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7CE432" w14:textId="77777777" w:rsidR="00E5432A" w:rsidRDefault="00E5432A" w:rsidP="00E5432A">
      <w:pPr>
        <w:pStyle w:val="Kopfzeile"/>
      </w:pPr>
      <w:r>
        <w:rPr>
          <w:noProof/>
        </w:rPr>
        <w:drawing>
          <wp:inline distT="0" distB="0" distL="0" distR="0" wp14:anchorId="344B2EA1" wp14:editId="4348A683">
            <wp:extent cx="2935224" cy="603504"/>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a:fillRect/>
                    </a:stretch>
                  </pic:blipFill>
                  <pic:spPr>
                    <a:xfrm>
                      <a:off x="0" y="0"/>
                      <a:ext cx="2935224" cy="603504"/>
                    </a:xfrm>
                    <a:prstGeom prst="rect">
                      <a:avLst/>
                    </a:prstGeom>
                  </pic:spPr>
                </pic:pic>
              </a:graphicData>
            </a:graphic>
          </wp:inline>
        </w:drawing>
      </w:r>
    </w:p>
    <w:p w14:paraId="659F3901" w14:textId="11F35B72" w:rsidR="00C71349" w:rsidRPr="0014649B" w:rsidRDefault="005A53B2" w:rsidP="0014649B">
      <w:pPr>
        <w:pStyle w:val="Titel"/>
      </w:pPr>
      <w:r w:rsidRPr="00D56A11">
        <w:t>PKCS #11 Specification Version 3.</w:t>
      </w:r>
      <w:r>
        <w:t>2</w:t>
      </w:r>
    </w:p>
    <w:p w14:paraId="5E26C4F7" w14:textId="1ABF5052" w:rsidR="003E027D" w:rsidRDefault="00561912" w:rsidP="00784287">
      <w:pPr>
        <w:pStyle w:val="Untertitel"/>
      </w:pPr>
      <w:r>
        <w:t xml:space="preserve">Committee Specification </w:t>
      </w:r>
      <w:r w:rsidR="00D85BF6">
        <w:t>01</w:t>
      </w:r>
    </w:p>
    <w:p w14:paraId="724F9582" w14:textId="5ACBC0B7" w:rsidR="00E976E8" w:rsidRDefault="00D85BF6" w:rsidP="003E027D">
      <w:pPr>
        <w:pStyle w:val="Untertitel"/>
      </w:pPr>
      <w:r w:rsidRPr="00D85BF6">
        <w:t>14 November 2025</w:t>
      </w:r>
    </w:p>
    <w:p w14:paraId="5E5CD823" w14:textId="77777777" w:rsidR="0004417B" w:rsidRDefault="0004417B" w:rsidP="0004417B">
      <w:pPr>
        <w:pStyle w:val="Titlepageinfo"/>
      </w:pPr>
      <w:r>
        <w:t>This stage:</w:t>
      </w:r>
    </w:p>
    <w:p w14:paraId="26E825B3" w14:textId="6116FCFD" w:rsidR="00D85BF6" w:rsidRPr="00D85BF6" w:rsidRDefault="00D85BF6" w:rsidP="00D85BF6">
      <w:pPr>
        <w:spacing w:before="0" w:after="40"/>
      </w:pPr>
      <w:hyperlink r:id="rId9" w:history="1">
        <w:r w:rsidRPr="00D85BF6">
          <w:rPr>
            <w:rStyle w:val="Hyperlink"/>
          </w:rPr>
          <w:t>https://docs.oasis-open.org/pkcs11/pkcs11-spec/v3.2/cs01/pkcs11-spec-v3.2-cs01.docx</w:t>
        </w:r>
      </w:hyperlink>
      <w:r w:rsidRPr="00D85BF6">
        <w:t xml:space="preserve"> (Auth</w:t>
      </w:r>
      <w:r>
        <w:t>oritative)</w:t>
      </w:r>
    </w:p>
    <w:p w14:paraId="32FB00CC" w14:textId="56964E15" w:rsidR="00D85BF6" w:rsidRPr="00D85BF6" w:rsidRDefault="00D85BF6" w:rsidP="00D85BF6">
      <w:pPr>
        <w:spacing w:before="0" w:after="40"/>
      </w:pPr>
      <w:hyperlink r:id="rId10" w:history="1">
        <w:r w:rsidRPr="00D85BF6">
          <w:rPr>
            <w:rStyle w:val="Hyperlink"/>
          </w:rPr>
          <w:t>https://docs.oasis-open.org/pkcs11/pkcs11-spec/v3.2/cs01/pkcs11-spec-v3.2-cs01.html</w:t>
        </w:r>
      </w:hyperlink>
    </w:p>
    <w:p w14:paraId="625A517F" w14:textId="6A69F0B8" w:rsidR="00D85BF6" w:rsidRPr="00D85BF6" w:rsidRDefault="00D85BF6" w:rsidP="00D85BF6">
      <w:pPr>
        <w:spacing w:before="0" w:after="40"/>
      </w:pPr>
      <w:hyperlink r:id="rId11" w:history="1">
        <w:r w:rsidRPr="00D85BF6">
          <w:rPr>
            <w:rStyle w:val="Hyperlink"/>
          </w:rPr>
          <w:t>https://docs.oasis-open.org/pkcs11/pkcs11-spec/v3.2/cs01/pkcs11-spec-v3.2-cs01.pdf</w:t>
        </w:r>
      </w:hyperlink>
    </w:p>
    <w:p w14:paraId="3D5AA01C" w14:textId="28D8EC0D" w:rsidR="00B8646D" w:rsidRDefault="00B8646D" w:rsidP="00B8646D">
      <w:pPr>
        <w:pStyle w:val="Titlepageinfo"/>
      </w:pPr>
      <w:r>
        <w:t xml:space="preserve">Previous </w:t>
      </w:r>
      <w:r w:rsidR="00E1709C">
        <w:t>stage</w:t>
      </w:r>
      <w:r>
        <w:t>:</w:t>
      </w:r>
    </w:p>
    <w:p w14:paraId="4FA4348C" w14:textId="4CC192E9" w:rsidR="00D85BF6" w:rsidRPr="003707E2" w:rsidRDefault="00D85BF6" w:rsidP="00D85BF6">
      <w:pPr>
        <w:spacing w:before="0" w:after="0"/>
        <w:rPr>
          <w:rStyle w:val="Hyperlink"/>
          <w:color w:val="auto"/>
        </w:rPr>
      </w:pPr>
      <w:hyperlink r:id="rId12" w:history="1">
        <w:r>
          <w:rPr>
            <w:rStyle w:val="Hyperlink"/>
          </w:rPr>
          <w:t>https://docs.oasis-open.org/pkcs11/pkcs11-spec/v3.2/csd01/pkcs11-spec-v3.2-csd01.docx</w:t>
        </w:r>
      </w:hyperlink>
    </w:p>
    <w:p w14:paraId="6980CEE0" w14:textId="77777777" w:rsidR="00D85BF6" w:rsidRDefault="00D85BF6" w:rsidP="00D85BF6">
      <w:pPr>
        <w:spacing w:before="0" w:after="0"/>
        <w:rPr>
          <w:rStyle w:val="Hyperlink"/>
          <w:color w:val="auto"/>
        </w:rPr>
      </w:pPr>
      <w:hyperlink r:id="rId13" w:history="1">
        <w:r>
          <w:rPr>
            <w:rStyle w:val="Hyperlink"/>
          </w:rPr>
          <w:t>https://docs.oasis-open.org/pkcs11/pkcs11-spec/v3.2/csd01/pkcs11-spec-v3.2-csd01.html</w:t>
        </w:r>
      </w:hyperlink>
    </w:p>
    <w:p w14:paraId="794BB89B" w14:textId="0D8D566C" w:rsidR="00B8646D" w:rsidRPr="00FC06F0" w:rsidRDefault="00D85BF6" w:rsidP="00D85BF6">
      <w:pPr>
        <w:spacing w:before="0" w:after="0"/>
        <w:rPr>
          <w:rStyle w:val="Hyperlink"/>
          <w:color w:val="auto"/>
        </w:rPr>
      </w:pPr>
      <w:hyperlink r:id="rId14" w:history="1">
        <w:r>
          <w:rPr>
            <w:rStyle w:val="Hyperlink"/>
          </w:rPr>
          <w:t>https://docs.oasis-open.org/pkcs11/pkcs11-spec/v3.2/csd01/pkcs11-spec-v3.2-csd01.pdf</w:t>
        </w:r>
      </w:hyperlink>
    </w:p>
    <w:p w14:paraId="68F60193" w14:textId="24E47B27" w:rsidR="00B8646D" w:rsidRDefault="00B8646D" w:rsidP="00B8646D">
      <w:pPr>
        <w:pStyle w:val="Titlepageinfo"/>
      </w:pPr>
      <w:r>
        <w:t xml:space="preserve">Latest </w:t>
      </w:r>
      <w:r w:rsidR="00E1709C">
        <w:t>stage</w:t>
      </w:r>
      <w:r>
        <w:t>:</w:t>
      </w:r>
    </w:p>
    <w:p w14:paraId="40A75A91" w14:textId="61C53C6A" w:rsidR="00B8646D" w:rsidRPr="003707E2" w:rsidRDefault="00700754" w:rsidP="00B8646D">
      <w:pPr>
        <w:spacing w:before="0" w:after="0"/>
        <w:rPr>
          <w:rStyle w:val="Hyperlink"/>
          <w:color w:val="auto"/>
        </w:rPr>
      </w:pPr>
      <w:hyperlink r:id="rId15" w:history="1">
        <w:r>
          <w:rPr>
            <w:rStyle w:val="Hyperlink"/>
          </w:rPr>
          <w:t>https://docs.oasis-open.org/pkcs11/pkcs11-spec/v3.2/pkcs11-spec-v3.2.docx</w:t>
        </w:r>
      </w:hyperlink>
      <w:r w:rsidR="00B8646D">
        <w:t xml:space="preserve"> (Authoritative)</w:t>
      </w:r>
    </w:p>
    <w:p w14:paraId="6F4A314F" w14:textId="600FB7AB" w:rsidR="00B8646D" w:rsidRDefault="00F641B7" w:rsidP="00B8646D">
      <w:pPr>
        <w:spacing w:before="0" w:after="0"/>
        <w:rPr>
          <w:rStyle w:val="Hyperlink"/>
          <w:color w:val="auto"/>
        </w:rPr>
      </w:pPr>
      <w:hyperlink r:id="rId16" w:history="1">
        <w:r>
          <w:rPr>
            <w:rStyle w:val="Hyperlink"/>
          </w:rPr>
          <w:t>https://docs.oasis-open.org/pkcs11/pkcs11-spec/v3.2/pkcs11-spec-v3.2.html</w:t>
        </w:r>
      </w:hyperlink>
    </w:p>
    <w:p w14:paraId="0C528C3A" w14:textId="3FEC1803" w:rsidR="00B8646D" w:rsidRPr="00FC06F0" w:rsidRDefault="00700754" w:rsidP="00B8646D">
      <w:pPr>
        <w:spacing w:before="0" w:after="40"/>
        <w:rPr>
          <w:rStyle w:val="Hyperlink"/>
          <w:color w:val="auto"/>
        </w:rPr>
      </w:pPr>
      <w:hyperlink r:id="rId17" w:history="1">
        <w:r>
          <w:rPr>
            <w:rStyle w:val="Hyperlink"/>
          </w:rPr>
          <w:t>https://docs.oasis-open.org/pkcs11/pkcs11-spec/v3.2/pkcs11-spec-v3.2.pdf</w:t>
        </w:r>
      </w:hyperlink>
    </w:p>
    <w:p w14:paraId="2D297D9D" w14:textId="77777777" w:rsidR="005A53B2" w:rsidRPr="008D76B4" w:rsidRDefault="005A53B2" w:rsidP="005A53B2">
      <w:pPr>
        <w:pStyle w:val="Titlepageinfo"/>
      </w:pPr>
      <w:r w:rsidRPr="008D76B4">
        <w:t>Technical Committee:</w:t>
      </w:r>
    </w:p>
    <w:p w14:paraId="2BC4C5E8" w14:textId="4BBAAEC8" w:rsidR="005A53B2" w:rsidRPr="008D76B4" w:rsidRDefault="005A53B2" w:rsidP="005A53B2">
      <w:pPr>
        <w:pStyle w:val="Titlepageinfodescription"/>
      </w:pPr>
      <w:hyperlink r:id="rId18" w:history="1">
        <w:r w:rsidRPr="008D76B4">
          <w:rPr>
            <w:rStyle w:val="Hyperlink"/>
          </w:rPr>
          <w:t>OASIS PKCS 11 TC</w:t>
        </w:r>
      </w:hyperlink>
    </w:p>
    <w:p w14:paraId="36E90EE7" w14:textId="77777777" w:rsidR="005A53B2" w:rsidRPr="008D76B4" w:rsidRDefault="005A53B2" w:rsidP="005A53B2">
      <w:pPr>
        <w:pStyle w:val="Titlepageinfo"/>
      </w:pPr>
      <w:r w:rsidRPr="008D76B4">
        <w:t>Chair</w:t>
      </w:r>
      <w:r>
        <w:t>s</w:t>
      </w:r>
      <w:r w:rsidRPr="008D76B4">
        <w:t>:</w:t>
      </w:r>
    </w:p>
    <w:p w14:paraId="75052EC7" w14:textId="67D15CA9" w:rsidR="001876B3" w:rsidRDefault="001876B3" w:rsidP="005A53B2">
      <w:pPr>
        <w:pStyle w:val="Contributor"/>
      </w:pPr>
      <w:r w:rsidRPr="001876B3">
        <w:t>Valerie Fenwick</w:t>
      </w:r>
      <w:r>
        <w:t xml:space="preserve"> (</w:t>
      </w:r>
      <w:hyperlink r:id="rId19" w:history="1">
        <w:r w:rsidR="00542B51">
          <w:rPr>
            <w:rStyle w:val="Hyperlink"/>
          </w:rPr>
          <w:t>vfenwick@apple.com</w:t>
        </w:r>
      </w:hyperlink>
      <w:r>
        <w:t>)</w:t>
      </w:r>
      <w:r w:rsidRPr="001876B3">
        <w:t xml:space="preserve">, </w:t>
      </w:r>
      <w:hyperlink r:id="rId20" w:history="1">
        <w:r w:rsidRPr="00542B51">
          <w:rPr>
            <w:rStyle w:val="Hyperlink"/>
          </w:rPr>
          <w:t>Apple, Inc.</w:t>
        </w:r>
      </w:hyperlink>
    </w:p>
    <w:p w14:paraId="25ED818C" w14:textId="35676EF4" w:rsidR="005A53B2" w:rsidRPr="00AF54FD" w:rsidRDefault="005A53B2" w:rsidP="005A53B2">
      <w:pPr>
        <w:pStyle w:val="Contributor"/>
      </w:pPr>
      <w:r>
        <w:t>Robert Relyea (</w:t>
      </w:r>
      <w:hyperlink r:id="rId21" w:history="1">
        <w:r w:rsidRPr="00A279C8">
          <w:rPr>
            <w:rStyle w:val="Hyperlink"/>
          </w:rPr>
          <w:t>rrelyea@redhat.com</w:t>
        </w:r>
      </w:hyperlink>
      <w:r>
        <w:t xml:space="preserve">), </w:t>
      </w:r>
      <w:hyperlink r:id="rId22" w:history="1">
        <w:r w:rsidRPr="007C098A">
          <w:rPr>
            <w:rStyle w:val="Hyperlink"/>
          </w:rPr>
          <w:t>Red Hat</w:t>
        </w:r>
      </w:hyperlink>
    </w:p>
    <w:p w14:paraId="55E9A804" w14:textId="11664444" w:rsidR="005A53B2" w:rsidRPr="008D76B4" w:rsidRDefault="005A53B2" w:rsidP="005A53B2">
      <w:pPr>
        <w:pStyle w:val="Titlepageinfo"/>
      </w:pPr>
      <w:r w:rsidRPr="008D76B4">
        <w:t>Editors:</w:t>
      </w:r>
    </w:p>
    <w:p w14:paraId="7FDF7F56" w14:textId="51E053F5" w:rsidR="005A53B2" w:rsidRPr="00542B51" w:rsidRDefault="005A53B2" w:rsidP="005A53B2">
      <w:pPr>
        <w:pStyle w:val="Contributor"/>
      </w:pPr>
      <w:r w:rsidRPr="00542B51">
        <w:t>Dieter Bong (</w:t>
      </w:r>
      <w:hyperlink r:id="rId23" w:history="1">
        <w:r w:rsidR="00542B51" w:rsidRPr="00542B51">
          <w:rPr>
            <w:rStyle w:val="Hyperlink"/>
          </w:rPr>
          <w:t>dieter.bong@utimaco.com</w:t>
        </w:r>
      </w:hyperlink>
      <w:r w:rsidRPr="00542B51">
        <w:t xml:space="preserve">), </w:t>
      </w:r>
      <w:hyperlink r:id="rId24" w:history="1">
        <w:r w:rsidRPr="00402927">
          <w:rPr>
            <w:rStyle w:val="Hyperlink"/>
          </w:rPr>
          <w:t>Utimaco IS GmbH</w:t>
        </w:r>
      </w:hyperlink>
    </w:p>
    <w:p w14:paraId="3C24F6EF" w14:textId="45C2EE57" w:rsidR="005A53B2" w:rsidRPr="008D76B4" w:rsidRDefault="005A53B2" w:rsidP="005A53B2">
      <w:pPr>
        <w:pStyle w:val="Contributor"/>
      </w:pPr>
      <w:r>
        <w:t>Greg Scott (</w:t>
      </w:r>
      <w:hyperlink r:id="rId25" w:history="1">
        <w:r>
          <w:rPr>
            <w:rStyle w:val="Hyperlink"/>
          </w:rPr>
          <w:t>greg.scott@cryptsoft.com</w:t>
        </w:r>
      </w:hyperlink>
      <w:r>
        <w:t xml:space="preserve">), </w:t>
      </w:r>
      <w:hyperlink r:id="rId26" w:history="1">
        <w:r w:rsidRPr="007C098A">
          <w:rPr>
            <w:rStyle w:val="Hyperlink"/>
          </w:rPr>
          <w:t>Cryptsoft Pty Ltd</w:t>
        </w:r>
      </w:hyperlink>
    </w:p>
    <w:p w14:paraId="71220FDB" w14:textId="77777777" w:rsidR="005A53B2" w:rsidRPr="008D76B4" w:rsidRDefault="005A53B2" w:rsidP="005A53B2">
      <w:pPr>
        <w:pStyle w:val="Titlepageinfo"/>
      </w:pPr>
      <w:bookmarkStart w:id="0" w:name="AdditionalArtifacts"/>
      <w:r w:rsidRPr="008D76B4">
        <w:t>Additional artifacts</w:t>
      </w:r>
      <w:bookmarkEnd w:id="0"/>
      <w:r w:rsidRPr="008D76B4">
        <w:t>:</w:t>
      </w:r>
    </w:p>
    <w:p w14:paraId="42C72704" w14:textId="77777777" w:rsidR="005A53B2" w:rsidRPr="008D76B4" w:rsidRDefault="005A53B2" w:rsidP="005A53B2">
      <w:pPr>
        <w:pStyle w:val="Titlepageinfodescription"/>
      </w:pPr>
      <w:r w:rsidRPr="008D76B4">
        <w:t>This prose specification is one component of a Work Product that also includes</w:t>
      </w:r>
      <w:r>
        <w:t xml:space="preserve"> </w:t>
      </w:r>
      <w:r w:rsidRPr="008D76B4">
        <w:t>PKCS #11 header files:</w:t>
      </w:r>
    </w:p>
    <w:p w14:paraId="6D309200" w14:textId="0BEBD842" w:rsidR="005A53B2" w:rsidRPr="006B6B52" w:rsidRDefault="005A53B2" w:rsidP="005A53B2">
      <w:pPr>
        <w:pStyle w:val="RelatedWork"/>
        <w:tabs>
          <w:tab w:val="clear" w:pos="1080"/>
        </w:tabs>
        <w:rPr>
          <w:rStyle w:val="Hyperlink"/>
          <w:color w:val="auto"/>
        </w:rPr>
      </w:pPr>
      <w:r w:rsidRPr="00FD1B4A">
        <w:t>pkcs11.h</w:t>
      </w:r>
      <w:r>
        <w:rPr>
          <w:rStyle w:val="Hyperlink"/>
        </w:rPr>
        <w:t xml:space="preserve">: </w:t>
      </w:r>
      <w:hyperlink r:id="rId27" w:history="1">
        <w:r w:rsidR="004C22D6">
          <w:rPr>
            <w:rStyle w:val="Hyperlink"/>
          </w:rPr>
          <w:t>https://docs.oasis-open.org/pkcs11/pkcs11-spec/v3.2/cs01/include/pkcs11-v3.2/pkcs11.h</w:t>
        </w:r>
      </w:hyperlink>
    </w:p>
    <w:p w14:paraId="7B5E0A20" w14:textId="3B59149F" w:rsidR="005A53B2" w:rsidRPr="006B6B52" w:rsidRDefault="005A53B2" w:rsidP="005A53B2">
      <w:pPr>
        <w:pStyle w:val="RelatedWork"/>
        <w:tabs>
          <w:tab w:val="clear" w:pos="1080"/>
        </w:tabs>
        <w:rPr>
          <w:rStyle w:val="Hyperlink"/>
          <w:color w:val="auto"/>
        </w:rPr>
      </w:pPr>
      <w:r>
        <w:t xml:space="preserve">pkcs11f.h: </w:t>
      </w:r>
      <w:hyperlink r:id="rId28" w:history="1">
        <w:r w:rsidR="004C22D6">
          <w:rPr>
            <w:rStyle w:val="Hyperlink"/>
          </w:rPr>
          <w:t>https://docs.oasis-open.org/pkcs11/pkcs11-spec/v3.2/cs01/include/pkcs11-v3.2/pkcs11f.h</w:t>
        </w:r>
      </w:hyperlink>
    </w:p>
    <w:p w14:paraId="61B75ED7" w14:textId="24E01F29" w:rsidR="005A53B2" w:rsidRPr="00A0366A" w:rsidRDefault="005A53B2" w:rsidP="005A53B2">
      <w:pPr>
        <w:pStyle w:val="RelatedWork"/>
        <w:tabs>
          <w:tab w:val="clear" w:pos="1080"/>
        </w:tabs>
      </w:pPr>
      <w:r>
        <w:t xml:space="preserve">pkcs11t.h: </w:t>
      </w:r>
      <w:hyperlink r:id="rId29" w:history="1">
        <w:r w:rsidR="004C22D6">
          <w:rPr>
            <w:rStyle w:val="Hyperlink"/>
          </w:rPr>
          <w:t>https://docs.oasis-open.org/pkcs11/pkcs11-spec/v3.2/cs01/include/pkcs11-v3.2/pkcs11t.h</w:t>
        </w:r>
      </w:hyperlink>
    </w:p>
    <w:p w14:paraId="52BE49A0" w14:textId="77777777" w:rsidR="005A53B2" w:rsidRPr="008D76B4" w:rsidRDefault="005A53B2" w:rsidP="005A53B2">
      <w:pPr>
        <w:pStyle w:val="Titlepageinfo"/>
      </w:pPr>
      <w:bookmarkStart w:id="1" w:name="RelatedWork"/>
      <w:r w:rsidRPr="008D76B4">
        <w:t>Related work</w:t>
      </w:r>
      <w:bookmarkEnd w:id="1"/>
      <w:r w:rsidRPr="008D76B4">
        <w:t>:</w:t>
      </w:r>
    </w:p>
    <w:p w14:paraId="691B7210" w14:textId="77777777" w:rsidR="005A53B2" w:rsidRPr="008D76B4" w:rsidRDefault="005A53B2" w:rsidP="005A53B2">
      <w:pPr>
        <w:pStyle w:val="Titlepageinfodescription"/>
      </w:pPr>
      <w:r w:rsidRPr="008D76B4">
        <w:t>This specification replaces or supersedes:</w:t>
      </w:r>
    </w:p>
    <w:p w14:paraId="0E69532F" w14:textId="43A79887" w:rsidR="005A53B2" w:rsidRPr="008D76B4" w:rsidRDefault="005A53B2" w:rsidP="005A53B2">
      <w:pPr>
        <w:pStyle w:val="RelatedWork"/>
      </w:pPr>
      <w:r w:rsidRPr="008D76B4">
        <w:rPr>
          <w:i/>
        </w:rPr>
        <w:t>PKCS #11 Specification Version 3.</w:t>
      </w:r>
      <w:r>
        <w:rPr>
          <w:i/>
        </w:rPr>
        <w:t>1</w:t>
      </w:r>
      <w:r w:rsidRPr="008D76B4">
        <w:t xml:space="preserve">. </w:t>
      </w:r>
      <w:r w:rsidRPr="008D76B4">
        <w:rPr>
          <w:rFonts w:cs="Arial"/>
        </w:rPr>
        <w:t>Edited by</w:t>
      </w:r>
      <w:r>
        <w:rPr>
          <w:rFonts w:cs="Arial"/>
        </w:rPr>
        <w:t xml:space="preserve"> </w:t>
      </w:r>
      <w:r w:rsidRPr="0040689C">
        <w:rPr>
          <w:rFonts w:cs="Arial"/>
        </w:rPr>
        <w:t>Dieter Bong</w:t>
      </w:r>
      <w:r>
        <w:rPr>
          <w:rFonts w:cs="Arial"/>
        </w:rPr>
        <w:t xml:space="preserve"> and Tony Cox</w:t>
      </w:r>
      <w:r w:rsidRPr="008D76B4">
        <w:rPr>
          <w:rFonts w:cs="Arial"/>
        </w:rPr>
        <w:t xml:space="preserve">. </w:t>
      </w:r>
      <w:r>
        <w:rPr>
          <w:rFonts w:cs="Arial"/>
        </w:rPr>
        <w:t xml:space="preserve">OASIS Standard. </w:t>
      </w:r>
      <w:r w:rsidRPr="008D76B4">
        <w:t xml:space="preserve">Latest </w:t>
      </w:r>
      <w:r>
        <w:t>stage</w:t>
      </w:r>
      <w:r w:rsidRPr="008D76B4">
        <w:t xml:space="preserve">: </w:t>
      </w:r>
      <w:hyperlink r:id="rId30" w:history="1">
        <w:r>
          <w:rPr>
            <w:rStyle w:val="Hyperlink"/>
          </w:rPr>
          <w:t>https://docs.oasis-open.org/pkcs11/pkcs11-spec/v3.1/pkcs11-spec-v3.1.html</w:t>
        </w:r>
      </w:hyperlink>
      <w:r w:rsidRPr="008D76B4">
        <w:t>.</w:t>
      </w:r>
    </w:p>
    <w:p w14:paraId="79A8E459" w14:textId="77777777" w:rsidR="005A53B2" w:rsidRPr="008D76B4" w:rsidRDefault="005A53B2" w:rsidP="005A53B2">
      <w:pPr>
        <w:pStyle w:val="Titlepageinfodescription"/>
      </w:pPr>
      <w:r w:rsidRPr="008D76B4">
        <w:t>This specification is related to:</w:t>
      </w:r>
    </w:p>
    <w:p w14:paraId="5F4D25F6" w14:textId="1DFF8E0C" w:rsidR="005A53B2" w:rsidRPr="00851D79" w:rsidRDefault="005A53B2" w:rsidP="005A53B2">
      <w:pPr>
        <w:pStyle w:val="RelatedWork"/>
        <w:tabs>
          <w:tab w:val="clear" w:pos="1080"/>
        </w:tabs>
        <w:rPr>
          <w:rStyle w:val="Hyperlink"/>
          <w:color w:val="auto"/>
        </w:rPr>
      </w:pPr>
      <w:r w:rsidRPr="008D76B4">
        <w:rPr>
          <w:i/>
        </w:rPr>
        <w:t>PKCS #11 Profiles Version 3.</w:t>
      </w:r>
      <w:r>
        <w:rPr>
          <w:i/>
        </w:rPr>
        <w:t>2</w:t>
      </w:r>
      <w:r w:rsidRPr="008D76B4">
        <w:rPr>
          <w:i/>
        </w:rPr>
        <w:t>.</w:t>
      </w:r>
      <w:r w:rsidRPr="008D76B4">
        <w:t xml:space="preserve"> Edited by Tim Hudson. Latest stage</w:t>
      </w:r>
      <w:r>
        <w:t xml:space="preserve">: </w:t>
      </w:r>
      <w:hyperlink r:id="rId31" w:history="1">
        <w:r w:rsidR="00127602">
          <w:rPr>
            <w:rStyle w:val="Hyperlink"/>
          </w:rPr>
          <w:t>https://docs.oasis-open.org/pkcs11/pkcs11-profiles/v3.2/pkcs11-profiles-v3.2.html</w:t>
        </w:r>
      </w:hyperlink>
      <w:r w:rsidRPr="008D76B4">
        <w:rPr>
          <w:rStyle w:val="Hyperlink"/>
        </w:rPr>
        <w:t>.</w:t>
      </w:r>
    </w:p>
    <w:p w14:paraId="172FE1E7" w14:textId="44654648" w:rsidR="0028688A" w:rsidRPr="00700754" w:rsidRDefault="0028688A" w:rsidP="00CD68D4">
      <w:pPr>
        <w:pStyle w:val="RelatedWork"/>
        <w:tabs>
          <w:tab w:val="clear" w:pos="1080"/>
        </w:tabs>
      </w:pPr>
      <w:r w:rsidRPr="00700754">
        <w:rPr>
          <w:i/>
        </w:rPr>
        <w:t>PKCS #11 Usage Guide Version 3.2.</w:t>
      </w:r>
      <w:r w:rsidRPr="00700754">
        <w:t xml:space="preserve"> Edited by Dieter Bong. Latest stage: </w:t>
      </w:r>
      <w:hyperlink r:id="rId32" w:history="1">
        <w:r w:rsidRPr="00700754">
          <w:rPr>
            <w:rStyle w:val="Hyperlink"/>
          </w:rPr>
          <w:t>https://docs.oasis-open.org/pkcs11/pkcs11-ug/v3.2/pkcs11-ug-v3.2.html</w:t>
        </w:r>
      </w:hyperlink>
      <w:r w:rsidRPr="00700754">
        <w:t xml:space="preserve"> </w:t>
      </w:r>
    </w:p>
    <w:p w14:paraId="2DB6437B" w14:textId="77777777" w:rsidR="005A53B2" w:rsidRPr="008D76B4" w:rsidRDefault="005A53B2" w:rsidP="005A53B2">
      <w:pPr>
        <w:pStyle w:val="Titlepageinfo"/>
      </w:pPr>
      <w:r w:rsidRPr="008D76B4">
        <w:t>Abstract:</w:t>
      </w:r>
    </w:p>
    <w:p w14:paraId="27F0490E" w14:textId="79FCD816" w:rsidR="00735E3A" w:rsidRDefault="005A53B2" w:rsidP="00735E3A">
      <w:pPr>
        <w:pStyle w:val="Abstract"/>
      </w:pPr>
      <w:r w:rsidRPr="008D76B4">
        <w:t>This document defines data types, functions and other basic components of the PKCS #11 Cryptoki interface.</w:t>
      </w:r>
    </w:p>
    <w:p w14:paraId="482F583B" w14:textId="77777777" w:rsidR="00544386" w:rsidRDefault="00544386" w:rsidP="00544386">
      <w:pPr>
        <w:pStyle w:val="Titlepageinfo"/>
      </w:pPr>
      <w:r>
        <w:lastRenderedPageBreak/>
        <w:t>Status:</w:t>
      </w:r>
    </w:p>
    <w:p w14:paraId="5B58A779" w14:textId="26F3B7E6" w:rsidR="001057D2" w:rsidRDefault="00696558" w:rsidP="001057D2">
      <w:pPr>
        <w:pStyle w:val="Abstract"/>
      </w:pPr>
      <w:r>
        <w:t xml:space="preserve">This document was last revised or approved by the </w:t>
      </w:r>
      <w:r w:rsidR="00127602" w:rsidRPr="00127602">
        <w:t>OASIS PKCS 11 TC</w:t>
      </w:r>
      <w:r w:rsidRPr="002659E9">
        <w:t xml:space="preserve"> </w:t>
      </w:r>
      <w:r>
        <w:t xml:space="preserve">on the above date. The level of approval is also listed above. Check the </w:t>
      </w:r>
      <w:r w:rsidRPr="00852E10">
        <w:t>"</w:t>
      </w:r>
      <w:r>
        <w:t xml:space="preserve">Latest </w:t>
      </w:r>
      <w:r w:rsidR="00E1709C">
        <w:t>stage</w:t>
      </w:r>
      <w:r w:rsidRPr="00852E10">
        <w:t>"</w:t>
      </w:r>
      <w:r>
        <w:t xml:space="preserve"> location noted above for possible later revisions of this document. </w:t>
      </w:r>
      <w:r w:rsidR="00127602">
        <w:t xml:space="preserve">Any other numbered Versions and other technical work produced by the Technical Committee (TC) are listed at </w:t>
      </w:r>
      <w:hyperlink r:id="rId33" w:anchor="technical" w:history="1">
        <w:r w:rsidR="00127602">
          <w:rPr>
            <w:rStyle w:val="Hyperlink"/>
          </w:rPr>
          <w:t>https://www.oasis-open.org/committees/tc_home.php?wg_abbrev=pkcs11#technical</w:t>
        </w:r>
      </w:hyperlink>
      <w:r w:rsidR="00127602">
        <w:t>.</w:t>
      </w:r>
    </w:p>
    <w:p w14:paraId="180C6087" w14:textId="38650819" w:rsidR="00127602" w:rsidRPr="00A74011" w:rsidRDefault="00127602" w:rsidP="00127602">
      <w:pPr>
        <w:pStyle w:val="Abstract"/>
        <w:rPr>
          <w:rStyle w:val="Hyperlink"/>
          <w:color w:val="auto"/>
        </w:rPr>
      </w:pPr>
      <w:r>
        <w:t>TC members should send comments on this document to the TC</w:t>
      </w:r>
      <w:r w:rsidRPr="00852E10">
        <w:t>'</w:t>
      </w:r>
      <w:r>
        <w:t>s email list. Others should send comments to the TC</w:t>
      </w:r>
      <w:r w:rsidRPr="00852E10">
        <w:t>'</w:t>
      </w:r>
      <w:r>
        <w:t xml:space="preserve">s public comment list, after subscribing to it by following the instructions at the </w:t>
      </w:r>
      <w:r w:rsidRPr="00852E10">
        <w:t>"</w:t>
      </w:r>
      <w:hyperlink r:id="rId34" w:history="1">
        <w:r w:rsidRPr="0007308D">
          <w:rPr>
            <w:rStyle w:val="Hyperlink"/>
          </w:rPr>
          <w:t>Send A Comment</w:t>
        </w:r>
      </w:hyperlink>
      <w:r w:rsidRPr="00852E10">
        <w:t>"</w:t>
      </w:r>
      <w:r>
        <w:t xml:space="preserve"> button on the TC</w:t>
      </w:r>
      <w:r w:rsidRPr="00852E10">
        <w:t>'</w:t>
      </w:r>
      <w:r>
        <w:t xml:space="preserve">s web page at </w:t>
      </w:r>
      <w:hyperlink r:id="rId35" w:history="1">
        <w:r>
          <w:rPr>
            <w:rStyle w:val="Hyperlink"/>
          </w:rPr>
          <w:t>https://www.oasis-open.org/committees/pkcs11/</w:t>
        </w:r>
      </w:hyperlink>
      <w:r w:rsidRPr="008A31C5">
        <w:rPr>
          <w:rStyle w:val="Hyperlink"/>
          <w:color w:val="000000"/>
        </w:rPr>
        <w:t>.</w:t>
      </w:r>
    </w:p>
    <w:p w14:paraId="2DDFCBD3" w14:textId="01ACC267" w:rsidR="00127602" w:rsidRDefault="00127602" w:rsidP="00127602">
      <w:pPr>
        <w:pStyle w:val="Abstract"/>
      </w:pPr>
      <w:r w:rsidRPr="009D6316">
        <w:t xml:space="preserve">This </w:t>
      </w:r>
      <w:r>
        <w:t>specification</w:t>
      </w:r>
      <w:r w:rsidRPr="009D6316">
        <w:t xml:space="preserve"> is provided under </w:t>
      </w:r>
      <w:r w:rsidRPr="004C3207">
        <w:t xml:space="preserve">the </w:t>
      </w:r>
      <w:hyperlink r:id="rId36" w:anchor="RF-on-RAND-Mode" w:history="1">
        <w:r w:rsidRPr="004C3207">
          <w:rPr>
            <w:rStyle w:val="Hyperlink"/>
          </w:rPr>
          <w:t>RF on RAND Terms</w:t>
        </w:r>
      </w:hyperlink>
      <w:r w:rsidRPr="004C3207">
        <w:t xml:space="preserve"> Mode of the </w:t>
      </w:r>
      <w:hyperlink r:id="rId37" w:history="1">
        <w:r w:rsidRPr="00A517E4">
          <w:rPr>
            <w:rStyle w:val="Hyperlink"/>
          </w:rPr>
          <w:t>OASIS IPR Policy</w:t>
        </w:r>
      </w:hyperlink>
      <w:r w:rsidRPr="004C3207">
        <w:t xml:space="preserve">, the mode </w:t>
      </w:r>
      <w:r w:rsidRPr="009D6316">
        <w:t>chosen when the Technical Committee was established.</w:t>
      </w:r>
      <w:r>
        <w:t xml:space="preserve"> </w:t>
      </w:r>
      <w:r w:rsidRPr="00B569DB">
        <w:t xml:space="preserve">For information on whether any patents have been disclosed that may be essential to implementing this </w:t>
      </w:r>
      <w:r>
        <w:t>specification</w:t>
      </w:r>
      <w:r w:rsidRPr="00B569DB">
        <w:t>, and any offers of patent licensing terms, please refer to the Intellectual Property Rights section of the T</w:t>
      </w:r>
      <w:r>
        <w:t>C</w:t>
      </w:r>
      <w:r w:rsidRPr="00852E10">
        <w:t>'</w:t>
      </w:r>
      <w:r>
        <w:t>s</w:t>
      </w:r>
      <w:r w:rsidRPr="00B569DB">
        <w:t xml:space="preserve"> web page (</w:t>
      </w:r>
      <w:hyperlink r:id="rId38" w:history="1">
        <w:r>
          <w:rPr>
            <w:rStyle w:val="Hyperlink"/>
          </w:rPr>
          <w:t>https://www.oasis-open.org/committees/pkcs11/ipr.php</w:t>
        </w:r>
      </w:hyperlink>
      <w:r>
        <w:t>).</w:t>
      </w:r>
    </w:p>
    <w:p w14:paraId="731DB734" w14:textId="3C6002B6" w:rsidR="009225E1" w:rsidRDefault="00127602" w:rsidP="00127602">
      <w:pPr>
        <w:pStyle w:val="Abstract"/>
      </w:pPr>
      <w:r w:rsidRPr="00300B86">
        <w:t xml:space="preserve">Note that any machine-readable content </w:t>
      </w:r>
      <w:r>
        <w:t>(</w:t>
      </w:r>
      <w:hyperlink r:id="rId39" w:anchor="wpComponentsCompLang" w:history="1">
        <w:r w:rsidRPr="009031E0">
          <w:rPr>
            <w:rStyle w:val="Hyperlink"/>
          </w:rPr>
          <w:t>Computer Language Definitions</w:t>
        </w:r>
      </w:hyperlink>
      <w:r w:rsidRPr="009225E1">
        <w:t>)</w:t>
      </w:r>
      <w:r w:rsidRPr="00300B86">
        <w:t xml:space="preserve"> declared Normative for this Work Product is provided in separate plain text files. In the event of a discrepancy between any such plain text file and display content in the Work Product's prose narrative document(s), the content in the </w:t>
      </w:r>
      <w:r w:rsidRPr="00AB1A46">
        <w:t>separate plain text file prevails.</w:t>
      </w:r>
    </w:p>
    <w:p w14:paraId="056F8CA4" w14:textId="02115FD2" w:rsidR="0017510F" w:rsidRDefault="003770EF" w:rsidP="0017510F">
      <w:pPr>
        <w:pStyle w:val="Titlepageinfo"/>
      </w:pPr>
      <w:r>
        <w:t>Key words</w:t>
      </w:r>
      <w:r w:rsidR="0017510F">
        <w:t>:</w:t>
      </w:r>
    </w:p>
    <w:p w14:paraId="77F192E3" w14:textId="583E2076" w:rsidR="00131EB5" w:rsidRDefault="003770EF" w:rsidP="000F41C1">
      <w:pPr>
        <w:pStyle w:val="Abstract"/>
      </w:pPr>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w:t>
      </w:r>
      <w:r>
        <w:t xml:space="preserve"> "NOT RECOMMENDED",</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BCP 14 </w:t>
      </w:r>
      <w:r w:rsidRPr="001A52C9">
        <w:t>[</w:t>
      </w:r>
      <w:hyperlink w:anchor="RFC2119" w:history="1">
        <w:r w:rsidRPr="001A52C9">
          <w:rPr>
            <w:rStyle w:val="Hyperlink"/>
          </w:rPr>
          <w:t>RFC</w:t>
        </w:r>
        <w:r w:rsidR="009C5814">
          <w:rPr>
            <w:rStyle w:val="Hyperlink"/>
          </w:rPr>
          <w:t xml:space="preserve"> </w:t>
        </w:r>
        <w:r w:rsidRPr="001A52C9">
          <w:rPr>
            <w:rStyle w:val="Hyperlink"/>
          </w:rPr>
          <w:t>2119</w:t>
        </w:r>
      </w:hyperlink>
      <w:r w:rsidRPr="001A52C9">
        <w:t>]</w:t>
      </w:r>
      <w:r>
        <w:t xml:space="preserve"> and [</w:t>
      </w:r>
      <w:hyperlink w:anchor="RFC8174" w:history="1">
        <w:r>
          <w:rPr>
            <w:rStyle w:val="Hyperlink"/>
          </w:rPr>
          <w:t>RFC</w:t>
        </w:r>
        <w:r w:rsidR="009C5814">
          <w:rPr>
            <w:rStyle w:val="Hyperlink"/>
          </w:rPr>
          <w:t xml:space="preserve"> </w:t>
        </w:r>
        <w:r>
          <w:rPr>
            <w:rStyle w:val="Hyperlink"/>
          </w:rPr>
          <w:t>81</w:t>
        </w:r>
        <w:r w:rsidRPr="00306725">
          <w:rPr>
            <w:rStyle w:val="Hyperlink"/>
          </w:rPr>
          <w:t>74</w:t>
        </w:r>
      </w:hyperlink>
      <w:r>
        <w:t xml:space="preserve">] </w:t>
      </w:r>
      <w:r w:rsidRPr="002A6A18">
        <w:t>when, and only when, they appear in all capitals, as shown here</w:t>
      </w:r>
      <w:r w:rsidR="00127602">
        <w:t>.</w:t>
      </w:r>
    </w:p>
    <w:p w14:paraId="0C4693F3" w14:textId="77777777" w:rsidR="00E529A9" w:rsidRDefault="00E529A9" w:rsidP="00E529A9">
      <w:pPr>
        <w:pStyle w:val="Titlepageinfo"/>
      </w:pPr>
      <w:r>
        <w:t>Citation format:</w:t>
      </w:r>
    </w:p>
    <w:p w14:paraId="0AA67925" w14:textId="220F473C" w:rsidR="00E529A9" w:rsidRDefault="00E529A9" w:rsidP="00E529A9">
      <w:pPr>
        <w:pStyle w:val="Abstract"/>
      </w:pPr>
      <w:r>
        <w:t xml:space="preserve">When referencing this </w:t>
      </w:r>
      <w:r w:rsidR="00CE6BC0">
        <w:t>document</w:t>
      </w:r>
      <w:r>
        <w:t>, the following citation format should be used:</w:t>
      </w:r>
    </w:p>
    <w:p w14:paraId="2F8225D5" w14:textId="6D59BB6A" w:rsidR="00E529A9" w:rsidRDefault="00E529A9" w:rsidP="00E529A9">
      <w:pPr>
        <w:pStyle w:val="Abstract"/>
      </w:pPr>
      <w:r>
        <w:rPr>
          <w:rStyle w:val="Refterm"/>
        </w:rPr>
        <w:t>[</w:t>
      </w:r>
      <w:r w:rsidR="00127602">
        <w:rPr>
          <w:rStyle w:val="Refterm"/>
        </w:rPr>
        <w:t>PKCS11-Spec-v3.2</w:t>
      </w:r>
      <w:r>
        <w:rPr>
          <w:rStyle w:val="Refterm"/>
        </w:rPr>
        <w:t>]</w:t>
      </w:r>
    </w:p>
    <w:p w14:paraId="5F99A6EC" w14:textId="3CB91B0E" w:rsidR="00E529A9" w:rsidRDefault="00F641B7" w:rsidP="00D703BC">
      <w:pPr>
        <w:pStyle w:val="Abstract"/>
      </w:pPr>
      <w:r w:rsidRPr="00F641B7">
        <w:rPr>
          <w:i/>
        </w:rPr>
        <w:t>PKCS #11 Specification Version 3.2</w:t>
      </w:r>
      <w:r w:rsidR="00E529A9" w:rsidRPr="002A5CA9">
        <w:t xml:space="preserve">. </w:t>
      </w:r>
      <w:r w:rsidR="00E529A9">
        <w:rPr>
          <w:rFonts w:cs="Arial"/>
        </w:rPr>
        <w:t xml:space="preserve">Edited by </w:t>
      </w:r>
      <w:r>
        <w:rPr>
          <w:rFonts w:cs="Arial"/>
        </w:rPr>
        <w:t>Dieter Bong and Greg Scott</w:t>
      </w:r>
      <w:r w:rsidR="00E529A9">
        <w:rPr>
          <w:rFonts w:cs="Arial"/>
        </w:rPr>
        <w:t xml:space="preserve">. </w:t>
      </w:r>
      <w:r w:rsidR="00D85BF6" w:rsidRPr="00D85BF6">
        <w:t xml:space="preserve">14 November 2025. OASIS Committee Specification 01. </w:t>
      </w:r>
      <w:hyperlink r:id="rId40" w:history="1">
        <w:r w:rsidR="00D85BF6" w:rsidRPr="00D85BF6">
          <w:rPr>
            <w:rStyle w:val="Hyperlink"/>
          </w:rPr>
          <w:t>https://docs.oasis-open.org/pkcs11/pkcs11-spec/v3.2/cs01/pkcs11-spec-v3.2-cs01.html</w:t>
        </w:r>
      </w:hyperlink>
      <w:r w:rsidR="00E529A9" w:rsidRPr="002A5CA9">
        <w:t>.</w:t>
      </w:r>
      <w:r w:rsidR="00E529A9">
        <w:t xml:space="preserve"> Latest </w:t>
      </w:r>
      <w:r w:rsidR="00E1709C">
        <w:t>stage</w:t>
      </w:r>
      <w:r w:rsidR="00E529A9">
        <w:t xml:space="preserve">: </w:t>
      </w:r>
      <w:hyperlink r:id="rId41" w:history="1">
        <w:r w:rsidR="00D703BC">
          <w:rPr>
            <w:rStyle w:val="Hyperlink"/>
          </w:rPr>
          <w:t>https://docs.oasis-open.org/pkcs11/pkcs11-spec/v3.2/pkcs11-spec-v3.2.html</w:t>
        </w:r>
      </w:hyperlink>
      <w:r w:rsidR="00E529A9">
        <w:t>.</w:t>
      </w:r>
    </w:p>
    <w:p w14:paraId="24A5A425" w14:textId="77777777" w:rsidR="00E529A9" w:rsidRDefault="00E529A9" w:rsidP="00E529A9">
      <w:pPr>
        <w:pStyle w:val="Titlepageinfo"/>
      </w:pPr>
      <w:r>
        <w:t>Notices:</w:t>
      </w:r>
    </w:p>
    <w:p w14:paraId="0196F550" w14:textId="578ADC5D" w:rsidR="00E529A9" w:rsidRDefault="00E529A9" w:rsidP="00E529A9">
      <w:pPr>
        <w:pStyle w:val="Abstract"/>
      </w:pPr>
      <w:r>
        <w:t>Copyright © OASIS Open 202</w:t>
      </w:r>
      <w:r w:rsidR="00C82AF3">
        <w:t>5</w:t>
      </w:r>
      <w:r>
        <w:t>. All Rights Reserved.</w:t>
      </w:r>
    </w:p>
    <w:p w14:paraId="2DF33586" w14:textId="2E25C139" w:rsidR="00E529A9" w:rsidRDefault="00E529A9" w:rsidP="00E529A9">
      <w:pPr>
        <w:pStyle w:val="Abstract"/>
      </w:pPr>
      <w:r>
        <w:t xml:space="preserve">Distributed under the terms of the OASIS IPR Policy, </w:t>
      </w:r>
      <w:r w:rsidR="0059246B">
        <w:t>[</w:t>
      </w:r>
      <w:hyperlink r:id="rId42" w:history="1">
        <w:r w:rsidR="0059246B" w:rsidRPr="000450FF">
          <w:rPr>
            <w:rStyle w:val="Hyperlink"/>
          </w:rPr>
          <w:t>https://www.oasis-open.org/policies-guidelines/ipr/</w:t>
        </w:r>
      </w:hyperlink>
      <w:r>
        <w:t xml:space="preserve">]. For complete copyright information please see the </w:t>
      </w:r>
      <w:r w:rsidR="00E46BF4">
        <w:t xml:space="preserve">full </w:t>
      </w:r>
      <w:r>
        <w:t xml:space="preserve">Notices section in </w:t>
      </w:r>
      <w:r w:rsidR="00E46BF4">
        <w:t>an</w:t>
      </w:r>
      <w:r>
        <w:t xml:space="preserve"> Appendix</w:t>
      </w:r>
      <w:r w:rsidR="00E46BF4">
        <w:t xml:space="preserve"> below</w:t>
      </w:r>
      <w:r>
        <w:t>.</w:t>
      </w:r>
    </w:p>
    <w:p w14:paraId="4C794C29" w14:textId="77777777" w:rsidR="00372360" w:rsidRPr="00372360" w:rsidRDefault="00372360" w:rsidP="00671EAD"/>
    <w:p w14:paraId="6128C5C4" w14:textId="6EDE32D3" w:rsidR="00372360" w:rsidRPr="00372360" w:rsidRDefault="00372360" w:rsidP="00851D79">
      <w:pPr>
        <w:tabs>
          <w:tab w:val="left" w:pos="3067"/>
        </w:tabs>
      </w:pPr>
    </w:p>
    <w:p w14:paraId="0A9BCA1B" w14:textId="77777777" w:rsidR="001847BD" w:rsidRPr="00852E10" w:rsidRDefault="001847BD" w:rsidP="001847BD">
      <w:pPr>
        <w:pStyle w:val="Notices"/>
      </w:pPr>
      <w:r>
        <w:lastRenderedPageBreak/>
        <w:t>Table of Contents</w:t>
      </w:r>
    </w:p>
    <w:p w14:paraId="525BB4E5" w14:textId="5914EEF9" w:rsidR="00373C7D" w:rsidRDefault="000C66BB">
      <w:pPr>
        <w:pStyle w:val="Verzeichnis1"/>
        <w:rPr>
          <w:rFonts w:asciiTheme="minorHAnsi" w:eastAsiaTheme="minorEastAsia" w:hAnsiTheme="minorHAnsi" w:cstheme="minorBidi"/>
          <w:noProof/>
          <w:kern w:val="2"/>
          <w:sz w:val="24"/>
          <w14:ligatures w14:val="standardContextual"/>
        </w:rPr>
      </w:pPr>
      <w:r>
        <w:fldChar w:fldCharType="begin"/>
      </w:r>
      <w:r>
        <w:instrText xml:space="preserve"> TOC \o "1-6" \h \z \u </w:instrText>
      </w:r>
      <w:r>
        <w:fldChar w:fldCharType="separate"/>
      </w:r>
      <w:hyperlink w:anchor="_Toc195693048" w:history="1">
        <w:r w:rsidR="00373C7D" w:rsidRPr="0070102C">
          <w:rPr>
            <w:rStyle w:val="Hyperlink"/>
            <w:noProof/>
          </w:rPr>
          <w:t>1</w:t>
        </w:r>
        <w:r w:rsidR="00373C7D">
          <w:rPr>
            <w:rFonts w:asciiTheme="minorHAnsi" w:eastAsiaTheme="minorEastAsia" w:hAnsiTheme="minorHAnsi" w:cstheme="minorBidi"/>
            <w:noProof/>
            <w:kern w:val="2"/>
            <w:sz w:val="24"/>
            <w14:ligatures w14:val="standardContextual"/>
          </w:rPr>
          <w:tab/>
        </w:r>
        <w:r w:rsidR="00373C7D" w:rsidRPr="0070102C">
          <w:rPr>
            <w:rStyle w:val="Hyperlink"/>
            <w:noProof/>
          </w:rPr>
          <w:t>Introduction</w:t>
        </w:r>
        <w:r w:rsidR="00373C7D">
          <w:rPr>
            <w:noProof/>
            <w:webHidden/>
          </w:rPr>
          <w:tab/>
        </w:r>
        <w:r w:rsidR="00373C7D">
          <w:rPr>
            <w:noProof/>
            <w:webHidden/>
          </w:rPr>
          <w:fldChar w:fldCharType="begin"/>
        </w:r>
        <w:r w:rsidR="00373C7D">
          <w:rPr>
            <w:noProof/>
            <w:webHidden/>
          </w:rPr>
          <w:instrText xml:space="preserve"> PAGEREF _Toc195693048 \h </w:instrText>
        </w:r>
        <w:r w:rsidR="00373C7D">
          <w:rPr>
            <w:noProof/>
            <w:webHidden/>
          </w:rPr>
        </w:r>
        <w:r w:rsidR="00373C7D">
          <w:rPr>
            <w:noProof/>
            <w:webHidden/>
          </w:rPr>
          <w:fldChar w:fldCharType="separate"/>
        </w:r>
        <w:r w:rsidR="004C22D6">
          <w:rPr>
            <w:noProof/>
            <w:webHidden/>
          </w:rPr>
          <w:t>19</w:t>
        </w:r>
        <w:r w:rsidR="00373C7D">
          <w:rPr>
            <w:noProof/>
            <w:webHidden/>
          </w:rPr>
          <w:fldChar w:fldCharType="end"/>
        </w:r>
      </w:hyperlink>
    </w:p>
    <w:p w14:paraId="23379939" w14:textId="79B710F7"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49" w:history="1">
        <w:r w:rsidRPr="0070102C">
          <w:rPr>
            <w:rStyle w:val="Hyperlink"/>
            <w:noProof/>
          </w:rPr>
          <w:t>1.1 Definitions</w:t>
        </w:r>
        <w:r>
          <w:rPr>
            <w:noProof/>
            <w:webHidden/>
          </w:rPr>
          <w:tab/>
        </w:r>
        <w:r>
          <w:rPr>
            <w:noProof/>
            <w:webHidden/>
          </w:rPr>
          <w:fldChar w:fldCharType="begin"/>
        </w:r>
        <w:r>
          <w:rPr>
            <w:noProof/>
            <w:webHidden/>
          </w:rPr>
          <w:instrText xml:space="preserve"> PAGEREF _Toc195693049 \h </w:instrText>
        </w:r>
        <w:r>
          <w:rPr>
            <w:noProof/>
            <w:webHidden/>
          </w:rPr>
        </w:r>
        <w:r>
          <w:rPr>
            <w:noProof/>
            <w:webHidden/>
          </w:rPr>
          <w:fldChar w:fldCharType="separate"/>
        </w:r>
        <w:r w:rsidR="004C22D6">
          <w:rPr>
            <w:noProof/>
            <w:webHidden/>
          </w:rPr>
          <w:t>19</w:t>
        </w:r>
        <w:r>
          <w:rPr>
            <w:noProof/>
            <w:webHidden/>
          </w:rPr>
          <w:fldChar w:fldCharType="end"/>
        </w:r>
      </w:hyperlink>
    </w:p>
    <w:p w14:paraId="26FDE5FE" w14:textId="0E4B412B"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50" w:history="1">
        <w:r w:rsidRPr="0070102C">
          <w:rPr>
            <w:rStyle w:val="Hyperlink"/>
            <w:noProof/>
          </w:rPr>
          <w:t>1.2 Symbols and abbreviations</w:t>
        </w:r>
        <w:r>
          <w:rPr>
            <w:noProof/>
            <w:webHidden/>
          </w:rPr>
          <w:tab/>
        </w:r>
        <w:r>
          <w:rPr>
            <w:noProof/>
            <w:webHidden/>
          </w:rPr>
          <w:fldChar w:fldCharType="begin"/>
        </w:r>
        <w:r>
          <w:rPr>
            <w:noProof/>
            <w:webHidden/>
          </w:rPr>
          <w:instrText xml:space="preserve"> PAGEREF _Toc195693050 \h </w:instrText>
        </w:r>
        <w:r>
          <w:rPr>
            <w:noProof/>
            <w:webHidden/>
          </w:rPr>
        </w:r>
        <w:r>
          <w:rPr>
            <w:noProof/>
            <w:webHidden/>
          </w:rPr>
          <w:fldChar w:fldCharType="separate"/>
        </w:r>
        <w:r w:rsidR="004C22D6">
          <w:rPr>
            <w:noProof/>
            <w:webHidden/>
          </w:rPr>
          <w:t>21</w:t>
        </w:r>
        <w:r>
          <w:rPr>
            <w:noProof/>
            <w:webHidden/>
          </w:rPr>
          <w:fldChar w:fldCharType="end"/>
        </w:r>
      </w:hyperlink>
    </w:p>
    <w:p w14:paraId="756D0348" w14:textId="0D90A209" w:rsidR="00373C7D" w:rsidRDefault="00373C7D">
      <w:pPr>
        <w:pStyle w:val="Verzeichnis1"/>
        <w:rPr>
          <w:rFonts w:asciiTheme="minorHAnsi" w:eastAsiaTheme="minorEastAsia" w:hAnsiTheme="minorHAnsi" w:cstheme="minorBidi"/>
          <w:noProof/>
          <w:kern w:val="2"/>
          <w:sz w:val="24"/>
          <w14:ligatures w14:val="standardContextual"/>
        </w:rPr>
      </w:pPr>
      <w:hyperlink w:anchor="_Toc195693051" w:history="1">
        <w:r w:rsidRPr="0070102C">
          <w:rPr>
            <w:rStyle w:val="Hyperlink"/>
            <w:noProof/>
          </w:rPr>
          <w:t>2</w:t>
        </w:r>
        <w:r>
          <w:rPr>
            <w:rFonts w:asciiTheme="minorHAnsi" w:eastAsiaTheme="minorEastAsia" w:hAnsiTheme="minorHAnsi" w:cstheme="minorBidi"/>
            <w:noProof/>
            <w:kern w:val="2"/>
            <w:sz w:val="24"/>
            <w14:ligatures w14:val="standardContextual"/>
          </w:rPr>
          <w:tab/>
        </w:r>
        <w:r w:rsidRPr="0070102C">
          <w:rPr>
            <w:rStyle w:val="Hyperlink"/>
            <w:noProof/>
          </w:rPr>
          <w:t>Platform- and compiler-dependent directives for C or C++</w:t>
        </w:r>
        <w:r>
          <w:rPr>
            <w:noProof/>
            <w:webHidden/>
          </w:rPr>
          <w:tab/>
        </w:r>
        <w:r>
          <w:rPr>
            <w:noProof/>
            <w:webHidden/>
          </w:rPr>
          <w:fldChar w:fldCharType="begin"/>
        </w:r>
        <w:r>
          <w:rPr>
            <w:noProof/>
            <w:webHidden/>
          </w:rPr>
          <w:instrText xml:space="preserve"> PAGEREF _Toc195693051 \h </w:instrText>
        </w:r>
        <w:r>
          <w:rPr>
            <w:noProof/>
            <w:webHidden/>
          </w:rPr>
        </w:r>
        <w:r>
          <w:rPr>
            <w:noProof/>
            <w:webHidden/>
          </w:rPr>
          <w:fldChar w:fldCharType="separate"/>
        </w:r>
        <w:r w:rsidR="004C22D6">
          <w:rPr>
            <w:noProof/>
            <w:webHidden/>
          </w:rPr>
          <w:t>24</w:t>
        </w:r>
        <w:r>
          <w:rPr>
            <w:noProof/>
            <w:webHidden/>
          </w:rPr>
          <w:fldChar w:fldCharType="end"/>
        </w:r>
      </w:hyperlink>
    </w:p>
    <w:p w14:paraId="7223E254" w14:textId="5317E955"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52" w:history="1">
        <w:r w:rsidRPr="0070102C">
          <w:rPr>
            <w:rStyle w:val="Hyperlink"/>
            <w:noProof/>
          </w:rPr>
          <w:t>2.1 Structure packing</w:t>
        </w:r>
        <w:r>
          <w:rPr>
            <w:noProof/>
            <w:webHidden/>
          </w:rPr>
          <w:tab/>
        </w:r>
        <w:r>
          <w:rPr>
            <w:noProof/>
            <w:webHidden/>
          </w:rPr>
          <w:fldChar w:fldCharType="begin"/>
        </w:r>
        <w:r>
          <w:rPr>
            <w:noProof/>
            <w:webHidden/>
          </w:rPr>
          <w:instrText xml:space="preserve"> PAGEREF _Toc195693052 \h </w:instrText>
        </w:r>
        <w:r>
          <w:rPr>
            <w:noProof/>
            <w:webHidden/>
          </w:rPr>
        </w:r>
        <w:r>
          <w:rPr>
            <w:noProof/>
            <w:webHidden/>
          </w:rPr>
          <w:fldChar w:fldCharType="separate"/>
        </w:r>
        <w:r w:rsidR="004C22D6">
          <w:rPr>
            <w:noProof/>
            <w:webHidden/>
          </w:rPr>
          <w:t>24</w:t>
        </w:r>
        <w:r>
          <w:rPr>
            <w:noProof/>
            <w:webHidden/>
          </w:rPr>
          <w:fldChar w:fldCharType="end"/>
        </w:r>
      </w:hyperlink>
    </w:p>
    <w:p w14:paraId="65AEB669" w14:textId="7B2CA2DB"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53" w:history="1">
        <w:r w:rsidRPr="0070102C">
          <w:rPr>
            <w:rStyle w:val="Hyperlink"/>
            <w:noProof/>
          </w:rPr>
          <w:t>2.2 Pointer-related macros</w:t>
        </w:r>
        <w:r>
          <w:rPr>
            <w:noProof/>
            <w:webHidden/>
          </w:rPr>
          <w:tab/>
        </w:r>
        <w:r>
          <w:rPr>
            <w:noProof/>
            <w:webHidden/>
          </w:rPr>
          <w:fldChar w:fldCharType="begin"/>
        </w:r>
        <w:r>
          <w:rPr>
            <w:noProof/>
            <w:webHidden/>
          </w:rPr>
          <w:instrText xml:space="preserve"> PAGEREF _Toc195693053 \h </w:instrText>
        </w:r>
        <w:r>
          <w:rPr>
            <w:noProof/>
            <w:webHidden/>
          </w:rPr>
        </w:r>
        <w:r>
          <w:rPr>
            <w:noProof/>
            <w:webHidden/>
          </w:rPr>
          <w:fldChar w:fldCharType="separate"/>
        </w:r>
        <w:r w:rsidR="004C22D6">
          <w:rPr>
            <w:noProof/>
            <w:webHidden/>
          </w:rPr>
          <w:t>24</w:t>
        </w:r>
        <w:r>
          <w:rPr>
            <w:noProof/>
            <w:webHidden/>
          </w:rPr>
          <w:fldChar w:fldCharType="end"/>
        </w:r>
      </w:hyperlink>
    </w:p>
    <w:p w14:paraId="7A98CAC2" w14:textId="4F7D0962" w:rsidR="00373C7D" w:rsidRDefault="00373C7D">
      <w:pPr>
        <w:pStyle w:val="Verzeichnis1"/>
        <w:rPr>
          <w:rFonts w:asciiTheme="minorHAnsi" w:eastAsiaTheme="minorEastAsia" w:hAnsiTheme="minorHAnsi" w:cstheme="minorBidi"/>
          <w:noProof/>
          <w:kern w:val="2"/>
          <w:sz w:val="24"/>
          <w14:ligatures w14:val="standardContextual"/>
        </w:rPr>
      </w:pPr>
      <w:hyperlink w:anchor="_Toc195693054" w:history="1">
        <w:r w:rsidRPr="0070102C">
          <w:rPr>
            <w:rStyle w:val="Hyperlink"/>
            <w:noProof/>
          </w:rPr>
          <w:t>3</w:t>
        </w:r>
        <w:r>
          <w:rPr>
            <w:rFonts w:asciiTheme="minorHAnsi" w:eastAsiaTheme="minorEastAsia" w:hAnsiTheme="minorHAnsi" w:cstheme="minorBidi"/>
            <w:noProof/>
            <w:kern w:val="2"/>
            <w:sz w:val="24"/>
            <w14:ligatures w14:val="standardContextual"/>
          </w:rPr>
          <w:tab/>
        </w:r>
        <w:r w:rsidRPr="0070102C">
          <w:rPr>
            <w:rStyle w:val="Hyperlink"/>
            <w:noProof/>
          </w:rPr>
          <w:t>General data types</w:t>
        </w:r>
        <w:r>
          <w:rPr>
            <w:noProof/>
            <w:webHidden/>
          </w:rPr>
          <w:tab/>
        </w:r>
        <w:r>
          <w:rPr>
            <w:noProof/>
            <w:webHidden/>
          </w:rPr>
          <w:fldChar w:fldCharType="begin"/>
        </w:r>
        <w:r>
          <w:rPr>
            <w:noProof/>
            <w:webHidden/>
          </w:rPr>
          <w:instrText xml:space="preserve"> PAGEREF _Toc195693054 \h </w:instrText>
        </w:r>
        <w:r>
          <w:rPr>
            <w:noProof/>
            <w:webHidden/>
          </w:rPr>
        </w:r>
        <w:r>
          <w:rPr>
            <w:noProof/>
            <w:webHidden/>
          </w:rPr>
          <w:fldChar w:fldCharType="separate"/>
        </w:r>
        <w:r w:rsidR="004C22D6">
          <w:rPr>
            <w:noProof/>
            <w:webHidden/>
          </w:rPr>
          <w:t>26</w:t>
        </w:r>
        <w:r>
          <w:rPr>
            <w:noProof/>
            <w:webHidden/>
          </w:rPr>
          <w:fldChar w:fldCharType="end"/>
        </w:r>
      </w:hyperlink>
    </w:p>
    <w:p w14:paraId="52A774E7" w14:textId="79991E7B"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55" w:history="1">
        <w:r w:rsidRPr="0070102C">
          <w:rPr>
            <w:rStyle w:val="Hyperlink"/>
            <w:noProof/>
          </w:rPr>
          <w:t>3.1 General information</w:t>
        </w:r>
        <w:r>
          <w:rPr>
            <w:noProof/>
            <w:webHidden/>
          </w:rPr>
          <w:tab/>
        </w:r>
        <w:r>
          <w:rPr>
            <w:noProof/>
            <w:webHidden/>
          </w:rPr>
          <w:fldChar w:fldCharType="begin"/>
        </w:r>
        <w:r>
          <w:rPr>
            <w:noProof/>
            <w:webHidden/>
          </w:rPr>
          <w:instrText xml:space="preserve"> PAGEREF _Toc195693055 \h </w:instrText>
        </w:r>
        <w:r>
          <w:rPr>
            <w:noProof/>
            <w:webHidden/>
          </w:rPr>
        </w:r>
        <w:r>
          <w:rPr>
            <w:noProof/>
            <w:webHidden/>
          </w:rPr>
          <w:fldChar w:fldCharType="separate"/>
        </w:r>
        <w:r w:rsidR="004C22D6">
          <w:rPr>
            <w:noProof/>
            <w:webHidden/>
          </w:rPr>
          <w:t>26</w:t>
        </w:r>
        <w:r>
          <w:rPr>
            <w:noProof/>
            <w:webHidden/>
          </w:rPr>
          <w:fldChar w:fldCharType="end"/>
        </w:r>
      </w:hyperlink>
    </w:p>
    <w:p w14:paraId="7D3CA8A4" w14:textId="030ABFB8"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56" w:history="1">
        <w:r w:rsidRPr="0070102C">
          <w:rPr>
            <w:rStyle w:val="Hyperlink"/>
            <w:noProof/>
          </w:rPr>
          <w:t>3.2 Slot and token types</w:t>
        </w:r>
        <w:r>
          <w:rPr>
            <w:noProof/>
            <w:webHidden/>
          </w:rPr>
          <w:tab/>
        </w:r>
        <w:r>
          <w:rPr>
            <w:noProof/>
            <w:webHidden/>
          </w:rPr>
          <w:fldChar w:fldCharType="begin"/>
        </w:r>
        <w:r>
          <w:rPr>
            <w:noProof/>
            <w:webHidden/>
          </w:rPr>
          <w:instrText xml:space="preserve"> PAGEREF _Toc195693056 \h </w:instrText>
        </w:r>
        <w:r>
          <w:rPr>
            <w:noProof/>
            <w:webHidden/>
          </w:rPr>
        </w:r>
        <w:r>
          <w:rPr>
            <w:noProof/>
            <w:webHidden/>
          </w:rPr>
          <w:fldChar w:fldCharType="separate"/>
        </w:r>
        <w:r w:rsidR="004C22D6">
          <w:rPr>
            <w:noProof/>
            <w:webHidden/>
          </w:rPr>
          <w:t>27</w:t>
        </w:r>
        <w:r>
          <w:rPr>
            <w:noProof/>
            <w:webHidden/>
          </w:rPr>
          <w:fldChar w:fldCharType="end"/>
        </w:r>
      </w:hyperlink>
    </w:p>
    <w:p w14:paraId="1B1E9CE8" w14:textId="486BE21F"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57" w:history="1">
        <w:r w:rsidRPr="0070102C">
          <w:rPr>
            <w:rStyle w:val="Hyperlink"/>
            <w:noProof/>
          </w:rPr>
          <w:t>3.3 Session types</w:t>
        </w:r>
        <w:r>
          <w:rPr>
            <w:noProof/>
            <w:webHidden/>
          </w:rPr>
          <w:tab/>
        </w:r>
        <w:r>
          <w:rPr>
            <w:noProof/>
            <w:webHidden/>
          </w:rPr>
          <w:fldChar w:fldCharType="begin"/>
        </w:r>
        <w:r>
          <w:rPr>
            <w:noProof/>
            <w:webHidden/>
          </w:rPr>
          <w:instrText xml:space="preserve"> PAGEREF _Toc195693057 \h </w:instrText>
        </w:r>
        <w:r>
          <w:rPr>
            <w:noProof/>
            <w:webHidden/>
          </w:rPr>
        </w:r>
        <w:r>
          <w:rPr>
            <w:noProof/>
            <w:webHidden/>
          </w:rPr>
          <w:fldChar w:fldCharType="separate"/>
        </w:r>
        <w:r w:rsidR="004C22D6">
          <w:rPr>
            <w:noProof/>
            <w:webHidden/>
          </w:rPr>
          <w:t>32</w:t>
        </w:r>
        <w:r>
          <w:rPr>
            <w:noProof/>
            <w:webHidden/>
          </w:rPr>
          <w:fldChar w:fldCharType="end"/>
        </w:r>
      </w:hyperlink>
    </w:p>
    <w:p w14:paraId="0076378B" w14:textId="28D75780"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58" w:history="1">
        <w:r w:rsidRPr="0070102C">
          <w:rPr>
            <w:rStyle w:val="Hyperlink"/>
            <w:noProof/>
          </w:rPr>
          <w:t>3.4 Object types</w:t>
        </w:r>
        <w:r>
          <w:rPr>
            <w:noProof/>
            <w:webHidden/>
          </w:rPr>
          <w:tab/>
        </w:r>
        <w:r>
          <w:rPr>
            <w:noProof/>
            <w:webHidden/>
          </w:rPr>
          <w:fldChar w:fldCharType="begin"/>
        </w:r>
        <w:r>
          <w:rPr>
            <w:noProof/>
            <w:webHidden/>
          </w:rPr>
          <w:instrText xml:space="preserve"> PAGEREF _Toc195693058 \h </w:instrText>
        </w:r>
        <w:r>
          <w:rPr>
            <w:noProof/>
            <w:webHidden/>
          </w:rPr>
        </w:r>
        <w:r>
          <w:rPr>
            <w:noProof/>
            <w:webHidden/>
          </w:rPr>
          <w:fldChar w:fldCharType="separate"/>
        </w:r>
        <w:r w:rsidR="004C22D6">
          <w:rPr>
            <w:noProof/>
            <w:webHidden/>
          </w:rPr>
          <w:t>34</w:t>
        </w:r>
        <w:r>
          <w:rPr>
            <w:noProof/>
            <w:webHidden/>
          </w:rPr>
          <w:fldChar w:fldCharType="end"/>
        </w:r>
      </w:hyperlink>
    </w:p>
    <w:p w14:paraId="523D7901" w14:textId="290AB702"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59" w:history="1">
        <w:r w:rsidRPr="0070102C">
          <w:rPr>
            <w:rStyle w:val="Hyperlink"/>
            <w:noProof/>
          </w:rPr>
          <w:t>3.5 Data types for mechanisms</w:t>
        </w:r>
        <w:r>
          <w:rPr>
            <w:noProof/>
            <w:webHidden/>
          </w:rPr>
          <w:tab/>
        </w:r>
        <w:r>
          <w:rPr>
            <w:noProof/>
            <w:webHidden/>
          </w:rPr>
          <w:fldChar w:fldCharType="begin"/>
        </w:r>
        <w:r>
          <w:rPr>
            <w:noProof/>
            <w:webHidden/>
          </w:rPr>
          <w:instrText xml:space="preserve"> PAGEREF _Toc195693059 \h </w:instrText>
        </w:r>
        <w:r>
          <w:rPr>
            <w:noProof/>
            <w:webHidden/>
          </w:rPr>
        </w:r>
        <w:r>
          <w:rPr>
            <w:noProof/>
            <w:webHidden/>
          </w:rPr>
          <w:fldChar w:fldCharType="separate"/>
        </w:r>
        <w:r w:rsidR="004C22D6">
          <w:rPr>
            <w:noProof/>
            <w:webHidden/>
          </w:rPr>
          <w:t>38</w:t>
        </w:r>
        <w:r>
          <w:rPr>
            <w:noProof/>
            <w:webHidden/>
          </w:rPr>
          <w:fldChar w:fldCharType="end"/>
        </w:r>
      </w:hyperlink>
    </w:p>
    <w:p w14:paraId="1B580D55" w14:textId="0B2C6AB8"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60" w:history="1">
        <w:r w:rsidRPr="0070102C">
          <w:rPr>
            <w:rStyle w:val="Hyperlink"/>
            <w:noProof/>
          </w:rPr>
          <w:t>3.6 Function types</w:t>
        </w:r>
        <w:r>
          <w:rPr>
            <w:noProof/>
            <w:webHidden/>
          </w:rPr>
          <w:tab/>
        </w:r>
        <w:r>
          <w:rPr>
            <w:noProof/>
            <w:webHidden/>
          </w:rPr>
          <w:fldChar w:fldCharType="begin"/>
        </w:r>
        <w:r>
          <w:rPr>
            <w:noProof/>
            <w:webHidden/>
          </w:rPr>
          <w:instrText xml:space="preserve"> PAGEREF _Toc195693060 \h </w:instrText>
        </w:r>
        <w:r>
          <w:rPr>
            <w:noProof/>
            <w:webHidden/>
          </w:rPr>
        </w:r>
        <w:r>
          <w:rPr>
            <w:noProof/>
            <w:webHidden/>
          </w:rPr>
          <w:fldChar w:fldCharType="separate"/>
        </w:r>
        <w:r w:rsidR="004C22D6">
          <w:rPr>
            <w:noProof/>
            <w:webHidden/>
          </w:rPr>
          <w:t>40</w:t>
        </w:r>
        <w:r>
          <w:rPr>
            <w:noProof/>
            <w:webHidden/>
          </w:rPr>
          <w:fldChar w:fldCharType="end"/>
        </w:r>
      </w:hyperlink>
    </w:p>
    <w:p w14:paraId="1C043F63" w14:textId="178AD71F"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61" w:history="1">
        <w:r w:rsidRPr="0070102C">
          <w:rPr>
            <w:rStyle w:val="Hyperlink"/>
            <w:noProof/>
          </w:rPr>
          <w:t>3.7 Locking-related types</w:t>
        </w:r>
        <w:r>
          <w:rPr>
            <w:noProof/>
            <w:webHidden/>
          </w:rPr>
          <w:tab/>
        </w:r>
        <w:r>
          <w:rPr>
            <w:noProof/>
            <w:webHidden/>
          </w:rPr>
          <w:fldChar w:fldCharType="begin"/>
        </w:r>
        <w:r>
          <w:rPr>
            <w:noProof/>
            <w:webHidden/>
          </w:rPr>
          <w:instrText xml:space="preserve"> PAGEREF _Toc195693061 \h </w:instrText>
        </w:r>
        <w:r>
          <w:rPr>
            <w:noProof/>
            <w:webHidden/>
          </w:rPr>
        </w:r>
        <w:r>
          <w:rPr>
            <w:noProof/>
            <w:webHidden/>
          </w:rPr>
          <w:fldChar w:fldCharType="separate"/>
        </w:r>
        <w:r w:rsidR="004C22D6">
          <w:rPr>
            <w:noProof/>
            <w:webHidden/>
          </w:rPr>
          <w:t>48</w:t>
        </w:r>
        <w:r>
          <w:rPr>
            <w:noProof/>
            <w:webHidden/>
          </w:rPr>
          <w:fldChar w:fldCharType="end"/>
        </w:r>
      </w:hyperlink>
    </w:p>
    <w:p w14:paraId="6A0073B5" w14:textId="6B159661" w:rsidR="00373C7D" w:rsidRDefault="00373C7D">
      <w:pPr>
        <w:pStyle w:val="Verzeichnis1"/>
        <w:rPr>
          <w:rFonts w:asciiTheme="minorHAnsi" w:eastAsiaTheme="minorEastAsia" w:hAnsiTheme="minorHAnsi" w:cstheme="minorBidi"/>
          <w:noProof/>
          <w:kern w:val="2"/>
          <w:sz w:val="24"/>
          <w14:ligatures w14:val="standardContextual"/>
        </w:rPr>
      </w:pPr>
      <w:hyperlink w:anchor="_Toc195693062" w:history="1">
        <w:r w:rsidRPr="0070102C">
          <w:rPr>
            <w:rStyle w:val="Hyperlink"/>
            <w:noProof/>
          </w:rPr>
          <w:t>4</w:t>
        </w:r>
        <w:r>
          <w:rPr>
            <w:rFonts w:asciiTheme="minorHAnsi" w:eastAsiaTheme="minorEastAsia" w:hAnsiTheme="minorHAnsi" w:cstheme="minorBidi"/>
            <w:noProof/>
            <w:kern w:val="2"/>
            <w:sz w:val="24"/>
            <w14:ligatures w14:val="standardContextual"/>
          </w:rPr>
          <w:tab/>
        </w:r>
        <w:r w:rsidRPr="0070102C">
          <w:rPr>
            <w:rStyle w:val="Hyperlink"/>
            <w:noProof/>
          </w:rPr>
          <w:t>Objects</w:t>
        </w:r>
        <w:r>
          <w:rPr>
            <w:noProof/>
            <w:webHidden/>
          </w:rPr>
          <w:tab/>
        </w:r>
        <w:r>
          <w:rPr>
            <w:noProof/>
            <w:webHidden/>
          </w:rPr>
          <w:fldChar w:fldCharType="begin"/>
        </w:r>
        <w:r>
          <w:rPr>
            <w:noProof/>
            <w:webHidden/>
          </w:rPr>
          <w:instrText xml:space="preserve"> PAGEREF _Toc195693062 \h </w:instrText>
        </w:r>
        <w:r>
          <w:rPr>
            <w:noProof/>
            <w:webHidden/>
          </w:rPr>
        </w:r>
        <w:r>
          <w:rPr>
            <w:noProof/>
            <w:webHidden/>
          </w:rPr>
          <w:fldChar w:fldCharType="separate"/>
        </w:r>
        <w:r w:rsidR="004C22D6">
          <w:rPr>
            <w:noProof/>
            <w:webHidden/>
          </w:rPr>
          <w:t>51</w:t>
        </w:r>
        <w:r>
          <w:rPr>
            <w:noProof/>
            <w:webHidden/>
          </w:rPr>
          <w:fldChar w:fldCharType="end"/>
        </w:r>
      </w:hyperlink>
    </w:p>
    <w:p w14:paraId="2E63D02E" w14:textId="75C3E736"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63" w:history="1">
        <w:r w:rsidRPr="0070102C">
          <w:rPr>
            <w:rStyle w:val="Hyperlink"/>
            <w:noProof/>
          </w:rPr>
          <w:t>4.1 Creating, modifying, and copying objects</w:t>
        </w:r>
        <w:r>
          <w:rPr>
            <w:noProof/>
            <w:webHidden/>
          </w:rPr>
          <w:tab/>
        </w:r>
        <w:r>
          <w:rPr>
            <w:noProof/>
            <w:webHidden/>
          </w:rPr>
          <w:fldChar w:fldCharType="begin"/>
        </w:r>
        <w:r>
          <w:rPr>
            <w:noProof/>
            <w:webHidden/>
          </w:rPr>
          <w:instrText xml:space="preserve"> PAGEREF _Toc195693063 \h </w:instrText>
        </w:r>
        <w:r>
          <w:rPr>
            <w:noProof/>
            <w:webHidden/>
          </w:rPr>
        </w:r>
        <w:r>
          <w:rPr>
            <w:noProof/>
            <w:webHidden/>
          </w:rPr>
          <w:fldChar w:fldCharType="separate"/>
        </w:r>
        <w:r w:rsidR="004C22D6">
          <w:rPr>
            <w:noProof/>
            <w:webHidden/>
          </w:rPr>
          <w:t>52</w:t>
        </w:r>
        <w:r>
          <w:rPr>
            <w:noProof/>
            <w:webHidden/>
          </w:rPr>
          <w:fldChar w:fldCharType="end"/>
        </w:r>
      </w:hyperlink>
    </w:p>
    <w:p w14:paraId="46363DFE" w14:textId="0447A7D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64" w:history="1">
        <w:r w:rsidRPr="0070102C">
          <w:rPr>
            <w:rStyle w:val="Hyperlink"/>
            <w:noProof/>
          </w:rPr>
          <w:t>4.1.1 Creating objects</w:t>
        </w:r>
        <w:r>
          <w:rPr>
            <w:noProof/>
            <w:webHidden/>
          </w:rPr>
          <w:tab/>
        </w:r>
        <w:r>
          <w:rPr>
            <w:noProof/>
            <w:webHidden/>
          </w:rPr>
          <w:fldChar w:fldCharType="begin"/>
        </w:r>
        <w:r>
          <w:rPr>
            <w:noProof/>
            <w:webHidden/>
          </w:rPr>
          <w:instrText xml:space="preserve"> PAGEREF _Toc195693064 \h </w:instrText>
        </w:r>
        <w:r>
          <w:rPr>
            <w:noProof/>
            <w:webHidden/>
          </w:rPr>
        </w:r>
        <w:r>
          <w:rPr>
            <w:noProof/>
            <w:webHidden/>
          </w:rPr>
          <w:fldChar w:fldCharType="separate"/>
        </w:r>
        <w:r w:rsidR="004C22D6">
          <w:rPr>
            <w:noProof/>
            <w:webHidden/>
          </w:rPr>
          <w:t>52</w:t>
        </w:r>
        <w:r>
          <w:rPr>
            <w:noProof/>
            <w:webHidden/>
          </w:rPr>
          <w:fldChar w:fldCharType="end"/>
        </w:r>
      </w:hyperlink>
    </w:p>
    <w:p w14:paraId="29F5057A" w14:textId="2613F77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65" w:history="1">
        <w:r w:rsidRPr="0070102C">
          <w:rPr>
            <w:rStyle w:val="Hyperlink"/>
            <w:noProof/>
          </w:rPr>
          <w:t>4.1.2 Modifying objects</w:t>
        </w:r>
        <w:r>
          <w:rPr>
            <w:noProof/>
            <w:webHidden/>
          </w:rPr>
          <w:tab/>
        </w:r>
        <w:r>
          <w:rPr>
            <w:noProof/>
            <w:webHidden/>
          </w:rPr>
          <w:fldChar w:fldCharType="begin"/>
        </w:r>
        <w:r>
          <w:rPr>
            <w:noProof/>
            <w:webHidden/>
          </w:rPr>
          <w:instrText xml:space="preserve"> PAGEREF _Toc195693065 \h </w:instrText>
        </w:r>
        <w:r>
          <w:rPr>
            <w:noProof/>
            <w:webHidden/>
          </w:rPr>
        </w:r>
        <w:r>
          <w:rPr>
            <w:noProof/>
            <w:webHidden/>
          </w:rPr>
          <w:fldChar w:fldCharType="separate"/>
        </w:r>
        <w:r w:rsidR="004C22D6">
          <w:rPr>
            <w:noProof/>
            <w:webHidden/>
          </w:rPr>
          <w:t>53</w:t>
        </w:r>
        <w:r>
          <w:rPr>
            <w:noProof/>
            <w:webHidden/>
          </w:rPr>
          <w:fldChar w:fldCharType="end"/>
        </w:r>
      </w:hyperlink>
    </w:p>
    <w:p w14:paraId="37DFE8BF" w14:textId="7BE7341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66" w:history="1">
        <w:r w:rsidRPr="0070102C">
          <w:rPr>
            <w:rStyle w:val="Hyperlink"/>
            <w:noProof/>
          </w:rPr>
          <w:t>4.1.3 Copying objects</w:t>
        </w:r>
        <w:r>
          <w:rPr>
            <w:noProof/>
            <w:webHidden/>
          </w:rPr>
          <w:tab/>
        </w:r>
        <w:r>
          <w:rPr>
            <w:noProof/>
            <w:webHidden/>
          </w:rPr>
          <w:fldChar w:fldCharType="begin"/>
        </w:r>
        <w:r>
          <w:rPr>
            <w:noProof/>
            <w:webHidden/>
          </w:rPr>
          <w:instrText xml:space="preserve"> PAGEREF _Toc195693066 \h </w:instrText>
        </w:r>
        <w:r>
          <w:rPr>
            <w:noProof/>
            <w:webHidden/>
          </w:rPr>
        </w:r>
        <w:r>
          <w:rPr>
            <w:noProof/>
            <w:webHidden/>
          </w:rPr>
          <w:fldChar w:fldCharType="separate"/>
        </w:r>
        <w:r w:rsidR="004C22D6">
          <w:rPr>
            <w:noProof/>
            <w:webHidden/>
          </w:rPr>
          <w:t>53</w:t>
        </w:r>
        <w:r>
          <w:rPr>
            <w:noProof/>
            <w:webHidden/>
          </w:rPr>
          <w:fldChar w:fldCharType="end"/>
        </w:r>
      </w:hyperlink>
    </w:p>
    <w:p w14:paraId="23F0AF8B" w14:textId="07EA6328"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67" w:history="1">
        <w:r w:rsidRPr="0070102C">
          <w:rPr>
            <w:rStyle w:val="Hyperlink"/>
            <w:noProof/>
          </w:rPr>
          <w:t>4.2 Common attributes</w:t>
        </w:r>
        <w:r>
          <w:rPr>
            <w:noProof/>
            <w:webHidden/>
          </w:rPr>
          <w:tab/>
        </w:r>
        <w:r>
          <w:rPr>
            <w:noProof/>
            <w:webHidden/>
          </w:rPr>
          <w:fldChar w:fldCharType="begin"/>
        </w:r>
        <w:r>
          <w:rPr>
            <w:noProof/>
            <w:webHidden/>
          </w:rPr>
          <w:instrText xml:space="preserve"> PAGEREF _Toc195693067 \h </w:instrText>
        </w:r>
        <w:r>
          <w:rPr>
            <w:noProof/>
            <w:webHidden/>
          </w:rPr>
        </w:r>
        <w:r>
          <w:rPr>
            <w:noProof/>
            <w:webHidden/>
          </w:rPr>
          <w:fldChar w:fldCharType="separate"/>
        </w:r>
        <w:r w:rsidR="004C22D6">
          <w:rPr>
            <w:noProof/>
            <w:webHidden/>
          </w:rPr>
          <w:t>54</w:t>
        </w:r>
        <w:r>
          <w:rPr>
            <w:noProof/>
            <w:webHidden/>
          </w:rPr>
          <w:fldChar w:fldCharType="end"/>
        </w:r>
      </w:hyperlink>
    </w:p>
    <w:p w14:paraId="638B3E43" w14:textId="56E0FDB5"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68" w:history="1">
        <w:r w:rsidRPr="0070102C">
          <w:rPr>
            <w:rStyle w:val="Hyperlink"/>
            <w:noProof/>
          </w:rPr>
          <w:t>4.3 Hardware Feature Objects</w:t>
        </w:r>
        <w:r>
          <w:rPr>
            <w:noProof/>
            <w:webHidden/>
          </w:rPr>
          <w:tab/>
        </w:r>
        <w:r>
          <w:rPr>
            <w:noProof/>
            <w:webHidden/>
          </w:rPr>
          <w:fldChar w:fldCharType="begin"/>
        </w:r>
        <w:r>
          <w:rPr>
            <w:noProof/>
            <w:webHidden/>
          </w:rPr>
          <w:instrText xml:space="preserve"> PAGEREF _Toc195693068 \h </w:instrText>
        </w:r>
        <w:r>
          <w:rPr>
            <w:noProof/>
            <w:webHidden/>
          </w:rPr>
        </w:r>
        <w:r>
          <w:rPr>
            <w:noProof/>
            <w:webHidden/>
          </w:rPr>
          <w:fldChar w:fldCharType="separate"/>
        </w:r>
        <w:r w:rsidR="004C22D6">
          <w:rPr>
            <w:noProof/>
            <w:webHidden/>
          </w:rPr>
          <w:t>54</w:t>
        </w:r>
        <w:r>
          <w:rPr>
            <w:noProof/>
            <w:webHidden/>
          </w:rPr>
          <w:fldChar w:fldCharType="end"/>
        </w:r>
      </w:hyperlink>
    </w:p>
    <w:p w14:paraId="6FE07737" w14:textId="7D8FE18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69" w:history="1">
        <w:r w:rsidRPr="0070102C">
          <w:rPr>
            <w:rStyle w:val="Hyperlink"/>
            <w:noProof/>
          </w:rPr>
          <w:t>4.3.1 Definitions</w:t>
        </w:r>
        <w:r>
          <w:rPr>
            <w:noProof/>
            <w:webHidden/>
          </w:rPr>
          <w:tab/>
        </w:r>
        <w:r>
          <w:rPr>
            <w:noProof/>
            <w:webHidden/>
          </w:rPr>
          <w:fldChar w:fldCharType="begin"/>
        </w:r>
        <w:r>
          <w:rPr>
            <w:noProof/>
            <w:webHidden/>
          </w:rPr>
          <w:instrText xml:space="preserve"> PAGEREF _Toc195693069 \h </w:instrText>
        </w:r>
        <w:r>
          <w:rPr>
            <w:noProof/>
            <w:webHidden/>
          </w:rPr>
        </w:r>
        <w:r>
          <w:rPr>
            <w:noProof/>
            <w:webHidden/>
          </w:rPr>
          <w:fldChar w:fldCharType="separate"/>
        </w:r>
        <w:r w:rsidR="004C22D6">
          <w:rPr>
            <w:noProof/>
            <w:webHidden/>
          </w:rPr>
          <w:t>54</w:t>
        </w:r>
        <w:r>
          <w:rPr>
            <w:noProof/>
            <w:webHidden/>
          </w:rPr>
          <w:fldChar w:fldCharType="end"/>
        </w:r>
      </w:hyperlink>
    </w:p>
    <w:p w14:paraId="114A61E2" w14:textId="3EA763D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70" w:history="1">
        <w:r w:rsidRPr="0070102C">
          <w:rPr>
            <w:rStyle w:val="Hyperlink"/>
            <w:noProof/>
          </w:rPr>
          <w:t>4.3.2 Overview</w:t>
        </w:r>
        <w:r>
          <w:rPr>
            <w:noProof/>
            <w:webHidden/>
          </w:rPr>
          <w:tab/>
        </w:r>
        <w:r>
          <w:rPr>
            <w:noProof/>
            <w:webHidden/>
          </w:rPr>
          <w:fldChar w:fldCharType="begin"/>
        </w:r>
        <w:r>
          <w:rPr>
            <w:noProof/>
            <w:webHidden/>
          </w:rPr>
          <w:instrText xml:space="preserve"> PAGEREF _Toc195693070 \h </w:instrText>
        </w:r>
        <w:r>
          <w:rPr>
            <w:noProof/>
            <w:webHidden/>
          </w:rPr>
        </w:r>
        <w:r>
          <w:rPr>
            <w:noProof/>
            <w:webHidden/>
          </w:rPr>
          <w:fldChar w:fldCharType="separate"/>
        </w:r>
        <w:r w:rsidR="004C22D6">
          <w:rPr>
            <w:noProof/>
            <w:webHidden/>
          </w:rPr>
          <w:t>54</w:t>
        </w:r>
        <w:r>
          <w:rPr>
            <w:noProof/>
            <w:webHidden/>
          </w:rPr>
          <w:fldChar w:fldCharType="end"/>
        </w:r>
      </w:hyperlink>
    </w:p>
    <w:p w14:paraId="6D99D9F7" w14:textId="284FCB1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71" w:history="1">
        <w:r w:rsidRPr="0070102C">
          <w:rPr>
            <w:rStyle w:val="Hyperlink"/>
            <w:noProof/>
          </w:rPr>
          <w:t>4.3.3 Clock</w:t>
        </w:r>
        <w:r>
          <w:rPr>
            <w:noProof/>
            <w:webHidden/>
          </w:rPr>
          <w:tab/>
        </w:r>
        <w:r>
          <w:rPr>
            <w:noProof/>
            <w:webHidden/>
          </w:rPr>
          <w:fldChar w:fldCharType="begin"/>
        </w:r>
        <w:r>
          <w:rPr>
            <w:noProof/>
            <w:webHidden/>
          </w:rPr>
          <w:instrText xml:space="preserve"> PAGEREF _Toc195693071 \h </w:instrText>
        </w:r>
        <w:r>
          <w:rPr>
            <w:noProof/>
            <w:webHidden/>
          </w:rPr>
        </w:r>
        <w:r>
          <w:rPr>
            <w:noProof/>
            <w:webHidden/>
          </w:rPr>
          <w:fldChar w:fldCharType="separate"/>
        </w:r>
        <w:r w:rsidR="004C22D6">
          <w:rPr>
            <w:noProof/>
            <w:webHidden/>
          </w:rPr>
          <w:t>55</w:t>
        </w:r>
        <w:r>
          <w:rPr>
            <w:noProof/>
            <w:webHidden/>
          </w:rPr>
          <w:fldChar w:fldCharType="end"/>
        </w:r>
      </w:hyperlink>
    </w:p>
    <w:p w14:paraId="424BC1C8" w14:textId="4D0A06F0"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072" w:history="1">
        <w:r w:rsidRPr="0070102C">
          <w:rPr>
            <w:rStyle w:val="Hyperlink"/>
            <w:noProof/>
          </w:rPr>
          <w:t>4.3.3.1 Definition</w:t>
        </w:r>
        <w:r>
          <w:rPr>
            <w:noProof/>
            <w:webHidden/>
          </w:rPr>
          <w:tab/>
        </w:r>
        <w:r>
          <w:rPr>
            <w:noProof/>
            <w:webHidden/>
          </w:rPr>
          <w:fldChar w:fldCharType="begin"/>
        </w:r>
        <w:r>
          <w:rPr>
            <w:noProof/>
            <w:webHidden/>
          </w:rPr>
          <w:instrText xml:space="preserve"> PAGEREF _Toc195693072 \h </w:instrText>
        </w:r>
        <w:r>
          <w:rPr>
            <w:noProof/>
            <w:webHidden/>
          </w:rPr>
        </w:r>
        <w:r>
          <w:rPr>
            <w:noProof/>
            <w:webHidden/>
          </w:rPr>
          <w:fldChar w:fldCharType="separate"/>
        </w:r>
        <w:r w:rsidR="004C22D6">
          <w:rPr>
            <w:noProof/>
            <w:webHidden/>
          </w:rPr>
          <w:t>55</w:t>
        </w:r>
        <w:r>
          <w:rPr>
            <w:noProof/>
            <w:webHidden/>
          </w:rPr>
          <w:fldChar w:fldCharType="end"/>
        </w:r>
      </w:hyperlink>
    </w:p>
    <w:p w14:paraId="6F55E29B" w14:textId="1AEE00C2"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073" w:history="1">
        <w:r w:rsidRPr="0070102C">
          <w:rPr>
            <w:rStyle w:val="Hyperlink"/>
            <w:noProof/>
          </w:rPr>
          <w:t>4.3.3.2 Description</w:t>
        </w:r>
        <w:r>
          <w:rPr>
            <w:noProof/>
            <w:webHidden/>
          </w:rPr>
          <w:tab/>
        </w:r>
        <w:r>
          <w:rPr>
            <w:noProof/>
            <w:webHidden/>
          </w:rPr>
          <w:fldChar w:fldCharType="begin"/>
        </w:r>
        <w:r>
          <w:rPr>
            <w:noProof/>
            <w:webHidden/>
          </w:rPr>
          <w:instrText xml:space="preserve"> PAGEREF _Toc195693073 \h </w:instrText>
        </w:r>
        <w:r>
          <w:rPr>
            <w:noProof/>
            <w:webHidden/>
          </w:rPr>
        </w:r>
        <w:r>
          <w:rPr>
            <w:noProof/>
            <w:webHidden/>
          </w:rPr>
          <w:fldChar w:fldCharType="separate"/>
        </w:r>
        <w:r w:rsidR="004C22D6">
          <w:rPr>
            <w:noProof/>
            <w:webHidden/>
          </w:rPr>
          <w:t>55</w:t>
        </w:r>
        <w:r>
          <w:rPr>
            <w:noProof/>
            <w:webHidden/>
          </w:rPr>
          <w:fldChar w:fldCharType="end"/>
        </w:r>
      </w:hyperlink>
    </w:p>
    <w:p w14:paraId="4CE3430D" w14:textId="079F51A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74" w:history="1">
        <w:r w:rsidRPr="0070102C">
          <w:rPr>
            <w:rStyle w:val="Hyperlink"/>
            <w:noProof/>
          </w:rPr>
          <w:t>4.3.4 Monotonic Counter Objects</w:t>
        </w:r>
        <w:r>
          <w:rPr>
            <w:noProof/>
            <w:webHidden/>
          </w:rPr>
          <w:tab/>
        </w:r>
        <w:r>
          <w:rPr>
            <w:noProof/>
            <w:webHidden/>
          </w:rPr>
          <w:fldChar w:fldCharType="begin"/>
        </w:r>
        <w:r>
          <w:rPr>
            <w:noProof/>
            <w:webHidden/>
          </w:rPr>
          <w:instrText xml:space="preserve"> PAGEREF _Toc195693074 \h </w:instrText>
        </w:r>
        <w:r>
          <w:rPr>
            <w:noProof/>
            <w:webHidden/>
          </w:rPr>
        </w:r>
        <w:r>
          <w:rPr>
            <w:noProof/>
            <w:webHidden/>
          </w:rPr>
          <w:fldChar w:fldCharType="separate"/>
        </w:r>
        <w:r w:rsidR="004C22D6">
          <w:rPr>
            <w:noProof/>
            <w:webHidden/>
          </w:rPr>
          <w:t>55</w:t>
        </w:r>
        <w:r>
          <w:rPr>
            <w:noProof/>
            <w:webHidden/>
          </w:rPr>
          <w:fldChar w:fldCharType="end"/>
        </w:r>
      </w:hyperlink>
    </w:p>
    <w:p w14:paraId="4590358B" w14:textId="01EECC01"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075" w:history="1">
        <w:r w:rsidRPr="0070102C">
          <w:rPr>
            <w:rStyle w:val="Hyperlink"/>
            <w:noProof/>
          </w:rPr>
          <w:t>4.3.4.1 Definition</w:t>
        </w:r>
        <w:r>
          <w:rPr>
            <w:noProof/>
            <w:webHidden/>
          </w:rPr>
          <w:tab/>
        </w:r>
        <w:r>
          <w:rPr>
            <w:noProof/>
            <w:webHidden/>
          </w:rPr>
          <w:fldChar w:fldCharType="begin"/>
        </w:r>
        <w:r>
          <w:rPr>
            <w:noProof/>
            <w:webHidden/>
          </w:rPr>
          <w:instrText xml:space="preserve"> PAGEREF _Toc195693075 \h </w:instrText>
        </w:r>
        <w:r>
          <w:rPr>
            <w:noProof/>
            <w:webHidden/>
          </w:rPr>
        </w:r>
        <w:r>
          <w:rPr>
            <w:noProof/>
            <w:webHidden/>
          </w:rPr>
          <w:fldChar w:fldCharType="separate"/>
        </w:r>
        <w:r w:rsidR="004C22D6">
          <w:rPr>
            <w:noProof/>
            <w:webHidden/>
          </w:rPr>
          <w:t>55</w:t>
        </w:r>
        <w:r>
          <w:rPr>
            <w:noProof/>
            <w:webHidden/>
          </w:rPr>
          <w:fldChar w:fldCharType="end"/>
        </w:r>
      </w:hyperlink>
    </w:p>
    <w:p w14:paraId="4862FDF2" w14:textId="5EAECDAE"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076" w:history="1">
        <w:r w:rsidRPr="0070102C">
          <w:rPr>
            <w:rStyle w:val="Hyperlink"/>
            <w:noProof/>
          </w:rPr>
          <w:t>4.3.4.2 Description</w:t>
        </w:r>
        <w:r>
          <w:rPr>
            <w:noProof/>
            <w:webHidden/>
          </w:rPr>
          <w:tab/>
        </w:r>
        <w:r>
          <w:rPr>
            <w:noProof/>
            <w:webHidden/>
          </w:rPr>
          <w:fldChar w:fldCharType="begin"/>
        </w:r>
        <w:r>
          <w:rPr>
            <w:noProof/>
            <w:webHidden/>
          </w:rPr>
          <w:instrText xml:space="preserve"> PAGEREF _Toc195693076 \h </w:instrText>
        </w:r>
        <w:r>
          <w:rPr>
            <w:noProof/>
            <w:webHidden/>
          </w:rPr>
        </w:r>
        <w:r>
          <w:rPr>
            <w:noProof/>
            <w:webHidden/>
          </w:rPr>
          <w:fldChar w:fldCharType="separate"/>
        </w:r>
        <w:r w:rsidR="004C22D6">
          <w:rPr>
            <w:noProof/>
            <w:webHidden/>
          </w:rPr>
          <w:t>55</w:t>
        </w:r>
        <w:r>
          <w:rPr>
            <w:noProof/>
            <w:webHidden/>
          </w:rPr>
          <w:fldChar w:fldCharType="end"/>
        </w:r>
      </w:hyperlink>
    </w:p>
    <w:p w14:paraId="18B50EB3" w14:textId="195FF6B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77" w:history="1">
        <w:r w:rsidRPr="0070102C">
          <w:rPr>
            <w:rStyle w:val="Hyperlink"/>
            <w:noProof/>
          </w:rPr>
          <w:t>4.3.5 User Interface Objects</w:t>
        </w:r>
        <w:r>
          <w:rPr>
            <w:noProof/>
            <w:webHidden/>
          </w:rPr>
          <w:tab/>
        </w:r>
        <w:r>
          <w:rPr>
            <w:noProof/>
            <w:webHidden/>
          </w:rPr>
          <w:fldChar w:fldCharType="begin"/>
        </w:r>
        <w:r>
          <w:rPr>
            <w:noProof/>
            <w:webHidden/>
          </w:rPr>
          <w:instrText xml:space="preserve"> PAGEREF _Toc195693077 \h </w:instrText>
        </w:r>
        <w:r>
          <w:rPr>
            <w:noProof/>
            <w:webHidden/>
          </w:rPr>
        </w:r>
        <w:r>
          <w:rPr>
            <w:noProof/>
            <w:webHidden/>
          </w:rPr>
          <w:fldChar w:fldCharType="separate"/>
        </w:r>
        <w:r w:rsidR="004C22D6">
          <w:rPr>
            <w:noProof/>
            <w:webHidden/>
          </w:rPr>
          <w:t>55</w:t>
        </w:r>
        <w:r>
          <w:rPr>
            <w:noProof/>
            <w:webHidden/>
          </w:rPr>
          <w:fldChar w:fldCharType="end"/>
        </w:r>
      </w:hyperlink>
    </w:p>
    <w:p w14:paraId="75019E13" w14:textId="47D46D3F"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078" w:history="1">
        <w:r w:rsidRPr="0070102C">
          <w:rPr>
            <w:rStyle w:val="Hyperlink"/>
            <w:noProof/>
          </w:rPr>
          <w:t>4.3.5.1 Definition</w:t>
        </w:r>
        <w:r>
          <w:rPr>
            <w:noProof/>
            <w:webHidden/>
          </w:rPr>
          <w:tab/>
        </w:r>
        <w:r>
          <w:rPr>
            <w:noProof/>
            <w:webHidden/>
          </w:rPr>
          <w:fldChar w:fldCharType="begin"/>
        </w:r>
        <w:r>
          <w:rPr>
            <w:noProof/>
            <w:webHidden/>
          </w:rPr>
          <w:instrText xml:space="preserve"> PAGEREF _Toc195693078 \h </w:instrText>
        </w:r>
        <w:r>
          <w:rPr>
            <w:noProof/>
            <w:webHidden/>
          </w:rPr>
        </w:r>
        <w:r>
          <w:rPr>
            <w:noProof/>
            <w:webHidden/>
          </w:rPr>
          <w:fldChar w:fldCharType="separate"/>
        </w:r>
        <w:r w:rsidR="004C22D6">
          <w:rPr>
            <w:noProof/>
            <w:webHidden/>
          </w:rPr>
          <w:t>55</w:t>
        </w:r>
        <w:r>
          <w:rPr>
            <w:noProof/>
            <w:webHidden/>
          </w:rPr>
          <w:fldChar w:fldCharType="end"/>
        </w:r>
      </w:hyperlink>
    </w:p>
    <w:p w14:paraId="5A1A2FD1" w14:textId="4E6EE904"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079" w:history="1">
        <w:r w:rsidRPr="0070102C">
          <w:rPr>
            <w:rStyle w:val="Hyperlink"/>
            <w:noProof/>
          </w:rPr>
          <w:t>4.3.5.2 Description</w:t>
        </w:r>
        <w:r>
          <w:rPr>
            <w:noProof/>
            <w:webHidden/>
          </w:rPr>
          <w:tab/>
        </w:r>
        <w:r>
          <w:rPr>
            <w:noProof/>
            <w:webHidden/>
          </w:rPr>
          <w:fldChar w:fldCharType="begin"/>
        </w:r>
        <w:r>
          <w:rPr>
            <w:noProof/>
            <w:webHidden/>
          </w:rPr>
          <w:instrText xml:space="preserve"> PAGEREF _Toc195693079 \h </w:instrText>
        </w:r>
        <w:r>
          <w:rPr>
            <w:noProof/>
            <w:webHidden/>
          </w:rPr>
        </w:r>
        <w:r>
          <w:rPr>
            <w:noProof/>
            <w:webHidden/>
          </w:rPr>
          <w:fldChar w:fldCharType="separate"/>
        </w:r>
        <w:r w:rsidR="004C22D6">
          <w:rPr>
            <w:noProof/>
            <w:webHidden/>
          </w:rPr>
          <w:t>56</w:t>
        </w:r>
        <w:r>
          <w:rPr>
            <w:noProof/>
            <w:webHidden/>
          </w:rPr>
          <w:fldChar w:fldCharType="end"/>
        </w:r>
      </w:hyperlink>
    </w:p>
    <w:p w14:paraId="39A95AF0" w14:textId="3FCA1D04"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80" w:history="1">
        <w:r w:rsidRPr="0070102C">
          <w:rPr>
            <w:rStyle w:val="Hyperlink"/>
            <w:noProof/>
          </w:rPr>
          <w:t>4.4 Storage Objects</w:t>
        </w:r>
        <w:r>
          <w:rPr>
            <w:noProof/>
            <w:webHidden/>
          </w:rPr>
          <w:tab/>
        </w:r>
        <w:r>
          <w:rPr>
            <w:noProof/>
            <w:webHidden/>
          </w:rPr>
          <w:fldChar w:fldCharType="begin"/>
        </w:r>
        <w:r>
          <w:rPr>
            <w:noProof/>
            <w:webHidden/>
          </w:rPr>
          <w:instrText xml:space="preserve"> PAGEREF _Toc195693080 \h </w:instrText>
        </w:r>
        <w:r>
          <w:rPr>
            <w:noProof/>
            <w:webHidden/>
          </w:rPr>
        </w:r>
        <w:r>
          <w:rPr>
            <w:noProof/>
            <w:webHidden/>
          </w:rPr>
          <w:fldChar w:fldCharType="separate"/>
        </w:r>
        <w:r w:rsidR="004C22D6">
          <w:rPr>
            <w:noProof/>
            <w:webHidden/>
          </w:rPr>
          <w:t>56</w:t>
        </w:r>
        <w:r>
          <w:rPr>
            <w:noProof/>
            <w:webHidden/>
          </w:rPr>
          <w:fldChar w:fldCharType="end"/>
        </w:r>
      </w:hyperlink>
    </w:p>
    <w:p w14:paraId="31128640" w14:textId="5F34CEC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81" w:history="1">
        <w:r w:rsidRPr="0070102C">
          <w:rPr>
            <w:rStyle w:val="Hyperlink"/>
            <w:noProof/>
          </w:rPr>
          <w:t>4.4.1 The CKA_UNIQUE_ID attribute</w:t>
        </w:r>
        <w:r>
          <w:rPr>
            <w:noProof/>
            <w:webHidden/>
          </w:rPr>
          <w:tab/>
        </w:r>
        <w:r>
          <w:rPr>
            <w:noProof/>
            <w:webHidden/>
          </w:rPr>
          <w:fldChar w:fldCharType="begin"/>
        </w:r>
        <w:r>
          <w:rPr>
            <w:noProof/>
            <w:webHidden/>
          </w:rPr>
          <w:instrText xml:space="preserve"> PAGEREF _Toc195693081 \h </w:instrText>
        </w:r>
        <w:r>
          <w:rPr>
            <w:noProof/>
            <w:webHidden/>
          </w:rPr>
        </w:r>
        <w:r>
          <w:rPr>
            <w:noProof/>
            <w:webHidden/>
          </w:rPr>
          <w:fldChar w:fldCharType="separate"/>
        </w:r>
        <w:r w:rsidR="004C22D6">
          <w:rPr>
            <w:noProof/>
            <w:webHidden/>
          </w:rPr>
          <w:t>57</w:t>
        </w:r>
        <w:r>
          <w:rPr>
            <w:noProof/>
            <w:webHidden/>
          </w:rPr>
          <w:fldChar w:fldCharType="end"/>
        </w:r>
      </w:hyperlink>
    </w:p>
    <w:p w14:paraId="2EB50FA8" w14:textId="26063420"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82" w:history="1">
        <w:r w:rsidRPr="0070102C">
          <w:rPr>
            <w:rStyle w:val="Hyperlink"/>
            <w:noProof/>
          </w:rPr>
          <w:t>4.5 Data objects</w:t>
        </w:r>
        <w:r>
          <w:rPr>
            <w:noProof/>
            <w:webHidden/>
          </w:rPr>
          <w:tab/>
        </w:r>
        <w:r>
          <w:rPr>
            <w:noProof/>
            <w:webHidden/>
          </w:rPr>
          <w:fldChar w:fldCharType="begin"/>
        </w:r>
        <w:r>
          <w:rPr>
            <w:noProof/>
            <w:webHidden/>
          </w:rPr>
          <w:instrText xml:space="preserve"> PAGEREF _Toc195693082 \h </w:instrText>
        </w:r>
        <w:r>
          <w:rPr>
            <w:noProof/>
            <w:webHidden/>
          </w:rPr>
        </w:r>
        <w:r>
          <w:rPr>
            <w:noProof/>
            <w:webHidden/>
          </w:rPr>
          <w:fldChar w:fldCharType="separate"/>
        </w:r>
        <w:r w:rsidR="004C22D6">
          <w:rPr>
            <w:noProof/>
            <w:webHidden/>
          </w:rPr>
          <w:t>58</w:t>
        </w:r>
        <w:r>
          <w:rPr>
            <w:noProof/>
            <w:webHidden/>
          </w:rPr>
          <w:fldChar w:fldCharType="end"/>
        </w:r>
      </w:hyperlink>
    </w:p>
    <w:p w14:paraId="732661AA" w14:textId="4A4E2BA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83" w:history="1">
        <w:r w:rsidRPr="0070102C">
          <w:rPr>
            <w:rStyle w:val="Hyperlink"/>
            <w:noProof/>
          </w:rPr>
          <w:t>4.5.1 Definitions</w:t>
        </w:r>
        <w:r>
          <w:rPr>
            <w:noProof/>
            <w:webHidden/>
          </w:rPr>
          <w:tab/>
        </w:r>
        <w:r>
          <w:rPr>
            <w:noProof/>
            <w:webHidden/>
          </w:rPr>
          <w:fldChar w:fldCharType="begin"/>
        </w:r>
        <w:r>
          <w:rPr>
            <w:noProof/>
            <w:webHidden/>
          </w:rPr>
          <w:instrText xml:space="preserve"> PAGEREF _Toc195693083 \h </w:instrText>
        </w:r>
        <w:r>
          <w:rPr>
            <w:noProof/>
            <w:webHidden/>
          </w:rPr>
        </w:r>
        <w:r>
          <w:rPr>
            <w:noProof/>
            <w:webHidden/>
          </w:rPr>
          <w:fldChar w:fldCharType="separate"/>
        </w:r>
        <w:r w:rsidR="004C22D6">
          <w:rPr>
            <w:noProof/>
            <w:webHidden/>
          </w:rPr>
          <w:t>58</w:t>
        </w:r>
        <w:r>
          <w:rPr>
            <w:noProof/>
            <w:webHidden/>
          </w:rPr>
          <w:fldChar w:fldCharType="end"/>
        </w:r>
      </w:hyperlink>
    </w:p>
    <w:p w14:paraId="227DBB75" w14:textId="2C74835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84" w:history="1">
        <w:r w:rsidRPr="0070102C">
          <w:rPr>
            <w:rStyle w:val="Hyperlink"/>
            <w:noProof/>
          </w:rPr>
          <w:t>4.5.2 Overview</w:t>
        </w:r>
        <w:r>
          <w:rPr>
            <w:noProof/>
            <w:webHidden/>
          </w:rPr>
          <w:tab/>
        </w:r>
        <w:r>
          <w:rPr>
            <w:noProof/>
            <w:webHidden/>
          </w:rPr>
          <w:fldChar w:fldCharType="begin"/>
        </w:r>
        <w:r>
          <w:rPr>
            <w:noProof/>
            <w:webHidden/>
          </w:rPr>
          <w:instrText xml:space="preserve"> PAGEREF _Toc195693084 \h </w:instrText>
        </w:r>
        <w:r>
          <w:rPr>
            <w:noProof/>
            <w:webHidden/>
          </w:rPr>
        </w:r>
        <w:r>
          <w:rPr>
            <w:noProof/>
            <w:webHidden/>
          </w:rPr>
          <w:fldChar w:fldCharType="separate"/>
        </w:r>
        <w:r w:rsidR="004C22D6">
          <w:rPr>
            <w:noProof/>
            <w:webHidden/>
          </w:rPr>
          <w:t>58</w:t>
        </w:r>
        <w:r>
          <w:rPr>
            <w:noProof/>
            <w:webHidden/>
          </w:rPr>
          <w:fldChar w:fldCharType="end"/>
        </w:r>
      </w:hyperlink>
    </w:p>
    <w:p w14:paraId="4C8D455B" w14:textId="65BF21FC"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85" w:history="1">
        <w:r w:rsidRPr="0070102C">
          <w:rPr>
            <w:rStyle w:val="Hyperlink"/>
            <w:noProof/>
          </w:rPr>
          <w:t>4.6 Certificate objects</w:t>
        </w:r>
        <w:r>
          <w:rPr>
            <w:noProof/>
            <w:webHidden/>
          </w:rPr>
          <w:tab/>
        </w:r>
        <w:r>
          <w:rPr>
            <w:noProof/>
            <w:webHidden/>
          </w:rPr>
          <w:fldChar w:fldCharType="begin"/>
        </w:r>
        <w:r>
          <w:rPr>
            <w:noProof/>
            <w:webHidden/>
          </w:rPr>
          <w:instrText xml:space="preserve"> PAGEREF _Toc195693085 \h </w:instrText>
        </w:r>
        <w:r>
          <w:rPr>
            <w:noProof/>
            <w:webHidden/>
          </w:rPr>
        </w:r>
        <w:r>
          <w:rPr>
            <w:noProof/>
            <w:webHidden/>
          </w:rPr>
          <w:fldChar w:fldCharType="separate"/>
        </w:r>
        <w:r w:rsidR="004C22D6">
          <w:rPr>
            <w:noProof/>
            <w:webHidden/>
          </w:rPr>
          <w:t>58</w:t>
        </w:r>
        <w:r>
          <w:rPr>
            <w:noProof/>
            <w:webHidden/>
          </w:rPr>
          <w:fldChar w:fldCharType="end"/>
        </w:r>
      </w:hyperlink>
    </w:p>
    <w:p w14:paraId="62AA8355" w14:textId="1ED8870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86" w:history="1">
        <w:r w:rsidRPr="0070102C">
          <w:rPr>
            <w:rStyle w:val="Hyperlink"/>
            <w:noProof/>
          </w:rPr>
          <w:t>4.6.1 Definitions</w:t>
        </w:r>
        <w:r>
          <w:rPr>
            <w:noProof/>
            <w:webHidden/>
          </w:rPr>
          <w:tab/>
        </w:r>
        <w:r>
          <w:rPr>
            <w:noProof/>
            <w:webHidden/>
          </w:rPr>
          <w:fldChar w:fldCharType="begin"/>
        </w:r>
        <w:r>
          <w:rPr>
            <w:noProof/>
            <w:webHidden/>
          </w:rPr>
          <w:instrText xml:space="preserve"> PAGEREF _Toc195693086 \h </w:instrText>
        </w:r>
        <w:r>
          <w:rPr>
            <w:noProof/>
            <w:webHidden/>
          </w:rPr>
        </w:r>
        <w:r>
          <w:rPr>
            <w:noProof/>
            <w:webHidden/>
          </w:rPr>
          <w:fldChar w:fldCharType="separate"/>
        </w:r>
        <w:r w:rsidR="004C22D6">
          <w:rPr>
            <w:noProof/>
            <w:webHidden/>
          </w:rPr>
          <w:t>58</w:t>
        </w:r>
        <w:r>
          <w:rPr>
            <w:noProof/>
            <w:webHidden/>
          </w:rPr>
          <w:fldChar w:fldCharType="end"/>
        </w:r>
      </w:hyperlink>
    </w:p>
    <w:p w14:paraId="427D3476" w14:textId="37FC747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87" w:history="1">
        <w:r w:rsidRPr="0070102C">
          <w:rPr>
            <w:rStyle w:val="Hyperlink"/>
            <w:noProof/>
          </w:rPr>
          <w:t>4.6.2 Overview</w:t>
        </w:r>
        <w:r>
          <w:rPr>
            <w:noProof/>
            <w:webHidden/>
          </w:rPr>
          <w:tab/>
        </w:r>
        <w:r>
          <w:rPr>
            <w:noProof/>
            <w:webHidden/>
          </w:rPr>
          <w:fldChar w:fldCharType="begin"/>
        </w:r>
        <w:r>
          <w:rPr>
            <w:noProof/>
            <w:webHidden/>
          </w:rPr>
          <w:instrText xml:space="preserve"> PAGEREF _Toc195693087 \h </w:instrText>
        </w:r>
        <w:r>
          <w:rPr>
            <w:noProof/>
            <w:webHidden/>
          </w:rPr>
        </w:r>
        <w:r>
          <w:rPr>
            <w:noProof/>
            <w:webHidden/>
          </w:rPr>
          <w:fldChar w:fldCharType="separate"/>
        </w:r>
        <w:r w:rsidR="004C22D6">
          <w:rPr>
            <w:noProof/>
            <w:webHidden/>
          </w:rPr>
          <w:t>58</w:t>
        </w:r>
        <w:r>
          <w:rPr>
            <w:noProof/>
            <w:webHidden/>
          </w:rPr>
          <w:fldChar w:fldCharType="end"/>
        </w:r>
      </w:hyperlink>
    </w:p>
    <w:p w14:paraId="585271E0" w14:textId="72B4995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88" w:history="1">
        <w:r w:rsidRPr="0070102C">
          <w:rPr>
            <w:rStyle w:val="Hyperlink"/>
            <w:noProof/>
          </w:rPr>
          <w:t>4.6.3 X.509 public key certificate objects</w:t>
        </w:r>
        <w:r>
          <w:rPr>
            <w:noProof/>
            <w:webHidden/>
          </w:rPr>
          <w:tab/>
        </w:r>
        <w:r>
          <w:rPr>
            <w:noProof/>
            <w:webHidden/>
          </w:rPr>
          <w:fldChar w:fldCharType="begin"/>
        </w:r>
        <w:r>
          <w:rPr>
            <w:noProof/>
            <w:webHidden/>
          </w:rPr>
          <w:instrText xml:space="preserve"> PAGEREF _Toc195693088 \h </w:instrText>
        </w:r>
        <w:r>
          <w:rPr>
            <w:noProof/>
            <w:webHidden/>
          </w:rPr>
        </w:r>
        <w:r>
          <w:rPr>
            <w:noProof/>
            <w:webHidden/>
          </w:rPr>
          <w:fldChar w:fldCharType="separate"/>
        </w:r>
        <w:r w:rsidR="004C22D6">
          <w:rPr>
            <w:noProof/>
            <w:webHidden/>
          </w:rPr>
          <w:t>59</w:t>
        </w:r>
        <w:r>
          <w:rPr>
            <w:noProof/>
            <w:webHidden/>
          </w:rPr>
          <w:fldChar w:fldCharType="end"/>
        </w:r>
      </w:hyperlink>
    </w:p>
    <w:p w14:paraId="6DE78480" w14:textId="4A708F7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89" w:history="1">
        <w:r w:rsidRPr="0070102C">
          <w:rPr>
            <w:rStyle w:val="Hyperlink"/>
            <w:noProof/>
          </w:rPr>
          <w:t>4.6.4 WTLS public key certificate objects</w:t>
        </w:r>
        <w:r>
          <w:rPr>
            <w:noProof/>
            <w:webHidden/>
          </w:rPr>
          <w:tab/>
        </w:r>
        <w:r>
          <w:rPr>
            <w:noProof/>
            <w:webHidden/>
          </w:rPr>
          <w:fldChar w:fldCharType="begin"/>
        </w:r>
        <w:r>
          <w:rPr>
            <w:noProof/>
            <w:webHidden/>
          </w:rPr>
          <w:instrText xml:space="preserve"> PAGEREF _Toc195693089 \h </w:instrText>
        </w:r>
        <w:r>
          <w:rPr>
            <w:noProof/>
            <w:webHidden/>
          </w:rPr>
        </w:r>
        <w:r>
          <w:rPr>
            <w:noProof/>
            <w:webHidden/>
          </w:rPr>
          <w:fldChar w:fldCharType="separate"/>
        </w:r>
        <w:r w:rsidR="004C22D6">
          <w:rPr>
            <w:noProof/>
            <w:webHidden/>
          </w:rPr>
          <w:t>61</w:t>
        </w:r>
        <w:r>
          <w:rPr>
            <w:noProof/>
            <w:webHidden/>
          </w:rPr>
          <w:fldChar w:fldCharType="end"/>
        </w:r>
      </w:hyperlink>
    </w:p>
    <w:p w14:paraId="65D31271" w14:textId="62EE6D6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90" w:history="1">
        <w:r w:rsidRPr="0070102C">
          <w:rPr>
            <w:rStyle w:val="Hyperlink"/>
            <w:noProof/>
          </w:rPr>
          <w:t>4.6.5 X.509 attribute certificate objects</w:t>
        </w:r>
        <w:r>
          <w:rPr>
            <w:noProof/>
            <w:webHidden/>
          </w:rPr>
          <w:tab/>
        </w:r>
        <w:r>
          <w:rPr>
            <w:noProof/>
            <w:webHidden/>
          </w:rPr>
          <w:fldChar w:fldCharType="begin"/>
        </w:r>
        <w:r>
          <w:rPr>
            <w:noProof/>
            <w:webHidden/>
          </w:rPr>
          <w:instrText xml:space="preserve"> PAGEREF _Toc195693090 \h </w:instrText>
        </w:r>
        <w:r>
          <w:rPr>
            <w:noProof/>
            <w:webHidden/>
          </w:rPr>
        </w:r>
        <w:r>
          <w:rPr>
            <w:noProof/>
            <w:webHidden/>
          </w:rPr>
          <w:fldChar w:fldCharType="separate"/>
        </w:r>
        <w:r w:rsidR="004C22D6">
          <w:rPr>
            <w:noProof/>
            <w:webHidden/>
          </w:rPr>
          <w:t>62</w:t>
        </w:r>
        <w:r>
          <w:rPr>
            <w:noProof/>
            <w:webHidden/>
          </w:rPr>
          <w:fldChar w:fldCharType="end"/>
        </w:r>
      </w:hyperlink>
    </w:p>
    <w:p w14:paraId="6D776146" w14:textId="569F5A53"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91" w:history="1">
        <w:r w:rsidRPr="0070102C">
          <w:rPr>
            <w:rStyle w:val="Hyperlink"/>
            <w:noProof/>
          </w:rPr>
          <w:t>4.7 Trust objects</w:t>
        </w:r>
        <w:r>
          <w:rPr>
            <w:noProof/>
            <w:webHidden/>
          </w:rPr>
          <w:tab/>
        </w:r>
        <w:r>
          <w:rPr>
            <w:noProof/>
            <w:webHidden/>
          </w:rPr>
          <w:fldChar w:fldCharType="begin"/>
        </w:r>
        <w:r>
          <w:rPr>
            <w:noProof/>
            <w:webHidden/>
          </w:rPr>
          <w:instrText xml:space="preserve"> PAGEREF _Toc195693091 \h </w:instrText>
        </w:r>
        <w:r>
          <w:rPr>
            <w:noProof/>
            <w:webHidden/>
          </w:rPr>
        </w:r>
        <w:r>
          <w:rPr>
            <w:noProof/>
            <w:webHidden/>
          </w:rPr>
          <w:fldChar w:fldCharType="separate"/>
        </w:r>
        <w:r w:rsidR="004C22D6">
          <w:rPr>
            <w:noProof/>
            <w:webHidden/>
          </w:rPr>
          <w:t>63</w:t>
        </w:r>
        <w:r>
          <w:rPr>
            <w:noProof/>
            <w:webHidden/>
          </w:rPr>
          <w:fldChar w:fldCharType="end"/>
        </w:r>
      </w:hyperlink>
    </w:p>
    <w:p w14:paraId="17DBADAC" w14:textId="03AE069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92" w:history="1">
        <w:r w:rsidRPr="0070102C">
          <w:rPr>
            <w:rStyle w:val="Hyperlink"/>
            <w:noProof/>
          </w:rPr>
          <w:t>4.7.1 Definitions</w:t>
        </w:r>
        <w:r>
          <w:rPr>
            <w:noProof/>
            <w:webHidden/>
          </w:rPr>
          <w:tab/>
        </w:r>
        <w:r>
          <w:rPr>
            <w:noProof/>
            <w:webHidden/>
          </w:rPr>
          <w:fldChar w:fldCharType="begin"/>
        </w:r>
        <w:r>
          <w:rPr>
            <w:noProof/>
            <w:webHidden/>
          </w:rPr>
          <w:instrText xml:space="preserve"> PAGEREF _Toc195693092 \h </w:instrText>
        </w:r>
        <w:r>
          <w:rPr>
            <w:noProof/>
            <w:webHidden/>
          </w:rPr>
        </w:r>
        <w:r>
          <w:rPr>
            <w:noProof/>
            <w:webHidden/>
          </w:rPr>
          <w:fldChar w:fldCharType="separate"/>
        </w:r>
        <w:r w:rsidR="004C22D6">
          <w:rPr>
            <w:noProof/>
            <w:webHidden/>
          </w:rPr>
          <w:t>63</w:t>
        </w:r>
        <w:r>
          <w:rPr>
            <w:noProof/>
            <w:webHidden/>
          </w:rPr>
          <w:fldChar w:fldCharType="end"/>
        </w:r>
      </w:hyperlink>
    </w:p>
    <w:p w14:paraId="61A2610B" w14:textId="20FBA7C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93" w:history="1">
        <w:r w:rsidRPr="0070102C">
          <w:rPr>
            <w:rStyle w:val="Hyperlink"/>
            <w:noProof/>
          </w:rPr>
          <w:t>4.7.2 Overview</w:t>
        </w:r>
        <w:r>
          <w:rPr>
            <w:noProof/>
            <w:webHidden/>
          </w:rPr>
          <w:tab/>
        </w:r>
        <w:r>
          <w:rPr>
            <w:noProof/>
            <w:webHidden/>
          </w:rPr>
          <w:fldChar w:fldCharType="begin"/>
        </w:r>
        <w:r>
          <w:rPr>
            <w:noProof/>
            <w:webHidden/>
          </w:rPr>
          <w:instrText xml:space="preserve"> PAGEREF _Toc195693093 \h </w:instrText>
        </w:r>
        <w:r>
          <w:rPr>
            <w:noProof/>
            <w:webHidden/>
          </w:rPr>
        </w:r>
        <w:r>
          <w:rPr>
            <w:noProof/>
            <w:webHidden/>
          </w:rPr>
          <w:fldChar w:fldCharType="separate"/>
        </w:r>
        <w:r w:rsidR="004C22D6">
          <w:rPr>
            <w:noProof/>
            <w:webHidden/>
          </w:rPr>
          <w:t>64</w:t>
        </w:r>
        <w:r>
          <w:rPr>
            <w:noProof/>
            <w:webHidden/>
          </w:rPr>
          <w:fldChar w:fldCharType="end"/>
        </w:r>
      </w:hyperlink>
    </w:p>
    <w:p w14:paraId="2D71E0BA" w14:textId="1F64AFAC"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94" w:history="1">
        <w:r w:rsidRPr="0070102C">
          <w:rPr>
            <w:rStyle w:val="Hyperlink"/>
            <w:noProof/>
          </w:rPr>
          <w:t>4.8 Key objects</w:t>
        </w:r>
        <w:r>
          <w:rPr>
            <w:noProof/>
            <w:webHidden/>
          </w:rPr>
          <w:tab/>
        </w:r>
        <w:r>
          <w:rPr>
            <w:noProof/>
            <w:webHidden/>
          </w:rPr>
          <w:fldChar w:fldCharType="begin"/>
        </w:r>
        <w:r>
          <w:rPr>
            <w:noProof/>
            <w:webHidden/>
          </w:rPr>
          <w:instrText xml:space="preserve"> PAGEREF _Toc195693094 \h </w:instrText>
        </w:r>
        <w:r>
          <w:rPr>
            <w:noProof/>
            <w:webHidden/>
          </w:rPr>
        </w:r>
        <w:r>
          <w:rPr>
            <w:noProof/>
            <w:webHidden/>
          </w:rPr>
          <w:fldChar w:fldCharType="separate"/>
        </w:r>
        <w:r w:rsidR="004C22D6">
          <w:rPr>
            <w:noProof/>
            <w:webHidden/>
          </w:rPr>
          <w:t>65</w:t>
        </w:r>
        <w:r>
          <w:rPr>
            <w:noProof/>
            <w:webHidden/>
          </w:rPr>
          <w:fldChar w:fldCharType="end"/>
        </w:r>
      </w:hyperlink>
    </w:p>
    <w:p w14:paraId="04C71179" w14:textId="3AEC04D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95" w:history="1">
        <w:r w:rsidRPr="0070102C">
          <w:rPr>
            <w:rStyle w:val="Hyperlink"/>
            <w:noProof/>
          </w:rPr>
          <w:t>4.8.1 Definitions</w:t>
        </w:r>
        <w:r>
          <w:rPr>
            <w:noProof/>
            <w:webHidden/>
          </w:rPr>
          <w:tab/>
        </w:r>
        <w:r>
          <w:rPr>
            <w:noProof/>
            <w:webHidden/>
          </w:rPr>
          <w:fldChar w:fldCharType="begin"/>
        </w:r>
        <w:r>
          <w:rPr>
            <w:noProof/>
            <w:webHidden/>
          </w:rPr>
          <w:instrText xml:space="preserve"> PAGEREF _Toc195693095 \h </w:instrText>
        </w:r>
        <w:r>
          <w:rPr>
            <w:noProof/>
            <w:webHidden/>
          </w:rPr>
        </w:r>
        <w:r>
          <w:rPr>
            <w:noProof/>
            <w:webHidden/>
          </w:rPr>
          <w:fldChar w:fldCharType="separate"/>
        </w:r>
        <w:r w:rsidR="004C22D6">
          <w:rPr>
            <w:noProof/>
            <w:webHidden/>
          </w:rPr>
          <w:t>65</w:t>
        </w:r>
        <w:r>
          <w:rPr>
            <w:noProof/>
            <w:webHidden/>
          </w:rPr>
          <w:fldChar w:fldCharType="end"/>
        </w:r>
      </w:hyperlink>
    </w:p>
    <w:p w14:paraId="63F5F086" w14:textId="1CE875E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096" w:history="1">
        <w:r w:rsidRPr="0070102C">
          <w:rPr>
            <w:rStyle w:val="Hyperlink"/>
            <w:noProof/>
          </w:rPr>
          <w:t>4.8.2 Overview</w:t>
        </w:r>
        <w:r>
          <w:rPr>
            <w:noProof/>
            <w:webHidden/>
          </w:rPr>
          <w:tab/>
        </w:r>
        <w:r>
          <w:rPr>
            <w:noProof/>
            <w:webHidden/>
          </w:rPr>
          <w:fldChar w:fldCharType="begin"/>
        </w:r>
        <w:r>
          <w:rPr>
            <w:noProof/>
            <w:webHidden/>
          </w:rPr>
          <w:instrText xml:space="preserve"> PAGEREF _Toc195693096 \h </w:instrText>
        </w:r>
        <w:r>
          <w:rPr>
            <w:noProof/>
            <w:webHidden/>
          </w:rPr>
        </w:r>
        <w:r>
          <w:rPr>
            <w:noProof/>
            <w:webHidden/>
          </w:rPr>
          <w:fldChar w:fldCharType="separate"/>
        </w:r>
        <w:r w:rsidR="004C22D6">
          <w:rPr>
            <w:noProof/>
            <w:webHidden/>
          </w:rPr>
          <w:t>66</w:t>
        </w:r>
        <w:r>
          <w:rPr>
            <w:noProof/>
            <w:webHidden/>
          </w:rPr>
          <w:fldChar w:fldCharType="end"/>
        </w:r>
      </w:hyperlink>
    </w:p>
    <w:p w14:paraId="6D192CE7" w14:textId="0089C8AA"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97" w:history="1">
        <w:r w:rsidRPr="0070102C">
          <w:rPr>
            <w:rStyle w:val="Hyperlink"/>
            <w:noProof/>
          </w:rPr>
          <w:t>4.9 Public key objects</w:t>
        </w:r>
        <w:r>
          <w:rPr>
            <w:noProof/>
            <w:webHidden/>
          </w:rPr>
          <w:tab/>
        </w:r>
        <w:r>
          <w:rPr>
            <w:noProof/>
            <w:webHidden/>
          </w:rPr>
          <w:fldChar w:fldCharType="begin"/>
        </w:r>
        <w:r>
          <w:rPr>
            <w:noProof/>
            <w:webHidden/>
          </w:rPr>
          <w:instrText xml:space="preserve"> PAGEREF _Toc195693097 \h </w:instrText>
        </w:r>
        <w:r>
          <w:rPr>
            <w:noProof/>
            <w:webHidden/>
          </w:rPr>
        </w:r>
        <w:r>
          <w:rPr>
            <w:noProof/>
            <w:webHidden/>
          </w:rPr>
          <w:fldChar w:fldCharType="separate"/>
        </w:r>
        <w:r w:rsidR="004C22D6">
          <w:rPr>
            <w:noProof/>
            <w:webHidden/>
          </w:rPr>
          <w:t>67</w:t>
        </w:r>
        <w:r>
          <w:rPr>
            <w:noProof/>
            <w:webHidden/>
          </w:rPr>
          <w:fldChar w:fldCharType="end"/>
        </w:r>
      </w:hyperlink>
    </w:p>
    <w:p w14:paraId="79DC8D28" w14:textId="017219B6"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98" w:history="1">
        <w:r w:rsidRPr="0070102C">
          <w:rPr>
            <w:rStyle w:val="Hyperlink"/>
            <w:noProof/>
          </w:rPr>
          <w:t>4.10 Private key objects</w:t>
        </w:r>
        <w:r>
          <w:rPr>
            <w:noProof/>
            <w:webHidden/>
          </w:rPr>
          <w:tab/>
        </w:r>
        <w:r>
          <w:rPr>
            <w:noProof/>
            <w:webHidden/>
          </w:rPr>
          <w:fldChar w:fldCharType="begin"/>
        </w:r>
        <w:r>
          <w:rPr>
            <w:noProof/>
            <w:webHidden/>
          </w:rPr>
          <w:instrText xml:space="preserve"> PAGEREF _Toc195693098 \h </w:instrText>
        </w:r>
        <w:r>
          <w:rPr>
            <w:noProof/>
            <w:webHidden/>
          </w:rPr>
        </w:r>
        <w:r>
          <w:rPr>
            <w:noProof/>
            <w:webHidden/>
          </w:rPr>
          <w:fldChar w:fldCharType="separate"/>
        </w:r>
        <w:r w:rsidR="004C22D6">
          <w:rPr>
            <w:noProof/>
            <w:webHidden/>
          </w:rPr>
          <w:t>68</w:t>
        </w:r>
        <w:r>
          <w:rPr>
            <w:noProof/>
            <w:webHidden/>
          </w:rPr>
          <w:fldChar w:fldCharType="end"/>
        </w:r>
      </w:hyperlink>
    </w:p>
    <w:p w14:paraId="1D201F76" w14:textId="6FDA35AC" w:rsidR="00373C7D" w:rsidRDefault="00373C7D">
      <w:pPr>
        <w:pStyle w:val="Verzeichnis2"/>
        <w:rPr>
          <w:rFonts w:asciiTheme="minorHAnsi" w:eastAsiaTheme="minorEastAsia" w:hAnsiTheme="minorHAnsi" w:cstheme="minorBidi"/>
          <w:noProof/>
          <w:kern w:val="2"/>
          <w:sz w:val="24"/>
          <w14:ligatures w14:val="standardContextual"/>
        </w:rPr>
      </w:pPr>
      <w:hyperlink w:anchor="_Toc195693099" w:history="1">
        <w:r w:rsidRPr="0070102C">
          <w:rPr>
            <w:rStyle w:val="Hyperlink"/>
            <w:noProof/>
          </w:rPr>
          <w:t>4.11 Secret key objects</w:t>
        </w:r>
        <w:r>
          <w:rPr>
            <w:noProof/>
            <w:webHidden/>
          </w:rPr>
          <w:tab/>
        </w:r>
        <w:r>
          <w:rPr>
            <w:noProof/>
            <w:webHidden/>
          </w:rPr>
          <w:fldChar w:fldCharType="begin"/>
        </w:r>
        <w:r>
          <w:rPr>
            <w:noProof/>
            <w:webHidden/>
          </w:rPr>
          <w:instrText xml:space="preserve"> PAGEREF _Toc195693099 \h </w:instrText>
        </w:r>
        <w:r>
          <w:rPr>
            <w:noProof/>
            <w:webHidden/>
          </w:rPr>
        </w:r>
        <w:r>
          <w:rPr>
            <w:noProof/>
            <w:webHidden/>
          </w:rPr>
          <w:fldChar w:fldCharType="separate"/>
        </w:r>
        <w:r w:rsidR="004C22D6">
          <w:rPr>
            <w:noProof/>
            <w:webHidden/>
          </w:rPr>
          <w:t>70</w:t>
        </w:r>
        <w:r>
          <w:rPr>
            <w:noProof/>
            <w:webHidden/>
          </w:rPr>
          <w:fldChar w:fldCharType="end"/>
        </w:r>
      </w:hyperlink>
    </w:p>
    <w:p w14:paraId="7463A2F1" w14:textId="2C4B984C"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00" w:history="1">
        <w:r w:rsidRPr="0070102C">
          <w:rPr>
            <w:rStyle w:val="Hyperlink"/>
            <w:noProof/>
          </w:rPr>
          <w:t>4.12 Domain parameter objects</w:t>
        </w:r>
        <w:r>
          <w:rPr>
            <w:noProof/>
            <w:webHidden/>
          </w:rPr>
          <w:tab/>
        </w:r>
        <w:r>
          <w:rPr>
            <w:noProof/>
            <w:webHidden/>
          </w:rPr>
          <w:fldChar w:fldCharType="begin"/>
        </w:r>
        <w:r>
          <w:rPr>
            <w:noProof/>
            <w:webHidden/>
          </w:rPr>
          <w:instrText xml:space="preserve"> PAGEREF _Toc195693100 \h </w:instrText>
        </w:r>
        <w:r>
          <w:rPr>
            <w:noProof/>
            <w:webHidden/>
          </w:rPr>
        </w:r>
        <w:r>
          <w:rPr>
            <w:noProof/>
            <w:webHidden/>
          </w:rPr>
          <w:fldChar w:fldCharType="separate"/>
        </w:r>
        <w:r w:rsidR="004C22D6">
          <w:rPr>
            <w:noProof/>
            <w:webHidden/>
          </w:rPr>
          <w:t>72</w:t>
        </w:r>
        <w:r>
          <w:rPr>
            <w:noProof/>
            <w:webHidden/>
          </w:rPr>
          <w:fldChar w:fldCharType="end"/>
        </w:r>
      </w:hyperlink>
    </w:p>
    <w:p w14:paraId="2D6EF6C8" w14:textId="06B85A8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01" w:history="1">
        <w:r w:rsidRPr="0070102C">
          <w:rPr>
            <w:rStyle w:val="Hyperlink"/>
            <w:noProof/>
          </w:rPr>
          <w:t>4.12.1 Definitions</w:t>
        </w:r>
        <w:r>
          <w:rPr>
            <w:noProof/>
            <w:webHidden/>
          </w:rPr>
          <w:tab/>
        </w:r>
        <w:r>
          <w:rPr>
            <w:noProof/>
            <w:webHidden/>
          </w:rPr>
          <w:fldChar w:fldCharType="begin"/>
        </w:r>
        <w:r>
          <w:rPr>
            <w:noProof/>
            <w:webHidden/>
          </w:rPr>
          <w:instrText xml:space="preserve"> PAGEREF _Toc195693101 \h </w:instrText>
        </w:r>
        <w:r>
          <w:rPr>
            <w:noProof/>
            <w:webHidden/>
          </w:rPr>
        </w:r>
        <w:r>
          <w:rPr>
            <w:noProof/>
            <w:webHidden/>
          </w:rPr>
          <w:fldChar w:fldCharType="separate"/>
        </w:r>
        <w:r w:rsidR="004C22D6">
          <w:rPr>
            <w:noProof/>
            <w:webHidden/>
          </w:rPr>
          <w:t>72</w:t>
        </w:r>
        <w:r>
          <w:rPr>
            <w:noProof/>
            <w:webHidden/>
          </w:rPr>
          <w:fldChar w:fldCharType="end"/>
        </w:r>
      </w:hyperlink>
    </w:p>
    <w:p w14:paraId="14FE1A9F" w14:textId="06AC699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02" w:history="1">
        <w:r w:rsidRPr="0070102C">
          <w:rPr>
            <w:rStyle w:val="Hyperlink"/>
            <w:noProof/>
          </w:rPr>
          <w:t>4.12.2 Overview</w:t>
        </w:r>
        <w:r>
          <w:rPr>
            <w:noProof/>
            <w:webHidden/>
          </w:rPr>
          <w:tab/>
        </w:r>
        <w:r>
          <w:rPr>
            <w:noProof/>
            <w:webHidden/>
          </w:rPr>
          <w:fldChar w:fldCharType="begin"/>
        </w:r>
        <w:r>
          <w:rPr>
            <w:noProof/>
            <w:webHidden/>
          </w:rPr>
          <w:instrText xml:space="preserve"> PAGEREF _Toc195693102 \h </w:instrText>
        </w:r>
        <w:r>
          <w:rPr>
            <w:noProof/>
            <w:webHidden/>
          </w:rPr>
        </w:r>
        <w:r>
          <w:rPr>
            <w:noProof/>
            <w:webHidden/>
          </w:rPr>
          <w:fldChar w:fldCharType="separate"/>
        </w:r>
        <w:r w:rsidR="004C22D6">
          <w:rPr>
            <w:noProof/>
            <w:webHidden/>
          </w:rPr>
          <w:t>73</w:t>
        </w:r>
        <w:r>
          <w:rPr>
            <w:noProof/>
            <w:webHidden/>
          </w:rPr>
          <w:fldChar w:fldCharType="end"/>
        </w:r>
      </w:hyperlink>
    </w:p>
    <w:p w14:paraId="734FEF92" w14:textId="010E5595"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03" w:history="1">
        <w:r w:rsidRPr="0070102C">
          <w:rPr>
            <w:rStyle w:val="Hyperlink"/>
            <w:noProof/>
          </w:rPr>
          <w:t>4.13 Mechanism objects</w:t>
        </w:r>
        <w:r>
          <w:rPr>
            <w:noProof/>
            <w:webHidden/>
          </w:rPr>
          <w:tab/>
        </w:r>
        <w:r>
          <w:rPr>
            <w:noProof/>
            <w:webHidden/>
          </w:rPr>
          <w:fldChar w:fldCharType="begin"/>
        </w:r>
        <w:r>
          <w:rPr>
            <w:noProof/>
            <w:webHidden/>
          </w:rPr>
          <w:instrText xml:space="preserve"> PAGEREF _Toc195693103 \h </w:instrText>
        </w:r>
        <w:r>
          <w:rPr>
            <w:noProof/>
            <w:webHidden/>
          </w:rPr>
        </w:r>
        <w:r>
          <w:rPr>
            <w:noProof/>
            <w:webHidden/>
          </w:rPr>
          <w:fldChar w:fldCharType="separate"/>
        </w:r>
        <w:r w:rsidR="004C22D6">
          <w:rPr>
            <w:noProof/>
            <w:webHidden/>
          </w:rPr>
          <w:t>73</w:t>
        </w:r>
        <w:r>
          <w:rPr>
            <w:noProof/>
            <w:webHidden/>
          </w:rPr>
          <w:fldChar w:fldCharType="end"/>
        </w:r>
      </w:hyperlink>
    </w:p>
    <w:p w14:paraId="5CA69B83" w14:textId="7AB338F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04" w:history="1">
        <w:r w:rsidRPr="0070102C">
          <w:rPr>
            <w:rStyle w:val="Hyperlink"/>
            <w:noProof/>
          </w:rPr>
          <w:t>4.13.1 Definitions</w:t>
        </w:r>
        <w:r>
          <w:rPr>
            <w:noProof/>
            <w:webHidden/>
          </w:rPr>
          <w:tab/>
        </w:r>
        <w:r>
          <w:rPr>
            <w:noProof/>
            <w:webHidden/>
          </w:rPr>
          <w:fldChar w:fldCharType="begin"/>
        </w:r>
        <w:r>
          <w:rPr>
            <w:noProof/>
            <w:webHidden/>
          </w:rPr>
          <w:instrText xml:space="preserve"> PAGEREF _Toc195693104 \h </w:instrText>
        </w:r>
        <w:r>
          <w:rPr>
            <w:noProof/>
            <w:webHidden/>
          </w:rPr>
        </w:r>
        <w:r>
          <w:rPr>
            <w:noProof/>
            <w:webHidden/>
          </w:rPr>
          <w:fldChar w:fldCharType="separate"/>
        </w:r>
        <w:r w:rsidR="004C22D6">
          <w:rPr>
            <w:noProof/>
            <w:webHidden/>
          </w:rPr>
          <w:t>73</w:t>
        </w:r>
        <w:r>
          <w:rPr>
            <w:noProof/>
            <w:webHidden/>
          </w:rPr>
          <w:fldChar w:fldCharType="end"/>
        </w:r>
      </w:hyperlink>
    </w:p>
    <w:p w14:paraId="7EA8EAF2" w14:textId="57EC80E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05" w:history="1">
        <w:r w:rsidRPr="0070102C">
          <w:rPr>
            <w:rStyle w:val="Hyperlink"/>
            <w:noProof/>
          </w:rPr>
          <w:t>4.13.2 Overview</w:t>
        </w:r>
        <w:r>
          <w:rPr>
            <w:noProof/>
            <w:webHidden/>
          </w:rPr>
          <w:tab/>
        </w:r>
        <w:r>
          <w:rPr>
            <w:noProof/>
            <w:webHidden/>
          </w:rPr>
          <w:fldChar w:fldCharType="begin"/>
        </w:r>
        <w:r>
          <w:rPr>
            <w:noProof/>
            <w:webHidden/>
          </w:rPr>
          <w:instrText xml:space="preserve"> PAGEREF _Toc195693105 \h </w:instrText>
        </w:r>
        <w:r>
          <w:rPr>
            <w:noProof/>
            <w:webHidden/>
          </w:rPr>
        </w:r>
        <w:r>
          <w:rPr>
            <w:noProof/>
            <w:webHidden/>
          </w:rPr>
          <w:fldChar w:fldCharType="separate"/>
        </w:r>
        <w:r w:rsidR="004C22D6">
          <w:rPr>
            <w:noProof/>
            <w:webHidden/>
          </w:rPr>
          <w:t>73</w:t>
        </w:r>
        <w:r>
          <w:rPr>
            <w:noProof/>
            <w:webHidden/>
          </w:rPr>
          <w:fldChar w:fldCharType="end"/>
        </w:r>
      </w:hyperlink>
    </w:p>
    <w:p w14:paraId="314A3782" w14:textId="229D1739"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06" w:history="1">
        <w:r w:rsidRPr="0070102C">
          <w:rPr>
            <w:rStyle w:val="Hyperlink"/>
            <w:noProof/>
          </w:rPr>
          <w:t>4.14 Profile objects</w:t>
        </w:r>
        <w:r>
          <w:rPr>
            <w:noProof/>
            <w:webHidden/>
          </w:rPr>
          <w:tab/>
        </w:r>
        <w:r>
          <w:rPr>
            <w:noProof/>
            <w:webHidden/>
          </w:rPr>
          <w:fldChar w:fldCharType="begin"/>
        </w:r>
        <w:r>
          <w:rPr>
            <w:noProof/>
            <w:webHidden/>
          </w:rPr>
          <w:instrText xml:space="preserve"> PAGEREF _Toc195693106 \h </w:instrText>
        </w:r>
        <w:r>
          <w:rPr>
            <w:noProof/>
            <w:webHidden/>
          </w:rPr>
        </w:r>
        <w:r>
          <w:rPr>
            <w:noProof/>
            <w:webHidden/>
          </w:rPr>
          <w:fldChar w:fldCharType="separate"/>
        </w:r>
        <w:r w:rsidR="004C22D6">
          <w:rPr>
            <w:noProof/>
            <w:webHidden/>
          </w:rPr>
          <w:t>73</w:t>
        </w:r>
        <w:r>
          <w:rPr>
            <w:noProof/>
            <w:webHidden/>
          </w:rPr>
          <w:fldChar w:fldCharType="end"/>
        </w:r>
      </w:hyperlink>
    </w:p>
    <w:p w14:paraId="074037CB" w14:textId="6A23484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07" w:history="1">
        <w:r w:rsidRPr="0070102C">
          <w:rPr>
            <w:rStyle w:val="Hyperlink"/>
            <w:noProof/>
          </w:rPr>
          <w:t>4.14.1 Definitions</w:t>
        </w:r>
        <w:r>
          <w:rPr>
            <w:noProof/>
            <w:webHidden/>
          </w:rPr>
          <w:tab/>
        </w:r>
        <w:r>
          <w:rPr>
            <w:noProof/>
            <w:webHidden/>
          </w:rPr>
          <w:fldChar w:fldCharType="begin"/>
        </w:r>
        <w:r>
          <w:rPr>
            <w:noProof/>
            <w:webHidden/>
          </w:rPr>
          <w:instrText xml:space="preserve"> PAGEREF _Toc195693107 \h </w:instrText>
        </w:r>
        <w:r>
          <w:rPr>
            <w:noProof/>
            <w:webHidden/>
          </w:rPr>
        </w:r>
        <w:r>
          <w:rPr>
            <w:noProof/>
            <w:webHidden/>
          </w:rPr>
          <w:fldChar w:fldCharType="separate"/>
        </w:r>
        <w:r w:rsidR="004C22D6">
          <w:rPr>
            <w:noProof/>
            <w:webHidden/>
          </w:rPr>
          <w:t>73</w:t>
        </w:r>
        <w:r>
          <w:rPr>
            <w:noProof/>
            <w:webHidden/>
          </w:rPr>
          <w:fldChar w:fldCharType="end"/>
        </w:r>
      </w:hyperlink>
    </w:p>
    <w:p w14:paraId="45A917C0" w14:textId="322FB03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08" w:history="1">
        <w:r w:rsidRPr="0070102C">
          <w:rPr>
            <w:rStyle w:val="Hyperlink"/>
            <w:noProof/>
          </w:rPr>
          <w:t>4.14.2 Overview</w:t>
        </w:r>
        <w:r>
          <w:rPr>
            <w:noProof/>
            <w:webHidden/>
          </w:rPr>
          <w:tab/>
        </w:r>
        <w:r>
          <w:rPr>
            <w:noProof/>
            <w:webHidden/>
          </w:rPr>
          <w:fldChar w:fldCharType="begin"/>
        </w:r>
        <w:r>
          <w:rPr>
            <w:noProof/>
            <w:webHidden/>
          </w:rPr>
          <w:instrText xml:space="preserve"> PAGEREF _Toc195693108 \h </w:instrText>
        </w:r>
        <w:r>
          <w:rPr>
            <w:noProof/>
            <w:webHidden/>
          </w:rPr>
        </w:r>
        <w:r>
          <w:rPr>
            <w:noProof/>
            <w:webHidden/>
          </w:rPr>
          <w:fldChar w:fldCharType="separate"/>
        </w:r>
        <w:r w:rsidR="004C22D6">
          <w:rPr>
            <w:noProof/>
            <w:webHidden/>
          </w:rPr>
          <w:t>74</w:t>
        </w:r>
        <w:r>
          <w:rPr>
            <w:noProof/>
            <w:webHidden/>
          </w:rPr>
          <w:fldChar w:fldCharType="end"/>
        </w:r>
      </w:hyperlink>
    </w:p>
    <w:p w14:paraId="0300F2A7" w14:textId="5C1FADE3"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09" w:history="1">
        <w:r w:rsidRPr="0070102C">
          <w:rPr>
            <w:rStyle w:val="Hyperlink"/>
            <w:noProof/>
          </w:rPr>
          <w:t>4.15 Validation objects</w:t>
        </w:r>
        <w:r>
          <w:rPr>
            <w:noProof/>
            <w:webHidden/>
          </w:rPr>
          <w:tab/>
        </w:r>
        <w:r>
          <w:rPr>
            <w:noProof/>
            <w:webHidden/>
          </w:rPr>
          <w:fldChar w:fldCharType="begin"/>
        </w:r>
        <w:r>
          <w:rPr>
            <w:noProof/>
            <w:webHidden/>
          </w:rPr>
          <w:instrText xml:space="preserve"> PAGEREF _Toc195693109 \h </w:instrText>
        </w:r>
        <w:r>
          <w:rPr>
            <w:noProof/>
            <w:webHidden/>
          </w:rPr>
        </w:r>
        <w:r>
          <w:rPr>
            <w:noProof/>
            <w:webHidden/>
          </w:rPr>
          <w:fldChar w:fldCharType="separate"/>
        </w:r>
        <w:r w:rsidR="004C22D6">
          <w:rPr>
            <w:noProof/>
            <w:webHidden/>
          </w:rPr>
          <w:t>74</w:t>
        </w:r>
        <w:r>
          <w:rPr>
            <w:noProof/>
            <w:webHidden/>
          </w:rPr>
          <w:fldChar w:fldCharType="end"/>
        </w:r>
      </w:hyperlink>
    </w:p>
    <w:p w14:paraId="5669923C" w14:textId="3E70D18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10" w:history="1">
        <w:r w:rsidRPr="0070102C">
          <w:rPr>
            <w:rStyle w:val="Hyperlink"/>
            <w:noProof/>
          </w:rPr>
          <w:t>4.15.1 Definitions</w:t>
        </w:r>
        <w:r>
          <w:rPr>
            <w:noProof/>
            <w:webHidden/>
          </w:rPr>
          <w:tab/>
        </w:r>
        <w:r>
          <w:rPr>
            <w:noProof/>
            <w:webHidden/>
          </w:rPr>
          <w:fldChar w:fldCharType="begin"/>
        </w:r>
        <w:r>
          <w:rPr>
            <w:noProof/>
            <w:webHidden/>
          </w:rPr>
          <w:instrText xml:space="preserve"> PAGEREF _Toc195693110 \h </w:instrText>
        </w:r>
        <w:r>
          <w:rPr>
            <w:noProof/>
            <w:webHidden/>
          </w:rPr>
        </w:r>
        <w:r>
          <w:rPr>
            <w:noProof/>
            <w:webHidden/>
          </w:rPr>
          <w:fldChar w:fldCharType="separate"/>
        </w:r>
        <w:r w:rsidR="004C22D6">
          <w:rPr>
            <w:noProof/>
            <w:webHidden/>
          </w:rPr>
          <w:t>74</w:t>
        </w:r>
        <w:r>
          <w:rPr>
            <w:noProof/>
            <w:webHidden/>
          </w:rPr>
          <w:fldChar w:fldCharType="end"/>
        </w:r>
      </w:hyperlink>
    </w:p>
    <w:p w14:paraId="2B1BF007" w14:textId="46AF044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11" w:history="1">
        <w:r w:rsidRPr="0070102C">
          <w:rPr>
            <w:rStyle w:val="Hyperlink"/>
            <w:noProof/>
          </w:rPr>
          <w:t>4.15.2 Overview</w:t>
        </w:r>
        <w:r>
          <w:rPr>
            <w:noProof/>
            <w:webHidden/>
          </w:rPr>
          <w:tab/>
        </w:r>
        <w:r>
          <w:rPr>
            <w:noProof/>
            <w:webHidden/>
          </w:rPr>
          <w:fldChar w:fldCharType="begin"/>
        </w:r>
        <w:r>
          <w:rPr>
            <w:noProof/>
            <w:webHidden/>
          </w:rPr>
          <w:instrText xml:space="preserve"> PAGEREF _Toc195693111 \h </w:instrText>
        </w:r>
        <w:r>
          <w:rPr>
            <w:noProof/>
            <w:webHidden/>
          </w:rPr>
        </w:r>
        <w:r>
          <w:rPr>
            <w:noProof/>
            <w:webHidden/>
          </w:rPr>
          <w:fldChar w:fldCharType="separate"/>
        </w:r>
        <w:r w:rsidR="004C22D6">
          <w:rPr>
            <w:noProof/>
            <w:webHidden/>
          </w:rPr>
          <w:t>74</w:t>
        </w:r>
        <w:r>
          <w:rPr>
            <w:noProof/>
            <w:webHidden/>
          </w:rPr>
          <w:fldChar w:fldCharType="end"/>
        </w:r>
      </w:hyperlink>
    </w:p>
    <w:p w14:paraId="69D3FA0F" w14:textId="7CE4C0C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12" w:history="1">
        <w:r w:rsidRPr="0070102C">
          <w:rPr>
            <w:rStyle w:val="Hyperlink"/>
            <w:noProof/>
          </w:rPr>
          <w:t>4.15.3 Validation Indicators</w:t>
        </w:r>
        <w:r>
          <w:rPr>
            <w:noProof/>
            <w:webHidden/>
          </w:rPr>
          <w:tab/>
        </w:r>
        <w:r>
          <w:rPr>
            <w:noProof/>
            <w:webHidden/>
          </w:rPr>
          <w:fldChar w:fldCharType="begin"/>
        </w:r>
        <w:r>
          <w:rPr>
            <w:noProof/>
            <w:webHidden/>
          </w:rPr>
          <w:instrText xml:space="preserve"> PAGEREF _Toc195693112 \h </w:instrText>
        </w:r>
        <w:r>
          <w:rPr>
            <w:noProof/>
            <w:webHidden/>
          </w:rPr>
        </w:r>
        <w:r>
          <w:rPr>
            <w:noProof/>
            <w:webHidden/>
          </w:rPr>
          <w:fldChar w:fldCharType="separate"/>
        </w:r>
        <w:r w:rsidR="004C22D6">
          <w:rPr>
            <w:noProof/>
            <w:webHidden/>
          </w:rPr>
          <w:t>75</w:t>
        </w:r>
        <w:r>
          <w:rPr>
            <w:noProof/>
            <w:webHidden/>
          </w:rPr>
          <w:fldChar w:fldCharType="end"/>
        </w:r>
      </w:hyperlink>
    </w:p>
    <w:p w14:paraId="042CF02A" w14:textId="03D93F0C"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113" w:history="1">
        <w:r w:rsidRPr="0070102C">
          <w:rPr>
            <w:rStyle w:val="Hyperlink"/>
            <w:noProof/>
          </w:rPr>
          <w:t>4.15.3.1 Session validation flags</w:t>
        </w:r>
        <w:r>
          <w:rPr>
            <w:noProof/>
            <w:webHidden/>
          </w:rPr>
          <w:tab/>
        </w:r>
        <w:r>
          <w:rPr>
            <w:noProof/>
            <w:webHidden/>
          </w:rPr>
          <w:fldChar w:fldCharType="begin"/>
        </w:r>
        <w:r>
          <w:rPr>
            <w:noProof/>
            <w:webHidden/>
          </w:rPr>
          <w:instrText xml:space="preserve"> PAGEREF _Toc195693113 \h </w:instrText>
        </w:r>
        <w:r>
          <w:rPr>
            <w:noProof/>
            <w:webHidden/>
          </w:rPr>
        </w:r>
        <w:r>
          <w:rPr>
            <w:noProof/>
            <w:webHidden/>
          </w:rPr>
          <w:fldChar w:fldCharType="separate"/>
        </w:r>
        <w:r w:rsidR="004C22D6">
          <w:rPr>
            <w:noProof/>
            <w:webHidden/>
          </w:rPr>
          <w:t>75</w:t>
        </w:r>
        <w:r>
          <w:rPr>
            <w:noProof/>
            <w:webHidden/>
          </w:rPr>
          <w:fldChar w:fldCharType="end"/>
        </w:r>
      </w:hyperlink>
    </w:p>
    <w:p w14:paraId="4B061F26" w14:textId="7ED3CF42"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114" w:history="1">
        <w:r w:rsidRPr="0070102C">
          <w:rPr>
            <w:rStyle w:val="Hyperlink"/>
            <w:noProof/>
          </w:rPr>
          <w:t>4.15.3.2 Key object state</w:t>
        </w:r>
        <w:r>
          <w:rPr>
            <w:noProof/>
            <w:webHidden/>
          </w:rPr>
          <w:tab/>
        </w:r>
        <w:r>
          <w:rPr>
            <w:noProof/>
            <w:webHidden/>
          </w:rPr>
          <w:fldChar w:fldCharType="begin"/>
        </w:r>
        <w:r>
          <w:rPr>
            <w:noProof/>
            <w:webHidden/>
          </w:rPr>
          <w:instrText xml:space="preserve"> PAGEREF _Toc195693114 \h </w:instrText>
        </w:r>
        <w:r>
          <w:rPr>
            <w:noProof/>
            <w:webHidden/>
          </w:rPr>
        </w:r>
        <w:r>
          <w:rPr>
            <w:noProof/>
            <w:webHidden/>
          </w:rPr>
          <w:fldChar w:fldCharType="separate"/>
        </w:r>
        <w:r w:rsidR="004C22D6">
          <w:rPr>
            <w:noProof/>
            <w:webHidden/>
          </w:rPr>
          <w:t>75</w:t>
        </w:r>
        <w:r>
          <w:rPr>
            <w:noProof/>
            <w:webHidden/>
          </w:rPr>
          <w:fldChar w:fldCharType="end"/>
        </w:r>
      </w:hyperlink>
    </w:p>
    <w:p w14:paraId="44E5CEDE" w14:textId="3C491DE0" w:rsidR="00373C7D" w:rsidRDefault="00373C7D">
      <w:pPr>
        <w:pStyle w:val="Verzeichnis1"/>
        <w:rPr>
          <w:rFonts w:asciiTheme="minorHAnsi" w:eastAsiaTheme="minorEastAsia" w:hAnsiTheme="minorHAnsi" w:cstheme="minorBidi"/>
          <w:noProof/>
          <w:kern w:val="2"/>
          <w:sz w:val="24"/>
          <w14:ligatures w14:val="standardContextual"/>
        </w:rPr>
      </w:pPr>
      <w:hyperlink w:anchor="_Toc195693115" w:history="1">
        <w:r w:rsidRPr="0070102C">
          <w:rPr>
            <w:rStyle w:val="Hyperlink"/>
            <w:noProof/>
          </w:rPr>
          <w:t>5</w:t>
        </w:r>
        <w:r>
          <w:rPr>
            <w:rFonts w:asciiTheme="minorHAnsi" w:eastAsiaTheme="minorEastAsia" w:hAnsiTheme="minorHAnsi" w:cstheme="minorBidi"/>
            <w:noProof/>
            <w:kern w:val="2"/>
            <w:sz w:val="24"/>
            <w14:ligatures w14:val="standardContextual"/>
          </w:rPr>
          <w:tab/>
        </w:r>
        <w:r w:rsidRPr="0070102C">
          <w:rPr>
            <w:rStyle w:val="Hyperlink"/>
            <w:noProof/>
          </w:rPr>
          <w:t>Functions</w:t>
        </w:r>
        <w:r>
          <w:rPr>
            <w:noProof/>
            <w:webHidden/>
          </w:rPr>
          <w:tab/>
        </w:r>
        <w:r>
          <w:rPr>
            <w:noProof/>
            <w:webHidden/>
          </w:rPr>
          <w:fldChar w:fldCharType="begin"/>
        </w:r>
        <w:r>
          <w:rPr>
            <w:noProof/>
            <w:webHidden/>
          </w:rPr>
          <w:instrText xml:space="preserve"> PAGEREF _Toc195693115 \h </w:instrText>
        </w:r>
        <w:r>
          <w:rPr>
            <w:noProof/>
            <w:webHidden/>
          </w:rPr>
        </w:r>
        <w:r>
          <w:rPr>
            <w:noProof/>
            <w:webHidden/>
          </w:rPr>
          <w:fldChar w:fldCharType="separate"/>
        </w:r>
        <w:r w:rsidR="004C22D6">
          <w:rPr>
            <w:noProof/>
            <w:webHidden/>
          </w:rPr>
          <w:t>77</w:t>
        </w:r>
        <w:r>
          <w:rPr>
            <w:noProof/>
            <w:webHidden/>
          </w:rPr>
          <w:fldChar w:fldCharType="end"/>
        </w:r>
      </w:hyperlink>
    </w:p>
    <w:p w14:paraId="3F3E013A" w14:textId="4EAAF5EC"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16" w:history="1">
        <w:r w:rsidRPr="0070102C">
          <w:rPr>
            <w:rStyle w:val="Hyperlink"/>
            <w:noProof/>
          </w:rPr>
          <w:t>5.1 Function return values</w:t>
        </w:r>
        <w:r>
          <w:rPr>
            <w:noProof/>
            <w:webHidden/>
          </w:rPr>
          <w:tab/>
        </w:r>
        <w:r>
          <w:rPr>
            <w:noProof/>
            <w:webHidden/>
          </w:rPr>
          <w:fldChar w:fldCharType="begin"/>
        </w:r>
        <w:r>
          <w:rPr>
            <w:noProof/>
            <w:webHidden/>
          </w:rPr>
          <w:instrText xml:space="preserve"> PAGEREF _Toc195693116 \h </w:instrText>
        </w:r>
        <w:r>
          <w:rPr>
            <w:noProof/>
            <w:webHidden/>
          </w:rPr>
        </w:r>
        <w:r>
          <w:rPr>
            <w:noProof/>
            <w:webHidden/>
          </w:rPr>
          <w:fldChar w:fldCharType="separate"/>
        </w:r>
        <w:r w:rsidR="004C22D6">
          <w:rPr>
            <w:noProof/>
            <w:webHidden/>
          </w:rPr>
          <w:t>81</w:t>
        </w:r>
        <w:r>
          <w:rPr>
            <w:noProof/>
            <w:webHidden/>
          </w:rPr>
          <w:fldChar w:fldCharType="end"/>
        </w:r>
      </w:hyperlink>
    </w:p>
    <w:p w14:paraId="48C1DB19" w14:textId="6C89F2F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17" w:history="1">
        <w:r w:rsidRPr="0070102C">
          <w:rPr>
            <w:rStyle w:val="Hyperlink"/>
            <w:noProof/>
          </w:rPr>
          <w:t>5.1.1 Universal Cryptoki function return values</w:t>
        </w:r>
        <w:r>
          <w:rPr>
            <w:noProof/>
            <w:webHidden/>
          </w:rPr>
          <w:tab/>
        </w:r>
        <w:r>
          <w:rPr>
            <w:noProof/>
            <w:webHidden/>
          </w:rPr>
          <w:fldChar w:fldCharType="begin"/>
        </w:r>
        <w:r>
          <w:rPr>
            <w:noProof/>
            <w:webHidden/>
          </w:rPr>
          <w:instrText xml:space="preserve"> PAGEREF _Toc195693117 \h </w:instrText>
        </w:r>
        <w:r>
          <w:rPr>
            <w:noProof/>
            <w:webHidden/>
          </w:rPr>
        </w:r>
        <w:r>
          <w:rPr>
            <w:noProof/>
            <w:webHidden/>
          </w:rPr>
          <w:fldChar w:fldCharType="separate"/>
        </w:r>
        <w:r w:rsidR="004C22D6">
          <w:rPr>
            <w:noProof/>
            <w:webHidden/>
          </w:rPr>
          <w:t>81</w:t>
        </w:r>
        <w:r>
          <w:rPr>
            <w:noProof/>
            <w:webHidden/>
          </w:rPr>
          <w:fldChar w:fldCharType="end"/>
        </w:r>
      </w:hyperlink>
    </w:p>
    <w:p w14:paraId="4FFF1D6E" w14:textId="5E4C2DD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18" w:history="1">
        <w:r w:rsidRPr="0070102C">
          <w:rPr>
            <w:rStyle w:val="Hyperlink"/>
            <w:noProof/>
          </w:rPr>
          <w:t>5.1.2 Cryptoki function return values for functions that use a session handle</w:t>
        </w:r>
        <w:r>
          <w:rPr>
            <w:noProof/>
            <w:webHidden/>
          </w:rPr>
          <w:tab/>
        </w:r>
        <w:r>
          <w:rPr>
            <w:noProof/>
            <w:webHidden/>
          </w:rPr>
          <w:fldChar w:fldCharType="begin"/>
        </w:r>
        <w:r>
          <w:rPr>
            <w:noProof/>
            <w:webHidden/>
          </w:rPr>
          <w:instrText xml:space="preserve"> PAGEREF _Toc195693118 \h </w:instrText>
        </w:r>
        <w:r>
          <w:rPr>
            <w:noProof/>
            <w:webHidden/>
          </w:rPr>
        </w:r>
        <w:r>
          <w:rPr>
            <w:noProof/>
            <w:webHidden/>
          </w:rPr>
          <w:fldChar w:fldCharType="separate"/>
        </w:r>
        <w:r w:rsidR="004C22D6">
          <w:rPr>
            <w:noProof/>
            <w:webHidden/>
          </w:rPr>
          <w:t>82</w:t>
        </w:r>
        <w:r>
          <w:rPr>
            <w:noProof/>
            <w:webHidden/>
          </w:rPr>
          <w:fldChar w:fldCharType="end"/>
        </w:r>
      </w:hyperlink>
    </w:p>
    <w:p w14:paraId="0918EC84" w14:textId="2B1B191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19" w:history="1">
        <w:r w:rsidRPr="0070102C">
          <w:rPr>
            <w:rStyle w:val="Hyperlink"/>
            <w:noProof/>
          </w:rPr>
          <w:t>5.1.3 Cryptoki function return values for functions that use a token</w:t>
        </w:r>
        <w:r>
          <w:rPr>
            <w:noProof/>
            <w:webHidden/>
          </w:rPr>
          <w:tab/>
        </w:r>
        <w:r>
          <w:rPr>
            <w:noProof/>
            <w:webHidden/>
          </w:rPr>
          <w:fldChar w:fldCharType="begin"/>
        </w:r>
        <w:r>
          <w:rPr>
            <w:noProof/>
            <w:webHidden/>
          </w:rPr>
          <w:instrText xml:space="preserve"> PAGEREF _Toc195693119 \h </w:instrText>
        </w:r>
        <w:r>
          <w:rPr>
            <w:noProof/>
            <w:webHidden/>
          </w:rPr>
        </w:r>
        <w:r>
          <w:rPr>
            <w:noProof/>
            <w:webHidden/>
          </w:rPr>
          <w:fldChar w:fldCharType="separate"/>
        </w:r>
        <w:r w:rsidR="004C22D6">
          <w:rPr>
            <w:noProof/>
            <w:webHidden/>
          </w:rPr>
          <w:t>82</w:t>
        </w:r>
        <w:r>
          <w:rPr>
            <w:noProof/>
            <w:webHidden/>
          </w:rPr>
          <w:fldChar w:fldCharType="end"/>
        </w:r>
      </w:hyperlink>
    </w:p>
    <w:p w14:paraId="1C36387B" w14:textId="4CBE3CB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20" w:history="1">
        <w:r w:rsidRPr="0070102C">
          <w:rPr>
            <w:rStyle w:val="Hyperlink"/>
            <w:noProof/>
          </w:rPr>
          <w:t>5.1.4 Special return value for application-supplied callbacks</w:t>
        </w:r>
        <w:r>
          <w:rPr>
            <w:noProof/>
            <w:webHidden/>
          </w:rPr>
          <w:tab/>
        </w:r>
        <w:r>
          <w:rPr>
            <w:noProof/>
            <w:webHidden/>
          </w:rPr>
          <w:fldChar w:fldCharType="begin"/>
        </w:r>
        <w:r>
          <w:rPr>
            <w:noProof/>
            <w:webHidden/>
          </w:rPr>
          <w:instrText xml:space="preserve"> PAGEREF _Toc195693120 \h </w:instrText>
        </w:r>
        <w:r>
          <w:rPr>
            <w:noProof/>
            <w:webHidden/>
          </w:rPr>
        </w:r>
        <w:r>
          <w:rPr>
            <w:noProof/>
            <w:webHidden/>
          </w:rPr>
          <w:fldChar w:fldCharType="separate"/>
        </w:r>
        <w:r w:rsidR="004C22D6">
          <w:rPr>
            <w:noProof/>
            <w:webHidden/>
          </w:rPr>
          <w:t>83</w:t>
        </w:r>
        <w:r>
          <w:rPr>
            <w:noProof/>
            <w:webHidden/>
          </w:rPr>
          <w:fldChar w:fldCharType="end"/>
        </w:r>
      </w:hyperlink>
    </w:p>
    <w:p w14:paraId="672186D2" w14:textId="71001DD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21" w:history="1">
        <w:r w:rsidRPr="0070102C">
          <w:rPr>
            <w:rStyle w:val="Hyperlink"/>
            <w:noProof/>
          </w:rPr>
          <w:t>5.1.5 Special return values for mutex-handling functions</w:t>
        </w:r>
        <w:r>
          <w:rPr>
            <w:noProof/>
            <w:webHidden/>
          </w:rPr>
          <w:tab/>
        </w:r>
        <w:r>
          <w:rPr>
            <w:noProof/>
            <w:webHidden/>
          </w:rPr>
          <w:fldChar w:fldCharType="begin"/>
        </w:r>
        <w:r>
          <w:rPr>
            <w:noProof/>
            <w:webHidden/>
          </w:rPr>
          <w:instrText xml:space="preserve"> PAGEREF _Toc195693121 \h </w:instrText>
        </w:r>
        <w:r>
          <w:rPr>
            <w:noProof/>
            <w:webHidden/>
          </w:rPr>
        </w:r>
        <w:r>
          <w:rPr>
            <w:noProof/>
            <w:webHidden/>
          </w:rPr>
          <w:fldChar w:fldCharType="separate"/>
        </w:r>
        <w:r w:rsidR="004C22D6">
          <w:rPr>
            <w:noProof/>
            <w:webHidden/>
          </w:rPr>
          <w:t>83</w:t>
        </w:r>
        <w:r>
          <w:rPr>
            <w:noProof/>
            <w:webHidden/>
          </w:rPr>
          <w:fldChar w:fldCharType="end"/>
        </w:r>
      </w:hyperlink>
    </w:p>
    <w:p w14:paraId="0C3E12B7" w14:textId="7715379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22" w:history="1">
        <w:r w:rsidRPr="0070102C">
          <w:rPr>
            <w:rStyle w:val="Hyperlink"/>
            <w:noProof/>
          </w:rPr>
          <w:t>5.1.6 All other Cryptoki function return values</w:t>
        </w:r>
        <w:r>
          <w:rPr>
            <w:noProof/>
            <w:webHidden/>
          </w:rPr>
          <w:tab/>
        </w:r>
        <w:r>
          <w:rPr>
            <w:noProof/>
            <w:webHidden/>
          </w:rPr>
          <w:fldChar w:fldCharType="begin"/>
        </w:r>
        <w:r>
          <w:rPr>
            <w:noProof/>
            <w:webHidden/>
          </w:rPr>
          <w:instrText xml:space="preserve"> PAGEREF _Toc195693122 \h </w:instrText>
        </w:r>
        <w:r>
          <w:rPr>
            <w:noProof/>
            <w:webHidden/>
          </w:rPr>
        </w:r>
        <w:r>
          <w:rPr>
            <w:noProof/>
            <w:webHidden/>
          </w:rPr>
          <w:fldChar w:fldCharType="separate"/>
        </w:r>
        <w:r w:rsidR="004C22D6">
          <w:rPr>
            <w:noProof/>
            <w:webHidden/>
          </w:rPr>
          <w:t>83</w:t>
        </w:r>
        <w:r>
          <w:rPr>
            <w:noProof/>
            <w:webHidden/>
          </w:rPr>
          <w:fldChar w:fldCharType="end"/>
        </w:r>
      </w:hyperlink>
    </w:p>
    <w:p w14:paraId="4460A396" w14:textId="09EC572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23" w:history="1">
        <w:r w:rsidRPr="0070102C">
          <w:rPr>
            <w:rStyle w:val="Hyperlink"/>
            <w:noProof/>
          </w:rPr>
          <w:t>5.1.7 More on relative priorities of Cryptoki errors</w:t>
        </w:r>
        <w:r>
          <w:rPr>
            <w:noProof/>
            <w:webHidden/>
          </w:rPr>
          <w:tab/>
        </w:r>
        <w:r>
          <w:rPr>
            <w:noProof/>
            <w:webHidden/>
          </w:rPr>
          <w:fldChar w:fldCharType="begin"/>
        </w:r>
        <w:r>
          <w:rPr>
            <w:noProof/>
            <w:webHidden/>
          </w:rPr>
          <w:instrText xml:space="preserve"> PAGEREF _Toc195693123 \h </w:instrText>
        </w:r>
        <w:r>
          <w:rPr>
            <w:noProof/>
            <w:webHidden/>
          </w:rPr>
        </w:r>
        <w:r>
          <w:rPr>
            <w:noProof/>
            <w:webHidden/>
          </w:rPr>
          <w:fldChar w:fldCharType="separate"/>
        </w:r>
        <w:r w:rsidR="004C22D6">
          <w:rPr>
            <w:noProof/>
            <w:webHidden/>
          </w:rPr>
          <w:t>88</w:t>
        </w:r>
        <w:r>
          <w:rPr>
            <w:noProof/>
            <w:webHidden/>
          </w:rPr>
          <w:fldChar w:fldCharType="end"/>
        </w:r>
      </w:hyperlink>
    </w:p>
    <w:p w14:paraId="4A7098AB" w14:textId="424EDEA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24" w:history="1">
        <w:r w:rsidRPr="0070102C">
          <w:rPr>
            <w:rStyle w:val="Hyperlink"/>
            <w:noProof/>
          </w:rPr>
          <w:t>5.1.8 Error code “gotchas”</w:t>
        </w:r>
        <w:r>
          <w:rPr>
            <w:noProof/>
            <w:webHidden/>
          </w:rPr>
          <w:tab/>
        </w:r>
        <w:r>
          <w:rPr>
            <w:noProof/>
            <w:webHidden/>
          </w:rPr>
          <w:fldChar w:fldCharType="begin"/>
        </w:r>
        <w:r>
          <w:rPr>
            <w:noProof/>
            <w:webHidden/>
          </w:rPr>
          <w:instrText xml:space="preserve"> PAGEREF _Toc195693124 \h </w:instrText>
        </w:r>
        <w:r>
          <w:rPr>
            <w:noProof/>
            <w:webHidden/>
          </w:rPr>
        </w:r>
        <w:r>
          <w:rPr>
            <w:noProof/>
            <w:webHidden/>
          </w:rPr>
          <w:fldChar w:fldCharType="separate"/>
        </w:r>
        <w:r w:rsidR="004C22D6">
          <w:rPr>
            <w:noProof/>
            <w:webHidden/>
          </w:rPr>
          <w:t>88</w:t>
        </w:r>
        <w:r>
          <w:rPr>
            <w:noProof/>
            <w:webHidden/>
          </w:rPr>
          <w:fldChar w:fldCharType="end"/>
        </w:r>
      </w:hyperlink>
    </w:p>
    <w:p w14:paraId="5C9DB688" w14:textId="2E88E4FC"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25" w:history="1">
        <w:r w:rsidRPr="0070102C">
          <w:rPr>
            <w:rStyle w:val="Hyperlink"/>
            <w:noProof/>
          </w:rPr>
          <w:t>5.2 Conventions for functions returning output in a variable-length buffer</w:t>
        </w:r>
        <w:r>
          <w:rPr>
            <w:noProof/>
            <w:webHidden/>
          </w:rPr>
          <w:tab/>
        </w:r>
        <w:r>
          <w:rPr>
            <w:noProof/>
            <w:webHidden/>
          </w:rPr>
          <w:fldChar w:fldCharType="begin"/>
        </w:r>
        <w:r>
          <w:rPr>
            <w:noProof/>
            <w:webHidden/>
          </w:rPr>
          <w:instrText xml:space="preserve"> PAGEREF _Toc195693125 \h </w:instrText>
        </w:r>
        <w:r>
          <w:rPr>
            <w:noProof/>
            <w:webHidden/>
          </w:rPr>
        </w:r>
        <w:r>
          <w:rPr>
            <w:noProof/>
            <w:webHidden/>
          </w:rPr>
          <w:fldChar w:fldCharType="separate"/>
        </w:r>
        <w:r w:rsidR="004C22D6">
          <w:rPr>
            <w:noProof/>
            <w:webHidden/>
          </w:rPr>
          <w:t>89</w:t>
        </w:r>
        <w:r>
          <w:rPr>
            <w:noProof/>
            <w:webHidden/>
          </w:rPr>
          <w:fldChar w:fldCharType="end"/>
        </w:r>
      </w:hyperlink>
    </w:p>
    <w:p w14:paraId="29705427" w14:textId="36174F14"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26" w:history="1">
        <w:r w:rsidRPr="0070102C">
          <w:rPr>
            <w:rStyle w:val="Hyperlink"/>
            <w:noProof/>
          </w:rPr>
          <w:t>5.3 Disclaimer concerning sample code</w:t>
        </w:r>
        <w:r>
          <w:rPr>
            <w:noProof/>
            <w:webHidden/>
          </w:rPr>
          <w:tab/>
        </w:r>
        <w:r>
          <w:rPr>
            <w:noProof/>
            <w:webHidden/>
          </w:rPr>
          <w:fldChar w:fldCharType="begin"/>
        </w:r>
        <w:r>
          <w:rPr>
            <w:noProof/>
            <w:webHidden/>
          </w:rPr>
          <w:instrText xml:space="preserve"> PAGEREF _Toc195693126 \h </w:instrText>
        </w:r>
        <w:r>
          <w:rPr>
            <w:noProof/>
            <w:webHidden/>
          </w:rPr>
        </w:r>
        <w:r>
          <w:rPr>
            <w:noProof/>
            <w:webHidden/>
          </w:rPr>
          <w:fldChar w:fldCharType="separate"/>
        </w:r>
        <w:r w:rsidR="004C22D6">
          <w:rPr>
            <w:noProof/>
            <w:webHidden/>
          </w:rPr>
          <w:t>89</w:t>
        </w:r>
        <w:r>
          <w:rPr>
            <w:noProof/>
            <w:webHidden/>
          </w:rPr>
          <w:fldChar w:fldCharType="end"/>
        </w:r>
      </w:hyperlink>
    </w:p>
    <w:p w14:paraId="5559205A" w14:textId="65084340"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27" w:history="1">
        <w:r w:rsidRPr="0070102C">
          <w:rPr>
            <w:rStyle w:val="Hyperlink"/>
            <w:noProof/>
          </w:rPr>
          <w:t>5.4 General-purpose functions</w:t>
        </w:r>
        <w:r>
          <w:rPr>
            <w:noProof/>
            <w:webHidden/>
          </w:rPr>
          <w:tab/>
        </w:r>
        <w:r>
          <w:rPr>
            <w:noProof/>
            <w:webHidden/>
          </w:rPr>
          <w:fldChar w:fldCharType="begin"/>
        </w:r>
        <w:r>
          <w:rPr>
            <w:noProof/>
            <w:webHidden/>
          </w:rPr>
          <w:instrText xml:space="preserve"> PAGEREF _Toc195693127 \h </w:instrText>
        </w:r>
        <w:r>
          <w:rPr>
            <w:noProof/>
            <w:webHidden/>
          </w:rPr>
        </w:r>
        <w:r>
          <w:rPr>
            <w:noProof/>
            <w:webHidden/>
          </w:rPr>
          <w:fldChar w:fldCharType="separate"/>
        </w:r>
        <w:r w:rsidR="004C22D6">
          <w:rPr>
            <w:noProof/>
            <w:webHidden/>
          </w:rPr>
          <w:t>90</w:t>
        </w:r>
        <w:r>
          <w:rPr>
            <w:noProof/>
            <w:webHidden/>
          </w:rPr>
          <w:fldChar w:fldCharType="end"/>
        </w:r>
      </w:hyperlink>
    </w:p>
    <w:p w14:paraId="573B01C6" w14:textId="34E1DEA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28" w:history="1">
        <w:r w:rsidRPr="0070102C">
          <w:rPr>
            <w:rStyle w:val="Hyperlink"/>
            <w:noProof/>
          </w:rPr>
          <w:t>5.4.1 C_Initialize</w:t>
        </w:r>
        <w:r>
          <w:rPr>
            <w:noProof/>
            <w:webHidden/>
          </w:rPr>
          <w:tab/>
        </w:r>
        <w:r>
          <w:rPr>
            <w:noProof/>
            <w:webHidden/>
          </w:rPr>
          <w:fldChar w:fldCharType="begin"/>
        </w:r>
        <w:r>
          <w:rPr>
            <w:noProof/>
            <w:webHidden/>
          </w:rPr>
          <w:instrText xml:space="preserve"> PAGEREF _Toc195693128 \h </w:instrText>
        </w:r>
        <w:r>
          <w:rPr>
            <w:noProof/>
            <w:webHidden/>
          </w:rPr>
        </w:r>
        <w:r>
          <w:rPr>
            <w:noProof/>
            <w:webHidden/>
          </w:rPr>
          <w:fldChar w:fldCharType="separate"/>
        </w:r>
        <w:r w:rsidR="004C22D6">
          <w:rPr>
            <w:noProof/>
            <w:webHidden/>
          </w:rPr>
          <w:t>90</w:t>
        </w:r>
        <w:r>
          <w:rPr>
            <w:noProof/>
            <w:webHidden/>
          </w:rPr>
          <w:fldChar w:fldCharType="end"/>
        </w:r>
      </w:hyperlink>
    </w:p>
    <w:p w14:paraId="0DBFE40C" w14:textId="6442133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29" w:history="1">
        <w:r w:rsidRPr="0070102C">
          <w:rPr>
            <w:rStyle w:val="Hyperlink"/>
            <w:noProof/>
          </w:rPr>
          <w:t>5.4.2 C_Finalize</w:t>
        </w:r>
        <w:r>
          <w:rPr>
            <w:noProof/>
            <w:webHidden/>
          </w:rPr>
          <w:tab/>
        </w:r>
        <w:r>
          <w:rPr>
            <w:noProof/>
            <w:webHidden/>
          </w:rPr>
          <w:fldChar w:fldCharType="begin"/>
        </w:r>
        <w:r>
          <w:rPr>
            <w:noProof/>
            <w:webHidden/>
          </w:rPr>
          <w:instrText xml:space="preserve"> PAGEREF _Toc195693129 \h </w:instrText>
        </w:r>
        <w:r>
          <w:rPr>
            <w:noProof/>
            <w:webHidden/>
          </w:rPr>
        </w:r>
        <w:r>
          <w:rPr>
            <w:noProof/>
            <w:webHidden/>
          </w:rPr>
          <w:fldChar w:fldCharType="separate"/>
        </w:r>
        <w:r w:rsidR="004C22D6">
          <w:rPr>
            <w:noProof/>
            <w:webHidden/>
          </w:rPr>
          <w:t>91</w:t>
        </w:r>
        <w:r>
          <w:rPr>
            <w:noProof/>
            <w:webHidden/>
          </w:rPr>
          <w:fldChar w:fldCharType="end"/>
        </w:r>
      </w:hyperlink>
    </w:p>
    <w:p w14:paraId="159C4F0B" w14:textId="4845D27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30" w:history="1">
        <w:r w:rsidRPr="0070102C">
          <w:rPr>
            <w:rStyle w:val="Hyperlink"/>
            <w:noProof/>
          </w:rPr>
          <w:t>5.4.3 C_GetInfo</w:t>
        </w:r>
        <w:r>
          <w:rPr>
            <w:noProof/>
            <w:webHidden/>
          </w:rPr>
          <w:tab/>
        </w:r>
        <w:r>
          <w:rPr>
            <w:noProof/>
            <w:webHidden/>
          </w:rPr>
          <w:fldChar w:fldCharType="begin"/>
        </w:r>
        <w:r>
          <w:rPr>
            <w:noProof/>
            <w:webHidden/>
          </w:rPr>
          <w:instrText xml:space="preserve"> PAGEREF _Toc195693130 \h </w:instrText>
        </w:r>
        <w:r>
          <w:rPr>
            <w:noProof/>
            <w:webHidden/>
          </w:rPr>
        </w:r>
        <w:r>
          <w:rPr>
            <w:noProof/>
            <w:webHidden/>
          </w:rPr>
          <w:fldChar w:fldCharType="separate"/>
        </w:r>
        <w:r w:rsidR="004C22D6">
          <w:rPr>
            <w:noProof/>
            <w:webHidden/>
          </w:rPr>
          <w:t>91</w:t>
        </w:r>
        <w:r>
          <w:rPr>
            <w:noProof/>
            <w:webHidden/>
          </w:rPr>
          <w:fldChar w:fldCharType="end"/>
        </w:r>
      </w:hyperlink>
    </w:p>
    <w:p w14:paraId="289112B1" w14:textId="7265C84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31" w:history="1">
        <w:r w:rsidRPr="0070102C">
          <w:rPr>
            <w:rStyle w:val="Hyperlink"/>
            <w:noProof/>
          </w:rPr>
          <w:t>5.4.4 C_GetFunctionList</w:t>
        </w:r>
        <w:r>
          <w:rPr>
            <w:noProof/>
            <w:webHidden/>
          </w:rPr>
          <w:tab/>
        </w:r>
        <w:r>
          <w:rPr>
            <w:noProof/>
            <w:webHidden/>
          </w:rPr>
          <w:fldChar w:fldCharType="begin"/>
        </w:r>
        <w:r>
          <w:rPr>
            <w:noProof/>
            <w:webHidden/>
          </w:rPr>
          <w:instrText xml:space="preserve"> PAGEREF _Toc195693131 \h </w:instrText>
        </w:r>
        <w:r>
          <w:rPr>
            <w:noProof/>
            <w:webHidden/>
          </w:rPr>
        </w:r>
        <w:r>
          <w:rPr>
            <w:noProof/>
            <w:webHidden/>
          </w:rPr>
          <w:fldChar w:fldCharType="separate"/>
        </w:r>
        <w:r w:rsidR="004C22D6">
          <w:rPr>
            <w:noProof/>
            <w:webHidden/>
          </w:rPr>
          <w:t>92</w:t>
        </w:r>
        <w:r>
          <w:rPr>
            <w:noProof/>
            <w:webHidden/>
          </w:rPr>
          <w:fldChar w:fldCharType="end"/>
        </w:r>
      </w:hyperlink>
    </w:p>
    <w:p w14:paraId="6086E4E5" w14:textId="41D00AE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32" w:history="1">
        <w:r w:rsidRPr="0070102C">
          <w:rPr>
            <w:rStyle w:val="Hyperlink"/>
            <w:noProof/>
          </w:rPr>
          <w:t>5.4.5 C_GetInterfaceList</w:t>
        </w:r>
        <w:r>
          <w:rPr>
            <w:noProof/>
            <w:webHidden/>
          </w:rPr>
          <w:tab/>
        </w:r>
        <w:r>
          <w:rPr>
            <w:noProof/>
            <w:webHidden/>
          </w:rPr>
          <w:fldChar w:fldCharType="begin"/>
        </w:r>
        <w:r>
          <w:rPr>
            <w:noProof/>
            <w:webHidden/>
          </w:rPr>
          <w:instrText xml:space="preserve"> PAGEREF _Toc195693132 \h </w:instrText>
        </w:r>
        <w:r>
          <w:rPr>
            <w:noProof/>
            <w:webHidden/>
          </w:rPr>
        </w:r>
        <w:r>
          <w:rPr>
            <w:noProof/>
            <w:webHidden/>
          </w:rPr>
          <w:fldChar w:fldCharType="separate"/>
        </w:r>
        <w:r w:rsidR="004C22D6">
          <w:rPr>
            <w:noProof/>
            <w:webHidden/>
          </w:rPr>
          <w:t>93</w:t>
        </w:r>
        <w:r>
          <w:rPr>
            <w:noProof/>
            <w:webHidden/>
          </w:rPr>
          <w:fldChar w:fldCharType="end"/>
        </w:r>
      </w:hyperlink>
    </w:p>
    <w:p w14:paraId="320801CE" w14:textId="626D15D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33" w:history="1">
        <w:r w:rsidRPr="0070102C">
          <w:rPr>
            <w:rStyle w:val="Hyperlink"/>
            <w:noProof/>
          </w:rPr>
          <w:t>5.4.6 C_GetInterface</w:t>
        </w:r>
        <w:r>
          <w:rPr>
            <w:noProof/>
            <w:webHidden/>
          </w:rPr>
          <w:tab/>
        </w:r>
        <w:r>
          <w:rPr>
            <w:noProof/>
            <w:webHidden/>
          </w:rPr>
          <w:fldChar w:fldCharType="begin"/>
        </w:r>
        <w:r>
          <w:rPr>
            <w:noProof/>
            <w:webHidden/>
          </w:rPr>
          <w:instrText xml:space="preserve"> PAGEREF _Toc195693133 \h </w:instrText>
        </w:r>
        <w:r>
          <w:rPr>
            <w:noProof/>
            <w:webHidden/>
          </w:rPr>
        </w:r>
        <w:r>
          <w:rPr>
            <w:noProof/>
            <w:webHidden/>
          </w:rPr>
          <w:fldChar w:fldCharType="separate"/>
        </w:r>
        <w:r w:rsidR="004C22D6">
          <w:rPr>
            <w:noProof/>
            <w:webHidden/>
          </w:rPr>
          <w:t>94</w:t>
        </w:r>
        <w:r>
          <w:rPr>
            <w:noProof/>
            <w:webHidden/>
          </w:rPr>
          <w:fldChar w:fldCharType="end"/>
        </w:r>
      </w:hyperlink>
    </w:p>
    <w:p w14:paraId="783A02CA" w14:textId="053C9BAE"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34" w:history="1">
        <w:r w:rsidRPr="0070102C">
          <w:rPr>
            <w:rStyle w:val="Hyperlink"/>
            <w:noProof/>
          </w:rPr>
          <w:t>5.5 Slot and token management functions</w:t>
        </w:r>
        <w:r>
          <w:rPr>
            <w:noProof/>
            <w:webHidden/>
          </w:rPr>
          <w:tab/>
        </w:r>
        <w:r>
          <w:rPr>
            <w:noProof/>
            <w:webHidden/>
          </w:rPr>
          <w:fldChar w:fldCharType="begin"/>
        </w:r>
        <w:r>
          <w:rPr>
            <w:noProof/>
            <w:webHidden/>
          </w:rPr>
          <w:instrText xml:space="preserve"> PAGEREF _Toc195693134 \h </w:instrText>
        </w:r>
        <w:r>
          <w:rPr>
            <w:noProof/>
            <w:webHidden/>
          </w:rPr>
        </w:r>
        <w:r>
          <w:rPr>
            <w:noProof/>
            <w:webHidden/>
          </w:rPr>
          <w:fldChar w:fldCharType="separate"/>
        </w:r>
        <w:r w:rsidR="004C22D6">
          <w:rPr>
            <w:noProof/>
            <w:webHidden/>
          </w:rPr>
          <w:t>95</w:t>
        </w:r>
        <w:r>
          <w:rPr>
            <w:noProof/>
            <w:webHidden/>
          </w:rPr>
          <w:fldChar w:fldCharType="end"/>
        </w:r>
      </w:hyperlink>
    </w:p>
    <w:p w14:paraId="648A001C" w14:textId="37EE066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35" w:history="1">
        <w:r w:rsidRPr="0070102C">
          <w:rPr>
            <w:rStyle w:val="Hyperlink"/>
            <w:noProof/>
          </w:rPr>
          <w:t>5.5.1 C_GetSlotList</w:t>
        </w:r>
        <w:r>
          <w:rPr>
            <w:noProof/>
            <w:webHidden/>
          </w:rPr>
          <w:tab/>
        </w:r>
        <w:r>
          <w:rPr>
            <w:noProof/>
            <w:webHidden/>
          </w:rPr>
          <w:fldChar w:fldCharType="begin"/>
        </w:r>
        <w:r>
          <w:rPr>
            <w:noProof/>
            <w:webHidden/>
          </w:rPr>
          <w:instrText xml:space="preserve"> PAGEREF _Toc195693135 \h </w:instrText>
        </w:r>
        <w:r>
          <w:rPr>
            <w:noProof/>
            <w:webHidden/>
          </w:rPr>
        </w:r>
        <w:r>
          <w:rPr>
            <w:noProof/>
            <w:webHidden/>
          </w:rPr>
          <w:fldChar w:fldCharType="separate"/>
        </w:r>
        <w:r w:rsidR="004C22D6">
          <w:rPr>
            <w:noProof/>
            <w:webHidden/>
          </w:rPr>
          <w:t>96</w:t>
        </w:r>
        <w:r>
          <w:rPr>
            <w:noProof/>
            <w:webHidden/>
          </w:rPr>
          <w:fldChar w:fldCharType="end"/>
        </w:r>
      </w:hyperlink>
    </w:p>
    <w:p w14:paraId="1D330E69" w14:textId="3C74447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36" w:history="1">
        <w:r w:rsidRPr="0070102C">
          <w:rPr>
            <w:rStyle w:val="Hyperlink"/>
            <w:noProof/>
          </w:rPr>
          <w:t>5.5.2 C_GetSlotInfo</w:t>
        </w:r>
        <w:r>
          <w:rPr>
            <w:noProof/>
            <w:webHidden/>
          </w:rPr>
          <w:tab/>
        </w:r>
        <w:r>
          <w:rPr>
            <w:noProof/>
            <w:webHidden/>
          </w:rPr>
          <w:fldChar w:fldCharType="begin"/>
        </w:r>
        <w:r>
          <w:rPr>
            <w:noProof/>
            <w:webHidden/>
          </w:rPr>
          <w:instrText xml:space="preserve"> PAGEREF _Toc195693136 \h </w:instrText>
        </w:r>
        <w:r>
          <w:rPr>
            <w:noProof/>
            <w:webHidden/>
          </w:rPr>
        </w:r>
        <w:r>
          <w:rPr>
            <w:noProof/>
            <w:webHidden/>
          </w:rPr>
          <w:fldChar w:fldCharType="separate"/>
        </w:r>
        <w:r w:rsidR="004C22D6">
          <w:rPr>
            <w:noProof/>
            <w:webHidden/>
          </w:rPr>
          <w:t>97</w:t>
        </w:r>
        <w:r>
          <w:rPr>
            <w:noProof/>
            <w:webHidden/>
          </w:rPr>
          <w:fldChar w:fldCharType="end"/>
        </w:r>
      </w:hyperlink>
    </w:p>
    <w:p w14:paraId="4ABC9C9F" w14:textId="209D958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37" w:history="1">
        <w:r w:rsidRPr="0070102C">
          <w:rPr>
            <w:rStyle w:val="Hyperlink"/>
            <w:noProof/>
          </w:rPr>
          <w:t>5.5.3 C_GetTokenInfo</w:t>
        </w:r>
        <w:r>
          <w:rPr>
            <w:noProof/>
            <w:webHidden/>
          </w:rPr>
          <w:tab/>
        </w:r>
        <w:r>
          <w:rPr>
            <w:noProof/>
            <w:webHidden/>
          </w:rPr>
          <w:fldChar w:fldCharType="begin"/>
        </w:r>
        <w:r>
          <w:rPr>
            <w:noProof/>
            <w:webHidden/>
          </w:rPr>
          <w:instrText xml:space="preserve"> PAGEREF _Toc195693137 \h </w:instrText>
        </w:r>
        <w:r>
          <w:rPr>
            <w:noProof/>
            <w:webHidden/>
          </w:rPr>
        </w:r>
        <w:r>
          <w:rPr>
            <w:noProof/>
            <w:webHidden/>
          </w:rPr>
          <w:fldChar w:fldCharType="separate"/>
        </w:r>
        <w:r w:rsidR="004C22D6">
          <w:rPr>
            <w:noProof/>
            <w:webHidden/>
          </w:rPr>
          <w:t>97</w:t>
        </w:r>
        <w:r>
          <w:rPr>
            <w:noProof/>
            <w:webHidden/>
          </w:rPr>
          <w:fldChar w:fldCharType="end"/>
        </w:r>
      </w:hyperlink>
    </w:p>
    <w:p w14:paraId="40D16EBB" w14:textId="7E16A31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38" w:history="1">
        <w:r w:rsidRPr="0070102C">
          <w:rPr>
            <w:rStyle w:val="Hyperlink"/>
            <w:noProof/>
          </w:rPr>
          <w:t>5.5.4 C_WaitForSlotEvent</w:t>
        </w:r>
        <w:r>
          <w:rPr>
            <w:noProof/>
            <w:webHidden/>
          </w:rPr>
          <w:tab/>
        </w:r>
        <w:r>
          <w:rPr>
            <w:noProof/>
            <w:webHidden/>
          </w:rPr>
          <w:fldChar w:fldCharType="begin"/>
        </w:r>
        <w:r>
          <w:rPr>
            <w:noProof/>
            <w:webHidden/>
          </w:rPr>
          <w:instrText xml:space="preserve"> PAGEREF _Toc195693138 \h </w:instrText>
        </w:r>
        <w:r>
          <w:rPr>
            <w:noProof/>
            <w:webHidden/>
          </w:rPr>
        </w:r>
        <w:r>
          <w:rPr>
            <w:noProof/>
            <w:webHidden/>
          </w:rPr>
          <w:fldChar w:fldCharType="separate"/>
        </w:r>
        <w:r w:rsidR="004C22D6">
          <w:rPr>
            <w:noProof/>
            <w:webHidden/>
          </w:rPr>
          <w:t>98</w:t>
        </w:r>
        <w:r>
          <w:rPr>
            <w:noProof/>
            <w:webHidden/>
          </w:rPr>
          <w:fldChar w:fldCharType="end"/>
        </w:r>
      </w:hyperlink>
    </w:p>
    <w:p w14:paraId="3D91D626" w14:textId="099C0E9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39" w:history="1">
        <w:r w:rsidRPr="0070102C">
          <w:rPr>
            <w:rStyle w:val="Hyperlink"/>
            <w:noProof/>
          </w:rPr>
          <w:t>5.5.5 C_GetMechanismList</w:t>
        </w:r>
        <w:r>
          <w:rPr>
            <w:noProof/>
            <w:webHidden/>
          </w:rPr>
          <w:tab/>
        </w:r>
        <w:r>
          <w:rPr>
            <w:noProof/>
            <w:webHidden/>
          </w:rPr>
          <w:fldChar w:fldCharType="begin"/>
        </w:r>
        <w:r>
          <w:rPr>
            <w:noProof/>
            <w:webHidden/>
          </w:rPr>
          <w:instrText xml:space="preserve"> PAGEREF _Toc195693139 \h </w:instrText>
        </w:r>
        <w:r>
          <w:rPr>
            <w:noProof/>
            <w:webHidden/>
          </w:rPr>
        </w:r>
        <w:r>
          <w:rPr>
            <w:noProof/>
            <w:webHidden/>
          </w:rPr>
          <w:fldChar w:fldCharType="separate"/>
        </w:r>
        <w:r w:rsidR="004C22D6">
          <w:rPr>
            <w:noProof/>
            <w:webHidden/>
          </w:rPr>
          <w:t>99</w:t>
        </w:r>
        <w:r>
          <w:rPr>
            <w:noProof/>
            <w:webHidden/>
          </w:rPr>
          <w:fldChar w:fldCharType="end"/>
        </w:r>
      </w:hyperlink>
    </w:p>
    <w:p w14:paraId="1ED13DF5" w14:textId="63FFED3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40" w:history="1">
        <w:r w:rsidRPr="0070102C">
          <w:rPr>
            <w:rStyle w:val="Hyperlink"/>
            <w:noProof/>
          </w:rPr>
          <w:t>5.5.6 C_GetMechanismInfo</w:t>
        </w:r>
        <w:r>
          <w:rPr>
            <w:noProof/>
            <w:webHidden/>
          </w:rPr>
          <w:tab/>
        </w:r>
        <w:r>
          <w:rPr>
            <w:noProof/>
            <w:webHidden/>
          </w:rPr>
          <w:fldChar w:fldCharType="begin"/>
        </w:r>
        <w:r>
          <w:rPr>
            <w:noProof/>
            <w:webHidden/>
          </w:rPr>
          <w:instrText xml:space="preserve"> PAGEREF _Toc195693140 \h </w:instrText>
        </w:r>
        <w:r>
          <w:rPr>
            <w:noProof/>
            <w:webHidden/>
          </w:rPr>
        </w:r>
        <w:r>
          <w:rPr>
            <w:noProof/>
            <w:webHidden/>
          </w:rPr>
          <w:fldChar w:fldCharType="separate"/>
        </w:r>
        <w:r w:rsidR="004C22D6">
          <w:rPr>
            <w:noProof/>
            <w:webHidden/>
          </w:rPr>
          <w:t>100</w:t>
        </w:r>
        <w:r>
          <w:rPr>
            <w:noProof/>
            <w:webHidden/>
          </w:rPr>
          <w:fldChar w:fldCharType="end"/>
        </w:r>
      </w:hyperlink>
    </w:p>
    <w:p w14:paraId="5C42A4C9" w14:textId="4D09C82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41" w:history="1">
        <w:r w:rsidRPr="0070102C">
          <w:rPr>
            <w:rStyle w:val="Hyperlink"/>
            <w:noProof/>
          </w:rPr>
          <w:t>5.5.7 C_InitToken</w:t>
        </w:r>
        <w:r>
          <w:rPr>
            <w:noProof/>
            <w:webHidden/>
          </w:rPr>
          <w:tab/>
        </w:r>
        <w:r>
          <w:rPr>
            <w:noProof/>
            <w:webHidden/>
          </w:rPr>
          <w:fldChar w:fldCharType="begin"/>
        </w:r>
        <w:r>
          <w:rPr>
            <w:noProof/>
            <w:webHidden/>
          </w:rPr>
          <w:instrText xml:space="preserve"> PAGEREF _Toc195693141 \h </w:instrText>
        </w:r>
        <w:r>
          <w:rPr>
            <w:noProof/>
            <w:webHidden/>
          </w:rPr>
        </w:r>
        <w:r>
          <w:rPr>
            <w:noProof/>
            <w:webHidden/>
          </w:rPr>
          <w:fldChar w:fldCharType="separate"/>
        </w:r>
        <w:r w:rsidR="004C22D6">
          <w:rPr>
            <w:noProof/>
            <w:webHidden/>
          </w:rPr>
          <w:t>101</w:t>
        </w:r>
        <w:r>
          <w:rPr>
            <w:noProof/>
            <w:webHidden/>
          </w:rPr>
          <w:fldChar w:fldCharType="end"/>
        </w:r>
      </w:hyperlink>
    </w:p>
    <w:p w14:paraId="03B8A97C" w14:textId="340D1E7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42" w:history="1">
        <w:r w:rsidRPr="0070102C">
          <w:rPr>
            <w:rStyle w:val="Hyperlink"/>
            <w:noProof/>
          </w:rPr>
          <w:t>5.5.8 C_InitPIN</w:t>
        </w:r>
        <w:r>
          <w:rPr>
            <w:noProof/>
            <w:webHidden/>
          </w:rPr>
          <w:tab/>
        </w:r>
        <w:r>
          <w:rPr>
            <w:noProof/>
            <w:webHidden/>
          </w:rPr>
          <w:fldChar w:fldCharType="begin"/>
        </w:r>
        <w:r>
          <w:rPr>
            <w:noProof/>
            <w:webHidden/>
          </w:rPr>
          <w:instrText xml:space="preserve"> PAGEREF _Toc195693142 \h </w:instrText>
        </w:r>
        <w:r>
          <w:rPr>
            <w:noProof/>
            <w:webHidden/>
          </w:rPr>
        </w:r>
        <w:r>
          <w:rPr>
            <w:noProof/>
            <w:webHidden/>
          </w:rPr>
          <w:fldChar w:fldCharType="separate"/>
        </w:r>
        <w:r w:rsidR="004C22D6">
          <w:rPr>
            <w:noProof/>
            <w:webHidden/>
          </w:rPr>
          <w:t>102</w:t>
        </w:r>
        <w:r>
          <w:rPr>
            <w:noProof/>
            <w:webHidden/>
          </w:rPr>
          <w:fldChar w:fldCharType="end"/>
        </w:r>
      </w:hyperlink>
    </w:p>
    <w:p w14:paraId="5E4AB431" w14:textId="56E5A4A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43" w:history="1">
        <w:r w:rsidRPr="0070102C">
          <w:rPr>
            <w:rStyle w:val="Hyperlink"/>
            <w:noProof/>
          </w:rPr>
          <w:t>5.5.9 C_SetPIN</w:t>
        </w:r>
        <w:r>
          <w:rPr>
            <w:noProof/>
            <w:webHidden/>
          </w:rPr>
          <w:tab/>
        </w:r>
        <w:r>
          <w:rPr>
            <w:noProof/>
            <w:webHidden/>
          </w:rPr>
          <w:fldChar w:fldCharType="begin"/>
        </w:r>
        <w:r>
          <w:rPr>
            <w:noProof/>
            <w:webHidden/>
          </w:rPr>
          <w:instrText xml:space="preserve"> PAGEREF _Toc195693143 \h </w:instrText>
        </w:r>
        <w:r>
          <w:rPr>
            <w:noProof/>
            <w:webHidden/>
          </w:rPr>
        </w:r>
        <w:r>
          <w:rPr>
            <w:noProof/>
            <w:webHidden/>
          </w:rPr>
          <w:fldChar w:fldCharType="separate"/>
        </w:r>
        <w:r w:rsidR="004C22D6">
          <w:rPr>
            <w:noProof/>
            <w:webHidden/>
          </w:rPr>
          <w:t>103</w:t>
        </w:r>
        <w:r>
          <w:rPr>
            <w:noProof/>
            <w:webHidden/>
          </w:rPr>
          <w:fldChar w:fldCharType="end"/>
        </w:r>
      </w:hyperlink>
    </w:p>
    <w:p w14:paraId="72EF93D7" w14:textId="2DDC601F"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44" w:history="1">
        <w:r w:rsidRPr="0070102C">
          <w:rPr>
            <w:rStyle w:val="Hyperlink"/>
            <w:noProof/>
          </w:rPr>
          <w:t>5.6 Session management functions</w:t>
        </w:r>
        <w:r>
          <w:rPr>
            <w:noProof/>
            <w:webHidden/>
          </w:rPr>
          <w:tab/>
        </w:r>
        <w:r>
          <w:rPr>
            <w:noProof/>
            <w:webHidden/>
          </w:rPr>
          <w:fldChar w:fldCharType="begin"/>
        </w:r>
        <w:r>
          <w:rPr>
            <w:noProof/>
            <w:webHidden/>
          </w:rPr>
          <w:instrText xml:space="preserve"> PAGEREF _Toc195693144 \h </w:instrText>
        </w:r>
        <w:r>
          <w:rPr>
            <w:noProof/>
            <w:webHidden/>
          </w:rPr>
        </w:r>
        <w:r>
          <w:rPr>
            <w:noProof/>
            <w:webHidden/>
          </w:rPr>
          <w:fldChar w:fldCharType="separate"/>
        </w:r>
        <w:r w:rsidR="004C22D6">
          <w:rPr>
            <w:noProof/>
            <w:webHidden/>
          </w:rPr>
          <w:t>104</w:t>
        </w:r>
        <w:r>
          <w:rPr>
            <w:noProof/>
            <w:webHidden/>
          </w:rPr>
          <w:fldChar w:fldCharType="end"/>
        </w:r>
      </w:hyperlink>
    </w:p>
    <w:p w14:paraId="6C07895A" w14:textId="5A8FA3C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45" w:history="1">
        <w:r w:rsidRPr="0070102C">
          <w:rPr>
            <w:rStyle w:val="Hyperlink"/>
            <w:noProof/>
          </w:rPr>
          <w:t>5.6.1 C_OpenSession</w:t>
        </w:r>
        <w:r>
          <w:rPr>
            <w:noProof/>
            <w:webHidden/>
          </w:rPr>
          <w:tab/>
        </w:r>
        <w:r>
          <w:rPr>
            <w:noProof/>
            <w:webHidden/>
          </w:rPr>
          <w:fldChar w:fldCharType="begin"/>
        </w:r>
        <w:r>
          <w:rPr>
            <w:noProof/>
            <w:webHidden/>
          </w:rPr>
          <w:instrText xml:space="preserve"> PAGEREF _Toc195693145 \h </w:instrText>
        </w:r>
        <w:r>
          <w:rPr>
            <w:noProof/>
            <w:webHidden/>
          </w:rPr>
        </w:r>
        <w:r>
          <w:rPr>
            <w:noProof/>
            <w:webHidden/>
          </w:rPr>
          <w:fldChar w:fldCharType="separate"/>
        </w:r>
        <w:r w:rsidR="004C22D6">
          <w:rPr>
            <w:noProof/>
            <w:webHidden/>
          </w:rPr>
          <w:t>104</w:t>
        </w:r>
        <w:r>
          <w:rPr>
            <w:noProof/>
            <w:webHidden/>
          </w:rPr>
          <w:fldChar w:fldCharType="end"/>
        </w:r>
      </w:hyperlink>
    </w:p>
    <w:p w14:paraId="782D3169" w14:textId="78CC85D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46" w:history="1">
        <w:r w:rsidRPr="0070102C">
          <w:rPr>
            <w:rStyle w:val="Hyperlink"/>
            <w:noProof/>
          </w:rPr>
          <w:t>5.6.2 C_CloseSession</w:t>
        </w:r>
        <w:r>
          <w:rPr>
            <w:noProof/>
            <w:webHidden/>
          </w:rPr>
          <w:tab/>
        </w:r>
        <w:r>
          <w:rPr>
            <w:noProof/>
            <w:webHidden/>
          </w:rPr>
          <w:fldChar w:fldCharType="begin"/>
        </w:r>
        <w:r>
          <w:rPr>
            <w:noProof/>
            <w:webHidden/>
          </w:rPr>
          <w:instrText xml:space="preserve"> PAGEREF _Toc195693146 \h </w:instrText>
        </w:r>
        <w:r>
          <w:rPr>
            <w:noProof/>
            <w:webHidden/>
          </w:rPr>
        </w:r>
        <w:r>
          <w:rPr>
            <w:noProof/>
            <w:webHidden/>
          </w:rPr>
          <w:fldChar w:fldCharType="separate"/>
        </w:r>
        <w:r w:rsidR="004C22D6">
          <w:rPr>
            <w:noProof/>
            <w:webHidden/>
          </w:rPr>
          <w:t>105</w:t>
        </w:r>
        <w:r>
          <w:rPr>
            <w:noProof/>
            <w:webHidden/>
          </w:rPr>
          <w:fldChar w:fldCharType="end"/>
        </w:r>
      </w:hyperlink>
    </w:p>
    <w:p w14:paraId="78CD82C0" w14:textId="1B76F04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47" w:history="1">
        <w:r w:rsidRPr="0070102C">
          <w:rPr>
            <w:rStyle w:val="Hyperlink"/>
            <w:noProof/>
          </w:rPr>
          <w:t>5.6.3 C_CloseAllSessions</w:t>
        </w:r>
        <w:r>
          <w:rPr>
            <w:noProof/>
            <w:webHidden/>
          </w:rPr>
          <w:tab/>
        </w:r>
        <w:r>
          <w:rPr>
            <w:noProof/>
            <w:webHidden/>
          </w:rPr>
          <w:fldChar w:fldCharType="begin"/>
        </w:r>
        <w:r>
          <w:rPr>
            <w:noProof/>
            <w:webHidden/>
          </w:rPr>
          <w:instrText xml:space="preserve"> PAGEREF _Toc195693147 \h </w:instrText>
        </w:r>
        <w:r>
          <w:rPr>
            <w:noProof/>
            <w:webHidden/>
          </w:rPr>
        </w:r>
        <w:r>
          <w:rPr>
            <w:noProof/>
            <w:webHidden/>
          </w:rPr>
          <w:fldChar w:fldCharType="separate"/>
        </w:r>
        <w:r w:rsidR="004C22D6">
          <w:rPr>
            <w:noProof/>
            <w:webHidden/>
          </w:rPr>
          <w:t>106</w:t>
        </w:r>
        <w:r>
          <w:rPr>
            <w:noProof/>
            <w:webHidden/>
          </w:rPr>
          <w:fldChar w:fldCharType="end"/>
        </w:r>
      </w:hyperlink>
    </w:p>
    <w:p w14:paraId="7F1DF875" w14:textId="5CBFE93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48" w:history="1">
        <w:r w:rsidRPr="0070102C">
          <w:rPr>
            <w:rStyle w:val="Hyperlink"/>
            <w:noProof/>
          </w:rPr>
          <w:t>5.6.4 C_GetSessionInfo</w:t>
        </w:r>
        <w:r>
          <w:rPr>
            <w:noProof/>
            <w:webHidden/>
          </w:rPr>
          <w:tab/>
        </w:r>
        <w:r>
          <w:rPr>
            <w:noProof/>
            <w:webHidden/>
          </w:rPr>
          <w:fldChar w:fldCharType="begin"/>
        </w:r>
        <w:r>
          <w:rPr>
            <w:noProof/>
            <w:webHidden/>
          </w:rPr>
          <w:instrText xml:space="preserve"> PAGEREF _Toc195693148 \h </w:instrText>
        </w:r>
        <w:r>
          <w:rPr>
            <w:noProof/>
            <w:webHidden/>
          </w:rPr>
        </w:r>
        <w:r>
          <w:rPr>
            <w:noProof/>
            <w:webHidden/>
          </w:rPr>
          <w:fldChar w:fldCharType="separate"/>
        </w:r>
        <w:r w:rsidR="004C22D6">
          <w:rPr>
            <w:noProof/>
            <w:webHidden/>
          </w:rPr>
          <w:t>107</w:t>
        </w:r>
        <w:r>
          <w:rPr>
            <w:noProof/>
            <w:webHidden/>
          </w:rPr>
          <w:fldChar w:fldCharType="end"/>
        </w:r>
      </w:hyperlink>
    </w:p>
    <w:p w14:paraId="3BD19252" w14:textId="476BDAA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49" w:history="1">
        <w:r w:rsidRPr="0070102C">
          <w:rPr>
            <w:rStyle w:val="Hyperlink"/>
            <w:noProof/>
          </w:rPr>
          <w:t>5.6.5 C_SessionCancel</w:t>
        </w:r>
        <w:r>
          <w:rPr>
            <w:noProof/>
            <w:webHidden/>
          </w:rPr>
          <w:tab/>
        </w:r>
        <w:r>
          <w:rPr>
            <w:noProof/>
            <w:webHidden/>
          </w:rPr>
          <w:fldChar w:fldCharType="begin"/>
        </w:r>
        <w:r>
          <w:rPr>
            <w:noProof/>
            <w:webHidden/>
          </w:rPr>
          <w:instrText xml:space="preserve"> PAGEREF _Toc195693149 \h </w:instrText>
        </w:r>
        <w:r>
          <w:rPr>
            <w:noProof/>
            <w:webHidden/>
          </w:rPr>
        </w:r>
        <w:r>
          <w:rPr>
            <w:noProof/>
            <w:webHidden/>
          </w:rPr>
          <w:fldChar w:fldCharType="separate"/>
        </w:r>
        <w:r w:rsidR="004C22D6">
          <w:rPr>
            <w:noProof/>
            <w:webHidden/>
          </w:rPr>
          <w:t>107</w:t>
        </w:r>
        <w:r>
          <w:rPr>
            <w:noProof/>
            <w:webHidden/>
          </w:rPr>
          <w:fldChar w:fldCharType="end"/>
        </w:r>
      </w:hyperlink>
    </w:p>
    <w:p w14:paraId="71E72A54" w14:textId="78FDD81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50" w:history="1">
        <w:r w:rsidRPr="0070102C">
          <w:rPr>
            <w:rStyle w:val="Hyperlink"/>
            <w:noProof/>
          </w:rPr>
          <w:t>5.6.6 C_GetOperationState</w:t>
        </w:r>
        <w:r>
          <w:rPr>
            <w:noProof/>
            <w:webHidden/>
          </w:rPr>
          <w:tab/>
        </w:r>
        <w:r>
          <w:rPr>
            <w:noProof/>
            <w:webHidden/>
          </w:rPr>
          <w:fldChar w:fldCharType="begin"/>
        </w:r>
        <w:r>
          <w:rPr>
            <w:noProof/>
            <w:webHidden/>
          </w:rPr>
          <w:instrText xml:space="preserve"> PAGEREF _Toc195693150 \h </w:instrText>
        </w:r>
        <w:r>
          <w:rPr>
            <w:noProof/>
            <w:webHidden/>
          </w:rPr>
        </w:r>
        <w:r>
          <w:rPr>
            <w:noProof/>
            <w:webHidden/>
          </w:rPr>
          <w:fldChar w:fldCharType="separate"/>
        </w:r>
        <w:r w:rsidR="004C22D6">
          <w:rPr>
            <w:noProof/>
            <w:webHidden/>
          </w:rPr>
          <w:t>109</w:t>
        </w:r>
        <w:r>
          <w:rPr>
            <w:noProof/>
            <w:webHidden/>
          </w:rPr>
          <w:fldChar w:fldCharType="end"/>
        </w:r>
      </w:hyperlink>
    </w:p>
    <w:p w14:paraId="4C4FD0DA" w14:textId="7DBACCE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51" w:history="1">
        <w:r w:rsidRPr="0070102C">
          <w:rPr>
            <w:rStyle w:val="Hyperlink"/>
            <w:noProof/>
          </w:rPr>
          <w:t>5.6.7 C_SetOperationState</w:t>
        </w:r>
        <w:r>
          <w:rPr>
            <w:noProof/>
            <w:webHidden/>
          </w:rPr>
          <w:tab/>
        </w:r>
        <w:r>
          <w:rPr>
            <w:noProof/>
            <w:webHidden/>
          </w:rPr>
          <w:fldChar w:fldCharType="begin"/>
        </w:r>
        <w:r>
          <w:rPr>
            <w:noProof/>
            <w:webHidden/>
          </w:rPr>
          <w:instrText xml:space="preserve"> PAGEREF _Toc195693151 \h </w:instrText>
        </w:r>
        <w:r>
          <w:rPr>
            <w:noProof/>
            <w:webHidden/>
          </w:rPr>
        </w:r>
        <w:r>
          <w:rPr>
            <w:noProof/>
            <w:webHidden/>
          </w:rPr>
          <w:fldChar w:fldCharType="separate"/>
        </w:r>
        <w:r w:rsidR="004C22D6">
          <w:rPr>
            <w:noProof/>
            <w:webHidden/>
          </w:rPr>
          <w:t>110</w:t>
        </w:r>
        <w:r>
          <w:rPr>
            <w:noProof/>
            <w:webHidden/>
          </w:rPr>
          <w:fldChar w:fldCharType="end"/>
        </w:r>
      </w:hyperlink>
    </w:p>
    <w:p w14:paraId="2D0C0A3F" w14:textId="70AAF5B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52" w:history="1">
        <w:r w:rsidRPr="0070102C">
          <w:rPr>
            <w:rStyle w:val="Hyperlink"/>
            <w:noProof/>
          </w:rPr>
          <w:t>5.6.8 C_Login</w:t>
        </w:r>
        <w:r>
          <w:rPr>
            <w:noProof/>
            <w:webHidden/>
          </w:rPr>
          <w:tab/>
        </w:r>
        <w:r>
          <w:rPr>
            <w:noProof/>
            <w:webHidden/>
          </w:rPr>
          <w:fldChar w:fldCharType="begin"/>
        </w:r>
        <w:r>
          <w:rPr>
            <w:noProof/>
            <w:webHidden/>
          </w:rPr>
          <w:instrText xml:space="preserve"> PAGEREF _Toc195693152 \h </w:instrText>
        </w:r>
        <w:r>
          <w:rPr>
            <w:noProof/>
            <w:webHidden/>
          </w:rPr>
        </w:r>
        <w:r>
          <w:rPr>
            <w:noProof/>
            <w:webHidden/>
          </w:rPr>
          <w:fldChar w:fldCharType="separate"/>
        </w:r>
        <w:r w:rsidR="004C22D6">
          <w:rPr>
            <w:noProof/>
            <w:webHidden/>
          </w:rPr>
          <w:t>112</w:t>
        </w:r>
        <w:r>
          <w:rPr>
            <w:noProof/>
            <w:webHidden/>
          </w:rPr>
          <w:fldChar w:fldCharType="end"/>
        </w:r>
      </w:hyperlink>
    </w:p>
    <w:p w14:paraId="41F1DE91" w14:textId="61C88A4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53" w:history="1">
        <w:r w:rsidRPr="0070102C">
          <w:rPr>
            <w:rStyle w:val="Hyperlink"/>
            <w:noProof/>
          </w:rPr>
          <w:t>5.6.9 C_LoginUser</w:t>
        </w:r>
        <w:r>
          <w:rPr>
            <w:noProof/>
            <w:webHidden/>
          </w:rPr>
          <w:tab/>
        </w:r>
        <w:r>
          <w:rPr>
            <w:noProof/>
            <w:webHidden/>
          </w:rPr>
          <w:fldChar w:fldCharType="begin"/>
        </w:r>
        <w:r>
          <w:rPr>
            <w:noProof/>
            <w:webHidden/>
          </w:rPr>
          <w:instrText xml:space="preserve"> PAGEREF _Toc195693153 \h </w:instrText>
        </w:r>
        <w:r>
          <w:rPr>
            <w:noProof/>
            <w:webHidden/>
          </w:rPr>
        </w:r>
        <w:r>
          <w:rPr>
            <w:noProof/>
            <w:webHidden/>
          </w:rPr>
          <w:fldChar w:fldCharType="separate"/>
        </w:r>
        <w:r w:rsidR="004C22D6">
          <w:rPr>
            <w:noProof/>
            <w:webHidden/>
          </w:rPr>
          <w:t>113</w:t>
        </w:r>
        <w:r>
          <w:rPr>
            <w:noProof/>
            <w:webHidden/>
          </w:rPr>
          <w:fldChar w:fldCharType="end"/>
        </w:r>
      </w:hyperlink>
    </w:p>
    <w:p w14:paraId="76F425AF" w14:textId="5DA59BF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54" w:history="1">
        <w:r w:rsidRPr="0070102C">
          <w:rPr>
            <w:rStyle w:val="Hyperlink"/>
            <w:noProof/>
          </w:rPr>
          <w:t>5.6.10 C_Logout</w:t>
        </w:r>
        <w:r>
          <w:rPr>
            <w:noProof/>
            <w:webHidden/>
          </w:rPr>
          <w:tab/>
        </w:r>
        <w:r>
          <w:rPr>
            <w:noProof/>
            <w:webHidden/>
          </w:rPr>
          <w:fldChar w:fldCharType="begin"/>
        </w:r>
        <w:r>
          <w:rPr>
            <w:noProof/>
            <w:webHidden/>
          </w:rPr>
          <w:instrText xml:space="preserve"> PAGEREF _Toc195693154 \h </w:instrText>
        </w:r>
        <w:r>
          <w:rPr>
            <w:noProof/>
            <w:webHidden/>
          </w:rPr>
        </w:r>
        <w:r>
          <w:rPr>
            <w:noProof/>
            <w:webHidden/>
          </w:rPr>
          <w:fldChar w:fldCharType="separate"/>
        </w:r>
        <w:r w:rsidR="004C22D6">
          <w:rPr>
            <w:noProof/>
            <w:webHidden/>
          </w:rPr>
          <w:t>114</w:t>
        </w:r>
        <w:r>
          <w:rPr>
            <w:noProof/>
            <w:webHidden/>
          </w:rPr>
          <w:fldChar w:fldCharType="end"/>
        </w:r>
      </w:hyperlink>
    </w:p>
    <w:p w14:paraId="0F568F95" w14:textId="0558854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55" w:history="1">
        <w:r w:rsidRPr="0070102C">
          <w:rPr>
            <w:rStyle w:val="Hyperlink"/>
            <w:noProof/>
          </w:rPr>
          <w:t>5.6.11 C_GetSessionValidationFlags</w:t>
        </w:r>
        <w:r>
          <w:rPr>
            <w:noProof/>
            <w:webHidden/>
          </w:rPr>
          <w:tab/>
        </w:r>
        <w:r>
          <w:rPr>
            <w:noProof/>
            <w:webHidden/>
          </w:rPr>
          <w:fldChar w:fldCharType="begin"/>
        </w:r>
        <w:r>
          <w:rPr>
            <w:noProof/>
            <w:webHidden/>
          </w:rPr>
          <w:instrText xml:space="preserve"> PAGEREF _Toc195693155 \h </w:instrText>
        </w:r>
        <w:r>
          <w:rPr>
            <w:noProof/>
            <w:webHidden/>
          </w:rPr>
        </w:r>
        <w:r>
          <w:rPr>
            <w:noProof/>
            <w:webHidden/>
          </w:rPr>
          <w:fldChar w:fldCharType="separate"/>
        </w:r>
        <w:r w:rsidR="004C22D6">
          <w:rPr>
            <w:noProof/>
            <w:webHidden/>
          </w:rPr>
          <w:t>115</w:t>
        </w:r>
        <w:r>
          <w:rPr>
            <w:noProof/>
            <w:webHidden/>
          </w:rPr>
          <w:fldChar w:fldCharType="end"/>
        </w:r>
      </w:hyperlink>
    </w:p>
    <w:p w14:paraId="06CEF4EA" w14:textId="12A57061"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56" w:history="1">
        <w:r w:rsidRPr="0070102C">
          <w:rPr>
            <w:rStyle w:val="Hyperlink"/>
            <w:noProof/>
          </w:rPr>
          <w:t>5.7 Object management functions</w:t>
        </w:r>
        <w:r>
          <w:rPr>
            <w:noProof/>
            <w:webHidden/>
          </w:rPr>
          <w:tab/>
        </w:r>
        <w:r>
          <w:rPr>
            <w:noProof/>
            <w:webHidden/>
          </w:rPr>
          <w:fldChar w:fldCharType="begin"/>
        </w:r>
        <w:r>
          <w:rPr>
            <w:noProof/>
            <w:webHidden/>
          </w:rPr>
          <w:instrText xml:space="preserve"> PAGEREF _Toc195693156 \h </w:instrText>
        </w:r>
        <w:r>
          <w:rPr>
            <w:noProof/>
            <w:webHidden/>
          </w:rPr>
        </w:r>
        <w:r>
          <w:rPr>
            <w:noProof/>
            <w:webHidden/>
          </w:rPr>
          <w:fldChar w:fldCharType="separate"/>
        </w:r>
        <w:r w:rsidR="004C22D6">
          <w:rPr>
            <w:noProof/>
            <w:webHidden/>
          </w:rPr>
          <w:t>115</w:t>
        </w:r>
        <w:r>
          <w:rPr>
            <w:noProof/>
            <w:webHidden/>
          </w:rPr>
          <w:fldChar w:fldCharType="end"/>
        </w:r>
      </w:hyperlink>
    </w:p>
    <w:p w14:paraId="4C9667CF" w14:textId="56EE95A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57" w:history="1">
        <w:r w:rsidRPr="0070102C">
          <w:rPr>
            <w:rStyle w:val="Hyperlink"/>
            <w:noProof/>
          </w:rPr>
          <w:t>5.7.1 C_CreateObject</w:t>
        </w:r>
        <w:r>
          <w:rPr>
            <w:noProof/>
            <w:webHidden/>
          </w:rPr>
          <w:tab/>
        </w:r>
        <w:r>
          <w:rPr>
            <w:noProof/>
            <w:webHidden/>
          </w:rPr>
          <w:fldChar w:fldCharType="begin"/>
        </w:r>
        <w:r>
          <w:rPr>
            <w:noProof/>
            <w:webHidden/>
          </w:rPr>
          <w:instrText xml:space="preserve"> PAGEREF _Toc195693157 \h </w:instrText>
        </w:r>
        <w:r>
          <w:rPr>
            <w:noProof/>
            <w:webHidden/>
          </w:rPr>
        </w:r>
        <w:r>
          <w:rPr>
            <w:noProof/>
            <w:webHidden/>
          </w:rPr>
          <w:fldChar w:fldCharType="separate"/>
        </w:r>
        <w:r w:rsidR="004C22D6">
          <w:rPr>
            <w:noProof/>
            <w:webHidden/>
          </w:rPr>
          <w:t>115</w:t>
        </w:r>
        <w:r>
          <w:rPr>
            <w:noProof/>
            <w:webHidden/>
          </w:rPr>
          <w:fldChar w:fldCharType="end"/>
        </w:r>
      </w:hyperlink>
    </w:p>
    <w:p w14:paraId="41194FE2" w14:textId="008BAA2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58" w:history="1">
        <w:r w:rsidRPr="0070102C">
          <w:rPr>
            <w:rStyle w:val="Hyperlink"/>
            <w:noProof/>
          </w:rPr>
          <w:t>5.7.2 C_CopyObject</w:t>
        </w:r>
        <w:r>
          <w:rPr>
            <w:noProof/>
            <w:webHidden/>
          </w:rPr>
          <w:tab/>
        </w:r>
        <w:r>
          <w:rPr>
            <w:noProof/>
            <w:webHidden/>
          </w:rPr>
          <w:fldChar w:fldCharType="begin"/>
        </w:r>
        <w:r>
          <w:rPr>
            <w:noProof/>
            <w:webHidden/>
          </w:rPr>
          <w:instrText xml:space="preserve"> PAGEREF _Toc195693158 \h </w:instrText>
        </w:r>
        <w:r>
          <w:rPr>
            <w:noProof/>
            <w:webHidden/>
          </w:rPr>
        </w:r>
        <w:r>
          <w:rPr>
            <w:noProof/>
            <w:webHidden/>
          </w:rPr>
          <w:fldChar w:fldCharType="separate"/>
        </w:r>
        <w:r w:rsidR="004C22D6">
          <w:rPr>
            <w:noProof/>
            <w:webHidden/>
          </w:rPr>
          <w:t>117</w:t>
        </w:r>
        <w:r>
          <w:rPr>
            <w:noProof/>
            <w:webHidden/>
          </w:rPr>
          <w:fldChar w:fldCharType="end"/>
        </w:r>
      </w:hyperlink>
    </w:p>
    <w:p w14:paraId="031A6939" w14:textId="07FAF45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59" w:history="1">
        <w:r w:rsidRPr="0070102C">
          <w:rPr>
            <w:rStyle w:val="Hyperlink"/>
            <w:noProof/>
          </w:rPr>
          <w:t>5.7.3 C_DestroyObject</w:t>
        </w:r>
        <w:r>
          <w:rPr>
            <w:noProof/>
            <w:webHidden/>
          </w:rPr>
          <w:tab/>
        </w:r>
        <w:r>
          <w:rPr>
            <w:noProof/>
            <w:webHidden/>
          </w:rPr>
          <w:fldChar w:fldCharType="begin"/>
        </w:r>
        <w:r>
          <w:rPr>
            <w:noProof/>
            <w:webHidden/>
          </w:rPr>
          <w:instrText xml:space="preserve"> PAGEREF _Toc195693159 \h </w:instrText>
        </w:r>
        <w:r>
          <w:rPr>
            <w:noProof/>
            <w:webHidden/>
          </w:rPr>
        </w:r>
        <w:r>
          <w:rPr>
            <w:noProof/>
            <w:webHidden/>
          </w:rPr>
          <w:fldChar w:fldCharType="separate"/>
        </w:r>
        <w:r w:rsidR="004C22D6">
          <w:rPr>
            <w:noProof/>
            <w:webHidden/>
          </w:rPr>
          <w:t>119</w:t>
        </w:r>
        <w:r>
          <w:rPr>
            <w:noProof/>
            <w:webHidden/>
          </w:rPr>
          <w:fldChar w:fldCharType="end"/>
        </w:r>
      </w:hyperlink>
    </w:p>
    <w:p w14:paraId="27435433" w14:textId="733834C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60" w:history="1">
        <w:r w:rsidRPr="0070102C">
          <w:rPr>
            <w:rStyle w:val="Hyperlink"/>
            <w:noProof/>
          </w:rPr>
          <w:t>5.7.4 C_GetObjectSize</w:t>
        </w:r>
        <w:r>
          <w:rPr>
            <w:noProof/>
            <w:webHidden/>
          </w:rPr>
          <w:tab/>
        </w:r>
        <w:r>
          <w:rPr>
            <w:noProof/>
            <w:webHidden/>
          </w:rPr>
          <w:fldChar w:fldCharType="begin"/>
        </w:r>
        <w:r>
          <w:rPr>
            <w:noProof/>
            <w:webHidden/>
          </w:rPr>
          <w:instrText xml:space="preserve"> PAGEREF _Toc195693160 \h </w:instrText>
        </w:r>
        <w:r>
          <w:rPr>
            <w:noProof/>
            <w:webHidden/>
          </w:rPr>
        </w:r>
        <w:r>
          <w:rPr>
            <w:noProof/>
            <w:webHidden/>
          </w:rPr>
          <w:fldChar w:fldCharType="separate"/>
        </w:r>
        <w:r w:rsidR="004C22D6">
          <w:rPr>
            <w:noProof/>
            <w:webHidden/>
          </w:rPr>
          <w:t>119</w:t>
        </w:r>
        <w:r>
          <w:rPr>
            <w:noProof/>
            <w:webHidden/>
          </w:rPr>
          <w:fldChar w:fldCharType="end"/>
        </w:r>
      </w:hyperlink>
    </w:p>
    <w:p w14:paraId="5D01ED9D" w14:textId="161CDAC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61" w:history="1">
        <w:r w:rsidRPr="0070102C">
          <w:rPr>
            <w:rStyle w:val="Hyperlink"/>
            <w:noProof/>
          </w:rPr>
          <w:t>5.7.5 C_GetAttributeValue</w:t>
        </w:r>
        <w:r>
          <w:rPr>
            <w:noProof/>
            <w:webHidden/>
          </w:rPr>
          <w:tab/>
        </w:r>
        <w:r>
          <w:rPr>
            <w:noProof/>
            <w:webHidden/>
          </w:rPr>
          <w:fldChar w:fldCharType="begin"/>
        </w:r>
        <w:r>
          <w:rPr>
            <w:noProof/>
            <w:webHidden/>
          </w:rPr>
          <w:instrText xml:space="preserve"> PAGEREF _Toc195693161 \h </w:instrText>
        </w:r>
        <w:r>
          <w:rPr>
            <w:noProof/>
            <w:webHidden/>
          </w:rPr>
        </w:r>
        <w:r>
          <w:rPr>
            <w:noProof/>
            <w:webHidden/>
          </w:rPr>
          <w:fldChar w:fldCharType="separate"/>
        </w:r>
        <w:r w:rsidR="004C22D6">
          <w:rPr>
            <w:noProof/>
            <w:webHidden/>
          </w:rPr>
          <w:t>120</w:t>
        </w:r>
        <w:r>
          <w:rPr>
            <w:noProof/>
            <w:webHidden/>
          </w:rPr>
          <w:fldChar w:fldCharType="end"/>
        </w:r>
      </w:hyperlink>
    </w:p>
    <w:p w14:paraId="2E057CA6" w14:textId="2716CF6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62" w:history="1">
        <w:r w:rsidRPr="0070102C">
          <w:rPr>
            <w:rStyle w:val="Hyperlink"/>
            <w:noProof/>
          </w:rPr>
          <w:t>5.7.6 C_SetAttributeValue</w:t>
        </w:r>
        <w:r>
          <w:rPr>
            <w:noProof/>
            <w:webHidden/>
          </w:rPr>
          <w:tab/>
        </w:r>
        <w:r>
          <w:rPr>
            <w:noProof/>
            <w:webHidden/>
          </w:rPr>
          <w:fldChar w:fldCharType="begin"/>
        </w:r>
        <w:r>
          <w:rPr>
            <w:noProof/>
            <w:webHidden/>
          </w:rPr>
          <w:instrText xml:space="preserve"> PAGEREF _Toc195693162 \h </w:instrText>
        </w:r>
        <w:r>
          <w:rPr>
            <w:noProof/>
            <w:webHidden/>
          </w:rPr>
        </w:r>
        <w:r>
          <w:rPr>
            <w:noProof/>
            <w:webHidden/>
          </w:rPr>
          <w:fldChar w:fldCharType="separate"/>
        </w:r>
        <w:r w:rsidR="004C22D6">
          <w:rPr>
            <w:noProof/>
            <w:webHidden/>
          </w:rPr>
          <w:t>122</w:t>
        </w:r>
        <w:r>
          <w:rPr>
            <w:noProof/>
            <w:webHidden/>
          </w:rPr>
          <w:fldChar w:fldCharType="end"/>
        </w:r>
      </w:hyperlink>
    </w:p>
    <w:p w14:paraId="238BB344" w14:textId="3578099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63" w:history="1">
        <w:r w:rsidRPr="0070102C">
          <w:rPr>
            <w:rStyle w:val="Hyperlink"/>
            <w:noProof/>
          </w:rPr>
          <w:t>5.7.7 C_FindObjectsInit</w:t>
        </w:r>
        <w:r>
          <w:rPr>
            <w:noProof/>
            <w:webHidden/>
          </w:rPr>
          <w:tab/>
        </w:r>
        <w:r>
          <w:rPr>
            <w:noProof/>
            <w:webHidden/>
          </w:rPr>
          <w:fldChar w:fldCharType="begin"/>
        </w:r>
        <w:r>
          <w:rPr>
            <w:noProof/>
            <w:webHidden/>
          </w:rPr>
          <w:instrText xml:space="preserve"> PAGEREF _Toc195693163 \h </w:instrText>
        </w:r>
        <w:r>
          <w:rPr>
            <w:noProof/>
            <w:webHidden/>
          </w:rPr>
        </w:r>
        <w:r>
          <w:rPr>
            <w:noProof/>
            <w:webHidden/>
          </w:rPr>
          <w:fldChar w:fldCharType="separate"/>
        </w:r>
        <w:r w:rsidR="004C22D6">
          <w:rPr>
            <w:noProof/>
            <w:webHidden/>
          </w:rPr>
          <w:t>123</w:t>
        </w:r>
        <w:r>
          <w:rPr>
            <w:noProof/>
            <w:webHidden/>
          </w:rPr>
          <w:fldChar w:fldCharType="end"/>
        </w:r>
      </w:hyperlink>
    </w:p>
    <w:p w14:paraId="4168EBB4" w14:textId="1D051DC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64" w:history="1">
        <w:r w:rsidRPr="0070102C">
          <w:rPr>
            <w:rStyle w:val="Hyperlink"/>
            <w:noProof/>
          </w:rPr>
          <w:t>5.7.8 C_FindObjects</w:t>
        </w:r>
        <w:r>
          <w:rPr>
            <w:noProof/>
            <w:webHidden/>
          </w:rPr>
          <w:tab/>
        </w:r>
        <w:r>
          <w:rPr>
            <w:noProof/>
            <w:webHidden/>
          </w:rPr>
          <w:fldChar w:fldCharType="begin"/>
        </w:r>
        <w:r>
          <w:rPr>
            <w:noProof/>
            <w:webHidden/>
          </w:rPr>
          <w:instrText xml:space="preserve"> PAGEREF _Toc195693164 \h </w:instrText>
        </w:r>
        <w:r>
          <w:rPr>
            <w:noProof/>
            <w:webHidden/>
          </w:rPr>
        </w:r>
        <w:r>
          <w:rPr>
            <w:noProof/>
            <w:webHidden/>
          </w:rPr>
          <w:fldChar w:fldCharType="separate"/>
        </w:r>
        <w:r w:rsidR="004C22D6">
          <w:rPr>
            <w:noProof/>
            <w:webHidden/>
          </w:rPr>
          <w:t>124</w:t>
        </w:r>
        <w:r>
          <w:rPr>
            <w:noProof/>
            <w:webHidden/>
          </w:rPr>
          <w:fldChar w:fldCharType="end"/>
        </w:r>
      </w:hyperlink>
    </w:p>
    <w:p w14:paraId="7127347A" w14:textId="1BC7BCA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65" w:history="1">
        <w:r w:rsidRPr="0070102C">
          <w:rPr>
            <w:rStyle w:val="Hyperlink"/>
            <w:noProof/>
          </w:rPr>
          <w:t>5.7.9 C_FindObjectsFinal</w:t>
        </w:r>
        <w:r>
          <w:rPr>
            <w:noProof/>
            <w:webHidden/>
          </w:rPr>
          <w:tab/>
        </w:r>
        <w:r>
          <w:rPr>
            <w:noProof/>
            <w:webHidden/>
          </w:rPr>
          <w:fldChar w:fldCharType="begin"/>
        </w:r>
        <w:r>
          <w:rPr>
            <w:noProof/>
            <w:webHidden/>
          </w:rPr>
          <w:instrText xml:space="preserve"> PAGEREF _Toc195693165 \h </w:instrText>
        </w:r>
        <w:r>
          <w:rPr>
            <w:noProof/>
            <w:webHidden/>
          </w:rPr>
        </w:r>
        <w:r>
          <w:rPr>
            <w:noProof/>
            <w:webHidden/>
          </w:rPr>
          <w:fldChar w:fldCharType="separate"/>
        </w:r>
        <w:r w:rsidR="004C22D6">
          <w:rPr>
            <w:noProof/>
            <w:webHidden/>
          </w:rPr>
          <w:t>124</w:t>
        </w:r>
        <w:r>
          <w:rPr>
            <w:noProof/>
            <w:webHidden/>
          </w:rPr>
          <w:fldChar w:fldCharType="end"/>
        </w:r>
      </w:hyperlink>
    </w:p>
    <w:p w14:paraId="08150F3B" w14:textId="2B4F4F55"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66" w:history="1">
        <w:r w:rsidRPr="0070102C">
          <w:rPr>
            <w:rStyle w:val="Hyperlink"/>
            <w:noProof/>
          </w:rPr>
          <w:t>5.8 Encryption functions</w:t>
        </w:r>
        <w:r>
          <w:rPr>
            <w:noProof/>
            <w:webHidden/>
          </w:rPr>
          <w:tab/>
        </w:r>
        <w:r>
          <w:rPr>
            <w:noProof/>
            <w:webHidden/>
          </w:rPr>
          <w:fldChar w:fldCharType="begin"/>
        </w:r>
        <w:r>
          <w:rPr>
            <w:noProof/>
            <w:webHidden/>
          </w:rPr>
          <w:instrText xml:space="preserve"> PAGEREF _Toc195693166 \h </w:instrText>
        </w:r>
        <w:r>
          <w:rPr>
            <w:noProof/>
            <w:webHidden/>
          </w:rPr>
        </w:r>
        <w:r>
          <w:rPr>
            <w:noProof/>
            <w:webHidden/>
          </w:rPr>
          <w:fldChar w:fldCharType="separate"/>
        </w:r>
        <w:r w:rsidR="004C22D6">
          <w:rPr>
            <w:noProof/>
            <w:webHidden/>
          </w:rPr>
          <w:t>125</w:t>
        </w:r>
        <w:r>
          <w:rPr>
            <w:noProof/>
            <w:webHidden/>
          </w:rPr>
          <w:fldChar w:fldCharType="end"/>
        </w:r>
      </w:hyperlink>
    </w:p>
    <w:p w14:paraId="2AF5F4EB" w14:textId="3F6128B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67" w:history="1">
        <w:r w:rsidRPr="0070102C">
          <w:rPr>
            <w:rStyle w:val="Hyperlink"/>
            <w:noProof/>
          </w:rPr>
          <w:t>5.8.1 C_EncryptInit</w:t>
        </w:r>
        <w:r>
          <w:rPr>
            <w:noProof/>
            <w:webHidden/>
          </w:rPr>
          <w:tab/>
        </w:r>
        <w:r>
          <w:rPr>
            <w:noProof/>
            <w:webHidden/>
          </w:rPr>
          <w:fldChar w:fldCharType="begin"/>
        </w:r>
        <w:r>
          <w:rPr>
            <w:noProof/>
            <w:webHidden/>
          </w:rPr>
          <w:instrText xml:space="preserve"> PAGEREF _Toc195693167 \h </w:instrText>
        </w:r>
        <w:r>
          <w:rPr>
            <w:noProof/>
            <w:webHidden/>
          </w:rPr>
        </w:r>
        <w:r>
          <w:rPr>
            <w:noProof/>
            <w:webHidden/>
          </w:rPr>
          <w:fldChar w:fldCharType="separate"/>
        </w:r>
        <w:r w:rsidR="004C22D6">
          <w:rPr>
            <w:noProof/>
            <w:webHidden/>
          </w:rPr>
          <w:t>125</w:t>
        </w:r>
        <w:r>
          <w:rPr>
            <w:noProof/>
            <w:webHidden/>
          </w:rPr>
          <w:fldChar w:fldCharType="end"/>
        </w:r>
      </w:hyperlink>
    </w:p>
    <w:p w14:paraId="38C1B4D6" w14:textId="6D674D6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68" w:history="1">
        <w:r w:rsidRPr="0070102C">
          <w:rPr>
            <w:rStyle w:val="Hyperlink"/>
            <w:noProof/>
          </w:rPr>
          <w:t>5.8.2 C_Encrypt</w:t>
        </w:r>
        <w:r>
          <w:rPr>
            <w:noProof/>
            <w:webHidden/>
          </w:rPr>
          <w:tab/>
        </w:r>
        <w:r>
          <w:rPr>
            <w:noProof/>
            <w:webHidden/>
          </w:rPr>
          <w:fldChar w:fldCharType="begin"/>
        </w:r>
        <w:r>
          <w:rPr>
            <w:noProof/>
            <w:webHidden/>
          </w:rPr>
          <w:instrText xml:space="preserve"> PAGEREF _Toc195693168 \h </w:instrText>
        </w:r>
        <w:r>
          <w:rPr>
            <w:noProof/>
            <w:webHidden/>
          </w:rPr>
        </w:r>
        <w:r>
          <w:rPr>
            <w:noProof/>
            <w:webHidden/>
          </w:rPr>
          <w:fldChar w:fldCharType="separate"/>
        </w:r>
        <w:r w:rsidR="004C22D6">
          <w:rPr>
            <w:noProof/>
            <w:webHidden/>
          </w:rPr>
          <w:t>125</w:t>
        </w:r>
        <w:r>
          <w:rPr>
            <w:noProof/>
            <w:webHidden/>
          </w:rPr>
          <w:fldChar w:fldCharType="end"/>
        </w:r>
      </w:hyperlink>
    </w:p>
    <w:p w14:paraId="7A434AEF" w14:textId="501FE5D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69" w:history="1">
        <w:r w:rsidRPr="0070102C">
          <w:rPr>
            <w:rStyle w:val="Hyperlink"/>
            <w:noProof/>
          </w:rPr>
          <w:t>5.8.3 C_EncryptUpdate</w:t>
        </w:r>
        <w:r>
          <w:rPr>
            <w:noProof/>
            <w:webHidden/>
          </w:rPr>
          <w:tab/>
        </w:r>
        <w:r>
          <w:rPr>
            <w:noProof/>
            <w:webHidden/>
          </w:rPr>
          <w:fldChar w:fldCharType="begin"/>
        </w:r>
        <w:r>
          <w:rPr>
            <w:noProof/>
            <w:webHidden/>
          </w:rPr>
          <w:instrText xml:space="preserve"> PAGEREF _Toc195693169 \h </w:instrText>
        </w:r>
        <w:r>
          <w:rPr>
            <w:noProof/>
            <w:webHidden/>
          </w:rPr>
        </w:r>
        <w:r>
          <w:rPr>
            <w:noProof/>
            <w:webHidden/>
          </w:rPr>
          <w:fldChar w:fldCharType="separate"/>
        </w:r>
        <w:r w:rsidR="004C22D6">
          <w:rPr>
            <w:noProof/>
            <w:webHidden/>
          </w:rPr>
          <w:t>126</w:t>
        </w:r>
        <w:r>
          <w:rPr>
            <w:noProof/>
            <w:webHidden/>
          </w:rPr>
          <w:fldChar w:fldCharType="end"/>
        </w:r>
      </w:hyperlink>
    </w:p>
    <w:p w14:paraId="029EA0D3" w14:textId="1BB978E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70" w:history="1">
        <w:r w:rsidRPr="0070102C">
          <w:rPr>
            <w:rStyle w:val="Hyperlink"/>
            <w:noProof/>
          </w:rPr>
          <w:t>5.8.4 C_EncryptFinal</w:t>
        </w:r>
        <w:r>
          <w:rPr>
            <w:noProof/>
            <w:webHidden/>
          </w:rPr>
          <w:tab/>
        </w:r>
        <w:r>
          <w:rPr>
            <w:noProof/>
            <w:webHidden/>
          </w:rPr>
          <w:fldChar w:fldCharType="begin"/>
        </w:r>
        <w:r>
          <w:rPr>
            <w:noProof/>
            <w:webHidden/>
          </w:rPr>
          <w:instrText xml:space="preserve"> PAGEREF _Toc195693170 \h </w:instrText>
        </w:r>
        <w:r>
          <w:rPr>
            <w:noProof/>
            <w:webHidden/>
          </w:rPr>
        </w:r>
        <w:r>
          <w:rPr>
            <w:noProof/>
            <w:webHidden/>
          </w:rPr>
          <w:fldChar w:fldCharType="separate"/>
        </w:r>
        <w:r w:rsidR="004C22D6">
          <w:rPr>
            <w:noProof/>
            <w:webHidden/>
          </w:rPr>
          <w:t>127</w:t>
        </w:r>
        <w:r>
          <w:rPr>
            <w:noProof/>
            <w:webHidden/>
          </w:rPr>
          <w:fldChar w:fldCharType="end"/>
        </w:r>
      </w:hyperlink>
    </w:p>
    <w:p w14:paraId="1A8C64A5" w14:textId="6851159C"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71" w:history="1">
        <w:r w:rsidRPr="0070102C">
          <w:rPr>
            <w:rStyle w:val="Hyperlink"/>
            <w:noProof/>
          </w:rPr>
          <w:t>5.9 Message-based encryption functions</w:t>
        </w:r>
        <w:r>
          <w:rPr>
            <w:noProof/>
            <w:webHidden/>
          </w:rPr>
          <w:tab/>
        </w:r>
        <w:r>
          <w:rPr>
            <w:noProof/>
            <w:webHidden/>
          </w:rPr>
          <w:fldChar w:fldCharType="begin"/>
        </w:r>
        <w:r>
          <w:rPr>
            <w:noProof/>
            <w:webHidden/>
          </w:rPr>
          <w:instrText xml:space="preserve"> PAGEREF _Toc195693171 \h </w:instrText>
        </w:r>
        <w:r>
          <w:rPr>
            <w:noProof/>
            <w:webHidden/>
          </w:rPr>
        </w:r>
        <w:r>
          <w:rPr>
            <w:noProof/>
            <w:webHidden/>
          </w:rPr>
          <w:fldChar w:fldCharType="separate"/>
        </w:r>
        <w:r w:rsidR="004C22D6">
          <w:rPr>
            <w:noProof/>
            <w:webHidden/>
          </w:rPr>
          <w:t>129</w:t>
        </w:r>
        <w:r>
          <w:rPr>
            <w:noProof/>
            <w:webHidden/>
          </w:rPr>
          <w:fldChar w:fldCharType="end"/>
        </w:r>
      </w:hyperlink>
    </w:p>
    <w:p w14:paraId="16FDC4F2" w14:textId="4A741B3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72" w:history="1">
        <w:r w:rsidRPr="0070102C">
          <w:rPr>
            <w:rStyle w:val="Hyperlink"/>
            <w:noProof/>
          </w:rPr>
          <w:t>5.9.1 C_MessageEncryptInit</w:t>
        </w:r>
        <w:r>
          <w:rPr>
            <w:noProof/>
            <w:webHidden/>
          </w:rPr>
          <w:tab/>
        </w:r>
        <w:r>
          <w:rPr>
            <w:noProof/>
            <w:webHidden/>
          </w:rPr>
          <w:fldChar w:fldCharType="begin"/>
        </w:r>
        <w:r>
          <w:rPr>
            <w:noProof/>
            <w:webHidden/>
          </w:rPr>
          <w:instrText xml:space="preserve"> PAGEREF _Toc195693172 \h </w:instrText>
        </w:r>
        <w:r>
          <w:rPr>
            <w:noProof/>
            <w:webHidden/>
          </w:rPr>
        </w:r>
        <w:r>
          <w:rPr>
            <w:noProof/>
            <w:webHidden/>
          </w:rPr>
          <w:fldChar w:fldCharType="separate"/>
        </w:r>
        <w:r w:rsidR="004C22D6">
          <w:rPr>
            <w:noProof/>
            <w:webHidden/>
          </w:rPr>
          <w:t>129</w:t>
        </w:r>
        <w:r>
          <w:rPr>
            <w:noProof/>
            <w:webHidden/>
          </w:rPr>
          <w:fldChar w:fldCharType="end"/>
        </w:r>
      </w:hyperlink>
    </w:p>
    <w:p w14:paraId="20792878" w14:textId="573D7A6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73" w:history="1">
        <w:r w:rsidRPr="0070102C">
          <w:rPr>
            <w:rStyle w:val="Hyperlink"/>
            <w:noProof/>
          </w:rPr>
          <w:t>5.9.2 C_EncryptMessage</w:t>
        </w:r>
        <w:r>
          <w:rPr>
            <w:noProof/>
            <w:webHidden/>
          </w:rPr>
          <w:tab/>
        </w:r>
        <w:r>
          <w:rPr>
            <w:noProof/>
            <w:webHidden/>
          </w:rPr>
          <w:fldChar w:fldCharType="begin"/>
        </w:r>
        <w:r>
          <w:rPr>
            <w:noProof/>
            <w:webHidden/>
          </w:rPr>
          <w:instrText xml:space="preserve"> PAGEREF _Toc195693173 \h </w:instrText>
        </w:r>
        <w:r>
          <w:rPr>
            <w:noProof/>
            <w:webHidden/>
          </w:rPr>
        </w:r>
        <w:r>
          <w:rPr>
            <w:noProof/>
            <w:webHidden/>
          </w:rPr>
          <w:fldChar w:fldCharType="separate"/>
        </w:r>
        <w:r w:rsidR="004C22D6">
          <w:rPr>
            <w:noProof/>
            <w:webHidden/>
          </w:rPr>
          <w:t>129</w:t>
        </w:r>
        <w:r>
          <w:rPr>
            <w:noProof/>
            <w:webHidden/>
          </w:rPr>
          <w:fldChar w:fldCharType="end"/>
        </w:r>
      </w:hyperlink>
    </w:p>
    <w:p w14:paraId="6312520B" w14:textId="03864F0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74" w:history="1">
        <w:r w:rsidRPr="0070102C">
          <w:rPr>
            <w:rStyle w:val="Hyperlink"/>
            <w:noProof/>
          </w:rPr>
          <w:t>5.9.3 C_EncryptMessageBegin</w:t>
        </w:r>
        <w:r>
          <w:rPr>
            <w:noProof/>
            <w:webHidden/>
          </w:rPr>
          <w:tab/>
        </w:r>
        <w:r>
          <w:rPr>
            <w:noProof/>
            <w:webHidden/>
          </w:rPr>
          <w:fldChar w:fldCharType="begin"/>
        </w:r>
        <w:r>
          <w:rPr>
            <w:noProof/>
            <w:webHidden/>
          </w:rPr>
          <w:instrText xml:space="preserve"> PAGEREF _Toc195693174 \h </w:instrText>
        </w:r>
        <w:r>
          <w:rPr>
            <w:noProof/>
            <w:webHidden/>
          </w:rPr>
        </w:r>
        <w:r>
          <w:rPr>
            <w:noProof/>
            <w:webHidden/>
          </w:rPr>
          <w:fldChar w:fldCharType="separate"/>
        </w:r>
        <w:r w:rsidR="004C22D6">
          <w:rPr>
            <w:noProof/>
            <w:webHidden/>
          </w:rPr>
          <w:t>130</w:t>
        </w:r>
        <w:r>
          <w:rPr>
            <w:noProof/>
            <w:webHidden/>
          </w:rPr>
          <w:fldChar w:fldCharType="end"/>
        </w:r>
      </w:hyperlink>
    </w:p>
    <w:p w14:paraId="50E250A7" w14:textId="5CAB9AE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75" w:history="1">
        <w:r w:rsidRPr="0070102C">
          <w:rPr>
            <w:rStyle w:val="Hyperlink"/>
            <w:noProof/>
          </w:rPr>
          <w:t>5.9.4 C_EncryptMessageNext</w:t>
        </w:r>
        <w:r>
          <w:rPr>
            <w:noProof/>
            <w:webHidden/>
          </w:rPr>
          <w:tab/>
        </w:r>
        <w:r>
          <w:rPr>
            <w:noProof/>
            <w:webHidden/>
          </w:rPr>
          <w:fldChar w:fldCharType="begin"/>
        </w:r>
        <w:r>
          <w:rPr>
            <w:noProof/>
            <w:webHidden/>
          </w:rPr>
          <w:instrText xml:space="preserve"> PAGEREF _Toc195693175 \h </w:instrText>
        </w:r>
        <w:r>
          <w:rPr>
            <w:noProof/>
            <w:webHidden/>
          </w:rPr>
        </w:r>
        <w:r>
          <w:rPr>
            <w:noProof/>
            <w:webHidden/>
          </w:rPr>
          <w:fldChar w:fldCharType="separate"/>
        </w:r>
        <w:r w:rsidR="004C22D6">
          <w:rPr>
            <w:noProof/>
            <w:webHidden/>
          </w:rPr>
          <w:t>131</w:t>
        </w:r>
        <w:r>
          <w:rPr>
            <w:noProof/>
            <w:webHidden/>
          </w:rPr>
          <w:fldChar w:fldCharType="end"/>
        </w:r>
      </w:hyperlink>
    </w:p>
    <w:p w14:paraId="153CFCA6" w14:textId="07E9833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76" w:history="1">
        <w:r w:rsidRPr="0070102C">
          <w:rPr>
            <w:rStyle w:val="Hyperlink"/>
            <w:noProof/>
          </w:rPr>
          <w:t>5.9.5 C_MessageEncryptFinal</w:t>
        </w:r>
        <w:r>
          <w:rPr>
            <w:noProof/>
            <w:webHidden/>
          </w:rPr>
          <w:tab/>
        </w:r>
        <w:r>
          <w:rPr>
            <w:noProof/>
            <w:webHidden/>
          </w:rPr>
          <w:fldChar w:fldCharType="begin"/>
        </w:r>
        <w:r>
          <w:rPr>
            <w:noProof/>
            <w:webHidden/>
          </w:rPr>
          <w:instrText xml:space="preserve"> PAGEREF _Toc195693176 \h </w:instrText>
        </w:r>
        <w:r>
          <w:rPr>
            <w:noProof/>
            <w:webHidden/>
          </w:rPr>
        </w:r>
        <w:r>
          <w:rPr>
            <w:noProof/>
            <w:webHidden/>
          </w:rPr>
          <w:fldChar w:fldCharType="separate"/>
        </w:r>
        <w:r w:rsidR="004C22D6">
          <w:rPr>
            <w:noProof/>
            <w:webHidden/>
          </w:rPr>
          <w:t>132</w:t>
        </w:r>
        <w:r>
          <w:rPr>
            <w:noProof/>
            <w:webHidden/>
          </w:rPr>
          <w:fldChar w:fldCharType="end"/>
        </w:r>
      </w:hyperlink>
    </w:p>
    <w:p w14:paraId="5FB527F2" w14:textId="6BF28419"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77" w:history="1">
        <w:r w:rsidRPr="0070102C">
          <w:rPr>
            <w:rStyle w:val="Hyperlink"/>
            <w:noProof/>
          </w:rPr>
          <w:t>5.10 Decryption functions</w:t>
        </w:r>
        <w:r>
          <w:rPr>
            <w:noProof/>
            <w:webHidden/>
          </w:rPr>
          <w:tab/>
        </w:r>
        <w:r>
          <w:rPr>
            <w:noProof/>
            <w:webHidden/>
          </w:rPr>
          <w:fldChar w:fldCharType="begin"/>
        </w:r>
        <w:r>
          <w:rPr>
            <w:noProof/>
            <w:webHidden/>
          </w:rPr>
          <w:instrText xml:space="preserve"> PAGEREF _Toc195693177 \h </w:instrText>
        </w:r>
        <w:r>
          <w:rPr>
            <w:noProof/>
            <w:webHidden/>
          </w:rPr>
        </w:r>
        <w:r>
          <w:rPr>
            <w:noProof/>
            <w:webHidden/>
          </w:rPr>
          <w:fldChar w:fldCharType="separate"/>
        </w:r>
        <w:r w:rsidR="004C22D6">
          <w:rPr>
            <w:noProof/>
            <w:webHidden/>
          </w:rPr>
          <w:t>133</w:t>
        </w:r>
        <w:r>
          <w:rPr>
            <w:noProof/>
            <w:webHidden/>
          </w:rPr>
          <w:fldChar w:fldCharType="end"/>
        </w:r>
      </w:hyperlink>
    </w:p>
    <w:p w14:paraId="43CA5F3B" w14:textId="3217AF4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78" w:history="1">
        <w:r w:rsidRPr="0070102C">
          <w:rPr>
            <w:rStyle w:val="Hyperlink"/>
            <w:noProof/>
          </w:rPr>
          <w:t>5.10.1 C_DecryptInit</w:t>
        </w:r>
        <w:r>
          <w:rPr>
            <w:noProof/>
            <w:webHidden/>
          </w:rPr>
          <w:tab/>
        </w:r>
        <w:r>
          <w:rPr>
            <w:noProof/>
            <w:webHidden/>
          </w:rPr>
          <w:fldChar w:fldCharType="begin"/>
        </w:r>
        <w:r>
          <w:rPr>
            <w:noProof/>
            <w:webHidden/>
          </w:rPr>
          <w:instrText xml:space="preserve"> PAGEREF _Toc195693178 \h </w:instrText>
        </w:r>
        <w:r>
          <w:rPr>
            <w:noProof/>
            <w:webHidden/>
          </w:rPr>
        </w:r>
        <w:r>
          <w:rPr>
            <w:noProof/>
            <w:webHidden/>
          </w:rPr>
          <w:fldChar w:fldCharType="separate"/>
        </w:r>
        <w:r w:rsidR="004C22D6">
          <w:rPr>
            <w:noProof/>
            <w:webHidden/>
          </w:rPr>
          <w:t>133</w:t>
        </w:r>
        <w:r>
          <w:rPr>
            <w:noProof/>
            <w:webHidden/>
          </w:rPr>
          <w:fldChar w:fldCharType="end"/>
        </w:r>
      </w:hyperlink>
    </w:p>
    <w:p w14:paraId="45B43EFD" w14:textId="60D9124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79" w:history="1">
        <w:r w:rsidRPr="0070102C">
          <w:rPr>
            <w:rStyle w:val="Hyperlink"/>
            <w:noProof/>
          </w:rPr>
          <w:t>5.10.2 C_Decrypt</w:t>
        </w:r>
        <w:r>
          <w:rPr>
            <w:noProof/>
            <w:webHidden/>
          </w:rPr>
          <w:tab/>
        </w:r>
        <w:r>
          <w:rPr>
            <w:noProof/>
            <w:webHidden/>
          </w:rPr>
          <w:fldChar w:fldCharType="begin"/>
        </w:r>
        <w:r>
          <w:rPr>
            <w:noProof/>
            <w:webHidden/>
          </w:rPr>
          <w:instrText xml:space="preserve"> PAGEREF _Toc195693179 \h </w:instrText>
        </w:r>
        <w:r>
          <w:rPr>
            <w:noProof/>
            <w:webHidden/>
          </w:rPr>
        </w:r>
        <w:r>
          <w:rPr>
            <w:noProof/>
            <w:webHidden/>
          </w:rPr>
          <w:fldChar w:fldCharType="separate"/>
        </w:r>
        <w:r w:rsidR="004C22D6">
          <w:rPr>
            <w:noProof/>
            <w:webHidden/>
          </w:rPr>
          <w:t>134</w:t>
        </w:r>
        <w:r>
          <w:rPr>
            <w:noProof/>
            <w:webHidden/>
          </w:rPr>
          <w:fldChar w:fldCharType="end"/>
        </w:r>
      </w:hyperlink>
    </w:p>
    <w:p w14:paraId="2EE1409C" w14:textId="50138C7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80" w:history="1">
        <w:r w:rsidRPr="0070102C">
          <w:rPr>
            <w:rStyle w:val="Hyperlink"/>
            <w:noProof/>
          </w:rPr>
          <w:t>5.10.3 C_DecryptUpdate</w:t>
        </w:r>
        <w:r>
          <w:rPr>
            <w:noProof/>
            <w:webHidden/>
          </w:rPr>
          <w:tab/>
        </w:r>
        <w:r>
          <w:rPr>
            <w:noProof/>
            <w:webHidden/>
          </w:rPr>
          <w:fldChar w:fldCharType="begin"/>
        </w:r>
        <w:r>
          <w:rPr>
            <w:noProof/>
            <w:webHidden/>
          </w:rPr>
          <w:instrText xml:space="preserve"> PAGEREF _Toc195693180 \h </w:instrText>
        </w:r>
        <w:r>
          <w:rPr>
            <w:noProof/>
            <w:webHidden/>
          </w:rPr>
        </w:r>
        <w:r>
          <w:rPr>
            <w:noProof/>
            <w:webHidden/>
          </w:rPr>
          <w:fldChar w:fldCharType="separate"/>
        </w:r>
        <w:r w:rsidR="004C22D6">
          <w:rPr>
            <w:noProof/>
            <w:webHidden/>
          </w:rPr>
          <w:t>135</w:t>
        </w:r>
        <w:r>
          <w:rPr>
            <w:noProof/>
            <w:webHidden/>
          </w:rPr>
          <w:fldChar w:fldCharType="end"/>
        </w:r>
      </w:hyperlink>
    </w:p>
    <w:p w14:paraId="12786C34" w14:textId="40D0A92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81" w:history="1">
        <w:r w:rsidRPr="0070102C">
          <w:rPr>
            <w:rStyle w:val="Hyperlink"/>
            <w:noProof/>
          </w:rPr>
          <w:t>5.10.4 C_DecryptFinal</w:t>
        </w:r>
        <w:r>
          <w:rPr>
            <w:noProof/>
            <w:webHidden/>
          </w:rPr>
          <w:tab/>
        </w:r>
        <w:r>
          <w:rPr>
            <w:noProof/>
            <w:webHidden/>
          </w:rPr>
          <w:fldChar w:fldCharType="begin"/>
        </w:r>
        <w:r>
          <w:rPr>
            <w:noProof/>
            <w:webHidden/>
          </w:rPr>
          <w:instrText xml:space="preserve"> PAGEREF _Toc195693181 \h </w:instrText>
        </w:r>
        <w:r>
          <w:rPr>
            <w:noProof/>
            <w:webHidden/>
          </w:rPr>
        </w:r>
        <w:r>
          <w:rPr>
            <w:noProof/>
            <w:webHidden/>
          </w:rPr>
          <w:fldChar w:fldCharType="separate"/>
        </w:r>
        <w:r w:rsidR="004C22D6">
          <w:rPr>
            <w:noProof/>
            <w:webHidden/>
          </w:rPr>
          <w:t>135</w:t>
        </w:r>
        <w:r>
          <w:rPr>
            <w:noProof/>
            <w:webHidden/>
          </w:rPr>
          <w:fldChar w:fldCharType="end"/>
        </w:r>
      </w:hyperlink>
    </w:p>
    <w:p w14:paraId="30DBBDF7" w14:textId="48E745C8"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82" w:history="1">
        <w:r w:rsidRPr="0070102C">
          <w:rPr>
            <w:rStyle w:val="Hyperlink"/>
            <w:noProof/>
          </w:rPr>
          <w:t>5.11 Message-based decryption functions</w:t>
        </w:r>
        <w:r>
          <w:rPr>
            <w:noProof/>
            <w:webHidden/>
          </w:rPr>
          <w:tab/>
        </w:r>
        <w:r>
          <w:rPr>
            <w:noProof/>
            <w:webHidden/>
          </w:rPr>
          <w:fldChar w:fldCharType="begin"/>
        </w:r>
        <w:r>
          <w:rPr>
            <w:noProof/>
            <w:webHidden/>
          </w:rPr>
          <w:instrText xml:space="preserve"> PAGEREF _Toc195693182 \h </w:instrText>
        </w:r>
        <w:r>
          <w:rPr>
            <w:noProof/>
            <w:webHidden/>
          </w:rPr>
        </w:r>
        <w:r>
          <w:rPr>
            <w:noProof/>
            <w:webHidden/>
          </w:rPr>
          <w:fldChar w:fldCharType="separate"/>
        </w:r>
        <w:r w:rsidR="004C22D6">
          <w:rPr>
            <w:noProof/>
            <w:webHidden/>
          </w:rPr>
          <w:t>137</w:t>
        </w:r>
        <w:r>
          <w:rPr>
            <w:noProof/>
            <w:webHidden/>
          </w:rPr>
          <w:fldChar w:fldCharType="end"/>
        </w:r>
      </w:hyperlink>
    </w:p>
    <w:p w14:paraId="7913739C" w14:textId="4B1B53E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83" w:history="1">
        <w:r w:rsidRPr="0070102C">
          <w:rPr>
            <w:rStyle w:val="Hyperlink"/>
            <w:noProof/>
          </w:rPr>
          <w:t>5.11.1 C_MessageDecryptInit</w:t>
        </w:r>
        <w:r>
          <w:rPr>
            <w:noProof/>
            <w:webHidden/>
          </w:rPr>
          <w:tab/>
        </w:r>
        <w:r>
          <w:rPr>
            <w:noProof/>
            <w:webHidden/>
          </w:rPr>
          <w:fldChar w:fldCharType="begin"/>
        </w:r>
        <w:r>
          <w:rPr>
            <w:noProof/>
            <w:webHidden/>
          </w:rPr>
          <w:instrText xml:space="preserve"> PAGEREF _Toc195693183 \h </w:instrText>
        </w:r>
        <w:r>
          <w:rPr>
            <w:noProof/>
            <w:webHidden/>
          </w:rPr>
        </w:r>
        <w:r>
          <w:rPr>
            <w:noProof/>
            <w:webHidden/>
          </w:rPr>
          <w:fldChar w:fldCharType="separate"/>
        </w:r>
        <w:r w:rsidR="004C22D6">
          <w:rPr>
            <w:noProof/>
            <w:webHidden/>
          </w:rPr>
          <w:t>137</w:t>
        </w:r>
        <w:r>
          <w:rPr>
            <w:noProof/>
            <w:webHidden/>
          </w:rPr>
          <w:fldChar w:fldCharType="end"/>
        </w:r>
      </w:hyperlink>
    </w:p>
    <w:p w14:paraId="7A47216D" w14:textId="27941FF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84" w:history="1">
        <w:r w:rsidRPr="0070102C">
          <w:rPr>
            <w:rStyle w:val="Hyperlink"/>
            <w:noProof/>
          </w:rPr>
          <w:t>5.11.2 C_DecryptMessage</w:t>
        </w:r>
        <w:r>
          <w:rPr>
            <w:noProof/>
            <w:webHidden/>
          </w:rPr>
          <w:tab/>
        </w:r>
        <w:r>
          <w:rPr>
            <w:noProof/>
            <w:webHidden/>
          </w:rPr>
          <w:fldChar w:fldCharType="begin"/>
        </w:r>
        <w:r>
          <w:rPr>
            <w:noProof/>
            <w:webHidden/>
          </w:rPr>
          <w:instrText xml:space="preserve"> PAGEREF _Toc195693184 \h </w:instrText>
        </w:r>
        <w:r>
          <w:rPr>
            <w:noProof/>
            <w:webHidden/>
          </w:rPr>
        </w:r>
        <w:r>
          <w:rPr>
            <w:noProof/>
            <w:webHidden/>
          </w:rPr>
          <w:fldChar w:fldCharType="separate"/>
        </w:r>
        <w:r w:rsidR="004C22D6">
          <w:rPr>
            <w:noProof/>
            <w:webHidden/>
          </w:rPr>
          <w:t>138</w:t>
        </w:r>
        <w:r>
          <w:rPr>
            <w:noProof/>
            <w:webHidden/>
          </w:rPr>
          <w:fldChar w:fldCharType="end"/>
        </w:r>
      </w:hyperlink>
    </w:p>
    <w:p w14:paraId="15DA593F" w14:textId="6495EFF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85" w:history="1">
        <w:r w:rsidRPr="0070102C">
          <w:rPr>
            <w:rStyle w:val="Hyperlink"/>
            <w:noProof/>
          </w:rPr>
          <w:t>5.11.3 C_DecryptMessageBegin</w:t>
        </w:r>
        <w:r>
          <w:rPr>
            <w:noProof/>
            <w:webHidden/>
          </w:rPr>
          <w:tab/>
        </w:r>
        <w:r>
          <w:rPr>
            <w:noProof/>
            <w:webHidden/>
          </w:rPr>
          <w:fldChar w:fldCharType="begin"/>
        </w:r>
        <w:r>
          <w:rPr>
            <w:noProof/>
            <w:webHidden/>
          </w:rPr>
          <w:instrText xml:space="preserve"> PAGEREF _Toc195693185 \h </w:instrText>
        </w:r>
        <w:r>
          <w:rPr>
            <w:noProof/>
            <w:webHidden/>
          </w:rPr>
        </w:r>
        <w:r>
          <w:rPr>
            <w:noProof/>
            <w:webHidden/>
          </w:rPr>
          <w:fldChar w:fldCharType="separate"/>
        </w:r>
        <w:r w:rsidR="004C22D6">
          <w:rPr>
            <w:noProof/>
            <w:webHidden/>
          </w:rPr>
          <w:t>138</w:t>
        </w:r>
        <w:r>
          <w:rPr>
            <w:noProof/>
            <w:webHidden/>
          </w:rPr>
          <w:fldChar w:fldCharType="end"/>
        </w:r>
      </w:hyperlink>
    </w:p>
    <w:p w14:paraId="749E8918" w14:textId="6885B7A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86" w:history="1">
        <w:r w:rsidRPr="0070102C">
          <w:rPr>
            <w:rStyle w:val="Hyperlink"/>
            <w:noProof/>
          </w:rPr>
          <w:t>5.11.4 C_DecryptMessageNext</w:t>
        </w:r>
        <w:r>
          <w:rPr>
            <w:noProof/>
            <w:webHidden/>
          </w:rPr>
          <w:tab/>
        </w:r>
        <w:r>
          <w:rPr>
            <w:noProof/>
            <w:webHidden/>
          </w:rPr>
          <w:fldChar w:fldCharType="begin"/>
        </w:r>
        <w:r>
          <w:rPr>
            <w:noProof/>
            <w:webHidden/>
          </w:rPr>
          <w:instrText xml:space="preserve"> PAGEREF _Toc195693186 \h </w:instrText>
        </w:r>
        <w:r>
          <w:rPr>
            <w:noProof/>
            <w:webHidden/>
          </w:rPr>
        </w:r>
        <w:r>
          <w:rPr>
            <w:noProof/>
            <w:webHidden/>
          </w:rPr>
          <w:fldChar w:fldCharType="separate"/>
        </w:r>
        <w:r w:rsidR="004C22D6">
          <w:rPr>
            <w:noProof/>
            <w:webHidden/>
          </w:rPr>
          <w:t>139</w:t>
        </w:r>
        <w:r>
          <w:rPr>
            <w:noProof/>
            <w:webHidden/>
          </w:rPr>
          <w:fldChar w:fldCharType="end"/>
        </w:r>
      </w:hyperlink>
    </w:p>
    <w:p w14:paraId="00FE5B4E" w14:textId="46FB265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87" w:history="1">
        <w:r w:rsidRPr="0070102C">
          <w:rPr>
            <w:rStyle w:val="Hyperlink"/>
            <w:noProof/>
          </w:rPr>
          <w:t>5.11.5 C_MessageDecryptFinal</w:t>
        </w:r>
        <w:r>
          <w:rPr>
            <w:noProof/>
            <w:webHidden/>
          </w:rPr>
          <w:tab/>
        </w:r>
        <w:r>
          <w:rPr>
            <w:noProof/>
            <w:webHidden/>
          </w:rPr>
          <w:fldChar w:fldCharType="begin"/>
        </w:r>
        <w:r>
          <w:rPr>
            <w:noProof/>
            <w:webHidden/>
          </w:rPr>
          <w:instrText xml:space="preserve"> PAGEREF _Toc195693187 \h </w:instrText>
        </w:r>
        <w:r>
          <w:rPr>
            <w:noProof/>
            <w:webHidden/>
          </w:rPr>
        </w:r>
        <w:r>
          <w:rPr>
            <w:noProof/>
            <w:webHidden/>
          </w:rPr>
          <w:fldChar w:fldCharType="separate"/>
        </w:r>
        <w:r w:rsidR="004C22D6">
          <w:rPr>
            <w:noProof/>
            <w:webHidden/>
          </w:rPr>
          <w:t>140</w:t>
        </w:r>
        <w:r>
          <w:rPr>
            <w:noProof/>
            <w:webHidden/>
          </w:rPr>
          <w:fldChar w:fldCharType="end"/>
        </w:r>
      </w:hyperlink>
    </w:p>
    <w:p w14:paraId="39015CEF" w14:textId="4F0E0AB3"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88" w:history="1">
        <w:r w:rsidRPr="0070102C">
          <w:rPr>
            <w:rStyle w:val="Hyperlink"/>
            <w:noProof/>
          </w:rPr>
          <w:t>5.12 Message digesting functions</w:t>
        </w:r>
        <w:r>
          <w:rPr>
            <w:noProof/>
            <w:webHidden/>
          </w:rPr>
          <w:tab/>
        </w:r>
        <w:r>
          <w:rPr>
            <w:noProof/>
            <w:webHidden/>
          </w:rPr>
          <w:fldChar w:fldCharType="begin"/>
        </w:r>
        <w:r>
          <w:rPr>
            <w:noProof/>
            <w:webHidden/>
          </w:rPr>
          <w:instrText xml:space="preserve"> PAGEREF _Toc195693188 \h </w:instrText>
        </w:r>
        <w:r>
          <w:rPr>
            <w:noProof/>
            <w:webHidden/>
          </w:rPr>
        </w:r>
        <w:r>
          <w:rPr>
            <w:noProof/>
            <w:webHidden/>
          </w:rPr>
          <w:fldChar w:fldCharType="separate"/>
        </w:r>
        <w:r w:rsidR="004C22D6">
          <w:rPr>
            <w:noProof/>
            <w:webHidden/>
          </w:rPr>
          <w:t>140</w:t>
        </w:r>
        <w:r>
          <w:rPr>
            <w:noProof/>
            <w:webHidden/>
          </w:rPr>
          <w:fldChar w:fldCharType="end"/>
        </w:r>
      </w:hyperlink>
    </w:p>
    <w:p w14:paraId="04570D01" w14:textId="450E03B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89" w:history="1">
        <w:r w:rsidRPr="0070102C">
          <w:rPr>
            <w:rStyle w:val="Hyperlink"/>
            <w:noProof/>
          </w:rPr>
          <w:t>5.12.1 C_DigestInit</w:t>
        </w:r>
        <w:r>
          <w:rPr>
            <w:noProof/>
            <w:webHidden/>
          </w:rPr>
          <w:tab/>
        </w:r>
        <w:r>
          <w:rPr>
            <w:noProof/>
            <w:webHidden/>
          </w:rPr>
          <w:fldChar w:fldCharType="begin"/>
        </w:r>
        <w:r>
          <w:rPr>
            <w:noProof/>
            <w:webHidden/>
          </w:rPr>
          <w:instrText xml:space="preserve"> PAGEREF _Toc195693189 \h </w:instrText>
        </w:r>
        <w:r>
          <w:rPr>
            <w:noProof/>
            <w:webHidden/>
          </w:rPr>
        </w:r>
        <w:r>
          <w:rPr>
            <w:noProof/>
            <w:webHidden/>
          </w:rPr>
          <w:fldChar w:fldCharType="separate"/>
        </w:r>
        <w:r w:rsidR="004C22D6">
          <w:rPr>
            <w:noProof/>
            <w:webHidden/>
          </w:rPr>
          <w:t>140</w:t>
        </w:r>
        <w:r>
          <w:rPr>
            <w:noProof/>
            <w:webHidden/>
          </w:rPr>
          <w:fldChar w:fldCharType="end"/>
        </w:r>
      </w:hyperlink>
    </w:p>
    <w:p w14:paraId="1A9A8594" w14:textId="3C11959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90" w:history="1">
        <w:r w:rsidRPr="0070102C">
          <w:rPr>
            <w:rStyle w:val="Hyperlink"/>
            <w:noProof/>
          </w:rPr>
          <w:t>5.12.2 C_Digest</w:t>
        </w:r>
        <w:r>
          <w:rPr>
            <w:noProof/>
            <w:webHidden/>
          </w:rPr>
          <w:tab/>
        </w:r>
        <w:r>
          <w:rPr>
            <w:noProof/>
            <w:webHidden/>
          </w:rPr>
          <w:fldChar w:fldCharType="begin"/>
        </w:r>
        <w:r>
          <w:rPr>
            <w:noProof/>
            <w:webHidden/>
          </w:rPr>
          <w:instrText xml:space="preserve"> PAGEREF _Toc195693190 \h </w:instrText>
        </w:r>
        <w:r>
          <w:rPr>
            <w:noProof/>
            <w:webHidden/>
          </w:rPr>
        </w:r>
        <w:r>
          <w:rPr>
            <w:noProof/>
            <w:webHidden/>
          </w:rPr>
          <w:fldChar w:fldCharType="separate"/>
        </w:r>
        <w:r w:rsidR="004C22D6">
          <w:rPr>
            <w:noProof/>
            <w:webHidden/>
          </w:rPr>
          <w:t>141</w:t>
        </w:r>
        <w:r>
          <w:rPr>
            <w:noProof/>
            <w:webHidden/>
          </w:rPr>
          <w:fldChar w:fldCharType="end"/>
        </w:r>
      </w:hyperlink>
    </w:p>
    <w:p w14:paraId="35034AAB" w14:textId="20DB112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91" w:history="1">
        <w:r w:rsidRPr="0070102C">
          <w:rPr>
            <w:rStyle w:val="Hyperlink"/>
            <w:noProof/>
          </w:rPr>
          <w:t>5.12.3 C_DigestUpdate</w:t>
        </w:r>
        <w:r>
          <w:rPr>
            <w:noProof/>
            <w:webHidden/>
          </w:rPr>
          <w:tab/>
        </w:r>
        <w:r>
          <w:rPr>
            <w:noProof/>
            <w:webHidden/>
          </w:rPr>
          <w:fldChar w:fldCharType="begin"/>
        </w:r>
        <w:r>
          <w:rPr>
            <w:noProof/>
            <w:webHidden/>
          </w:rPr>
          <w:instrText xml:space="preserve"> PAGEREF _Toc195693191 \h </w:instrText>
        </w:r>
        <w:r>
          <w:rPr>
            <w:noProof/>
            <w:webHidden/>
          </w:rPr>
        </w:r>
        <w:r>
          <w:rPr>
            <w:noProof/>
            <w:webHidden/>
          </w:rPr>
          <w:fldChar w:fldCharType="separate"/>
        </w:r>
        <w:r w:rsidR="004C22D6">
          <w:rPr>
            <w:noProof/>
            <w:webHidden/>
          </w:rPr>
          <w:t>141</w:t>
        </w:r>
        <w:r>
          <w:rPr>
            <w:noProof/>
            <w:webHidden/>
          </w:rPr>
          <w:fldChar w:fldCharType="end"/>
        </w:r>
      </w:hyperlink>
    </w:p>
    <w:p w14:paraId="5A545C09" w14:textId="6B08417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92" w:history="1">
        <w:r w:rsidRPr="0070102C">
          <w:rPr>
            <w:rStyle w:val="Hyperlink"/>
            <w:noProof/>
          </w:rPr>
          <w:t>5.12.4 C_DigestKey</w:t>
        </w:r>
        <w:r>
          <w:rPr>
            <w:noProof/>
            <w:webHidden/>
          </w:rPr>
          <w:tab/>
        </w:r>
        <w:r>
          <w:rPr>
            <w:noProof/>
            <w:webHidden/>
          </w:rPr>
          <w:fldChar w:fldCharType="begin"/>
        </w:r>
        <w:r>
          <w:rPr>
            <w:noProof/>
            <w:webHidden/>
          </w:rPr>
          <w:instrText xml:space="preserve"> PAGEREF _Toc195693192 \h </w:instrText>
        </w:r>
        <w:r>
          <w:rPr>
            <w:noProof/>
            <w:webHidden/>
          </w:rPr>
        </w:r>
        <w:r>
          <w:rPr>
            <w:noProof/>
            <w:webHidden/>
          </w:rPr>
          <w:fldChar w:fldCharType="separate"/>
        </w:r>
        <w:r w:rsidR="004C22D6">
          <w:rPr>
            <w:noProof/>
            <w:webHidden/>
          </w:rPr>
          <w:t>142</w:t>
        </w:r>
        <w:r>
          <w:rPr>
            <w:noProof/>
            <w:webHidden/>
          </w:rPr>
          <w:fldChar w:fldCharType="end"/>
        </w:r>
      </w:hyperlink>
    </w:p>
    <w:p w14:paraId="715B9DE8" w14:textId="2D04746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93" w:history="1">
        <w:r w:rsidRPr="0070102C">
          <w:rPr>
            <w:rStyle w:val="Hyperlink"/>
            <w:noProof/>
          </w:rPr>
          <w:t>5.12.5 C_DigestFinal</w:t>
        </w:r>
        <w:r>
          <w:rPr>
            <w:noProof/>
            <w:webHidden/>
          </w:rPr>
          <w:tab/>
        </w:r>
        <w:r>
          <w:rPr>
            <w:noProof/>
            <w:webHidden/>
          </w:rPr>
          <w:fldChar w:fldCharType="begin"/>
        </w:r>
        <w:r>
          <w:rPr>
            <w:noProof/>
            <w:webHidden/>
          </w:rPr>
          <w:instrText xml:space="preserve"> PAGEREF _Toc195693193 \h </w:instrText>
        </w:r>
        <w:r>
          <w:rPr>
            <w:noProof/>
            <w:webHidden/>
          </w:rPr>
        </w:r>
        <w:r>
          <w:rPr>
            <w:noProof/>
            <w:webHidden/>
          </w:rPr>
          <w:fldChar w:fldCharType="separate"/>
        </w:r>
        <w:r w:rsidR="004C22D6">
          <w:rPr>
            <w:noProof/>
            <w:webHidden/>
          </w:rPr>
          <w:t>142</w:t>
        </w:r>
        <w:r>
          <w:rPr>
            <w:noProof/>
            <w:webHidden/>
          </w:rPr>
          <w:fldChar w:fldCharType="end"/>
        </w:r>
      </w:hyperlink>
    </w:p>
    <w:p w14:paraId="62C5C8E9" w14:textId="7B2A7AF2" w:rsidR="00373C7D" w:rsidRDefault="00373C7D">
      <w:pPr>
        <w:pStyle w:val="Verzeichnis2"/>
        <w:rPr>
          <w:rFonts w:asciiTheme="minorHAnsi" w:eastAsiaTheme="minorEastAsia" w:hAnsiTheme="minorHAnsi" w:cstheme="minorBidi"/>
          <w:noProof/>
          <w:kern w:val="2"/>
          <w:sz w:val="24"/>
          <w14:ligatures w14:val="standardContextual"/>
        </w:rPr>
      </w:pPr>
      <w:hyperlink w:anchor="_Toc195693194" w:history="1">
        <w:r w:rsidRPr="0070102C">
          <w:rPr>
            <w:rStyle w:val="Hyperlink"/>
            <w:noProof/>
          </w:rPr>
          <w:t>5.13 Signing and MACing functions</w:t>
        </w:r>
        <w:r>
          <w:rPr>
            <w:noProof/>
            <w:webHidden/>
          </w:rPr>
          <w:tab/>
        </w:r>
        <w:r>
          <w:rPr>
            <w:noProof/>
            <w:webHidden/>
          </w:rPr>
          <w:fldChar w:fldCharType="begin"/>
        </w:r>
        <w:r>
          <w:rPr>
            <w:noProof/>
            <w:webHidden/>
          </w:rPr>
          <w:instrText xml:space="preserve"> PAGEREF _Toc195693194 \h </w:instrText>
        </w:r>
        <w:r>
          <w:rPr>
            <w:noProof/>
            <w:webHidden/>
          </w:rPr>
        </w:r>
        <w:r>
          <w:rPr>
            <w:noProof/>
            <w:webHidden/>
          </w:rPr>
          <w:fldChar w:fldCharType="separate"/>
        </w:r>
        <w:r w:rsidR="004C22D6">
          <w:rPr>
            <w:noProof/>
            <w:webHidden/>
          </w:rPr>
          <w:t>143</w:t>
        </w:r>
        <w:r>
          <w:rPr>
            <w:noProof/>
            <w:webHidden/>
          </w:rPr>
          <w:fldChar w:fldCharType="end"/>
        </w:r>
      </w:hyperlink>
    </w:p>
    <w:p w14:paraId="58B987C2" w14:textId="62F6692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95" w:history="1">
        <w:r w:rsidRPr="0070102C">
          <w:rPr>
            <w:rStyle w:val="Hyperlink"/>
            <w:noProof/>
          </w:rPr>
          <w:t>5.13.1 C_SignInit</w:t>
        </w:r>
        <w:r>
          <w:rPr>
            <w:noProof/>
            <w:webHidden/>
          </w:rPr>
          <w:tab/>
        </w:r>
        <w:r>
          <w:rPr>
            <w:noProof/>
            <w:webHidden/>
          </w:rPr>
          <w:fldChar w:fldCharType="begin"/>
        </w:r>
        <w:r>
          <w:rPr>
            <w:noProof/>
            <w:webHidden/>
          </w:rPr>
          <w:instrText xml:space="preserve"> PAGEREF _Toc195693195 \h </w:instrText>
        </w:r>
        <w:r>
          <w:rPr>
            <w:noProof/>
            <w:webHidden/>
          </w:rPr>
        </w:r>
        <w:r>
          <w:rPr>
            <w:noProof/>
            <w:webHidden/>
          </w:rPr>
          <w:fldChar w:fldCharType="separate"/>
        </w:r>
        <w:r w:rsidR="004C22D6">
          <w:rPr>
            <w:noProof/>
            <w:webHidden/>
          </w:rPr>
          <w:t>143</w:t>
        </w:r>
        <w:r>
          <w:rPr>
            <w:noProof/>
            <w:webHidden/>
          </w:rPr>
          <w:fldChar w:fldCharType="end"/>
        </w:r>
      </w:hyperlink>
    </w:p>
    <w:p w14:paraId="6099F3A4" w14:textId="3736E6B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96" w:history="1">
        <w:r w:rsidRPr="0070102C">
          <w:rPr>
            <w:rStyle w:val="Hyperlink"/>
            <w:noProof/>
          </w:rPr>
          <w:t>5.13.2 C_Sign</w:t>
        </w:r>
        <w:r>
          <w:rPr>
            <w:noProof/>
            <w:webHidden/>
          </w:rPr>
          <w:tab/>
        </w:r>
        <w:r>
          <w:rPr>
            <w:noProof/>
            <w:webHidden/>
          </w:rPr>
          <w:fldChar w:fldCharType="begin"/>
        </w:r>
        <w:r>
          <w:rPr>
            <w:noProof/>
            <w:webHidden/>
          </w:rPr>
          <w:instrText xml:space="preserve"> PAGEREF _Toc195693196 \h </w:instrText>
        </w:r>
        <w:r>
          <w:rPr>
            <w:noProof/>
            <w:webHidden/>
          </w:rPr>
        </w:r>
        <w:r>
          <w:rPr>
            <w:noProof/>
            <w:webHidden/>
          </w:rPr>
          <w:fldChar w:fldCharType="separate"/>
        </w:r>
        <w:r w:rsidR="004C22D6">
          <w:rPr>
            <w:noProof/>
            <w:webHidden/>
          </w:rPr>
          <w:t>144</w:t>
        </w:r>
        <w:r>
          <w:rPr>
            <w:noProof/>
            <w:webHidden/>
          </w:rPr>
          <w:fldChar w:fldCharType="end"/>
        </w:r>
      </w:hyperlink>
    </w:p>
    <w:p w14:paraId="0D24D670" w14:textId="4516E27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97" w:history="1">
        <w:r w:rsidRPr="0070102C">
          <w:rPr>
            <w:rStyle w:val="Hyperlink"/>
            <w:noProof/>
          </w:rPr>
          <w:t>5.13.3 C_SignUpdate</w:t>
        </w:r>
        <w:r>
          <w:rPr>
            <w:noProof/>
            <w:webHidden/>
          </w:rPr>
          <w:tab/>
        </w:r>
        <w:r>
          <w:rPr>
            <w:noProof/>
            <w:webHidden/>
          </w:rPr>
          <w:fldChar w:fldCharType="begin"/>
        </w:r>
        <w:r>
          <w:rPr>
            <w:noProof/>
            <w:webHidden/>
          </w:rPr>
          <w:instrText xml:space="preserve"> PAGEREF _Toc195693197 \h </w:instrText>
        </w:r>
        <w:r>
          <w:rPr>
            <w:noProof/>
            <w:webHidden/>
          </w:rPr>
        </w:r>
        <w:r>
          <w:rPr>
            <w:noProof/>
            <w:webHidden/>
          </w:rPr>
          <w:fldChar w:fldCharType="separate"/>
        </w:r>
        <w:r w:rsidR="004C22D6">
          <w:rPr>
            <w:noProof/>
            <w:webHidden/>
          </w:rPr>
          <w:t>144</w:t>
        </w:r>
        <w:r>
          <w:rPr>
            <w:noProof/>
            <w:webHidden/>
          </w:rPr>
          <w:fldChar w:fldCharType="end"/>
        </w:r>
      </w:hyperlink>
    </w:p>
    <w:p w14:paraId="594343D4" w14:textId="6E724BD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98" w:history="1">
        <w:r w:rsidRPr="0070102C">
          <w:rPr>
            <w:rStyle w:val="Hyperlink"/>
            <w:noProof/>
          </w:rPr>
          <w:t>5.13.4 C_SignFinal</w:t>
        </w:r>
        <w:r>
          <w:rPr>
            <w:noProof/>
            <w:webHidden/>
          </w:rPr>
          <w:tab/>
        </w:r>
        <w:r>
          <w:rPr>
            <w:noProof/>
            <w:webHidden/>
          </w:rPr>
          <w:fldChar w:fldCharType="begin"/>
        </w:r>
        <w:r>
          <w:rPr>
            <w:noProof/>
            <w:webHidden/>
          </w:rPr>
          <w:instrText xml:space="preserve"> PAGEREF _Toc195693198 \h </w:instrText>
        </w:r>
        <w:r>
          <w:rPr>
            <w:noProof/>
            <w:webHidden/>
          </w:rPr>
        </w:r>
        <w:r>
          <w:rPr>
            <w:noProof/>
            <w:webHidden/>
          </w:rPr>
          <w:fldChar w:fldCharType="separate"/>
        </w:r>
        <w:r w:rsidR="004C22D6">
          <w:rPr>
            <w:noProof/>
            <w:webHidden/>
          </w:rPr>
          <w:t>145</w:t>
        </w:r>
        <w:r>
          <w:rPr>
            <w:noProof/>
            <w:webHidden/>
          </w:rPr>
          <w:fldChar w:fldCharType="end"/>
        </w:r>
      </w:hyperlink>
    </w:p>
    <w:p w14:paraId="048DFE40" w14:textId="6447955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199" w:history="1">
        <w:r w:rsidRPr="0070102C">
          <w:rPr>
            <w:rStyle w:val="Hyperlink"/>
            <w:noProof/>
          </w:rPr>
          <w:t>5.13.5 C_SignRecoverInit</w:t>
        </w:r>
        <w:r>
          <w:rPr>
            <w:noProof/>
            <w:webHidden/>
          </w:rPr>
          <w:tab/>
        </w:r>
        <w:r>
          <w:rPr>
            <w:noProof/>
            <w:webHidden/>
          </w:rPr>
          <w:fldChar w:fldCharType="begin"/>
        </w:r>
        <w:r>
          <w:rPr>
            <w:noProof/>
            <w:webHidden/>
          </w:rPr>
          <w:instrText xml:space="preserve"> PAGEREF _Toc195693199 \h </w:instrText>
        </w:r>
        <w:r>
          <w:rPr>
            <w:noProof/>
            <w:webHidden/>
          </w:rPr>
        </w:r>
        <w:r>
          <w:rPr>
            <w:noProof/>
            <w:webHidden/>
          </w:rPr>
          <w:fldChar w:fldCharType="separate"/>
        </w:r>
        <w:r w:rsidR="004C22D6">
          <w:rPr>
            <w:noProof/>
            <w:webHidden/>
          </w:rPr>
          <w:t>146</w:t>
        </w:r>
        <w:r>
          <w:rPr>
            <w:noProof/>
            <w:webHidden/>
          </w:rPr>
          <w:fldChar w:fldCharType="end"/>
        </w:r>
      </w:hyperlink>
    </w:p>
    <w:p w14:paraId="565F95BF" w14:textId="2CD3FA5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00" w:history="1">
        <w:r w:rsidRPr="0070102C">
          <w:rPr>
            <w:rStyle w:val="Hyperlink"/>
            <w:noProof/>
          </w:rPr>
          <w:t>5.13.6 C_SignRecover</w:t>
        </w:r>
        <w:r>
          <w:rPr>
            <w:noProof/>
            <w:webHidden/>
          </w:rPr>
          <w:tab/>
        </w:r>
        <w:r>
          <w:rPr>
            <w:noProof/>
            <w:webHidden/>
          </w:rPr>
          <w:fldChar w:fldCharType="begin"/>
        </w:r>
        <w:r>
          <w:rPr>
            <w:noProof/>
            <w:webHidden/>
          </w:rPr>
          <w:instrText xml:space="preserve"> PAGEREF _Toc195693200 \h </w:instrText>
        </w:r>
        <w:r>
          <w:rPr>
            <w:noProof/>
            <w:webHidden/>
          </w:rPr>
        </w:r>
        <w:r>
          <w:rPr>
            <w:noProof/>
            <w:webHidden/>
          </w:rPr>
          <w:fldChar w:fldCharType="separate"/>
        </w:r>
        <w:r w:rsidR="004C22D6">
          <w:rPr>
            <w:noProof/>
            <w:webHidden/>
          </w:rPr>
          <w:t>146</w:t>
        </w:r>
        <w:r>
          <w:rPr>
            <w:noProof/>
            <w:webHidden/>
          </w:rPr>
          <w:fldChar w:fldCharType="end"/>
        </w:r>
      </w:hyperlink>
    </w:p>
    <w:p w14:paraId="2C009894" w14:textId="05916D10" w:rsidR="00373C7D" w:rsidRDefault="00373C7D">
      <w:pPr>
        <w:pStyle w:val="Verzeichnis2"/>
        <w:rPr>
          <w:rFonts w:asciiTheme="minorHAnsi" w:eastAsiaTheme="minorEastAsia" w:hAnsiTheme="minorHAnsi" w:cstheme="minorBidi"/>
          <w:noProof/>
          <w:kern w:val="2"/>
          <w:sz w:val="24"/>
          <w14:ligatures w14:val="standardContextual"/>
        </w:rPr>
      </w:pPr>
      <w:hyperlink w:anchor="_Toc195693201" w:history="1">
        <w:r w:rsidRPr="0070102C">
          <w:rPr>
            <w:rStyle w:val="Hyperlink"/>
            <w:noProof/>
          </w:rPr>
          <w:t>5.14 Message-based signing and MACing functions</w:t>
        </w:r>
        <w:r>
          <w:rPr>
            <w:noProof/>
            <w:webHidden/>
          </w:rPr>
          <w:tab/>
        </w:r>
        <w:r>
          <w:rPr>
            <w:noProof/>
            <w:webHidden/>
          </w:rPr>
          <w:fldChar w:fldCharType="begin"/>
        </w:r>
        <w:r>
          <w:rPr>
            <w:noProof/>
            <w:webHidden/>
          </w:rPr>
          <w:instrText xml:space="preserve"> PAGEREF _Toc195693201 \h </w:instrText>
        </w:r>
        <w:r>
          <w:rPr>
            <w:noProof/>
            <w:webHidden/>
          </w:rPr>
        </w:r>
        <w:r>
          <w:rPr>
            <w:noProof/>
            <w:webHidden/>
          </w:rPr>
          <w:fldChar w:fldCharType="separate"/>
        </w:r>
        <w:r w:rsidR="004C22D6">
          <w:rPr>
            <w:noProof/>
            <w:webHidden/>
          </w:rPr>
          <w:t>147</w:t>
        </w:r>
        <w:r>
          <w:rPr>
            <w:noProof/>
            <w:webHidden/>
          </w:rPr>
          <w:fldChar w:fldCharType="end"/>
        </w:r>
      </w:hyperlink>
    </w:p>
    <w:p w14:paraId="2DEA3797" w14:textId="3A48513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02" w:history="1">
        <w:r w:rsidRPr="0070102C">
          <w:rPr>
            <w:rStyle w:val="Hyperlink"/>
            <w:noProof/>
          </w:rPr>
          <w:t>5.14.1 C_MessageSignInit</w:t>
        </w:r>
        <w:r>
          <w:rPr>
            <w:noProof/>
            <w:webHidden/>
          </w:rPr>
          <w:tab/>
        </w:r>
        <w:r>
          <w:rPr>
            <w:noProof/>
            <w:webHidden/>
          </w:rPr>
          <w:fldChar w:fldCharType="begin"/>
        </w:r>
        <w:r>
          <w:rPr>
            <w:noProof/>
            <w:webHidden/>
          </w:rPr>
          <w:instrText xml:space="preserve"> PAGEREF _Toc195693202 \h </w:instrText>
        </w:r>
        <w:r>
          <w:rPr>
            <w:noProof/>
            <w:webHidden/>
          </w:rPr>
        </w:r>
        <w:r>
          <w:rPr>
            <w:noProof/>
            <w:webHidden/>
          </w:rPr>
          <w:fldChar w:fldCharType="separate"/>
        </w:r>
        <w:r w:rsidR="004C22D6">
          <w:rPr>
            <w:noProof/>
            <w:webHidden/>
          </w:rPr>
          <w:t>148</w:t>
        </w:r>
        <w:r>
          <w:rPr>
            <w:noProof/>
            <w:webHidden/>
          </w:rPr>
          <w:fldChar w:fldCharType="end"/>
        </w:r>
      </w:hyperlink>
    </w:p>
    <w:p w14:paraId="0D635CD2" w14:textId="1A2746F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03" w:history="1">
        <w:r w:rsidRPr="0070102C">
          <w:rPr>
            <w:rStyle w:val="Hyperlink"/>
            <w:noProof/>
          </w:rPr>
          <w:t>5.14.2 C_SignMessage</w:t>
        </w:r>
        <w:r>
          <w:rPr>
            <w:noProof/>
            <w:webHidden/>
          </w:rPr>
          <w:tab/>
        </w:r>
        <w:r>
          <w:rPr>
            <w:noProof/>
            <w:webHidden/>
          </w:rPr>
          <w:fldChar w:fldCharType="begin"/>
        </w:r>
        <w:r>
          <w:rPr>
            <w:noProof/>
            <w:webHidden/>
          </w:rPr>
          <w:instrText xml:space="preserve"> PAGEREF _Toc195693203 \h </w:instrText>
        </w:r>
        <w:r>
          <w:rPr>
            <w:noProof/>
            <w:webHidden/>
          </w:rPr>
        </w:r>
        <w:r>
          <w:rPr>
            <w:noProof/>
            <w:webHidden/>
          </w:rPr>
          <w:fldChar w:fldCharType="separate"/>
        </w:r>
        <w:r w:rsidR="004C22D6">
          <w:rPr>
            <w:noProof/>
            <w:webHidden/>
          </w:rPr>
          <w:t>148</w:t>
        </w:r>
        <w:r>
          <w:rPr>
            <w:noProof/>
            <w:webHidden/>
          </w:rPr>
          <w:fldChar w:fldCharType="end"/>
        </w:r>
      </w:hyperlink>
    </w:p>
    <w:p w14:paraId="37ECAA46" w14:textId="494C6AB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04" w:history="1">
        <w:r w:rsidRPr="0070102C">
          <w:rPr>
            <w:rStyle w:val="Hyperlink"/>
            <w:noProof/>
          </w:rPr>
          <w:t>5.14.3 C_SignMessageBegin</w:t>
        </w:r>
        <w:r>
          <w:rPr>
            <w:noProof/>
            <w:webHidden/>
          </w:rPr>
          <w:tab/>
        </w:r>
        <w:r>
          <w:rPr>
            <w:noProof/>
            <w:webHidden/>
          </w:rPr>
          <w:fldChar w:fldCharType="begin"/>
        </w:r>
        <w:r>
          <w:rPr>
            <w:noProof/>
            <w:webHidden/>
          </w:rPr>
          <w:instrText xml:space="preserve"> PAGEREF _Toc195693204 \h </w:instrText>
        </w:r>
        <w:r>
          <w:rPr>
            <w:noProof/>
            <w:webHidden/>
          </w:rPr>
        </w:r>
        <w:r>
          <w:rPr>
            <w:noProof/>
            <w:webHidden/>
          </w:rPr>
          <w:fldChar w:fldCharType="separate"/>
        </w:r>
        <w:r w:rsidR="004C22D6">
          <w:rPr>
            <w:noProof/>
            <w:webHidden/>
          </w:rPr>
          <w:t>149</w:t>
        </w:r>
        <w:r>
          <w:rPr>
            <w:noProof/>
            <w:webHidden/>
          </w:rPr>
          <w:fldChar w:fldCharType="end"/>
        </w:r>
      </w:hyperlink>
    </w:p>
    <w:p w14:paraId="0D4D0BEF" w14:textId="55E86C9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05" w:history="1">
        <w:r w:rsidRPr="0070102C">
          <w:rPr>
            <w:rStyle w:val="Hyperlink"/>
            <w:noProof/>
          </w:rPr>
          <w:t>5.14.4 C_SignMessageNext</w:t>
        </w:r>
        <w:r>
          <w:rPr>
            <w:noProof/>
            <w:webHidden/>
          </w:rPr>
          <w:tab/>
        </w:r>
        <w:r>
          <w:rPr>
            <w:noProof/>
            <w:webHidden/>
          </w:rPr>
          <w:fldChar w:fldCharType="begin"/>
        </w:r>
        <w:r>
          <w:rPr>
            <w:noProof/>
            <w:webHidden/>
          </w:rPr>
          <w:instrText xml:space="preserve"> PAGEREF _Toc195693205 \h </w:instrText>
        </w:r>
        <w:r>
          <w:rPr>
            <w:noProof/>
            <w:webHidden/>
          </w:rPr>
        </w:r>
        <w:r>
          <w:rPr>
            <w:noProof/>
            <w:webHidden/>
          </w:rPr>
          <w:fldChar w:fldCharType="separate"/>
        </w:r>
        <w:r w:rsidR="004C22D6">
          <w:rPr>
            <w:noProof/>
            <w:webHidden/>
          </w:rPr>
          <w:t>149</w:t>
        </w:r>
        <w:r>
          <w:rPr>
            <w:noProof/>
            <w:webHidden/>
          </w:rPr>
          <w:fldChar w:fldCharType="end"/>
        </w:r>
      </w:hyperlink>
    </w:p>
    <w:p w14:paraId="5FCF94C2" w14:textId="3F1C565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06" w:history="1">
        <w:r w:rsidRPr="0070102C">
          <w:rPr>
            <w:rStyle w:val="Hyperlink"/>
            <w:noProof/>
          </w:rPr>
          <w:t>5.14.5 C_MessageSignFinal</w:t>
        </w:r>
        <w:r>
          <w:rPr>
            <w:noProof/>
            <w:webHidden/>
          </w:rPr>
          <w:tab/>
        </w:r>
        <w:r>
          <w:rPr>
            <w:noProof/>
            <w:webHidden/>
          </w:rPr>
          <w:fldChar w:fldCharType="begin"/>
        </w:r>
        <w:r>
          <w:rPr>
            <w:noProof/>
            <w:webHidden/>
          </w:rPr>
          <w:instrText xml:space="preserve"> PAGEREF _Toc195693206 \h </w:instrText>
        </w:r>
        <w:r>
          <w:rPr>
            <w:noProof/>
            <w:webHidden/>
          </w:rPr>
        </w:r>
        <w:r>
          <w:rPr>
            <w:noProof/>
            <w:webHidden/>
          </w:rPr>
          <w:fldChar w:fldCharType="separate"/>
        </w:r>
        <w:r w:rsidR="004C22D6">
          <w:rPr>
            <w:noProof/>
            <w:webHidden/>
          </w:rPr>
          <w:t>150</w:t>
        </w:r>
        <w:r>
          <w:rPr>
            <w:noProof/>
            <w:webHidden/>
          </w:rPr>
          <w:fldChar w:fldCharType="end"/>
        </w:r>
      </w:hyperlink>
    </w:p>
    <w:p w14:paraId="398AB483" w14:textId="6CDB30C2" w:rsidR="00373C7D" w:rsidRDefault="00373C7D">
      <w:pPr>
        <w:pStyle w:val="Verzeichnis2"/>
        <w:rPr>
          <w:rFonts w:asciiTheme="minorHAnsi" w:eastAsiaTheme="minorEastAsia" w:hAnsiTheme="minorHAnsi" w:cstheme="minorBidi"/>
          <w:noProof/>
          <w:kern w:val="2"/>
          <w:sz w:val="24"/>
          <w14:ligatures w14:val="standardContextual"/>
        </w:rPr>
      </w:pPr>
      <w:hyperlink w:anchor="_Toc195693207" w:history="1">
        <w:r w:rsidRPr="0070102C">
          <w:rPr>
            <w:rStyle w:val="Hyperlink"/>
            <w:noProof/>
          </w:rPr>
          <w:t>5.15 Functions for verifying signatures and MACs</w:t>
        </w:r>
        <w:r>
          <w:rPr>
            <w:noProof/>
            <w:webHidden/>
          </w:rPr>
          <w:tab/>
        </w:r>
        <w:r>
          <w:rPr>
            <w:noProof/>
            <w:webHidden/>
          </w:rPr>
          <w:fldChar w:fldCharType="begin"/>
        </w:r>
        <w:r>
          <w:rPr>
            <w:noProof/>
            <w:webHidden/>
          </w:rPr>
          <w:instrText xml:space="preserve"> PAGEREF _Toc195693207 \h </w:instrText>
        </w:r>
        <w:r>
          <w:rPr>
            <w:noProof/>
            <w:webHidden/>
          </w:rPr>
        </w:r>
        <w:r>
          <w:rPr>
            <w:noProof/>
            <w:webHidden/>
          </w:rPr>
          <w:fldChar w:fldCharType="separate"/>
        </w:r>
        <w:r w:rsidR="004C22D6">
          <w:rPr>
            <w:noProof/>
            <w:webHidden/>
          </w:rPr>
          <w:t>150</w:t>
        </w:r>
        <w:r>
          <w:rPr>
            <w:noProof/>
            <w:webHidden/>
          </w:rPr>
          <w:fldChar w:fldCharType="end"/>
        </w:r>
      </w:hyperlink>
    </w:p>
    <w:p w14:paraId="193BDDDC" w14:textId="4FDB3F0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08" w:history="1">
        <w:r w:rsidRPr="0070102C">
          <w:rPr>
            <w:rStyle w:val="Hyperlink"/>
            <w:noProof/>
          </w:rPr>
          <w:t>5.15.1 C_VerifyInit</w:t>
        </w:r>
        <w:r>
          <w:rPr>
            <w:noProof/>
            <w:webHidden/>
          </w:rPr>
          <w:tab/>
        </w:r>
        <w:r>
          <w:rPr>
            <w:noProof/>
            <w:webHidden/>
          </w:rPr>
          <w:fldChar w:fldCharType="begin"/>
        </w:r>
        <w:r>
          <w:rPr>
            <w:noProof/>
            <w:webHidden/>
          </w:rPr>
          <w:instrText xml:space="preserve"> PAGEREF _Toc195693208 \h </w:instrText>
        </w:r>
        <w:r>
          <w:rPr>
            <w:noProof/>
            <w:webHidden/>
          </w:rPr>
        </w:r>
        <w:r>
          <w:rPr>
            <w:noProof/>
            <w:webHidden/>
          </w:rPr>
          <w:fldChar w:fldCharType="separate"/>
        </w:r>
        <w:r w:rsidR="004C22D6">
          <w:rPr>
            <w:noProof/>
            <w:webHidden/>
          </w:rPr>
          <w:t>150</w:t>
        </w:r>
        <w:r>
          <w:rPr>
            <w:noProof/>
            <w:webHidden/>
          </w:rPr>
          <w:fldChar w:fldCharType="end"/>
        </w:r>
      </w:hyperlink>
    </w:p>
    <w:p w14:paraId="28BAF35A" w14:textId="159C709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09" w:history="1">
        <w:r w:rsidRPr="0070102C">
          <w:rPr>
            <w:rStyle w:val="Hyperlink"/>
            <w:noProof/>
          </w:rPr>
          <w:t>5.15.2 C_Verify</w:t>
        </w:r>
        <w:r>
          <w:rPr>
            <w:noProof/>
            <w:webHidden/>
          </w:rPr>
          <w:tab/>
        </w:r>
        <w:r>
          <w:rPr>
            <w:noProof/>
            <w:webHidden/>
          </w:rPr>
          <w:fldChar w:fldCharType="begin"/>
        </w:r>
        <w:r>
          <w:rPr>
            <w:noProof/>
            <w:webHidden/>
          </w:rPr>
          <w:instrText xml:space="preserve"> PAGEREF _Toc195693209 \h </w:instrText>
        </w:r>
        <w:r>
          <w:rPr>
            <w:noProof/>
            <w:webHidden/>
          </w:rPr>
        </w:r>
        <w:r>
          <w:rPr>
            <w:noProof/>
            <w:webHidden/>
          </w:rPr>
          <w:fldChar w:fldCharType="separate"/>
        </w:r>
        <w:r w:rsidR="004C22D6">
          <w:rPr>
            <w:noProof/>
            <w:webHidden/>
          </w:rPr>
          <w:t>151</w:t>
        </w:r>
        <w:r>
          <w:rPr>
            <w:noProof/>
            <w:webHidden/>
          </w:rPr>
          <w:fldChar w:fldCharType="end"/>
        </w:r>
      </w:hyperlink>
    </w:p>
    <w:p w14:paraId="2716808A" w14:textId="5542BEA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10" w:history="1">
        <w:r w:rsidRPr="0070102C">
          <w:rPr>
            <w:rStyle w:val="Hyperlink"/>
            <w:noProof/>
          </w:rPr>
          <w:t>5.15.3 C_VerifyUpdate</w:t>
        </w:r>
        <w:r>
          <w:rPr>
            <w:noProof/>
            <w:webHidden/>
          </w:rPr>
          <w:tab/>
        </w:r>
        <w:r>
          <w:rPr>
            <w:noProof/>
            <w:webHidden/>
          </w:rPr>
          <w:fldChar w:fldCharType="begin"/>
        </w:r>
        <w:r>
          <w:rPr>
            <w:noProof/>
            <w:webHidden/>
          </w:rPr>
          <w:instrText xml:space="preserve"> PAGEREF _Toc195693210 \h </w:instrText>
        </w:r>
        <w:r>
          <w:rPr>
            <w:noProof/>
            <w:webHidden/>
          </w:rPr>
        </w:r>
        <w:r>
          <w:rPr>
            <w:noProof/>
            <w:webHidden/>
          </w:rPr>
          <w:fldChar w:fldCharType="separate"/>
        </w:r>
        <w:r w:rsidR="004C22D6">
          <w:rPr>
            <w:noProof/>
            <w:webHidden/>
          </w:rPr>
          <w:t>152</w:t>
        </w:r>
        <w:r>
          <w:rPr>
            <w:noProof/>
            <w:webHidden/>
          </w:rPr>
          <w:fldChar w:fldCharType="end"/>
        </w:r>
      </w:hyperlink>
    </w:p>
    <w:p w14:paraId="254DF47E" w14:textId="1F65D2E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11" w:history="1">
        <w:r w:rsidRPr="0070102C">
          <w:rPr>
            <w:rStyle w:val="Hyperlink"/>
            <w:noProof/>
          </w:rPr>
          <w:t>5.15.4 C_VerifyFinal</w:t>
        </w:r>
        <w:r>
          <w:rPr>
            <w:noProof/>
            <w:webHidden/>
          </w:rPr>
          <w:tab/>
        </w:r>
        <w:r>
          <w:rPr>
            <w:noProof/>
            <w:webHidden/>
          </w:rPr>
          <w:fldChar w:fldCharType="begin"/>
        </w:r>
        <w:r>
          <w:rPr>
            <w:noProof/>
            <w:webHidden/>
          </w:rPr>
          <w:instrText xml:space="preserve"> PAGEREF _Toc195693211 \h </w:instrText>
        </w:r>
        <w:r>
          <w:rPr>
            <w:noProof/>
            <w:webHidden/>
          </w:rPr>
        </w:r>
        <w:r>
          <w:rPr>
            <w:noProof/>
            <w:webHidden/>
          </w:rPr>
          <w:fldChar w:fldCharType="separate"/>
        </w:r>
        <w:r w:rsidR="004C22D6">
          <w:rPr>
            <w:noProof/>
            <w:webHidden/>
          </w:rPr>
          <w:t>152</w:t>
        </w:r>
        <w:r>
          <w:rPr>
            <w:noProof/>
            <w:webHidden/>
          </w:rPr>
          <w:fldChar w:fldCharType="end"/>
        </w:r>
      </w:hyperlink>
    </w:p>
    <w:p w14:paraId="3AA94EC1" w14:textId="0AA3236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12" w:history="1">
        <w:r w:rsidRPr="0070102C">
          <w:rPr>
            <w:rStyle w:val="Hyperlink"/>
            <w:noProof/>
          </w:rPr>
          <w:t>5.15.5 C_VerifyRecoverInit</w:t>
        </w:r>
        <w:r>
          <w:rPr>
            <w:noProof/>
            <w:webHidden/>
          </w:rPr>
          <w:tab/>
        </w:r>
        <w:r>
          <w:rPr>
            <w:noProof/>
            <w:webHidden/>
          </w:rPr>
          <w:fldChar w:fldCharType="begin"/>
        </w:r>
        <w:r>
          <w:rPr>
            <w:noProof/>
            <w:webHidden/>
          </w:rPr>
          <w:instrText xml:space="preserve"> PAGEREF _Toc195693212 \h </w:instrText>
        </w:r>
        <w:r>
          <w:rPr>
            <w:noProof/>
            <w:webHidden/>
          </w:rPr>
        </w:r>
        <w:r>
          <w:rPr>
            <w:noProof/>
            <w:webHidden/>
          </w:rPr>
          <w:fldChar w:fldCharType="separate"/>
        </w:r>
        <w:r w:rsidR="004C22D6">
          <w:rPr>
            <w:noProof/>
            <w:webHidden/>
          </w:rPr>
          <w:t>153</w:t>
        </w:r>
        <w:r>
          <w:rPr>
            <w:noProof/>
            <w:webHidden/>
          </w:rPr>
          <w:fldChar w:fldCharType="end"/>
        </w:r>
      </w:hyperlink>
    </w:p>
    <w:p w14:paraId="0C3F18CF" w14:textId="10BEA30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13" w:history="1">
        <w:r w:rsidRPr="0070102C">
          <w:rPr>
            <w:rStyle w:val="Hyperlink"/>
            <w:noProof/>
          </w:rPr>
          <w:t>5.15.6 C_VerifyRecover</w:t>
        </w:r>
        <w:r>
          <w:rPr>
            <w:noProof/>
            <w:webHidden/>
          </w:rPr>
          <w:tab/>
        </w:r>
        <w:r>
          <w:rPr>
            <w:noProof/>
            <w:webHidden/>
          </w:rPr>
          <w:fldChar w:fldCharType="begin"/>
        </w:r>
        <w:r>
          <w:rPr>
            <w:noProof/>
            <w:webHidden/>
          </w:rPr>
          <w:instrText xml:space="preserve"> PAGEREF _Toc195693213 \h </w:instrText>
        </w:r>
        <w:r>
          <w:rPr>
            <w:noProof/>
            <w:webHidden/>
          </w:rPr>
        </w:r>
        <w:r>
          <w:rPr>
            <w:noProof/>
            <w:webHidden/>
          </w:rPr>
          <w:fldChar w:fldCharType="separate"/>
        </w:r>
        <w:r w:rsidR="004C22D6">
          <w:rPr>
            <w:noProof/>
            <w:webHidden/>
          </w:rPr>
          <w:t>153</w:t>
        </w:r>
        <w:r>
          <w:rPr>
            <w:noProof/>
            <w:webHidden/>
          </w:rPr>
          <w:fldChar w:fldCharType="end"/>
        </w:r>
      </w:hyperlink>
    </w:p>
    <w:p w14:paraId="6BA776BE" w14:textId="7D8DEA1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14" w:history="1">
        <w:r w:rsidRPr="0070102C">
          <w:rPr>
            <w:rStyle w:val="Hyperlink"/>
            <w:noProof/>
          </w:rPr>
          <w:t>5.15.7 C_VerifySignatureInit</w:t>
        </w:r>
        <w:r>
          <w:rPr>
            <w:noProof/>
            <w:webHidden/>
          </w:rPr>
          <w:tab/>
        </w:r>
        <w:r>
          <w:rPr>
            <w:noProof/>
            <w:webHidden/>
          </w:rPr>
          <w:fldChar w:fldCharType="begin"/>
        </w:r>
        <w:r>
          <w:rPr>
            <w:noProof/>
            <w:webHidden/>
          </w:rPr>
          <w:instrText xml:space="preserve"> PAGEREF _Toc195693214 \h </w:instrText>
        </w:r>
        <w:r>
          <w:rPr>
            <w:noProof/>
            <w:webHidden/>
          </w:rPr>
        </w:r>
        <w:r>
          <w:rPr>
            <w:noProof/>
            <w:webHidden/>
          </w:rPr>
          <w:fldChar w:fldCharType="separate"/>
        </w:r>
        <w:r w:rsidR="004C22D6">
          <w:rPr>
            <w:noProof/>
            <w:webHidden/>
          </w:rPr>
          <w:t>155</w:t>
        </w:r>
        <w:r>
          <w:rPr>
            <w:noProof/>
            <w:webHidden/>
          </w:rPr>
          <w:fldChar w:fldCharType="end"/>
        </w:r>
      </w:hyperlink>
    </w:p>
    <w:p w14:paraId="1283440C" w14:textId="48184CB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15" w:history="1">
        <w:r w:rsidRPr="0070102C">
          <w:rPr>
            <w:rStyle w:val="Hyperlink"/>
            <w:noProof/>
          </w:rPr>
          <w:t>5.15.8 C_VerifySignature</w:t>
        </w:r>
        <w:r>
          <w:rPr>
            <w:noProof/>
            <w:webHidden/>
          </w:rPr>
          <w:tab/>
        </w:r>
        <w:r>
          <w:rPr>
            <w:noProof/>
            <w:webHidden/>
          </w:rPr>
          <w:fldChar w:fldCharType="begin"/>
        </w:r>
        <w:r>
          <w:rPr>
            <w:noProof/>
            <w:webHidden/>
          </w:rPr>
          <w:instrText xml:space="preserve"> PAGEREF _Toc195693215 \h </w:instrText>
        </w:r>
        <w:r>
          <w:rPr>
            <w:noProof/>
            <w:webHidden/>
          </w:rPr>
        </w:r>
        <w:r>
          <w:rPr>
            <w:noProof/>
            <w:webHidden/>
          </w:rPr>
          <w:fldChar w:fldCharType="separate"/>
        </w:r>
        <w:r w:rsidR="004C22D6">
          <w:rPr>
            <w:noProof/>
            <w:webHidden/>
          </w:rPr>
          <w:t>155</w:t>
        </w:r>
        <w:r>
          <w:rPr>
            <w:noProof/>
            <w:webHidden/>
          </w:rPr>
          <w:fldChar w:fldCharType="end"/>
        </w:r>
      </w:hyperlink>
    </w:p>
    <w:p w14:paraId="50D63EEC" w14:textId="29163FA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16" w:history="1">
        <w:r w:rsidRPr="0070102C">
          <w:rPr>
            <w:rStyle w:val="Hyperlink"/>
            <w:noProof/>
          </w:rPr>
          <w:t>5.15.9 C_VerifySignatureUpdate</w:t>
        </w:r>
        <w:r>
          <w:rPr>
            <w:noProof/>
            <w:webHidden/>
          </w:rPr>
          <w:tab/>
        </w:r>
        <w:r>
          <w:rPr>
            <w:noProof/>
            <w:webHidden/>
          </w:rPr>
          <w:fldChar w:fldCharType="begin"/>
        </w:r>
        <w:r>
          <w:rPr>
            <w:noProof/>
            <w:webHidden/>
          </w:rPr>
          <w:instrText xml:space="preserve"> PAGEREF _Toc195693216 \h </w:instrText>
        </w:r>
        <w:r>
          <w:rPr>
            <w:noProof/>
            <w:webHidden/>
          </w:rPr>
        </w:r>
        <w:r>
          <w:rPr>
            <w:noProof/>
            <w:webHidden/>
          </w:rPr>
          <w:fldChar w:fldCharType="separate"/>
        </w:r>
        <w:r w:rsidR="004C22D6">
          <w:rPr>
            <w:noProof/>
            <w:webHidden/>
          </w:rPr>
          <w:t>156</w:t>
        </w:r>
        <w:r>
          <w:rPr>
            <w:noProof/>
            <w:webHidden/>
          </w:rPr>
          <w:fldChar w:fldCharType="end"/>
        </w:r>
      </w:hyperlink>
    </w:p>
    <w:p w14:paraId="4638D746" w14:textId="312980B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17" w:history="1">
        <w:r w:rsidRPr="0070102C">
          <w:rPr>
            <w:rStyle w:val="Hyperlink"/>
            <w:noProof/>
          </w:rPr>
          <w:t>5.15.10 C_VerifySignatureFinal</w:t>
        </w:r>
        <w:r>
          <w:rPr>
            <w:noProof/>
            <w:webHidden/>
          </w:rPr>
          <w:tab/>
        </w:r>
        <w:r>
          <w:rPr>
            <w:noProof/>
            <w:webHidden/>
          </w:rPr>
          <w:fldChar w:fldCharType="begin"/>
        </w:r>
        <w:r>
          <w:rPr>
            <w:noProof/>
            <w:webHidden/>
          </w:rPr>
          <w:instrText xml:space="preserve"> PAGEREF _Toc195693217 \h </w:instrText>
        </w:r>
        <w:r>
          <w:rPr>
            <w:noProof/>
            <w:webHidden/>
          </w:rPr>
        </w:r>
        <w:r>
          <w:rPr>
            <w:noProof/>
            <w:webHidden/>
          </w:rPr>
          <w:fldChar w:fldCharType="separate"/>
        </w:r>
        <w:r w:rsidR="004C22D6">
          <w:rPr>
            <w:noProof/>
            <w:webHidden/>
          </w:rPr>
          <w:t>156</w:t>
        </w:r>
        <w:r>
          <w:rPr>
            <w:noProof/>
            <w:webHidden/>
          </w:rPr>
          <w:fldChar w:fldCharType="end"/>
        </w:r>
      </w:hyperlink>
    </w:p>
    <w:p w14:paraId="0DA775B8" w14:textId="473020BB" w:rsidR="00373C7D" w:rsidRDefault="00373C7D">
      <w:pPr>
        <w:pStyle w:val="Verzeichnis2"/>
        <w:rPr>
          <w:rFonts w:asciiTheme="minorHAnsi" w:eastAsiaTheme="minorEastAsia" w:hAnsiTheme="minorHAnsi" w:cstheme="minorBidi"/>
          <w:noProof/>
          <w:kern w:val="2"/>
          <w:sz w:val="24"/>
          <w14:ligatures w14:val="standardContextual"/>
        </w:rPr>
      </w:pPr>
      <w:hyperlink w:anchor="_Toc195693218" w:history="1">
        <w:r w:rsidRPr="0070102C">
          <w:rPr>
            <w:rStyle w:val="Hyperlink"/>
            <w:noProof/>
          </w:rPr>
          <w:t>5.16 Message-based functions for verifying signatures and MACs</w:t>
        </w:r>
        <w:r>
          <w:rPr>
            <w:noProof/>
            <w:webHidden/>
          </w:rPr>
          <w:tab/>
        </w:r>
        <w:r>
          <w:rPr>
            <w:noProof/>
            <w:webHidden/>
          </w:rPr>
          <w:fldChar w:fldCharType="begin"/>
        </w:r>
        <w:r>
          <w:rPr>
            <w:noProof/>
            <w:webHidden/>
          </w:rPr>
          <w:instrText xml:space="preserve"> PAGEREF _Toc195693218 \h </w:instrText>
        </w:r>
        <w:r>
          <w:rPr>
            <w:noProof/>
            <w:webHidden/>
          </w:rPr>
        </w:r>
        <w:r>
          <w:rPr>
            <w:noProof/>
            <w:webHidden/>
          </w:rPr>
          <w:fldChar w:fldCharType="separate"/>
        </w:r>
        <w:r w:rsidR="004C22D6">
          <w:rPr>
            <w:noProof/>
            <w:webHidden/>
          </w:rPr>
          <w:t>157</w:t>
        </w:r>
        <w:r>
          <w:rPr>
            <w:noProof/>
            <w:webHidden/>
          </w:rPr>
          <w:fldChar w:fldCharType="end"/>
        </w:r>
      </w:hyperlink>
    </w:p>
    <w:p w14:paraId="6C5BCCC9" w14:textId="57137A4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19" w:history="1">
        <w:r w:rsidRPr="0070102C">
          <w:rPr>
            <w:rStyle w:val="Hyperlink"/>
            <w:noProof/>
          </w:rPr>
          <w:t>5.16.1 C_MessageVerifyInit</w:t>
        </w:r>
        <w:r>
          <w:rPr>
            <w:noProof/>
            <w:webHidden/>
          </w:rPr>
          <w:tab/>
        </w:r>
        <w:r>
          <w:rPr>
            <w:noProof/>
            <w:webHidden/>
          </w:rPr>
          <w:fldChar w:fldCharType="begin"/>
        </w:r>
        <w:r>
          <w:rPr>
            <w:noProof/>
            <w:webHidden/>
          </w:rPr>
          <w:instrText xml:space="preserve"> PAGEREF _Toc195693219 \h </w:instrText>
        </w:r>
        <w:r>
          <w:rPr>
            <w:noProof/>
            <w:webHidden/>
          </w:rPr>
        </w:r>
        <w:r>
          <w:rPr>
            <w:noProof/>
            <w:webHidden/>
          </w:rPr>
          <w:fldChar w:fldCharType="separate"/>
        </w:r>
        <w:r w:rsidR="004C22D6">
          <w:rPr>
            <w:noProof/>
            <w:webHidden/>
          </w:rPr>
          <w:t>157</w:t>
        </w:r>
        <w:r>
          <w:rPr>
            <w:noProof/>
            <w:webHidden/>
          </w:rPr>
          <w:fldChar w:fldCharType="end"/>
        </w:r>
      </w:hyperlink>
    </w:p>
    <w:p w14:paraId="18CC3D06" w14:textId="21C3C46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20" w:history="1">
        <w:r w:rsidRPr="0070102C">
          <w:rPr>
            <w:rStyle w:val="Hyperlink"/>
            <w:noProof/>
          </w:rPr>
          <w:t>5.16.2 C_VerifyMessage</w:t>
        </w:r>
        <w:r>
          <w:rPr>
            <w:noProof/>
            <w:webHidden/>
          </w:rPr>
          <w:tab/>
        </w:r>
        <w:r>
          <w:rPr>
            <w:noProof/>
            <w:webHidden/>
          </w:rPr>
          <w:fldChar w:fldCharType="begin"/>
        </w:r>
        <w:r>
          <w:rPr>
            <w:noProof/>
            <w:webHidden/>
          </w:rPr>
          <w:instrText xml:space="preserve"> PAGEREF _Toc195693220 \h </w:instrText>
        </w:r>
        <w:r>
          <w:rPr>
            <w:noProof/>
            <w:webHidden/>
          </w:rPr>
        </w:r>
        <w:r>
          <w:rPr>
            <w:noProof/>
            <w:webHidden/>
          </w:rPr>
          <w:fldChar w:fldCharType="separate"/>
        </w:r>
        <w:r w:rsidR="004C22D6">
          <w:rPr>
            <w:noProof/>
            <w:webHidden/>
          </w:rPr>
          <w:t>158</w:t>
        </w:r>
        <w:r>
          <w:rPr>
            <w:noProof/>
            <w:webHidden/>
          </w:rPr>
          <w:fldChar w:fldCharType="end"/>
        </w:r>
      </w:hyperlink>
    </w:p>
    <w:p w14:paraId="6E4DC859" w14:textId="6E6275B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21" w:history="1">
        <w:r w:rsidRPr="0070102C">
          <w:rPr>
            <w:rStyle w:val="Hyperlink"/>
            <w:noProof/>
          </w:rPr>
          <w:t>5.16.3 C_VerifyMessageBegin</w:t>
        </w:r>
        <w:r>
          <w:rPr>
            <w:noProof/>
            <w:webHidden/>
          </w:rPr>
          <w:tab/>
        </w:r>
        <w:r>
          <w:rPr>
            <w:noProof/>
            <w:webHidden/>
          </w:rPr>
          <w:fldChar w:fldCharType="begin"/>
        </w:r>
        <w:r>
          <w:rPr>
            <w:noProof/>
            <w:webHidden/>
          </w:rPr>
          <w:instrText xml:space="preserve"> PAGEREF _Toc195693221 \h </w:instrText>
        </w:r>
        <w:r>
          <w:rPr>
            <w:noProof/>
            <w:webHidden/>
          </w:rPr>
        </w:r>
        <w:r>
          <w:rPr>
            <w:noProof/>
            <w:webHidden/>
          </w:rPr>
          <w:fldChar w:fldCharType="separate"/>
        </w:r>
        <w:r w:rsidR="004C22D6">
          <w:rPr>
            <w:noProof/>
            <w:webHidden/>
          </w:rPr>
          <w:t>158</w:t>
        </w:r>
        <w:r>
          <w:rPr>
            <w:noProof/>
            <w:webHidden/>
          </w:rPr>
          <w:fldChar w:fldCharType="end"/>
        </w:r>
      </w:hyperlink>
    </w:p>
    <w:p w14:paraId="390BEEE0" w14:textId="289FBBD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22" w:history="1">
        <w:r w:rsidRPr="0070102C">
          <w:rPr>
            <w:rStyle w:val="Hyperlink"/>
            <w:noProof/>
          </w:rPr>
          <w:t>5.16.4 C_VerifyMessageNext</w:t>
        </w:r>
        <w:r>
          <w:rPr>
            <w:noProof/>
            <w:webHidden/>
          </w:rPr>
          <w:tab/>
        </w:r>
        <w:r>
          <w:rPr>
            <w:noProof/>
            <w:webHidden/>
          </w:rPr>
          <w:fldChar w:fldCharType="begin"/>
        </w:r>
        <w:r>
          <w:rPr>
            <w:noProof/>
            <w:webHidden/>
          </w:rPr>
          <w:instrText xml:space="preserve"> PAGEREF _Toc195693222 \h </w:instrText>
        </w:r>
        <w:r>
          <w:rPr>
            <w:noProof/>
            <w:webHidden/>
          </w:rPr>
        </w:r>
        <w:r>
          <w:rPr>
            <w:noProof/>
            <w:webHidden/>
          </w:rPr>
          <w:fldChar w:fldCharType="separate"/>
        </w:r>
        <w:r w:rsidR="004C22D6">
          <w:rPr>
            <w:noProof/>
            <w:webHidden/>
          </w:rPr>
          <w:t>159</w:t>
        </w:r>
        <w:r>
          <w:rPr>
            <w:noProof/>
            <w:webHidden/>
          </w:rPr>
          <w:fldChar w:fldCharType="end"/>
        </w:r>
      </w:hyperlink>
    </w:p>
    <w:p w14:paraId="19D7DA9F" w14:textId="6DB525B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23" w:history="1">
        <w:r w:rsidRPr="0070102C">
          <w:rPr>
            <w:rStyle w:val="Hyperlink"/>
            <w:noProof/>
          </w:rPr>
          <w:t>5.16.5 C_MessageVerifyFinal</w:t>
        </w:r>
        <w:r>
          <w:rPr>
            <w:noProof/>
            <w:webHidden/>
          </w:rPr>
          <w:tab/>
        </w:r>
        <w:r>
          <w:rPr>
            <w:noProof/>
            <w:webHidden/>
          </w:rPr>
          <w:fldChar w:fldCharType="begin"/>
        </w:r>
        <w:r>
          <w:rPr>
            <w:noProof/>
            <w:webHidden/>
          </w:rPr>
          <w:instrText xml:space="preserve"> PAGEREF _Toc195693223 \h </w:instrText>
        </w:r>
        <w:r>
          <w:rPr>
            <w:noProof/>
            <w:webHidden/>
          </w:rPr>
        </w:r>
        <w:r>
          <w:rPr>
            <w:noProof/>
            <w:webHidden/>
          </w:rPr>
          <w:fldChar w:fldCharType="separate"/>
        </w:r>
        <w:r w:rsidR="004C22D6">
          <w:rPr>
            <w:noProof/>
            <w:webHidden/>
          </w:rPr>
          <w:t>160</w:t>
        </w:r>
        <w:r>
          <w:rPr>
            <w:noProof/>
            <w:webHidden/>
          </w:rPr>
          <w:fldChar w:fldCharType="end"/>
        </w:r>
      </w:hyperlink>
    </w:p>
    <w:p w14:paraId="08EAD809" w14:textId="189C87CB" w:rsidR="00373C7D" w:rsidRDefault="00373C7D">
      <w:pPr>
        <w:pStyle w:val="Verzeichnis2"/>
        <w:rPr>
          <w:rFonts w:asciiTheme="minorHAnsi" w:eastAsiaTheme="minorEastAsia" w:hAnsiTheme="minorHAnsi" w:cstheme="minorBidi"/>
          <w:noProof/>
          <w:kern w:val="2"/>
          <w:sz w:val="24"/>
          <w14:ligatures w14:val="standardContextual"/>
        </w:rPr>
      </w:pPr>
      <w:hyperlink w:anchor="_Toc195693224" w:history="1">
        <w:r w:rsidRPr="0070102C">
          <w:rPr>
            <w:rStyle w:val="Hyperlink"/>
            <w:noProof/>
          </w:rPr>
          <w:t>5.17 Dual-function cryptographic functions</w:t>
        </w:r>
        <w:r>
          <w:rPr>
            <w:noProof/>
            <w:webHidden/>
          </w:rPr>
          <w:tab/>
        </w:r>
        <w:r>
          <w:rPr>
            <w:noProof/>
            <w:webHidden/>
          </w:rPr>
          <w:fldChar w:fldCharType="begin"/>
        </w:r>
        <w:r>
          <w:rPr>
            <w:noProof/>
            <w:webHidden/>
          </w:rPr>
          <w:instrText xml:space="preserve"> PAGEREF _Toc195693224 \h </w:instrText>
        </w:r>
        <w:r>
          <w:rPr>
            <w:noProof/>
            <w:webHidden/>
          </w:rPr>
        </w:r>
        <w:r>
          <w:rPr>
            <w:noProof/>
            <w:webHidden/>
          </w:rPr>
          <w:fldChar w:fldCharType="separate"/>
        </w:r>
        <w:r w:rsidR="004C22D6">
          <w:rPr>
            <w:noProof/>
            <w:webHidden/>
          </w:rPr>
          <w:t>160</w:t>
        </w:r>
        <w:r>
          <w:rPr>
            <w:noProof/>
            <w:webHidden/>
          </w:rPr>
          <w:fldChar w:fldCharType="end"/>
        </w:r>
      </w:hyperlink>
    </w:p>
    <w:p w14:paraId="346E95AE" w14:textId="7C7D37C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25" w:history="1">
        <w:r w:rsidRPr="0070102C">
          <w:rPr>
            <w:rStyle w:val="Hyperlink"/>
            <w:noProof/>
          </w:rPr>
          <w:t>5.17.1 C_DigestEncryptUpdate</w:t>
        </w:r>
        <w:r>
          <w:rPr>
            <w:noProof/>
            <w:webHidden/>
          </w:rPr>
          <w:tab/>
        </w:r>
        <w:r>
          <w:rPr>
            <w:noProof/>
            <w:webHidden/>
          </w:rPr>
          <w:fldChar w:fldCharType="begin"/>
        </w:r>
        <w:r>
          <w:rPr>
            <w:noProof/>
            <w:webHidden/>
          </w:rPr>
          <w:instrText xml:space="preserve"> PAGEREF _Toc195693225 \h </w:instrText>
        </w:r>
        <w:r>
          <w:rPr>
            <w:noProof/>
            <w:webHidden/>
          </w:rPr>
        </w:r>
        <w:r>
          <w:rPr>
            <w:noProof/>
            <w:webHidden/>
          </w:rPr>
          <w:fldChar w:fldCharType="separate"/>
        </w:r>
        <w:r w:rsidR="004C22D6">
          <w:rPr>
            <w:noProof/>
            <w:webHidden/>
          </w:rPr>
          <w:t>160</w:t>
        </w:r>
        <w:r>
          <w:rPr>
            <w:noProof/>
            <w:webHidden/>
          </w:rPr>
          <w:fldChar w:fldCharType="end"/>
        </w:r>
      </w:hyperlink>
    </w:p>
    <w:p w14:paraId="117107D6" w14:textId="10B3910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26" w:history="1">
        <w:r w:rsidRPr="0070102C">
          <w:rPr>
            <w:rStyle w:val="Hyperlink"/>
            <w:noProof/>
          </w:rPr>
          <w:t>5.17.2 C_DecryptDigestUpdate</w:t>
        </w:r>
        <w:r>
          <w:rPr>
            <w:noProof/>
            <w:webHidden/>
          </w:rPr>
          <w:tab/>
        </w:r>
        <w:r>
          <w:rPr>
            <w:noProof/>
            <w:webHidden/>
          </w:rPr>
          <w:fldChar w:fldCharType="begin"/>
        </w:r>
        <w:r>
          <w:rPr>
            <w:noProof/>
            <w:webHidden/>
          </w:rPr>
          <w:instrText xml:space="preserve"> PAGEREF _Toc195693226 \h </w:instrText>
        </w:r>
        <w:r>
          <w:rPr>
            <w:noProof/>
            <w:webHidden/>
          </w:rPr>
        </w:r>
        <w:r>
          <w:rPr>
            <w:noProof/>
            <w:webHidden/>
          </w:rPr>
          <w:fldChar w:fldCharType="separate"/>
        </w:r>
        <w:r w:rsidR="004C22D6">
          <w:rPr>
            <w:noProof/>
            <w:webHidden/>
          </w:rPr>
          <w:t>163</w:t>
        </w:r>
        <w:r>
          <w:rPr>
            <w:noProof/>
            <w:webHidden/>
          </w:rPr>
          <w:fldChar w:fldCharType="end"/>
        </w:r>
      </w:hyperlink>
    </w:p>
    <w:p w14:paraId="38464521" w14:textId="054F1BE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27" w:history="1">
        <w:r w:rsidRPr="0070102C">
          <w:rPr>
            <w:rStyle w:val="Hyperlink"/>
            <w:noProof/>
          </w:rPr>
          <w:t>5.17.3 C_SignEncryptUpdate</w:t>
        </w:r>
        <w:r>
          <w:rPr>
            <w:noProof/>
            <w:webHidden/>
          </w:rPr>
          <w:tab/>
        </w:r>
        <w:r>
          <w:rPr>
            <w:noProof/>
            <w:webHidden/>
          </w:rPr>
          <w:fldChar w:fldCharType="begin"/>
        </w:r>
        <w:r>
          <w:rPr>
            <w:noProof/>
            <w:webHidden/>
          </w:rPr>
          <w:instrText xml:space="preserve"> PAGEREF _Toc195693227 \h </w:instrText>
        </w:r>
        <w:r>
          <w:rPr>
            <w:noProof/>
            <w:webHidden/>
          </w:rPr>
        </w:r>
        <w:r>
          <w:rPr>
            <w:noProof/>
            <w:webHidden/>
          </w:rPr>
          <w:fldChar w:fldCharType="separate"/>
        </w:r>
        <w:r w:rsidR="004C22D6">
          <w:rPr>
            <w:noProof/>
            <w:webHidden/>
          </w:rPr>
          <w:t>166</w:t>
        </w:r>
        <w:r>
          <w:rPr>
            <w:noProof/>
            <w:webHidden/>
          </w:rPr>
          <w:fldChar w:fldCharType="end"/>
        </w:r>
      </w:hyperlink>
    </w:p>
    <w:p w14:paraId="7AD6D927" w14:textId="1360FE5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28" w:history="1">
        <w:r w:rsidRPr="0070102C">
          <w:rPr>
            <w:rStyle w:val="Hyperlink"/>
            <w:noProof/>
          </w:rPr>
          <w:t>5.17.4 C_DecryptVerifyUpdate</w:t>
        </w:r>
        <w:r>
          <w:rPr>
            <w:noProof/>
            <w:webHidden/>
          </w:rPr>
          <w:tab/>
        </w:r>
        <w:r>
          <w:rPr>
            <w:noProof/>
            <w:webHidden/>
          </w:rPr>
          <w:fldChar w:fldCharType="begin"/>
        </w:r>
        <w:r>
          <w:rPr>
            <w:noProof/>
            <w:webHidden/>
          </w:rPr>
          <w:instrText xml:space="preserve"> PAGEREF _Toc195693228 \h </w:instrText>
        </w:r>
        <w:r>
          <w:rPr>
            <w:noProof/>
            <w:webHidden/>
          </w:rPr>
        </w:r>
        <w:r>
          <w:rPr>
            <w:noProof/>
            <w:webHidden/>
          </w:rPr>
          <w:fldChar w:fldCharType="separate"/>
        </w:r>
        <w:r w:rsidR="004C22D6">
          <w:rPr>
            <w:noProof/>
            <w:webHidden/>
          </w:rPr>
          <w:t>168</w:t>
        </w:r>
        <w:r>
          <w:rPr>
            <w:noProof/>
            <w:webHidden/>
          </w:rPr>
          <w:fldChar w:fldCharType="end"/>
        </w:r>
      </w:hyperlink>
    </w:p>
    <w:p w14:paraId="1F55A907" w14:textId="4171C9A9" w:rsidR="00373C7D" w:rsidRDefault="00373C7D">
      <w:pPr>
        <w:pStyle w:val="Verzeichnis2"/>
        <w:rPr>
          <w:rFonts w:asciiTheme="minorHAnsi" w:eastAsiaTheme="minorEastAsia" w:hAnsiTheme="minorHAnsi" w:cstheme="minorBidi"/>
          <w:noProof/>
          <w:kern w:val="2"/>
          <w:sz w:val="24"/>
          <w14:ligatures w14:val="standardContextual"/>
        </w:rPr>
      </w:pPr>
      <w:hyperlink w:anchor="_Toc195693229" w:history="1">
        <w:r w:rsidRPr="0070102C">
          <w:rPr>
            <w:rStyle w:val="Hyperlink"/>
            <w:noProof/>
          </w:rPr>
          <w:t>5.18 Key management functions</w:t>
        </w:r>
        <w:r>
          <w:rPr>
            <w:noProof/>
            <w:webHidden/>
          </w:rPr>
          <w:tab/>
        </w:r>
        <w:r>
          <w:rPr>
            <w:noProof/>
            <w:webHidden/>
          </w:rPr>
          <w:fldChar w:fldCharType="begin"/>
        </w:r>
        <w:r>
          <w:rPr>
            <w:noProof/>
            <w:webHidden/>
          </w:rPr>
          <w:instrText xml:space="preserve"> PAGEREF _Toc195693229 \h </w:instrText>
        </w:r>
        <w:r>
          <w:rPr>
            <w:noProof/>
            <w:webHidden/>
          </w:rPr>
        </w:r>
        <w:r>
          <w:rPr>
            <w:noProof/>
            <w:webHidden/>
          </w:rPr>
          <w:fldChar w:fldCharType="separate"/>
        </w:r>
        <w:r w:rsidR="004C22D6">
          <w:rPr>
            <w:noProof/>
            <w:webHidden/>
          </w:rPr>
          <w:t>171</w:t>
        </w:r>
        <w:r>
          <w:rPr>
            <w:noProof/>
            <w:webHidden/>
          </w:rPr>
          <w:fldChar w:fldCharType="end"/>
        </w:r>
      </w:hyperlink>
    </w:p>
    <w:p w14:paraId="34422EC3" w14:textId="7D6F38B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30" w:history="1">
        <w:r w:rsidRPr="0070102C">
          <w:rPr>
            <w:rStyle w:val="Hyperlink"/>
            <w:noProof/>
          </w:rPr>
          <w:t>5.18.1 C_GenerateKey</w:t>
        </w:r>
        <w:r>
          <w:rPr>
            <w:noProof/>
            <w:webHidden/>
          </w:rPr>
          <w:tab/>
        </w:r>
        <w:r>
          <w:rPr>
            <w:noProof/>
            <w:webHidden/>
          </w:rPr>
          <w:fldChar w:fldCharType="begin"/>
        </w:r>
        <w:r>
          <w:rPr>
            <w:noProof/>
            <w:webHidden/>
          </w:rPr>
          <w:instrText xml:space="preserve"> PAGEREF _Toc195693230 \h </w:instrText>
        </w:r>
        <w:r>
          <w:rPr>
            <w:noProof/>
            <w:webHidden/>
          </w:rPr>
        </w:r>
        <w:r>
          <w:rPr>
            <w:noProof/>
            <w:webHidden/>
          </w:rPr>
          <w:fldChar w:fldCharType="separate"/>
        </w:r>
        <w:r w:rsidR="004C22D6">
          <w:rPr>
            <w:noProof/>
            <w:webHidden/>
          </w:rPr>
          <w:t>171</w:t>
        </w:r>
        <w:r>
          <w:rPr>
            <w:noProof/>
            <w:webHidden/>
          </w:rPr>
          <w:fldChar w:fldCharType="end"/>
        </w:r>
      </w:hyperlink>
    </w:p>
    <w:p w14:paraId="6A08B1AC" w14:textId="3344F81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31" w:history="1">
        <w:r w:rsidRPr="0070102C">
          <w:rPr>
            <w:rStyle w:val="Hyperlink"/>
            <w:noProof/>
          </w:rPr>
          <w:t>5.18.2 C_GenerateKeyPair</w:t>
        </w:r>
        <w:r>
          <w:rPr>
            <w:noProof/>
            <w:webHidden/>
          </w:rPr>
          <w:tab/>
        </w:r>
        <w:r>
          <w:rPr>
            <w:noProof/>
            <w:webHidden/>
          </w:rPr>
          <w:fldChar w:fldCharType="begin"/>
        </w:r>
        <w:r>
          <w:rPr>
            <w:noProof/>
            <w:webHidden/>
          </w:rPr>
          <w:instrText xml:space="preserve"> PAGEREF _Toc195693231 \h </w:instrText>
        </w:r>
        <w:r>
          <w:rPr>
            <w:noProof/>
            <w:webHidden/>
          </w:rPr>
        </w:r>
        <w:r>
          <w:rPr>
            <w:noProof/>
            <w:webHidden/>
          </w:rPr>
          <w:fldChar w:fldCharType="separate"/>
        </w:r>
        <w:r w:rsidR="004C22D6">
          <w:rPr>
            <w:noProof/>
            <w:webHidden/>
          </w:rPr>
          <w:t>172</w:t>
        </w:r>
        <w:r>
          <w:rPr>
            <w:noProof/>
            <w:webHidden/>
          </w:rPr>
          <w:fldChar w:fldCharType="end"/>
        </w:r>
      </w:hyperlink>
    </w:p>
    <w:p w14:paraId="6A951495" w14:textId="68CC81E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32" w:history="1">
        <w:r w:rsidRPr="0070102C">
          <w:rPr>
            <w:rStyle w:val="Hyperlink"/>
            <w:noProof/>
          </w:rPr>
          <w:t>5.18.3 C_WrapKey</w:t>
        </w:r>
        <w:r>
          <w:rPr>
            <w:noProof/>
            <w:webHidden/>
          </w:rPr>
          <w:tab/>
        </w:r>
        <w:r>
          <w:rPr>
            <w:noProof/>
            <w:webHidden/>
          </w:rPr>
          <w:fldChar w:fldCharType="begin"/>
        </w:r>
        <w:r>
          <w:rPr>
            <w:noProof/>
            <w:webHidden/>
          </w:rPr>
          <w:instrText xml:space="preserve"> PAGEREF _Toc195693232 \h </w:instrText>
        </w:r>
        <w:r>
          <w:rPr>
            <w:noProof/>
            <w:webHidden/>
          </w:rPr>
        </w:r>
        <w:r>
          <w:rPr>
            <w:noProof/>
            <w:webHidden/>
          </w:rPr>
          <w:fldChar w:fldCharType="separate"/>
        </w:r>
        <w:r w:rsidR="004C22D6">
          <w:rPr>
            <w:noProof/>
            <w:webHidden/>
          </w:rPr>
          <w:t>174</w:t>
        </w:r>
        <w:r>
          <w:rPr>
            <w:noProof/>
            <w:webHidden/>
          </w:rPr>
          <w:fldChar w:fldCharType="end"/>
        </w:r>
      </w:hyperlink>
    </w:p>
    <w:p w14:paraId="7443970E" w14:textId="6A30951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33" w:history="1">
        <w:r w:rsidRPr="0070102C">
          <w:rPr>
            <w:rStyle w:val="Hyperlink"/>
            <w:noProof/>
          </w:rPr>
          <w:t>5.18.4 C_UnwrapKey</w:t>
        </w:r>
        <w:r>
          <w:rPr>
            <w:noProof/>
            <w:webHidden/>
          </w:rPr>
          <w:tab/>
        </w:r>
        <w:r>
          <w:rPr>
            <w:noProof/>
            <w:webHidden/>
          </w:rPr>
          <w:fldChar w:fldCharType="begin"/>
        </w:r>
        <w:r>
          <w:rPr>
            <w:noProof/>
            <w:webHidden/>
          </w:rPr>
          <w:instrText xml:space="preserve"> PAGEREF _Toc195693233 \h </w:instrText>
        </w:r>
        <w:r>
          <w:rPr>
            <w:noProof/>
            <w:webHidden/>
          </w:rPr>
        </w:r>
        <w:r>
          <w:rPr>
            <w:noProof/>
            <w:webHidden/>
          </w:rPr>
          <w:fldChar w:fldCharType="separate"/>
        </w:r>
        <w:r w:rsidR="004C22D6">
          <w:rPr>
            <w:noProof/>
            <w:webHidden/>
          </w:rPr>
          <w:t>175</w:t>
        </w:r>
        <w:r>
          <w:rPr>
            <w:noProof/>
            <w:webHidden/>
          </w:rPr>
          <w:fldChar w:fldCharType="end"/>
        </w:r>
      </w:hyperlink>
    </w:p>
    <w:p w14:paraId="6006E8BF" w14:textId="5C30572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34" w:history="1">
        <w:r w:rsidRPr="0070102C">
          <w:rPr>
            <w:rStyle w:val="Hyperlink"/>
            <w:noProof/>
          </w:rPr>
          <w:t>5.18.5 C_DeriveKey</w:t>
        </w:r>
        <w:r>
          <w:rPr>
            <w:noProof/>
            <w:webHidden/>
          </w:rPr>
          <w:tab/>
        </w:r>
        <w:r>
          <w:rPr>
            <w:noProof/>
            <w:webHidden/>
          </w:rPr>
          <w:fldChar w:fldCharType="begin"/>
        </w:r>
        <w:r>
          <w:rPr>
            <w:noProof/>
            <w:webHidden/>
          </w:rPr>
          <w:instrText xml:space="preserve"> PAGEREF _Toc195693234 \h </w:instrText>
        </w:r>
        <w:r>
          <w:rPr>
            <w:noProof/>
            <w:webHidden/>
          </w:rPr>
        </w:r>
        <w:r>
          <w:rPr>
            <w:noProof/>
            <w:webHidden/>
          </w:rPr>
          <w:fldChar w:fldCharType="separate"/>
        </w:r>
        <w:r w:rsidR="004C22D6">
          <w:rPr>
            <w:noProof/>
            <w:webHidden/>
          </w:rPr>
          <w:t>177</w:t>
        </w:r>
        <w:r>
          <w:rPr>
            <w:noProof/>
            <w:webHidden/>
          </w:rPr>
          <w:fldChar w:fldCharType="end"/>
        </w:r>
      </w:hyperlink>
    </w:p>
    <w:p w14:paraId="041BE08D" w14:textId="5E9F5AA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35" w:history="1">
        <w:r w:rsidRPr="0070102C">
          <w:rPr>
            <w:rStyle w:val="Hyperlink"/>
            <w:noProof/>
          </w:rPr>
          <w:t>5.18.6 C_WrapKeyAuthenticated</w:t>
        </w:r>
        <w:r>
          <w:rPr>
            <w:noProof/>
            <w:webHidden/>
          </w:rPr>
          <w:tab/>
        </w:r>
        <w:r>
          <w:rPr>
            <w:noProof/>
            <w:webHidden/>
          </w:rPr>
          <w:fldChar w:fldCharType="begin"/>
        </w:r>
        <w:r>
          <w:rPr>
            <w:noProof/>
            <w:webHidden/>
          </w:rPr>
          <w:instrText xml:space="preserve"> PAGEREF _Toc195693235 \h </w:instrText>
        </w:r>
        <w:r>
          <w:rPr>
            <w:noProof/>
            <w:webHidden/>
          </w:rPr>
        </w:r>
        <w:r>
          <w:rPr>
            <w:noProof/>
            <w:webHidden/>
          </w:rPr>
          <w:fldChar w:fldCharType="separate"/>
        </w:r>
        <w:r w:rsidR="004C22D6">
          <w:rPr>
            <w:noProof/>
            <w:webHidden/>
          </w:rPr>
          <w:t>179</w:t>
        </w:r>
        <w:r>
          <w:rPr>
            <w:noProof/>
            <w:webHidden/>
          </w:rPr>
          <w:fldChar w:fldCharType="end"/>
        </w:r>
      </w:hyperlink>
    </w:p>
    <w:p w14:paraId="3C8229AF" w14:textId="0D72CA5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36" w:history="1">
        <w:r w:rsidRPr="0070102C">
          <w:rPr>
            <w:rStyle w:val="Hyperlink"/>
            <w:noProof/>
          </w:rPr>
          <w:t>5.18.7 C_UnwrapKeyAuthenticated</w:t>
        </w:r>
        <w:r>
          <w:rPr>
            <w:noProof/>
            <w:webHidden/>
          </w:rPr>
          <w:tab/>
        </w:r>
        <w:r>
          <w:rPr>
            <w:noProof/>
            <w:webHidden/>
          </w:rPr>
          <w:fldChar w:fldCharType="begin"/>
        </w:r>
        <w:r>
          <w:rPr>
            <w:noProof/>
            <w:webHidden/>
          </w:rPr>
          <w:instrText xml:space="preserve"> PAGEREF _Toc195693236 \h </w:instrText>
        </w:r>
        <w:r>
          <w:rPr>
            <w:noProof/>
            <w:webHidden/>
          </w:rPr>
        </w:r>
        <w:r>
          <w:rPr>
            <w:noProof/>
            <w:webHidden/>
          </w:rPr>
          <w:fldChar w:fldCharType="separate"/>
        </w:r>
        <w:r w:rsidR="004C22D6">
          <w:rPr>
            <w:noProof/>
            <w:webHidden/>
          </w:rPr>
          <w:t>181</w:t>
        </w:r>
        <w:r>
          <w:rPr>
            <w:noProof/>
            <w:webHidden/>
          </w:rPr>
          <w:fldChar w:fldCharType="end"/>
        </w:r>
      </w:hyperlink>
    </w:p>
    <w:p w14:paraId="6885FBB5" w14:textId="35A0E1C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37" w:history="1">
        <w:r w:rsidRPr="0070102C">
          <w:rPr>
            <w:rStyle w:val="Hyperlink"/>
            <w:noProof/>
          </w:rPr>
          <w:t>5.18.8 C_EncapsulateKey</w:t>
        </w:r>
        <w:r>
          <w:rPr>
            <w:noProof/>
            <w:webHidden/>
          </w:rPr>
          <w:tab/>
        </w:r>
        <w:r>
          <w:rPr>
            <w:noProof/>
            <w:webHidden/>
          </w:rPr>
          <w:fldChar w:fldCharType="begin"/>
        </w:r>
        <w:r>
          <w:rPr>
            <w:noProof/>
            <w:webHidden/>
          </w:rPr>
          <w:instrText xml:space="preserve"> PAGEREF _Toc195693237 \h </w:instrText>
        </w:r>
        <w:r>
          <w:rPr>
            <w:noProof/>
            <w:webHidden/>
          </w:rPr>
        </w:r>
        <w:r>
          <w:rPr>
            <w:noProof/>
            <w:webHidden/>
          </w:rPr>
          <w:fldChar w:fldCharType="separate"/>
        </w:r>
        <w:r w:rsidR="004C22D6">
          <w:rPr>
            <w:noProof/>
            <w:webHidden/>
          </w:rPr>
          <w:t>183</w:t>
        </w:r>
        <w:r>
          <w:rPr>
            <w:noProof/>
            <w:webHidden/>
          </w:rPr>
          <w:fldChar w:fldCharType="end"/>
        </w:r>
      </w:hyperlink>
    </w:p>
    <w:p w14:paraId="7716467C" w14:textId="2819740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38" w:history="1">
        <w:r w:rsidRPr="0070102C">
          <w:rPr>
            <w:rStyle w:val="Hyperlink"/>
            <w:noProof/>
          </w:rPr>
          <w:t>5.18.9 C_DecapsulateKey</w:t>
        </w:r>
        <w:r>
          <w:rPr>
            <w:noProof/>
            <w:webHidden/>
          </w:rPr>
          <w:tab/>
        </w:r>
        <w:r>
          <w:rPr>
            <w:noProof/>
            <w:webHidden/>
          </w:rPr>
          <w:fldChar w:fldCharType="begin"/>
        </w:r>
        <w:r>
          <w:rPr>
            <w:noProof/>
            <w:webHidden/>
          </w:rPr>
          <w:instrText xml:space="preserve"> PAGEREF _Toc195693238 \h </w:instrText>
        </w:r>
        <w:r>
          <w:rPr>
            <w:noProof/>
            <w:webHidden/>
          </w:rPr>
        </w:r>
        <w:r>
          <w:rPr>
            <w:noProof/>
            <w:webHidden/>
          </w:rPr>
          <w:fldChar w:fldCharType="separate"/>
        </w:r>
        <w:r w:rsidR="004C22D6">
          <w:rPr>
            <w:noProof/>
            <w:webHidden/>
          </w:rPr>
          <w:t>185</w:t>
        </w:r>
        <w:r>
          <w:rPr>
            <w:noProof/>
            <w:webHidden/>
          </w:rPr>
          <w:fldChar w:fldCharType="end"/>
        </w:r>
      </w:hyperlink>
    </w:p>
    <w:p w14:paraId="2C9B0D4B" w14:textId="7FA514A8" w:rsidR="00373C7D" w:rsidRDefault="00373C7D">
      <w:pPr>
        <w:pStyle w:val="Verzeichnis2"/>
        <w:rPr>
          <w:rFonts w:asciiTheme="minorHAnsi" w:eastAsiaTheme="minorEastAsia" w:hAnsiTheme="minorHAnsi" w:cstheme="minorBidi"/>
          <w:noProof/>
          <w:kern w:val="2"/>
          <w:sz w:val="24"/>
          <w14:ligatures w14:val="standardContextual"/>
        </w:rPr>
      </w:pPr>
      <w:hyperlink w:anchor="_Toc195693239" w:history="1">
        <w:r w:rsidRPr="0070102C">
          <w:rPr>
            <w:rStyle w:val="Hyperlink"/>
            <w:noProof/>
          </w:rPr>
          <w:t>5.19 Random number generation functions</w:t>
        </w:r>
        <w:r>
          <w:rPr>
            <w:noProof/>
            <w:webHidden/>
          </w:rPr>
          <w:tab/>
        </w:r>
        <w:r>
          <w:rPr>
            <w:noProof/>
            <w:webHidden/>
          </w:rPr>
          <w:fldChar w:fldCharType="begin"/>
        </w:r>
        <w:r>
          <w:rPr>
            <w:noProof/>
            <w:webHidden/>
          </w:rPr>
          <w:instrText xml:space="preserve"> PAGEREF _Toc195693239 \h </w:instrText>
        </w:r>
        <w:r>
          <w:rPr>
            <w:noProof/>
            <w:webHidden/>
          </w:rPr>
        </w:r>
        <w:r>
          <w:rPr>
            <w:noProof/>
            <w:webHidden/>
          </w:rPr>
          <w:fldChar w:fldCharType="separate"/>
        </w:r>
        <w:r w:rsidR="004C22D6">
          <w:rPr>
            <w:noProof/>
            <w:webHidden/>
          </w:rPr>
          <w:t>186</w:t>
        </w:r>
        <w:r>
          <w:rPr>
            <w:noProof/>
            <w:webHidden/>
          </w:rPr>
          <w:fldChar w:fldCharType="end"/>
        </w:r>
      </w:hyperlink>
    </w:p>
    <w:p w14:paraId="5359AEAB" w14:textId="248A78F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40" w:history="1">
        <w:r w:rsidRPr="0070102C">
          <w:rPr>
            <w:rStyle w:val="Hyperlink"/>
            <w:noProof/>
          </w:rPr>
          <w:t>5.19.1 C_SeedRandom</w:t>
        </w:r>
        <w:r>
          <w:rPr>
            <w:noProof/>
            <w:webHidden/>
          </w:rPr>
          <w:tab/>
        </w:r>
        <w:r>
          <w:rPr>
            <w:noProof/>
            <w:webHidden/>
          </w:rPr>
          <w:fldChar w:fldCharType="begin"/>
        </w:r>
        <w:r>
          <w:rPr>
            <w:noProof/>
            <w:webHidden/>
          </w:rPr>
          <w:instrText xml:space="preserve"> PAGEREF _Toc195693240 \h </w:instrText>
        </w:r>
        <w:r>
          <w:rPr>
            <w:noProof/>
            <w:webHidden/>
          </w:rPr>
        </w:r>
        <w:r>
          <w:rPr>
            <w:noProof/>
            <w:webHidden/>
          </w:rPr>
          <w:fldChar w:fldCharType="separate"/>
        </w:r>
        <w:r w:rsidR="004C22D6">
          <w:rPr>
            <w:noProof/>
            <w:webHidden/>
          </w:rPr>
          <w:t>186</w:t>
        </w:r>
        <w:r>
          <w:rPr>
            <w:noProof/>
            <w:webHidden/>
          </w:rPr>
          <w:fldChar w:fldCharType="end"/>
        </w:r>
      </w:hyperlink>
    </w:p>
    <w:p w14:paraId="328EA758" w14:textId="033CAEE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41" w:history="1">
        <w:r w:rsidRPr="0070102C">
          <w:rPr>
            <w:rStyle w:val="Hyperlink"/>
            <w:noProof/>
          </w:rPr>
          <w:t>5.19.2 C_GenerateRandom</w:t>
        </w:r>
        <w:r>
          <w:rPr>
            <w:noProof/>
            <w:webHidden/>
          </w:rPr>
          <w:tab/>
        </w:r>
        <w:r>
          <w:rPr>
            <w:noProof/>
            <w:webHidden/>
          </w:rPr>
          <w:fldChar w:fldCharType="begin"/>
        </w:r>
        <w:r>
          <w:rPr>
            <w:noProof/>
            <w:webHidden/>
          </w:rPr>
          <w:instrText xml:space="preserve"> PAGEREF _Toc195693241 \h </w:instrText>
        </w:r>
        <w:r>
          <w:rPr>
            <w:noProof/>
            <w:webHidden/>
          </w:rPr>
        </w:r>
        <w:r>
          <w:rPr>
            <w:noProof/>
            <w:webHidden/>
          </w:rPr>
          <w:fldChar w:fldCharType="separate"/>
        </w:r>
        <w:r w:rsidR="004C22D6">
          <w:rPr>
            <w:noProof/>
            <w:webHidden/>
          </w:rPr>
          <w:t>187</w:t>
        </w:r>
        <w:r>
          <w:rPr>
            <w:noProof/>
            <w:webHidden/>
          </w:rPr>
          <w:fldChar w:fldCharType="end"/>
        </w:r>
      </w:hyperlink>
    </w:p>
    <w:p w14:paraId="25B6B0EA" w14:textId="51244173" w:rsidR="00373C7D" w:rsidRDefault="00373C7D">
      <w:pPr>
        <w:pStyle w:val="Verzeichnis2"/>
        <w:rPr>
          <w:rFonts w:asciiTheme="minorHAnsi" w:eastAsiaTheme="minorEastAsia" w:hAnsiTheme="minorHAnsi" w:cstheme="minorBidi"/>
          <w:noProof/>
          <w:kern w:val="2"/>
          <w:sz w:val="24"/>
          <w14:ligatures w14:val="standardContextual"/>
        </w:rPr>
      </w:pPr>
      <w:hyperlink w:anchor="_Toc195693242" w:history="1">
        <w:r w:rsidRPr="0070102C">
          <w:rPr>
            <w:rStyle w:val="Hyperlink"/>
            <w:noProof/>
          </w:rPr>
          <w:t>5.20 Parallel function management functions</w:t>
        </w:r>
        <w:r>
          <w:rPr>
            <w:noProof/>
            <w:webHidden/>
          </w:rPr>
          <w:tab/>
        </w:r>
        <w:r>
          <w:rPr>
            <w:noProof/>
            <w:webHidden/>
          </w:rPr>
          <w:fldChar w:fldCharType="begin"/>
        </w:r>
        <w:r>
          <w:rPr>
            <w:noProof/>
            <w:webHidden/>
          </w:rPr>
          <w:instrText xml:space="preserve"> PAGEREF _Toc195693242 \h </w:instrText>
        </w:r>
        <w:r>
          <w:rPr>
            <w:noProof/>
            <w:webHidden/>
          </w:rPr>
        </w:r>
        <w:r>
          <w:rPr>
            <w:noProof/>
            <w:webHidden/>
          </w:rPr>
          <w:fldChar w:fldCharType="separate"/>
        </w:r>
        <w:r w:rsidR="004C22D6">
          <w:rPr>
            <w:noProof/>
            <w:webHidden/>
          </w:rPr>
          <w:t>187</w:t>
        </w:r>
        <w:r>
          <w:rPr>
            <w:noProof/>
            <w:webHidden/>
          </w:rPr>
          <w:fldChar w:fldCharType="end"/>
        </w:r>
      </w:hyperlink>
    </w:p>
    <w:p w14:paraId="6CADC198" w14:textId="65C67C0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43" w:history="1">
        <w:r w:rsidRPr="0070102C">
          <w:rPr>
            <w:rStyle w:val="Hyperlink"/>
            <w:noProof/>
          </w:rPr>
          <w:t>5.20.1 C_GetFunctionStatus</w:t>
        </w:r>
        <w:r>
          <w:rPr>
            <w:noProof/>
            <w:webHidden/>
          </w:rPr>
          <w:tab/>
        </w:r>
        <w:r>
          <w:rPr>
            <w:noProof/>
            <w:webHidden/>
          </w:rPr>
          <w:fldChar w:fldCharType="begin"/>
        </w:r>
        <w:r>
          <w:rPr>
            <w:noProof/>
            <w:webHidden/>
          </w:rPr>
          <w:instrText xml:space="preserve"> PAGEREF _Toc195693243 \h </w:instrText>
        </w:r>
        <w:r>
          <w:rPr>
            <w:noProof/>
            <w:webHidden/>
          </w:rPr>
        </w:r>
        <w:r>
          <w:rPr>
            <w:noProof/>
            <w:webHidden/>
          </w:rPr>
          <w:fldChar w:fldCharType="separate"/>
        </w:r>
        <w:r w:rsidR="004C22D6">
          <w:rPr>
            <w:noProof/>
            <w:webHidden/>
          </w:rPr>
          <w:t>187</w:t>
        </w:r>
        <w:r>
          <w:rPr>
            <w:noProof/>
            <w:webHidden/>
          </w:rPr>
          <w:fldChar w:fldCharType="end"/>
        </w:r>
      </w:hyperlink>
    </w:p>
    <w:p w14:paraId="60E8D416" w14:textId="59BFAD0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44" w:history="1">
        <w:r w:rsidRPr="0070102C">
          <w:rPr>
            <w:rStyle w:val="Hyperlink"/>
            <w:noProof/>
          </w:rPr>
          <w:t>5.20.2 C_CancelFunction</w:t>
        </w:r>
        <w:r>
          <w:rPr>
            <w:noProof/>
            <w:webHidden/>
          </w:rPr>
          <w:tab/>
        </w:r>
        <w:r>
          <w:rPr>
            <w:noProof/>
            <w:webHidden/>
          </w:rPr>
          <w:fldChar w:fldCharType="begin"/>
        </w:r>
        <w:r>
          <w:rPr>
            <w:noProof/>
            <w:webHidden/>
          </w:rPr>
          <w:instrText xml:space="preserve"> PAGEREF _Toc195693244 \h </w:instrText>
        </w:r>
        <w:r>
          <w:rPr>
            <w:noProof/>
            <w:webHidden/>
          </w:rPr>
        </w:r>
        <w:r>
          <w:rPr>
            <w:noProof/>
            <w:webHidden/>
          </w:rPr>
          <w:fldChar w:fldCharType="separate"/>
        </w:r>
        <w:r w:rsidR="004C22D6">
          <w:rPr>
            <w:noProof/>
            <w:webHidden/>
          </w:rPr>
          <w:t>188</w:t>
        </w:r>
        <w:r>
          <w:rPr>
            <w:noProof/>
            <w:webHidden/>
          </w:rPr>
          <w:fldChar w:fldCharType="end"/>
        </w:r>
      </w:hyperlink>
    </w:p>
    <w:p w14:paraId="5F1D312C" w14:textId="19790F09" w:rsidR="00373C7D" w:rsidRDefault="00373C7D">
      <w:pPr>
        <w:pStyle w:val="Verzeichnis2"/>
        <w:rPr>
          <w:rFonts w:asciiTheme="minorHAnsi" w:eastAsiaTheme="minorEastAsia" w:hAnsiTheme="minorHAnsi" w:cstheme="minorBidi"/>
          <w:noProof/>
          <w:kern w:val="2"/>
          <w:sz w:val="24"/>
          <w14:ligatures w14:val="standardContextual"/>
        </w:rPr>
      </w:pPr>
      <w:hyperlink w:anchor="_Toc195693245" w:history="1">
        <w:r w:rsidRPr="0070102C">
          <w:rPr>
            <w:rStyle w:val="Hyperlink"/>
            <w:noProof/>
          </w:rPr>
          <w:t>5.21 Asynchronous function management functions</w:t>
        </w:r>
        <w:r>
          <w:rPr>
            <w:noProof/>
            <w:webHidden/>
          </w:rPr>
          <w:tab/>
        </w:r>
        <w:r>
          <w:rPr>
            <w:noProof/>
            <w:webHidden/>
          </w:rPr>
          <w:fldChar w:fldCharType="begin"/>
        </w:r>
        <w:r>
          <w:rPr>
            <w:noProof/>
            <w:webHidden/>
          </w:rPr>
          <w:instrText xml:space="preserve"> PAGEREF _Toc195693245 \h </w:instrText>
        </w:r>
        <w:r>
          <w:rPr>
            <w:noProof/>
            <w:webHidden/>
          </w:rPr>
        </w:r>
        <w:r>
          <w:rPr>
            <w:noProof/>
            <w:webHidden/>
          </w:rPr>
          <w:fldChar w:fldCharType="separate"/>
        </w:r>
        <w:r w:rsidR="004C22D6">
          <w:rPr>
            <w:noProof/>
            <w:webHidden/>
          </w:rPr>
          <w:t>188</w:t>
        </w:r>
        <w:r>
          <w:rPr>
            <w:noProof/>
            <w:webHidden/>
          </w:rPr>
          <w:fldChar w:fldCharType="end"/>
        </w:r>
      </w:hyperlink>
    </w:p>
    <w:p w14:paraId="7DF45560" w14:textId="164E128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46" w:history="1">
        <w:r w:rsidRPr="0070102C">
          <w:rPr>
            <w:rStyle w:val="Hyperlink"/>
            <w:noProof/>
          </w:rPr>
          <w:t>5.21.1 C_AsyncComplete</w:t>
        </w:r>
        <w:r>
          <w:rPr>
            <w:noProof/>
            <w:webHidden/>
          </w:rPr>
          <w:tab/>
        </w:r>
        <w:r>
          <w:rPr>
            <w:noProof/>
            <w:webHidden/>
          </w:rPr>
          <w:fldChar w:fldCharType="begin"/>
        </w:r>
        <w:r>
          <w:rPr>
            <w:noProof/>
            <w:webHidden/>
          </w:rPr>
          <w:instrText xml:space="preserve"> PAGEREF _Toc195693246 \h </w:instrText>
        </w:r>
        <w:r>
          <w:rPr>
            <w:noProof/>
            <w:webHidden/>
          </w:rPr>
        </w:r>
        <w:r>
          <w:rPr>
            <w:noProof/>
            <w:webHidden/>
          </w:rPr>
          <w:fldChar w:fldCharType="separate"/>
        </w:r>
        <w:r w:rsidR="004C22D6">
          <w:rPr>
            <w:noProof/>
            <w:webHidden/>
          </w:rPr>
          <w:t>188</w:t>
        </w:r>
        <w:r>
          <w:rPr>
            <w:noProof/>
            <w:webHidden/>
          </w:rPr>
          <w:fldChar w:fldCharType="end"/>
        </w:r>
      </w:hyperlink>
    </w:p>
    <w:p w14:paraId="217C2F66" w14:textId="5547B4C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47" w:history="1">
        <w:r w:rsidRPr="0070102C">
          <w:rPr>
            <w:rStyle w:val="Hyperlink"/>
            <w:noProof/>
          </w:rPr>
          <w:t>5.21.2 C_AsyncGetID</w:t>
        </w:r>
        <w:r>
          <w:rPr>
            <w:noProof/>
            <w:webHidden/>
          </w:rPr>
          <w:tab/>
        </w:r>
        <w:r>
          <w:rPr>
            <w:noProof/>
            <w:webHidden/>
          </w:rPr>
          <w:fldChar w:fldCharType="begin"/>
        </w:r>
        <w:r>
          <w:rPr>
            <w:noProof/>
            <w:webHidden/>
          </w:rPr>
          <w:instrText xml:space="preserve"> PAGEREF _Toc195693247 \h </w:instrText>
        </w:r>
        <w:r>
          <w:rPr>
            <w:noProof/>
            <w:webHidden/>
          </w:rPr>
        </w:r>
        <w:r>
          <w:rPr>
            <w:noProof/>
            <w:webHidden/>
          </w:rPr>
          <w:fldChar w:fldCharType="separate"/>
        </w:r>
        <w:r w:rsidR="004C22D6">
          <w:rPr>
            <w:noProof/>
            <w:webHidden/>
          </w:rPr>
          <w:t>190</w:t>
        </w:r>
        <w:r>
          <w:rPr>
            <w:noProof/>
            <w:webHidden/>
          </w:rPr>
          <w:fldChar w:fldCharType="end"/>
        </w:r>
      </w:hyperlink>
    </w:p>
    <w:p w14:paraId="343328B5" w14:textId="6C599FB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48" w:history="1">
        <w:r w:rsidRPr="0070102C">
          <w:rPr>
            <w:rStyle w:val="Hyperlink"/>
            <w:noProof/>
          </w:rPr>
          <w:t>5.21.3 C_AsyncJoin</w:t>
        </w:r>
        <w:r>
          <w:rPr>
            <w:noProof/>
            <w:webHidden/>
          </w:rPr>
          <w:tab/>
        </w:r>
        <w:r>
          <w:rPr>
            <w:noProof/>
            <w:webHidden/>
          </w:rPr>
          <w:fldChar w:fldCharType="begin"/>
        </w:r>
        <w:r>
          <w:rPr>
            <w:noProof/>
            <w:webHidden/>
          </w:rPr>
          <w:instrText xml:space="preserve"> PAGEREF _Toc195693248 \h </w:instrText>
        </w:r>
        <w:r>
          <w:rPr>
            <w:noProof/>
            <w:webHidden/>
          </w:rPr>
        </w:r>
        <w:r>
          <w:rPr>
            <w:noProof/>
            <w:webHidden/>
          </w:rPr>
          <w:fldChar w:fldCharType="separate"/>
        </w:r>
        <w:r w:rsidR="004C22D6">
          <w:rPr>
            <w:noProof/>
            <w:webHidden/>
          </w:rPr>
          <w:t>190</w:t>
        </w:r>
        <w:r>
          <w:rPr>
            <w:noProof/>
            <w:webHidden/>
          </w:rPr>
          <w:fldChar w:fldCharType="end"/>
        </w:r>
      </w:hyperlink>
    </w:p>
    <w:p w14:paraId="29AD7AA0" w14:textId="440CB43A" w:rsidR="00373C7D" w:rsidRDefault="00373C7D">
      <w:pPr>
        <w:pStyle w:val="Verzeichnis2"/>
        <w:rPr>
          <w:rFonts w:asciiTheme="minorHAnsi" w:eastAsiaTheme="minorEastAsia" w:hAnsiTheme="minorHAnsi" w:cstheme="minorBidi"/>
          <w:noProof/>
          <w:kern w:val="2"/>
          <w:sz w:val="24"/>
          <w14:ligatures w14:val="standardContextual"/>
        </w:rPr>
      </w:pPr>
      <w:hyperlink w:anchor="_Toc195693249" w:history="1">
        <w:r w:rsidRPr="0070102C">
          <w:rPr>
            <w:rStyle w:val="Hyperlink"/>
            <w:noProof/>
          </w:rPr>
          <w:t>5.22 Callback functions</w:t>
        </w:r>
        <w:r>
          <w:rPr>
            <w:noProof/>
            <w:webHidden/>
          </w:rPr>
          <w:tab/>
        </w:r>
        <w:r>
          <w:rPr>
            <w:noProof/>
            <w:webHidden/>
          </w:rPr>
          <w:fldChar w:fldCharType="begin"/>
        </w:r>
        <w:r>
          <w:rPr>
            <w:noProof/>
            <w:webHidden/>
          </w:rPr>
          <w:instrText xml:space="preserve"> PAGEREF _Toc195693249 \h </w:instrText>
        </w:r>
        <w:r>
          <w:rPr>
            <w:noProof/>
            <w:webHidden/>
          </w:rPr>
        </w:r>
        <w:r>
          <w:rPr>
            <w:noProof/>
            <w:webHidden/>
          </w:rPr>
          <w:fldChar w:fldCharType="separate"/>
        </w:r>
        <w:r w:rsidR="004C22D6">
          <w:rPr>
            <w:noProof/>
            <w:webHidden/>
          </w:rPr>
          <w:t>191</w:t>
        </w:r>
        <w:r>
          <w:rPr>
            <w:noProof/>
            <w:webHidden/>
          </w:rPr>
          <w:fldChar w:fldCharType="end"/>
        </w:r>
      </w:hyperlink>
    </w:p>
    <w:p w14:paraId="7F4621EA" w14:textId="3E791C8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50" w:history="1">
        <w:r w:rsidRPr="0070102C">
          <w:rPr>
            <w:rStyle w:val="Hyperlink"/>
            <w:noProof/>
          </w:rPr>
          <w:t>5.22.1 Surrender callbacks</w:t>
        </w:r>
        <w:r>
          <w:rPr>
            <w:noProof/>
            <w:webHidden/>
          </w:rPr>
          <w:tab/>
        </w:r>
        <w:r>
          <w:rPr>
            <w:noProof/>
            <w:webHidden/>
          </w:rPr>
          <w:fldChar w:fldCharType="begin"/>
        </w:r>
        <w:r>
          <w:rPr>
            <w:noProof/>
            <w:webHidden/>
          </w:rPr>
          <w:instrText xml:space="preserve"> PAGEREF _Toc195693250 \h </w:instrText>
        </w:r>
        <w:r>
          <w:rPr>
            <w:noProof/>
            <w:webHidden/>
          </w:rPr>
        </w:r>
        <w:r>
          <w:rPr>
            <w:noProof/>
            <w:webHidden/>
          </w:rPr>
          <w:fldChar w:fldCharType="separate"/>
        </w:r>
        <w:r w:rsidR="004C22D6">
          <w:rPr>
            <w:noProof/>
            <w:webHidden/>
          </w:rPr>
          <w:t>191</w:t>
        </w:r>
        <w:r>
          <w:rPr>
            <w:noProof/>
            <w:webHidden/>
          </w:rPr>
          <w:fldChar w:fldCharType="end"/>
        </w:r>
      </w:hyperlink>
    </w:p>
    <w:p w14:paraId="40900D63" w14:textId="42682E2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51" w:history="1">
        <w:r w:rsidRPr="0070102C">
          <w:rPr>
            <w:rStyle w:val="Hyperlink"/>
            <w:noProof/>
          </w:rPr>
          <w:t>5.22.2 Vendor-defined callbacks</w:t>
        </w:r>
        <w:r>
          <w:rPr>
            <w:noProof/>
            <w:webHidden/>
          </w:rPr>
          <w:tab/>
        </w:r>
        <w:r>
          <w:rPr>
            <w:noProof/>
            <w:webHidden/>
          </w:rPr>
          <w:fldChar w:fldCharType="begin"/>
        </w:r>
        <w:r>
          <w:rPr>
            <w:noProof/>
            <w:webHidden/>
          </w:rPr>
          <w:instrText xml:space="preserve"> PAGEREF _Toc195693251 \h </w:instrText>
        </w:r>
        <w:r>
          <w:rPr>
            <w:noProof/>
            <w:webHidden/>
          </w:rPr>
        </w:r>
        <w:r>
          <w:rPr>
            <w:noProof/>
            <w:webHidden/>
          </w:rPr>
          <w:fldChar w:fldCharType="separate"/>
        </w:r>
        <w:r w:rsidR="004C22D6">
          <w:rPr>
            <w:noProof/>
            <w:webHidden/>
          </w:rPr>
          <w:t>191</w:t>
        </w:r>
        <w:r>
          <w:rPr>
            <w:noProof/>
            <w:webHidden/>
          </w:rPr>
          <w:fldChar w:fldCharType="end"/>
        </w:r>
      </w:hyperlink>
    </w:p>
    <w:p w14:paraId="715E60B5" w14:textId="799D991A" w:rsidR="00373C7D" w:rsidRDefault="00373C7D">
      <w:pPr>
        <w:pStyle w:val="Verzeichnis1"/>
        <w:rPr>
          <w:rFonts w:asciiTheme="minorHAnsi" w:eastAsiaTheme="minorEastAsia" w:hAnsiTheme="minorHAnsi" w:cstheme="minorBidi"/>
          <w:noProof/>
          <w:kern w:val="2"/>
          <w:sz w:val="24"/>
          <w14:ligatures w14:val="standardContextual"/>
        </w:rPr>
      </w:pPr>
      <w:hyperlink w:anchor="_Toc195693252" w:history="1">
        <w:r w:rsidRPr="0070102C">
          <w:rPr>
            <w:rStyle w:val="Hyperlink"/>
            <w:noProof/>
          </w:rPr>
          <w:t>6</w:t>
        </w:r>
        <w:r>
          <w:rPr>
            <w:rFonts w:asciiTheme="minorHAnsi" w:eastAsiaTheme="minorEastAsia" w:hAnsiTheme="minorHAnsi" w:cstheme="minorBidi"/>
            <w:noProof/>
            <w:kern w:val="2"/>
            <w:sz w:val="24"/>
            <w14:ligatures w14:val="standardContextual"/>
          </w:rPr>
          <w:tab/>
        </w:r>
        <w:r w:rsidRPr="0070102C">
          <w:rPr>
            <w:rStyle w:val="Hyperlink"/>
            <w:noProof/>
          </w:rPr>
          <w:t>Mechanisms</w:t>
        </w:r>
        <w:r>
          <w:rPr>
            <w:noProof/>
            <w:webHidden/>
          </w:rPr>
          <w:tab/>
        </w:r>
        <w:r>
          <w:rPr>
            <w:noProof/>
            <w:webHidden/>
          </w:rPr>
          <w:fldChar w:fldCharType="begin"/>
        </w:r>
        <w:r>
          <w:rPr>
            <w:noProof/>
            <w:webHidden/>
          </w:rPr>
          <w:instrText xml:space="preserve"> PAGEREF _Toc195693252 \h </w:instrText>
        </w:r>
        <w:r>
          <w:rPr>
            <w:noProof/>
            <w:webHidden/>
          </w:rPr>
        </w:r>
        <w:r>
          <w:rPr>
            <w:noProof/>
            <w:webHidden/>
          </w:rPr>
          <w:fldChar w:fldCharType="separate"/>
        </w:r>
        <w:r w:rsidR="004C22D6">
          <w:rPr>
            <w:noProof/>
            <w:webHidden/>
          </w:rPr>
          <w:t>192</w:t>
        </w:r>
        <w:r>
          <w:rPr>
            <w:noProof/>
            <w:webHidden/>
          </w:rPr>
          <w:fldChar w:fldCharType="end"/>
        </w:r>
      </w:hyperlink>
    </w:p>
    <w:p w14:paraId="4CB10679" w14:textId="6C1950BE" w:rsidR="00373C7D" w:rsidRDefault="00373C7D">
      <w:pPr>
        <w:pStyle w:val="Verzeichnis2"/>
        <w:rPr>
          <w:rFonts w:asciiTheme="minorHAnsi" w:eastAsiaTheme="minorEastAsia" w:hAnsiTheme="minorHAnsi" w:cstheme="minorBidi"/>
          <w:noProof/>
          <w:kern w:val="2"/>
          <w:sz w:val="24"/>
          <w14:ligatures w14:val="standardContextual"/>
        </w:rPr>
      </w:pPr>
      <w:hyperlink w:anchor="_Toc195693253" w:history="1">
        <w:r w:rsidRPr="0070102C">
          <w:rPr>
            <w:rStyle w:val="Hyperlink"/>
            <w:noProof/>
          </w:rPr>
          <w:t>6.1 RSA</w:t>
        </w:r>
        <w:r>
          <w:rPr>
            <w:noProof/>
            <w:webHidden/>
          </w:rPr>
          <w:tab/>
        </w:r>
        <w:r>
          <w:rPr>
            <w:noProof/>
            <w:webHidden/>
          </w:rPr>
          <w:fldChar w:fldCharType="begin"/>
        </w:r>
        <w:r>
          <w:rPr>
            <w:noProof/>
            <w:webHidden/>
          </w:rPr>
          <w:instrText xml:space="preserve"> PAGEREF _Toc195693253 \h </w:instrText>
        </w:r>
        <w:r>
          <w:rPr>
            <w:noProof/>
            <w:webHidden/>
          </w:rPr>
        </w:r>
        <w:r>
          <w:rPr>
            <w:noProof/>
            <w:webHidden/>
          </w:rPr>
          <w:fldChar w:fldCharType="separate"/>
        </w:r>
        <w:r w:rsidR="004C22D6">
          <w:rPr>
            <w:noProof/>
            <w:webHidden/>
          </w:rPr>
          <w:t>192</w:t>
        </w:r>
        <w:r>
          <w:rPr>
            <w:noProof/>
            <w:webHidden/>
          </w:rPr>
          <w:fldChar w:fldCharType="end"/>
        </w:r>
      </w:hyperlink>
    </w:p>
    <w:p w14:paraId="3E524093" w14:textId="5DAB0ED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54" w:history="1">
        <w:r w:rsidRPr="0070102C">
          <w:rPr>
            <w:rStyle w:val="Hyperlink"/>
            <w:noProof/>
          </w:rPr>
          <w:t>6.1.1 Definitions</w:t>
        </w:r>
        <w:r>
          <w:rPr>
            <w:noProof/>
            <w:webHidden/>
          </w:rPr>
          <w:tab/>
        </w:r>
        <w:r>
          <w:rPr>
            <w:noProof/>
            <w:webHidden/>
          </w:rPr>
          <w:fldChar w:fldCharType="begin"/>
        </w:r>
        <w:r>
          <w:rPr>
            <w:noProof/>
            <w:webHidden/>
          </w:rPr>
          <w:instrText xml:space="preserve"> PAGEREF _Toc195693254 \h </w:instrText>
        </w:r>
        <w:r>
          <w:rPr>
            <w:noProof/>
            <w:webHidden/>
          </w:rPr>
        </w:r>
        <w:r>
          <w:rPr>
            <w:noProof/>
            <w:webHidden/>
          </w:rPr>
          <w:fldChar w:fldCharType="separate"/>
        </w:r>
        <w:r w:rsidR="004C22D6">
          <w:rPr>
            <w:noProof/>
            <w:webHidden/>
          </w:rPr>
          <w:t>192</w:t>
        </w:r>
        <w:r>
          <w:rPr>
            <w:noProof/>
            <w:webHidden/>
          </w:rPr>
          <w:fldChar w:fldCharType="end"/>
        </w:r>
      </w:hyperlink>
    </w:p>
    <w:p w14:paraId="74842177" w14:textId="532CC07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55" w:history="1">
        <w:r w:rsidRPr="0070102C">
          <w:rPr>
            <w:rStyle w:val="Hyperlink"/>
            <w:noProof/>
          </w:rPr>
          <w:t>6.1.2 RSA public key objects</w:t>
        </w:r>
        <w:r>
          <w:rPr>
            <w:noProof/>
            <w:webHidden/>
          </w:rPr>
          <w:tab/>
        </w:r>
        <w:r>
          <w:rPr>
            <w:noProof/>
            <w:webHidden/>
          </w:rPr>
          <w:fldChar w:fldCharType="begin"/>
        </w:r>
        <w:r>
          <w:rPr>
            <w:noProof/>
            <w:webHidden/>
          </w:rPr>
          <w:instrText xml:space="preserve"> PAGEREF _Toc195693255 \h </w:instrText>
        </w:r>
        <w:r>
          <w:rPr>
            <w:noProof/>
            <w:webHidden/>
          </w:rPr>
        </w:r>
        <w:r>
          <w:rPr>
            <w:noProof/>
            <w:webHidden/>
          </w:rPr>
          <w:fldChar w:fldCharType="separate"/>
        </w:r>
        <w:r w:rsidR="004C22D6">
          <w:rPr>
            <w:noProof/>
            <w:webHidden/>
          </w:rPr>
          <w:t>193</w:t>
        </w:r>
        <w:r>
          <w:rPr>
            <w:noProof/>
            <w:webHidden/>
          </w:rPr>
          <w:fldChar w:fldCharType="end"/>
        </w:r>
      </w:hyperlink>
    </w:p>
    <w:p w14:paraId="0C04B8D0" w14:textId="33B19B9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56" w:history="1">
        <w:r w:rsidRPr="0070102C">
          <w:rPr>
            <w:rStyle w:val="Hyperlink"/>
            <w:noProof/>
          </w:rPr>
          <w:t>6.1.3 RSA private key objects</w:t>
        </w:r>
        <w:r>
          <w:rPr>
            <w:noProof/>
            <w:webHidden/>
          </w:rPr>
          <w:tab/>
        </w:r>
        <w:r>
          <w:rPr>
            <w:noProof/>
            <w:webHidden/>
          </w:rPr>
          <w:fldChar w:fldCharType="begin"/>
        </w:r>
        <w:r>
          <w:rPr>
            <w:noProof/>
            <w:webHidden/>
          </w:rPr>
          <w:instrText xml:space="preserve"> PAGEREF _Toc195693256 \h </w:instrText>
        </w:r>
        <w:r>
          <w:rPr>
            <w:noProof/>
            <w:webHidden/>
          </w:rPr>
        </w:r>
        <w:r>
          <w:rPr>
            <w:noProof/>
            <w:webHidden/>
          </w:rPr>
          <w:fldChar w:fldCharType="separate"/>
        </w:r>
        <w:r w:rsidR="004C22D6">
          <w:rPr>
            <w:noProof/>
            <w:webHidden/>
          </w:rPr>
          <w:t>194</w:t>
        </w:r>
        <w:r>
          <w:rPr>
            <w:noProof/>
            <w:webHidden/>
          </w:rPr>
          <w:fldChar w:fldCharType="end"/>
        </w:r>
      </w:hyperlink>
    </w:p>
    <w:p w14:paraId="2C32AA4D" w14:textId="23E9637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57" w:history="1">
        <w:r w:rsidRPr="0070102C">
          <w:rPr>
            <w:rStyle w:val="Hyperlink"/>
            <w:noProof/>
          </w:rPr>
          <w:t>6.1.4 PKCS #1 RSA key pair generation</w:t>
        </w:r>
        <w:r>
          <w:rPr>
            <w:noProof/>
            <w:webHidden/>
          </w:rPr>
          <w:tab/>
        </w:r>
        <w:r>
          <w:rPr>
            <w:noProof/>
            <w:webHidden/>
          </w:rPr>
          <w:fldChar w:fldCharType="begin"/>
        </w:r>
        <w:r>
          <w:rPr>
            <w:noProof/>
            <w:webHidden/>
          </w:rPr>
          <w:instrText xml:space="preserve"> PAGEREF _Toc195693257 \h </w:instrText>
        </w:r>
        <w:r>
          <w:rPr>
            <w:noProof/>
            <w:webHidden/>
          </w:rPr>
        </w:r>
        <w:r>
          <w:rPr>
            <w:noProof/>
            <w:webHidden/>
          </w:rPr>
          <w:fldChar w:fldCharType="separate"/>
        </w:r>
        <w:r w:rsidR="004C22D6">
          <w:rPr>
            <w:noProof/>
            <w:webHidden/>
          </w:rPr>
          <w:t>196</w:t>
        </w:r>
        <w:r>
          <w:rPr>
            <w:noProof/>
            <w:webHidden/>
          </w:rPr>
          <w:fldChar w:fldCharType="end"/>
        </w:r>
      </w:hyperlink>
    </w:p>
    <w:p w14:paraId="2EBC224B" w14:textId="043F76B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58" w:history="1">
        <w:r w:rsidRPr="0070102C">
          <w:rPr>
            <w:rStyle w:val="Hyperlink"/>
            <w:noProof/>
          </w:rPr>
          <w:t>6.1.5 X9.31 RSA key pair generation</w:t>
        </w:r>
        <w:r>
          <w:rPr>
            <w:noProof/>
            <w:webHidden/>
          </w:rPr>
          <w:tab/>
        </w:r>
        <w:r>
          <w:rPr>
            <w:noProof/>
            <w:webHidden/>
          </w:rPr>
          <w:fldChar w:fldCharType="begin"/>
        </w:r>
        <w:r>
          <w:rPr>
            <w:noProof/>
            <w:webHidden/>
          </w:rPr>
          <w:instrText xml:space="preserve"> PAGEREF _Toc195693258 \h </w:instrText>
        </w:r>
        <w:r>
          <w:rPr>
            <w:noProof/>
            <w:webHidden/>
          </w:rPr>
        </w:r>
        <w:r>
          <w:rPr>
            <w:noProof/>
            <w:webHidden/>
          </w:rPr>
          <w:fldChar w:fldCharType="separate"/>
        </w:r>
        <w:r w:rsidR="004C22D6">
          <w:rPr>
            <w:noProof/>
            <w:webHidden/>
          </w:rPr>
          <w:t>196</w:t>
        </w:r>
        <w:r>
          <w:rPr>
            <w:noProof/>
            <w:webHidden/>
          </w:rPr>
          <w:fldChar w:fldCharType="end"/>
        </w:r>
      </w:hyperlink>
    </w:p>
    <w:p w14:paraId="027C5451" w14:textId="114E6F2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59" w:history="1">
        <w:r w:rsidRPr="0070102C">
          <w:rPr>
            <w:rStyle w:val="Hyperlink"/>
            <w:noProof/>
          </w:rPr>
          <w:t>6.1.6 PKCS #1 v1.5 RSA</w:t>
        </w:r>
        <w:r>
          <w:rPr>
            <w:noProof/>
            <w:webHidden/>
          </w:rPr>
          <w:tab/>
        </w:r>
        <w:r>
          <w:rPr>
            <w:noProof/>
            <w:webHidden/>
          </w:rPr>
          <w:fldChar w:fldCharType="begin"/>
        </w:r>
        <w:r>
          <w:rPr>
            <w:noProof/>
            <w:webHidden/>
          </w:rPr>
          <w:instrText xml:space="preserve"> PAGEREF _Toc195693259 \h </w:instrText>
        </w:r>
        <w:r>
          <w:rPr>
            <w:noProof/>
            <w:webHidden/>
          </w:rPr>
        </w:r>
        <w:r>
          <w:rPr>
            <w:noProof/>
            <w:webHidden/>
          </w:rPr>
          <w:fldChar w:fldCharType="separate"/>
        </w:r>
        <w:r w:rsidR="004C22D6">
          <w:rPr>
            <w:noProof/>
            <w:webHidden/>
          </w:rPr>
          <w:t>197</w:t>
        </w:r>
        <w:r>
          <w:rPr>
            <w:noProof/>
            <w:webHidden/>
          </w:rPr>
          <w:fldChar w:fldCharType="end"/>
        </w:r>
      </w:hyperlink>
    </w:p>
    <w:p w14:paraId="76BB5C52" w14:textId="09DF8BF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60" w:history="1">
        <w:r w:rsidRPr="0070102C">
          <w:rPr>
            <w:rStyle w:val="Hyperlink"/>
            <w:noProof/>
          </w:rPr>
          <w:t>6.1.7 PKCS #1 RSA OAEP mechanism parameters</w:t>
        </w:r>
        <w:r>
          <w:rPr>
            <w:noProof/>
            <w:webHidden/>
          </w:rPr>
          <w:tab/>
        </w:r>
        <w:r>
          <w:rPr>
            <w:noProof/>
            <w:webHidden/>
          </w:rPr>
          <w:fldChar w:fldCharType="begin"/>
        </w:r>
        <w:r>
          <w:rPr>
            <w:noProof/>
            <w:webHidden/>
          </w:rPr>
          <w:instrText xml:space="preserve"> PAGEREF _Toc195693260 \h </w:instrText>
        </w:r>
        <w:r>
          <w:rPr>
            <w:noProof/>
            <w:webHidden/>
          </w:rPr>
        </w:r>
        <w:r>
          <w:rPr>
            <w:noProof/>
            <w:webHidden/>
          </w:rPr>
          <w:fldChar w:fldCharType="separate"/>
        </w:r>
        <w:r w:rsidR="004C22D6">
          <w:rPr>
            <w:noProof/>
            <w:webHidden/>
          </w:rPr>
          <w:t>198</w:t>
        </w:r>
        <w:r>
          <w:rPr>
            <w:noProof/>
            <w:webHidden/>
          </w:rPr>
          <w:fldChar w:fldCharType="end"/>
        </w:r>
      </w:hyperlink>
    </w:p>
    <w:p w14:paraId="0CD1BF23" w14:textId="5FA1BC3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61" w:history="1">
        <w:r w:rsidRPr="0070102C">
          <w:rPr>
            <w:rStyle w:val="Hyperlink"/>
            <w:noProof/>
          </w:rPr>
          <w:t>6.1.8 PKCS #1 RSA OAEP</w:t>
        </w:r>
        <w:r>
          <w:rPr>
            <w:noProof/>
            <w:webHidden/>
          </w:rPr>
          <w:tab/>
        </w:r>
        <w:r>
          <w:rPr>
            <w:noProof/>
            <w:webHidden/>
          </w:rPr>
          <w:fldChar w:fldCharType="begin"/>
        </w:r>
        <w:r>
          <w:rPr>
            <w:noProof/>
            <w:webHidden/>
          </w:rPr>
          <w:instrText xml:space="preserve"> PAGEREF _Toc195693261 \h </w:instrText>
        </w:r>
        <w:r>
          <w:rPr>
            <w:noProof/>
            <w:webHidden/>
          </w:rPr>
        </w:r>
        <w:r>
          <w:rPr>
            <w:noProof/>
            <w:webHidden/>
          </w:rPr>
          <w:fldChar w:fldCharType="separate"/>
        </w:r>
        <w:r w:rsidR="004C22D6">
          <w:rPr>
            <w:noProof/>
            <w:webHidden/>
          </w:rPr>
          <w:t>199</w:t>
        </w:r>
        <w:r>
          <w:rPr>
            <w:noProof/>
            <w:webHidden/>
          </w:rPr>
          <w:fldChar w:fldCharType="end"/>
        </w:r>
      </w:hyperlink>
    </w:p>
    <w:p w14:paraId="659E6A2B" w14:textId="3B0CAC3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62" w:history="1">
        <w:r w:rsidRPr="0070102C">
          <w:rPr>
            <w:rStyle w:val="Hyperlink"/>
            <w:noProof/>
          </w:rPr>
          <w:t>6.1.9 PKCS #1 RSA PSS mechanism parameters</w:t>
        </w:r>
        <w:r>
          <w:rPr>
            <w:noProof/>
            <w:webHidden/>
          </w:rPr>
          <w:tab/>
        </w:r>
        <w:r>
          <w:rPr>
            <w:noProof/>
            <w:webHidden/>
          </w:rPr>
          <w:fldChar w:fldCharType="begin"/>
        </w:r>
        <w:r>
          <w:rPr>
            <w:noProof/>
            <w:webHidden/>
          </w:rPr>
          <w:instrText xml:space="preserve"> PAGEREF _Toc195693262 \h </w:instrText>
        </w:r>
        <w:r>
          <w:rPr>
            <w:noProof/>
            <w:webHidden/>
          </w:rPr>
        </w:r>
        <w:r>
          <w:rPr>
            <w:noProof/>
            <w:webHidden/>
          </w:rPr>
          <w:fldChar w:fldCharType="separate"/>
        </w:r>
        <w:r w:rsidR="004C22D6">
          <w:rPr>
            <w:noProof/>
            <w:webHidden/>
          </w:rPr>
          <w:t>200</w:t>
        </w:r>
        <w:r>
          <w:rPr>
            <w:noProof/>
            <w:webHidden/>
          </w:rPr>
          <w:fldChar w:fldCharType="end"/>
        </w:r>
      </w:hyperlink>
    </w:p>
    <w:p w14:paraId="095BE644" w14:textId="282A498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63" w:history="1">
        <w:r w:rsidRPr="0070102C">
          <w:rPr>
            <w:rStyle w:val="Hyperlink"/>
            <w:noProof/>
          </w:rPr>
          <w:t>6.1.10 PKCS #1 RSA PSS</w:t>
        </w:r>
        <w:r>
          <w:rPr>
            <w:noProof/>
            <w:webHidden/>
          </w:rPr>
          <w:tab/>
        </w:r>
        <w:r>
          <w:rPr>
            <w:noProof/>
            <w:webHidden/>
          </w:rPr>
          <w:fldChar w:fldCharType="begin"/>
        </w:r>
        <w:r>
          <w:rPr>
            <w:noProof/>
            <w:webHidden/>
          </w:rPr>
          <w:instrText xml:space="preserve"> PAGEREF _Toc195693263 \h </w:instrText>
        </w:r>
        <w:r>
          <w:rPr>
            <w:noProof/>
            <w:webHidden/>
          </w:rPr>
        </w:r>
        <w:r>
          <w:rPr>
            <w:noProof/>
            <w:webHidden/>
          </w:rPr>
          <w:fldChar w:fldCharType="separate"/>
        </w:r>
        <w:r w:rsidR="004C22D6">
          <w:rPr>
            <w:noProof/>
            <w:webHidden/>
          </w:rPr>
          <w:t>200</w:t>
        </w:r>
        <w:r>
          <w:rPr>
            <w:noProof/>
            <w:webHidden/>
          </w:rPr>
          <w:fldChar w:fldCharType="end"/>
        </w:r>
      </w:hyperlink>
    </w:p>
    <w:p w14:paraId="259D6EBC" w14:textId="6F5590A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64" w:history="1">
        <w:r w:rsidRPr="0070102C">
          <w:rPr>
            <w:rStyle w:val="Hyperlink"/>
            <w:noProof/>
          </w:rPr>
          <w:t>6.1.11 ISO/IEC 9796 RSA</w:t>
        </w:r>
        <w:r>
          <w:rPr>
            <w:noProof/>
            <w:webHidden/>
          </w:rPr>
          <w:tab/>
        </w:r>
        <w:r>
          <w:rPr>
            <w:noProof/>
            <w:webHidden/>
          </w:rPr>
          <w:fldChar w:fldCharType="begin"/>
        </w:r>
        <w:r>
          <w:rPr>
            <w:noProof/>
            <w:webHidden/>
          </w:rPr>
          <w:instrText xml:space="preserve"> PAGEREF _Toc195693264 \h </w:instrText>
        </w:r>
        <w:r>
          <w:rPr>
            <w:noProof/>
            <w:webHidden/>
          </w:rPr>
        </w:r>
        <w:r>
          <w:rPr>
            <w:noProof/>
            <w:webHidden/>
          </w:rPr>
          <w:fldChar w:fldCharType="separate"/>
        </w:r>
        <w:r w:rsidR="004C22D6">
          <w:rPr>
            <w:noProof/>
            <w:webHidden/>
          </w:rPr>
          <w:t>201</w:t>
        </w:r>
        <w:r>
          <w:rPr>
            <w:noProof/>
            <w:webHidden/>
          </w:rPr>
          <w:fldChar w:fldCharType="end"/>
        </w:r>
      </w:hyperlink>
    </w:p>
    <w:p w14:paraId="23ADE655" w14:textId="22497BC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65" w:history="1">
        <w:r w:rsidRPr="0070102C">
          <w:rPr>
            <w:rStyle w:val="Hyperlink"/>
            <w:noProof/>
          </w:rPr>
          <w:t>6.1.12 X.509 (raw) RSA</w:t>
        </w:r>
        <w:r>
          <w:rPr>
            <w:noProof/>
            <w:webHidden/>
          </w:rPr>
          <w:tab/>
        </w:r>
        <w:r>
          <w:rPr>
            <w:noProof/>
            <w:webHidden/>
          </w:rPr>
          <w:fldChar w:fldCharType="begin"/>
        </w:r>
        <w:r>
          <w:rPr>
            <w:noProof/>
            <w:webHidden/>
          </w:rPr>
          <w:instrText xml:space="preserve"> PAGEREF _Toc195693265 \h </w:instrText>
        </w:r>
        <w:r>
          <w:rPr>
            <w:noProof/>
            <w:webHidden/>
          </w:rPr>
        </w:r>
        <w:r>
          <w:rPr>
            <w:noProof/>
            <w:webHidden/>
          </w:rPr>
          <w:fldChar w:fldCharType="separate"/>
        </w:r>
        <w:r w:rsidR="004C22D6">
          <w:rPr>
            <w:noProof/>
            <w:webHidden/>
          </w:rPr>
          <w:t>201</w:t>
        </w:r>
        <w:r>
          <w:rPr>
            <w:noProof/>
            <w:webHidden/>
          </w:rPr>
          <w:fldChar w:fldCharType="end"/>
        </w:r>
      </w:hyperlink>
    </w:p>
    <w:p w14:paraId="616A2205" w14:textId="56C50E3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66" w:history="1">
        <w:r w:rsidRPr="0070102C">
          <w:rPr>
            <w:rStyle w:val="Hyperlink"/>
            <w:noProof/>
          </w:rPr>
          <w:t>6.1.13 ANSI X9.31 RSA</w:t>
        </w:r>
        <w:r>
          <w:rPr>
            <w:noProof/>
            <w:webHidden/>
          </w:rPr>
          <w:tab/>
        </w:r>
        <w:r>
          <w:rPr>
            <w:noProof/>
            <w:webHidden/>
          </w:rPr>
          <w:fldChar w:fldCharType="begin"/>
        </w:r>
        <w:r>
          <w:rPr>
            <w:noProof/>
            <w:webHidden/>
          </w:rPr>
          <w:instrText xml:space="preserve"> PAGEREF _Toc195693266 \h </w:instrText>
        </w:r>
        <w:r>
          <w:rPr>
            <w:noProof/>
            <w:webHidden/>
          </w:rPr>
        </w:r>
        <w:r>
          <w:rPr>
            <w:noProof/>
            <w:webHidden/>
          </w:rPr>
          <w:fldChar w:fldCharType="separate"/>
        </w:r>
        <w:r w:rsidR="004C22D6">
          <w:rPr>
            <w:noProof/>
            <w:webHidden/>
          </w:rPr>
          <w:t>203</w:t>
        </w:r>
        <w:r>
          <w:rPr>
            <w:noProof/>
            <w:webHidden/>
          </w:rPr>
          <w:fldChar w:fldCharType="end"/>
        </w:r>
      </w:hyperlink>
    </w:p>
    <w:p w14:paraId="3FA7FD2C" w14:textId="2EFAC57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67" w:history="1">
        <w:r w:rsidRPr="0070102C">
          <w:rPr>
            <w:rStyle w:val="Hyperlink"/>
            <w:noProof/>
          </w:rPr>
          <w:t>6.1.14 PKCS #1 v1.5 RSA signature with hashing</w:t>
        </w:r>
        <w:r>
          <w:rPr>
            <w:noProof/>
            <w:webHidden/>
          </w:rPr>
          <w:tab/>
        </w:r>
        <w:r>
          <w:rPr>
            <w:noProof/>
            <w:webHidden/>
          </w:rPr>
          <w:fldChar w:fldCharType="begin"/>
        </w:r>
        <w:r>
          <w:rPr>
            <w:noProof/>
            <w:webHidden/>
          </w:rPr>
          <w:instrText xml:space="preserve"> PAGEREF _Toc195693267 \h </w:instrText>
        </w:r>
        <w:r>
          <w:rPr>
            <w:noProof/>
            <w:webHidden/>
          </w:rPr>
        </w:r>
        <w:r>
          <w:rPr>
            <w:noProof/>
            <w:webHidden/>
          </w:rPr>
          <w:fldChar w:fldCharType="separate"/>
        </w:r>
        <w:r w:rsidR="004C22D6">
          <w:rPr>
            <w:noProof/>
            <w:webHidden/>
          </w:rPr>
          <w:t>203</w:t>
        </w:r>
        <w:r>
          <w:rPr>
            <w:noProof/>
            <w:webHidden/>
          </w:rPr>
          <w:fldChar w:fldCharType="end"/>
        </w:r>
      </w:hyperlink>
    </w:p>
    <w:p w14:paraId="2AA85548" w14:textId="62E0C7A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68" w:history="1">
        <w:r w:rsidRPr="0070102C">
          <w:rPr>
            <w:rStyle w:val="Hyperlink"/>
            <w:noProof/>
          </w:rPr>
          <w:t>6.1.15 PKCS #1 RSA PSS signature with hashing</w:t>
        </w:r>
        <w:r>
          <w:rPr>
            <w:noProof/>
            <w:webHidden/>
          </w:rPr>
          <w:tab/>
        </w:r>
        <w:r>
          <w:rPr>
            <w:noProof/>
            <w:webHidden/>
          </w:rPr>
          <w:fldChar w:fldCharType="begin"/>
        </w:r>
        <w:r>
          <w:rPr>
            <w:noProof/>
            <w:webHidden/>
          </w:rPr>
          <w:instrText xml:space="preserve"> PAGEREF _Toc195693268 \h </w:instrText>
        </w:r>
        <w:r>
          <w:rPr>
            <w:noProof/>
            <w:webHidden/>
          </w:rPr>
        </w:r>
        <w:r>
          <w:rPr>
            <w:noProof/>
            <w:webHidden/>
          </w:rPr>
          <w:fldChar w:fldCharType="separate"/>
        </w:r>
        <w:r w:rsidR="004C22D6">
          <w:rPr>
            <w:noProof/>
            <w:webHidden/>
          </w:rPr>
          <w:t>204</w:t>
        </w:r>
        <w:r>
          <w:rPr>
            <w:noProof/>
            <w:webHidden/>
          </w:rPr>
          <w:fldChar w:fldCharType="end"/>
        </w:r>
      </w:hyperlink>
    </w:p>
    <w:p w14:paraId="16DC6BE6" w14:textId="4145EC7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69" w:history="1">
        <w:r w:rsidRPr="0070102C">
          <w:rPr>
            <w:rStyle w:val="Hyperlink"/>
            <w:noProof/>
          </w:rPr>
          <w:t>6.1.16 ANSI X9.31 RSA signature with SHA-1</w:t>
        </w:r>
        <w:r>
          <w:rPr>
            <w:noProof/>
            <w:webHidden/>
          </w:rPr>
          <w:tab/>
        </w:r>
        <w:r>
          <w:rPr>
            <w:noProof/>
            <w:webHidden/>
          </w:rPr>
          <w:fldChar w:fldCharType="begin"/>
        </w:r>
        <w:r>
          <w:rPr>
            <w:noProof/>
            <w:webHidden/>
          </w:rPr>
          <w:instrText xml:space="preserve"> PAGEREF _Toc195693269 \h </w:instrText>
        </w:r>
        <w:r>
          <w:rPr>
            <w:noProof/>
            <w:webHidden/>
          </w:rPr>
        </w:r>
        <w:r>
          <w:rPr>
            <w:noProof/>
            <w:webHidden/>
          </w:rPr>
          <w:fldChar w:fldCharType="separate"/>
        </w:r>
        <w:r w:rsidR="004C22D6">
          <w:rPr>
            <w:noProof/>
            <w:webHidden/>
          </w:rPr>
          <w:t>205</w:t>
        </w:r>
        <w:r>
          <w:rPr>
            <w:noProof/>
            <w:webHidden/>
          </w:rPr>
          <w:fldChar w:fldCharType="end"/>
        </w:r>
      </w:hyperlink>
    </w:p>
    <w:p w14:paraId="212407A3" w14:textId="745779F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70" w:history="1">
        <w:r w:rsidRPr="0070102C">
          <w:rPr>
            <w:rStyle w:val="Hyperlink"/>
            <w:noProof/>
          </w:rPr>
          <w:t>6.1.17 TPM 1.1b and TPM 1.2 PKCS #1 v1.5 RSA</w:t>
        </w:r>
        <w:r>
          <w:rPr>
            <w:noProof/>
            <w:webHidden/>
          </w:rPr>
          <w:tab/>
        </w:r>
        <w:r>
          <w:rPr>
            <w:noProof/>
            <w:webHidden/>
          </w:rPr>
          <w:fldChar w:fldCharType="begin"/>
        </w:r>
        <w:r>
          <w:rPr>
            <w:noProof/>
            <w:webHidden/>
          </w:rPr>
          <w:instrText xml:space="preserve"> PAGEREF _Toc195693270 \h </w:instrText>
        </w:r>
        <w:r>
          <w:rPr>
            <w:noProof/>
            <w:webHidden/>
          </w:rPr>
        </w:r>
        <w:r>
          <w:rPr>
            <w:noProof/>
            <w:webHidden/>
          </w:rPr>
          <w:fldChar w:fldCharType="separate"/>
        </w:r>
        <w:r w:rsidR="004C22D6">
          <w:rPr>
            <w:noProof/>
            <w:webHidden/>
          </w:rPr>
          <w:t>206</w:t>
        </w:r>
        <w:r>
          <w:rPr>
            <w:noProof/>
            <w:webHidden/>
          </w:rPr>
          <w:fldChar w:fldCharType="end"/>
        </w:r>
      </w:hyperlink>
    </w:p>
    <w:p w14:paraId="7E45AAB7" w14:textId="21F53F5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71" w:history="1">
        <w:r w:rsidRPr="0070102C">
          <w:rPr>
            <w:rStyle w:val="Hyperlink"/>
            <w:noProof/>
          </w:rPr>
          <w:t>6.1.18 TPM 1.1b and TPM 1.2 PKCS #1 RSA OAEP</w:t>
        </w:r>
        <w:r>
          <w:rPr>
            <w:noProof/>
            <w:webHidden/>
          </w:rPr>
          <w:tab/>
        </w:r>
        <w:r>
          <w:rPr>
            <w:noProof/>
            <w:webHidden/>
          </w:rPr>
          <w:fldChar w:fldCharType="begin"/>
        </w:r>
        <w:r>
          <w:rPr>
            <w:noProof/>
            <w:webHidden/>
          </w:rPr>
          <w:instrText xml:space="preserve"> PAGEREF _Toc195693271 \h </w:instrText>
        </w:r>
        <w:r>
          <w:rPr>
            <w:noProof/>
            <w:webHidden/>
          </w:rPr>
        </w:r>
        <w:r>
          <w:rPr>
            <w:noProof/>
            <w:webHidden/>
          </w:rPr>
          <w:fldChar w:fldCharType="separate"/>
        </w:r>
        <w:r w:rsidR="004C22D6">
          <w:rPr>
            <w:noProof/>
            <w:webHidden/>
          </w:rPr>
          <w:t>206</w:t>
        </w:r>
        <w:r>
          <w:rPr>
            <w:noProof/>
            <w:webHidden/>
          </w:rPr>
          <w:fldChar w:fldCharType="end"/>
        </w:r>
      </w:hyperlink>
    </w:p>
    <w:p w14:paraId="51B318A7" w14:textId="051DB70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72" w:history="1">
        <w:r w:rsidRPr="0070102C">
          <w:rPr>
            <w:rStyle w:val="Hyperlink"/>
            <w:noProof/>
          </w:rPr>
          <w:t>6.1.19 RSA AES KEY WRAP</w:t>
        </w:r>
        <w:r>
          <w:rPr>
            <w:noProof/>
            <w:webHidden/>
          </w:rPr>
          <w:tab/>
        </w:r>
        <w:r>
          <w:rPr>
            <w:noProof/>
            <w:webHidden/>
          </w:rPr>
          <w:fldChar w:fldCharType="begin"/>
        </w:r>
        <w:r>
          <w:rPr>
            <w:noProof/>
            <w:webHidden/>
          </w:rPr>
          <w:instrText xml:space="preserve"> PAGEREF _Toc195693272 \h </w:instrText>
        </w:r>
        <w:r>
          <w:rPr>
            <w:noProof/>
            <w:webHidden/>
          </w:rPr>
        </w:r>
        <w:r>
          <w:rPr>
            <w:noProof/>
            <w:webHidden/>
          </w:rPr>
          <w:fldChar w:fldCharType="separate"/>
        </w:r>
        <w:r w:rsidR="004C22D6">
          <w:rPr>
            <w:noProof/>
            <w:webHidden/>
          </w:rPr>
          <w:t>207</w:t>
        </w:r>
        <w:r>
          <w:rPr>
            <w:noProof/>
            <w:webHidden/>
          </w:rPr>
          <w:fldChar w:fldCharType="end"/>
        </w:r>
      </w:hyperlink>
    </w:p>
    <w:p w14:paraId="5EC5A757" w14:textId="7A6E78C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73" w:history="1">
        <w:r w:rsidRPr="0070102C">
          <w:rPr>
            <w:rStyle w:val="Hyperlink"/>
            <w:noProof/>
          </w:rPr>
          <w:t>6.1.20 RSA AES KEY WRAP mechanism parameters</w:t>
        </w:r>
        <w:r>
          <w:rPr>
            <w:noProof/>
            <w:webHidden/>
          </w:rPr>
          <w:tab/>
        </w:r>
        <w:r>
          <w:rPr>
            <w:noProof/>
            <w:webHidden/>
          </w:rPr>
          <w:fldChar w:fldCharType="begin"/>
        </w:r>
        <w:r>
          <w:rPr>
            <w:noProof/>
            <w:webHidden/>
          </w:rPr>
          <w:instrText xml:space="preserve"> PAGEREF _Toc195693273 \h </w:instrText>
        </w:r>
        <w:r>
          <w:rPr>
            <w:noProof/>
            <w:webHidden/>
          </w:rPr>
        </w:r>
        <w:r>
          <w:rPr>
            <w:noProof/>
            <w:webHidden/>
          </w:rPr>
          <w:fldChar w:fldCharType="separate"/>
        </w:r>
        <w:r w:rsidR="004C22D6">
          <w:rPr>
            <w:noProof/>
            <w:webHidden/>
          </w:rPr>
          <w:t>208</w:t>
        </w:r>
        <w:r>
          <w:rPr>
            <w:noProof/>
            <w:webHidden/>
          </w:rPr>
          <w:fldChar w:fldCharType="end"/>
        </w:r>
      </w:hyperlink>
    </w:p>
    <w:p w14:paraId="5FB1AB4A" w14:textId="11FC78F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74" w:history="1">
        <w:r w:rsidRPr="0070102C">
          <w:rPr>
            <w:rStyle w:val="Hyperlink"/>
            <w:noProof/>
          </w:rPr>
          <w:t>6.1.21 FIPS 186-4</w:t>
        </w:r>
        <w:r>
          <w:rPr>
            <w:noProof/>
            <w:webHidden/>
          </w:rPr>
          <w:tab/>
        </w:r>
        <w:r>
          <w:rPr>
            <w:noProof/>
            <w:webHidden/>
          </w:rPr>
          <w:fldChar w:fldCharType="begin"/>
        </w:r>
        <w:r>
          <w:rPr>
            <w:noProof/>
            <w:webHidden/>
          </w:rPr>
          <w:instrText xml:space="preserve"> PAGEREF _Toc195693274 \h </w:instrText>
        </w:r>
        <w:r>
          <w:rPr>
            <w:noProof/>
            <w:webHidden/>
          </w:rPr>
        </w:r>
        <w:r>
          <w:rPr>
            <w:noProof/>
            <w:webHidden/>
          </w:rPr>
          <w:fldChar w:fldCharType="separate"/>
        </w:r>
        <w:r w:rsidR="004C22D6">
          <w:rPr>
            <w:noProof/>
            <w:webHidden/>
          </w:rPr>
          <w:t>208</w:t>
        </w:r>
        <w:r>
          <w:rPr>
            <w:noProof/>
            <w:webHidden/>
          </w:rPr>
          <w:fldChar w:fldCharType="end"/>
        </w:r>
      </w:hyperlink>
    </w:p>
    <w:p w14:paraId="3E052B4C" w14:textId="54BC60C8" w:rsidR="00373C7D" w:rsidRDefault="00373C7D">
      <w:pPr>
        <w:pStyle w:val="Verzeichnis2"/>
        <w:rPr>
          <w:rFonts w:asciiTheme="minorHAnsi" w:eastAsiaTheme="minorEastAsia" w:hAnsiTheme="minorHAnsi" w:cstheme="minorBidi"/>
          <w:noProof/>
          <w:kern w:val="2"/>
          <w:sz w:val="24"/>
          <w14:ligatures w14:val="standardContextual"/>
        </w:rPr>
      </w:pPr>
      <w:hyperlink w:anchor="_Toc195693275" w:history="1">
        <w:r w:rsidRPr="0070102C">
          <w:rPr>
            <w:rStyle w:val="Hyperlink"/>
            <w:noProof/>
          </w:rPr>
          <w:t>6.2 DSA</w:t>
        </w:r>
        <w:r>
          <w:rPr>
            <w:noProof/>
            <w:webHidden/>
          </w:rPr>
          <w:tab/>
        </w:r>
        <w:r>
          <w:rPr>
            <w:noProof/>
            <w:webHidden/>
          </w:rPr>
          <w:fldChar w:fldCharType="begin"/>
        </w:r>
        <w:r>
          <w:rPr>
            <w:noProof/>
            <w:webHidden/>
          </w:rPr>
          <w:instrText xml:space="preserve"> PAGEREF _Toc195693275 \h </w:instrText>
        </w:r>
        <w:r>
          <w:rPr>
            <w:noProof/>
            <w:webHidden/>
          </w:rPr>
        </w:r>
        <w:r>
          <w:rPr>
            <w:noProof/>
            <w:webHidden/>
          </w:rPr>
          <w:fldChar w:fldCharType="separate"/>
        </w:r>
        <w:r w:rsidR="004C22D6">
          <w:rPr>
            <w:noProof/>
            <w:webHidden/>
          </w:rPr>
          <w:t>208</w:t>
        </w:r>
        <w:r>
          <w:rPr>
            <w:noProof/>
            <w:webHidden/>
          </w:rPr>
          <w:fldChar w:fldCharType="end"/>
        </w:r>
      </w:hyperlink>
    </w:p>
    <w:p w14:paraId="675ACE49" w14:textId="10033F6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76" w:history="1">
        <w:r w:rsidRPr="0070102C">
          <w:rPr>
            <w:rStyle w:val="Hyperlink"/>
            <w:noProof/>
          </w:rPr>
          <w:t>6.2.1 Definitions</w:t>
        </w:r>
        <w:r>
          <w:rPr>
            <w:noProof/>
            <w:webHidden/>
          </w:rPr>
          <w:tab/>
        </w:r>
        <w:r>
          <w:rPr>
            <w:noProof/>
            <w:webHidden/>
          </w:rPr>
          <w:fldChar w:fldCharType="begin"/>
        </w:r>
        <w:r>
          <w:rPr>
            <w:noProof/>
            <w:webHidden/>
          </w:rPr>
          <w:instrText xml:space="preserve"> PAGEREF _Toc195693276 \h </w:instrText>
        </w:r>
        <w:r>
          <w:rPr>
            <w:noProof/>
            <w:webHidden/>
          </w:rPr>
        </w:r>
        <w:r>
          <w:rPr>
            <w:noProof/>
            <w:webHidden/>
          </w:rPr>
          <w:fldChar w:fldCharType="separate"/>
        </w:r>
        <w:r w:rsidR="004C22D6">
          <w:rPr>
            <w:noProof/>
            <w:webHidden/>
          </w:rPr>
          <w:t>209</w:t>
        </w:r>
        <w:r>
          <w:rPr>
            <w:noProof/>
            <w:webHidden/>
          </w:rPr>
          <w:fldChar w:fldCharType="end"/>
        </w:r>
      </w:hyperlink>
    </w:p>
    <w:p w14:paraId="21A8B1E5" w14:textId="2DB096F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77" w:history="1">
        <w:r w:rsidRPr="0070102C">
          <w:rPr>
            <w:rStyle w:val="Hyperlink"/>
            <w:noProof/>
          </w:rPr>
          <w:t>6.2.2 DSA public key objects</w:t>
        </w:r>
        <w:r>
          <w:rPr>
            <w:noProof/>
            <w:webHidden/>
          </w:rPr>
          <w:tab/>
        </w:r>
        <w:r>
          <w:rPr>
            <w:noProof/>
            <w:webHidden/>
          </w:rPr>
          <w:fldChar w:fldCharType="begin"/>
        </w:r>
        <w:r>
          <w:rPr>
            <w:noProof/>
            <w:webHidden/>
          </w:rPr>
          <w:instrText xml:space="preserve"> PAGEREF _Toc195693277 \h </w:instrText>
        </w:r>
        <w:r>
          <w:rPr>
            <w:noProof/>
            <w:webHidden/>
          </w:rPr>
        </w:r>
        <w:r>
          <w:rPr>
            <w:noProof/>
            <w:webHidden/>
          </w:rPr>
          <w:fldChar w:fldCharType="separate"/>
        </w:r>
        <w:r w:rsidR="004C22D6">
          <w:rPr>
            <w:noProof/>
            <w:webHidden/>
          </w:rPr>
          <w:t>210</w:t>
        </w:r>
        <w:r>
          <w:rPr>
            <w:noProof/>
            <w:webHidden/>
          </w:rPr>
          <w:fldChar w:fldCharType="end"/>
        </w:r>
      </w:hyperlink>
    </w:p>
    <w:p w14:paraId="5FBD5CD4" w14:textId="19E25B6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78" w:history="1">
        <w:r w:rsidRPr="0070102C">
          <w:rPr>
            <w:rStyle w:val="Hyperlink"/>
            <w:noProof/>
          </w:rPr>
          <w:t>6.2.3 DSA Key Restrictions</w:t>
        </w:r>
        <w:r>
          <w:rPr>
            <w:noProof/>
            <w:webHidden/>
          </w:rPr>
          <w:tab/>
        </w:r>
        <w:r>
          <w:rPr>
            <w:noProof/>
            <w:webHidden/>
          </w:rPr>
          <w:fldChar w:fldCharType="begin"/>
        </w:r>
        <w:r>
          <w:rPr>
            <w:noProof/>
            <w:webHidden/>
          </w:rPr>
          <w:instrText xml:space="preserve"> PAGEREF _Toc195693278 \h </w:instrText>
        </w:r>
        <w:r>
          <w:rPr>
            <w:noProof/>
            <w:webHidden/>
          </w:rPr>
        </w:r>
        <w:r>
          <w:rPr>
            <w:noProof/>
            <w:webHidden/>
          </w:rPr>
          <w:fldChar w:fldCharType="separate"/>
        </w:r>
        <w:r w:rsidR="004C22D6">
          <w:rPr>
            <w:noProof/>
            <w:webHidden/>
          </w:rPr>
          <w:t>211</w:t>
        </w:r>
        <w:r>
          <w:rPr>
            <w:noProof/>
            <w:webHidden/>
          </w:rPr>
          <w:fldChar w:fldCharType="end"/>
        </w:r>
      </w:hyperlink>
    </w:p>
    <w:p w14:paraId="7E9F2B85" w14:textId="7575FA3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79" w:history="1">
        <w:r w:rsidRPr="0070102C">
          <w:rPr>
            <w:rStyle w:val="Hyperlink"/>
            <w:noProof/>
          </w:rPr>
          <w:t>6.2.4 DSA private key objects</w:t>
        </w:r>
        <w:r>
          <w:rPr>
            <w:noProof/>
            <w:webHidden/>
          </w:rPr>
          <w:tab/>
        </w:r>
        <w:r>
          <w:rPr>
            <w:noProof/>
            <w:webHidden/>
          </w:rPr>
          <w:fldChar w:fldCharType="begin"/>
        </w:r>
        <w:r>
          <w:rPr>
            <w:noProof/>
            <w:webHidden/>
          </w:rPr>
          <w:instrText xml:space="preserve"> PAGEREF _Toc195693279 \h </w:instrText>
        </w:r>
        <w:r>
          <w:rPr>
            <w:noProof/>
            <w:webHidden/>
          </w:rPr>
        </w:r>
        <w:r>
          <w:rPr>
            <w:noProof/>
            <w:webHidden/>
          </w:rPr>
          <w:fldChar w:fldCharType="separate"/>
        </w:r>
        <w:r w:rsidR="004C22D6">
          <w:rPr>
            <w:noProof/>
            <w:webHidden/>
          </w:rPr>
          <w:t>211</w:t>
        </w:r>
        <w:r>
          <w:rPr>
            <w:noProof/>
            <w:webHidden/>
          </w:rPr>
          <w:fldChar w:fldCharType="end"/>
        </w:r>
      </w:hyperlink>
    </w:p>
    <w:p w14:paraId="3B558CD8" w14:textId="644C0CE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80" w:history="1">
        <w:r w:rsidRPr="0070102C">
          <w:rPr>
            <w:rStyle w:val="Hyperlink"/>
            <w:noProof/>
          </w:rPr>
          <w:t>6.2.5 DSA domain parameter objects</w:t>
        </w:r>
        <w:r>
          <w:rPr>
            <w:noProof/>
            <w:webHidden/>
          </w:rPr>
          <w:tab/>
        </w:r>
        <w:r>
          <w:rPr>
            <w:noProof/>
            <w:webHidden/>
          </w:rPr>
          <w:fldChar w:fldCharType="begin"/>
        </w:r>
        <w:r>
          <w:rPr>
            <w:noProof/>
            <w:webHidden/>
          </w:rPr>
          <w:instrText xml:space="preserve"> PAGEREF _Toc195693280 \h </w:instrText>
        </w:r>
        <w:r>
          <w:rPr>
            <w:noProof/>
            <w:webHidden/>
          </w:rPr>
        </w:r>
        <w:r>
          <w:rPr>
            <w:noProof/>
            <w:webHidden/>
          </w:rPr>
          <w:fldChar w:fldCharType="separate"/>
        </w:r>
        <w:r w:rsidR="004C22D6">
          <w:rPr>
            <w:noProof/>
            <w:webHidden/>
          </w:rPr>
          <w:t>212</w:t>
        </w:r>
        <w:r>
          <w:rPr>
            <w:noProof/>
            <w:webHidden/>
          </w:rPr>
          <w:fldChar w:fldCharType="end"/>
        </w:r>
      </w:hyperlink>
    </w:p>
    <w:p w14:paraId="5C091A4D" w14:textId="030AD36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81" w:history="1">
        <w:r w:rsidRPr="0070102C">
          <w:rPr>
            <w:rStyle w:val="Hyperlink"/>
            <w:noProof/>
          </w:rPr>
          <w:t>6.2.6 DSA key pair generation</w:t>
        </w:r>
        <w:r>
          <w:rPr>
            <w:noProof/>
            <w:webHidden/>
          </w:rPr>
          <w:tab/>
        </w:r>
        <w:r>
          <w:rPr>
            <w:noProof/>
            <w:webHidden/>
          </w:rPr>
          <w:fldChar w:fldCharType="begin"/>
        </w:r>
        <w:r>
          <w:rPr>
            <w:noProof/>
            <w:webHidden/>
          </w:rPr>
          <w:instrText xml:space="preserve"> PAGEREF _Toc195693281 \h </w:instrText>
        </w:r>
        <w:r>
          <w:rPr>
            <w:noProof/>
            <w:webHidden/>
          </w:rPr>
        </w:r>
        <w:r>
          <w:rPr>
            <w:noProof/>
            <w:webHidden/>
          </w:rPr>
          <w:fldChar w:fldCharType="separate"/>
        </w:r>
        <w:r w:rsidR="004C22D6">
          <w:rPr>
            <w:noProof/>
            <w:webHidden/>
          </w:rPr>
          <w:t>213</w:t>
        </w:r>
        <w:r>
          <w:rPr>
            <w:noProof/>
            <w:webHidden/>
          </w:rPr>
          <w:fldChar w:fldCharType="end"/>
        </w:r>
      </w:hyperlink>
    </w:p>
    <w:p w14:paraId="6442E206" w14:textId="5A61BDB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82" w:history="1">
        <w:r w:rsidRPr="0070102C">
          <w:rPr>
            <w:rStyle w:val="Hyperlink"/>
            <w:noProof/>
          </w:rPr>
          <w:t>6.2.7 DSA domain parameter generation</w:t>
        </w:r>
        <w:r>
          <w:rPr>
            <w:noProof/>
            <w:webHidden/>
          </w:rPr>
          <w:tab/>
        </w:r>
        <w:r>
          <w:rPr>
            <w:noProof/>
            <w:webHidden/>
          </w:rPr>
          <w:fldChar w:fldCharType="begin"/>
        </w:r>
        <w:r>
          <w:rPr>
            <w:noProof/>
            <w:webHidden/>
          </w:rPr>
          <w:instrText xml:space="preserve"> PAGEREF _Toc195693282 \h </w:instrText>
        </w:r>
        <w:r>
          <w:rPr>
            <w:noProof/>
            <w:webHidden/>
          </w:rPr>
        </w:r>
        <w:r>
          <w:rPr>
            <w:noProof/>
            <w:webHidden/>
          </w:rPr>
          <w:fldChar w:fldCharType="separate"/>
        </w:r>
        <w:r w:rsidR="004C22D6">
          <w:rPr>
            <w:noProof/>
            <w:webHidden/>
          </w:rPr>
          <w:t>213</w:t>
        </w:r>
        <w:r>
          <w:rPr>
            <w:noProof/>
            <w:webHidden/>
          </w:rPr>
          <w:fldChar w:fldCharType="end"/>
        </w:r>
      </w:hyperlink>
    </w:p>
    <w:p w14:paraId="74E5E927" w14:textId="1439FBE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83" w:history="1">
        <w:r w:rsidRPr="0070102C">
          <w:rPr>
            <w:rStyle w:val="Hyperlink"/>
            <w:noProof/>
          </w:rPr>
          <w:t>6.2.8 DSA probabilistic domain parameter generation</w:t>
        </w:r>
        <w:r>
          <w:rPr>
            <w:noProof/>
            <w:webHidden/>
          </w:rPr>
          <w:tab/>
        </w:r>
        <w:r>
          <w:rPr>
            <w:noProof/>
            <w:webHidden/>
          </w:rPr>
          <w:fldChar w:fldCharType="begin"/>
        </w:r>
        <w:r>
          <w:rPr>
            <w:noProof/>
            <w:webHidden/>
          </w:rPr>
          <w:instrText xml:space="preserve"> PAGEREF _Toc195693283 \h </w:instrText>
        </w:r>
        <w:r>
          <w:rPr>
            <w:noProof/>
            <w:webHidden/>
          </w:rPr>
        </w:r>
        <w:r>
          <w:rPr>
            <w:noProof/>
            <w:webHidden/>
          </w:rPr>
          <w:fldChar w:fldCharType="separate"/>
        </w:r>
        <w:r w:rsidR="004C22D6">
          <w:rPr>
            <w:noProof/>
            <w:webHidden/>
          </w:rPr>
          <w:t>213</w:t>
        </w:r>
        <w:r>
          <w:rPr>
            <w:noProof/>
            <w:webHidden/>
          </w:rPr>
          <w:fldChar w:fldCharType="end"/>
        </w:r>
      </w:hyperlink>
    </w:p>
    <w:p w14:paraId="332E695E" w14:textId="085822D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84" w:history="1">
        <w:r w:rsidRPr="0070102C">
          <w:rPr>
            <w:rStyle w:val="Hyperlink"/>
            <w:noProof/>
          </w:rPr>
          <w:t>6.2.9 DSA Shawe-Taylor domain parameter generation</w:t>
        </w:r>
        <w:r>
          <w:rPr>
            <w:noProof/>
            <w:webHidden/>
          </w:rPr>
          <w:tab/>
        </w:r>
        <w:r>
          <w:rPr>
            <w:noProof/>
            <w:webHidden/>
          </w:rPr>
          <w:fldChar w:fldCharType="begin"/>
        </w:r>
        <w:r>
          <w:rPr>
            <w:noProof/>
            <w:webHidden/>
          </w:rPr>
          <w:instrText xml:space="preserve"> PAGEREF _Toc195693284 \h </w:instrText>
        </w:r>
        <w:r>
          <w:rPr>
            <w:noProof/>
            <w:webHidden/>
          </w:rPr>
        </w:r>
        <w:r>
          <w:rPr>
            <w:noProof/>
            <w:webHidden/>
          </w:rPr>
          <w:fldChar w:fldCharType="separate"/>
        </w:r>
        <w:r w:rsidR="004C22D6">
          <w:rPr>
            <w:noProof/>
            <w:webHidden/>
          </w:rPr>
          <w:t>214</w:t>
        </w:r>
        <w:r>
          <w:rPr>
            <w:noProof/>
            <w:webHidden/>
          </w:rPr>
          <w:fldChar w:fldCharType="end"/>
        </w:r>
      </w:hyperlink>
    </w:p>
    <w:p w14:paraId="168CF9B7" w14:textId="3E2E2E0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85" w:history="1">
        <w:r w:rsidRPr="0070102C">
          <w:rPr>
            <w:rStyle w:val="Hyperlink"/>
            <w:noProof/>
          </w:rPr>
          <w:t>6.2.10 DSA base domain parameter generation</w:t>
        </w:r>
        <w:r>
          <w:rPr>
            <w:noProof/>
            <w:webHidden/>
          </w:rPr>
          <w:tab/>
        </w:r>
        <w:r>
          <w:rPr>
            <w:noProof/>
            <w:webHidden/>
          </w:rPr>
          <w:fldChar w:fldCharType="begin"/>
        </w:r>
        <w:r>
          <w:rPr>
            <w:noProof/>
            <w:webHidden/>
          </w:rPr>
          <w:instrText xml:space="preserve"> PAGEREF _Toc195693285 \h </w:instrText>
        </w:r>
        <w:r>
          <w:rPr>
            <w:noProof/>
            <w:webHidden/>
          </w:rPr>
        </w:r>
        <w:r>
          <w:rPr>
            <w:noProof/>
            <w:webHidden/>
          </w:rPr>
          <w:fldChar w:fldCharType="separate"/>
        </w:r>
        <w:r w:rsidR="004C22D6">
          <w:rPr>
            <w:noProof/>
            <w:webHidden/>
          </w:rPr>
          <w:t>214</w:t>
        </w:r>
        <w:r>
          <w:rPr>
            <w:noProof/>
            <w:webHidden/>
          </w:rPr>
          <w:fldChar w:fldCharType="end"/>
        </w:r>
      </w:hyperlink>
    </w:p>
    <w:p w14:paraId="3954AEA8" w14:textId="634F62F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86" w:history="1">
        <w:r w:rsidRPr="0070102C">
          <w:rPr>
            <w:rStyle w:val="Hyperlink"/>
            <w:noProof/>
          </w:rPr>
          <w:t>6.2.11 DSA without hashing</w:t>
        </w:r>
        <w:r>
          <w:rPr>
            <w:noProof/>
            <w:webHidden/>
          </w:rPr>
          <w:tab/>
        </w:r>
        <w:r>
          <w:rPr>
            <w:noProof/>
            <w:webHidden/>
          </w:rPr>
          <w:fldChar w:fldCharType="begin"/>
        </w:r>
        <w:r>
          <w:rPr>
            <w:noProof/>
            <w:webHidden/>
          </w:rPr>
          <w:instrText xml:space="preserve"> PAGEREF _Toc195693286 \h </w:instrText>
        </w:r>
        <w:r>
          <w:rPr>
            <w:noProof/>
            <w:webHidden/>
          </w:rPr>
        </w:r>
        <w:r>
          <w:rPr>
            <w:noProof/>
            <w:webHidden/>
          </w:rPr>
          <w:fldChar w:fldCharType="separate"/>
        </w:r>
        <w:r w:rsidR="004C22D6">
          <w:rPr>
            <w:noProof/>
            <w:webHidden/>
          </w:rPr>
          <w:t>214</w:t>
        </w:r>
        <w:r>
          <w:rPr>
            <w:noProof/>
            <w:webHidden/>
          </w:rPr>
          <w:fldChar w:fldCharType="end"/>
        </w:r>
      </w:hyperlink>
    </w:p>
    <w:p w14:paraId="00BD4052" w14:textId="74E1281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87" w:history="1">
        <w:r w:rsidRPr="0070102C">
          <w:rPr>
            <w:rStyle w:val="Hyperlink"/>
            <w:noProof/>
          </w:rPr>
          <w:t>6.2.12 DSA with hashing</w:t>
        </w:r>
        <w:r>
          <w:rPr>
            <w:noProof/>
            <w:webHidden/>
          </w:rPr>
          <w:tab/>
        </w:r>
        <w:r>
          <w:rPr>
            <w:noProof/>
            <w:webHidden/>
          </w:rPr>
          <w:fldChar w:fldCharType="begin"/>
        </w:r>
        <w:r>
          <w:rPr>
            <w:noProof/>
            <w:webHidden/>
          </w:rPr>
          <w:instrText xml:space="preserve"> PAGEREF _Toc195693287 \h </w:instrText>
        </w:r>
        <w:r>
          <w:rPr>
            <w:noProof/>
            <w:webHidden/>
          </w:rPr>
        </w:r>
        <w:r>
          <w:rPr>
            <w:noProof/>
            <w:webHidden/>
          </w:rPr>
          <w:fldChar w:fldCharType="separate"/>
        </w:r>
        <w:r w:rsidR="004C22D6">
          <w:rPr>
            <w:noProof/>
            <w:webHidden/>
          </w:rPr>
          <w:t>215</w:t>
        </w:r>
        <w:r>
          <w:rPr>
            <w:noProof/>
            <w:webHidden/>
          </w:rPr>
          <w:fldChar w:fldCharType="end"/>
        </w:r>
      </w:hyperlink>
    </w:p>
    <w:p w14:paraId="775942BB" w14:textId="5C96F03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88" w:history="1">
        <w:r w:rsidRPr="0070102C">
          <w:rPr>
            <w:rStyle w:val="Hyperlink"/>
            <w:noProof/>
          </w:rPr>
          <w:t>6.2.13 FIPS 186-4</w:t>
        </w:r>
        <w:r>
          <w:rPr>
            <w:noProof/>
            <w:webHidden/>
          </w:rPr>
          <w:tab/>
        </w:r>
        <w:r>
          <w:rPr>
            <w:noProof/>
            <w:webHidden/>
          </w:rPr>
          <w:fldChar w:fldCharType="begin"/>
        </w:r>
        <w:r>
          <w:rPr>
            <w:noProof/>
            <w:webHidden/>
          </w:rPr>
          <w:instrText xml:space="preserve"> PAGEREF _Toc195693288 \h </w:instrText>
        </w:r>
        <w:r>
          <w:rPr>
            <w:noProof/>
            <w:webHidden/>
          </w:rPr>
        </w:r>
        <w:r>
          <w:rPr>
            <w:noProof/>
            <w:webHidden/>
          </w:rPr>
          <w:fldChar w:fldCharType="separate"/>
        </w:r>
        <w:r w:rsidR="004C22D6">
          <w:rPr>
            <w:noProof/>
            <w:webHidden/>
          </w:rPr>
          <w:t>215</w:t>
        </w:r>
        <w:r>
          <w:rPr>
            <w:noProof/>
            <w:webHidden/>
          </w:rPr>
          <w:fldChar w:fldCharType="end"/>
        </w:r>
      </w:hyperlink>
    </w:p>
    <w:p w14:paraId="366201F0" w14:textId="5E5270AF" w:rsidR="00373C7D" w:rsidRDefault="00373C7D">
      <w:pPr>
        <w:pStyle w:val="Verzeichnis2"/>
        <w:rPr>
          <w:rFonts w:asciiTheme="minorHAnsi" w:eastAsiaTheme="minorEastAsia" w:hAnsiTheme="minorHAnsi" w:cstheme="minorBidi"/>
          <w:noProof/>
          <w:kern w:val="2"/>
          <w:sz w:val="24"/>
          <w14:ligatures w14:val="standardContextual"/>
        </w:rPr>
      </w:pPr>
      <w:hyperlink w:anchor="_Toc195693289" w:history="1">
        <w:r w:rsidRPr="0070102C">
          <w:rPr>
            <w:rStyle w:val="Hyperlink"/>
            <w:noProof/>
          </w:rPr>
          <w:t>6.3 Elliptic Curve</w:t>
        </w:r>
        <w:r>
          <w:rPr>
            <w:noProof/>
            <w:webHidden/>
          </w:rPr>
          <w:tab/>
        </w:r>
        <w:r>
          <w:rPr>
            <w:noProof/>
            <w:webHidden/>
          </w:rPr>
          <w:fldChar w:fldCharType="begin"/>
        </w:r>
        <w:r>
          <w:rPr>
            <w:noProof/>
            <w:webHidden/>
          </w:rPr>
          <w:instrText xml:space="preserve"> PAGEREF _Toc195693289 \h </w:instrText>
        </w:r>
        <w:r>
          <w:rPr>
            <w:noProof/>
            <w:webHidden/>
          </w:rPr>
        </w:r>
        <w:r>
          <w:rPr>
            <w:noProof/>
            <w:webHidden/>
          </w:rPr>
          <w:fldChar w:fldCharType="separate"/>
        </w:r>
        <w:r w:rsidR="004C22D6">
          <w:rPr>
            <w:noProof/>
            <w:webHidden/>
          </w:rPr>
          <w:t>216</w:t>
        </w:r>
        <w:r>
          <w:rPr>
            <w:noProof/>
            <w:webHidden/>
          </w:rPr>
          <w:fldChar w:fldCharType="end"/>
        </w:r>
      </w:hyperlink>
    </w:p>
    <w:p w14:paraId="68F118E5" w14:textId="41C6BCF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90" w:history="1">
        <w:r w:rsidRPr="0070102C">
          <w:rPr>
            <w:rStyle w:val="Hyperlink"/>
            <w:noProof/>
          </w:rPr>
          <w:t>6.3.1 EC Signatures</w:t>
        </w:r>
        <w:r>
          <w:rPr>
            <w:noProof/>
            <w:webHidden/>
          </w:rPr>
          <w:tab/>
        </w:r>
        <w:r>
          <w:rPr>
            <w:noProof/>
            <w:webHidden/>
          </w:rPr>
          <w:fldChar w:fldCharType="begin"/>
        </w:r>
        <w:r>
          <w:rPr>
            <w:noProof/>
            <w:webHidden/>
          </w:rPr>
          <w:instrText xml:space="preserve"> PAGEREF _Toc195693290 \h </w:instrText>
        </w:r>
        <w:r>
          <w:rPr>
            <w:noProof/>
            <w:webHidden/>
          </w:rPr>
        </w:r>
        <w:r>
          <w:rPr>
            <w:noProof/>
            <w:webHidden/>
          </w:rPr>
          <w:fldChar w:fldCharType="separate"/>
        </w:r>
        <w:r w:rsidR="004C22D6">
          <w:rPr>
            <w:noProof/>
            <w:webHidden/>
          </w:rPr>
          <w:t>218</w:t>
        </w:r>
        <w:r>
          <w:rPr>
            <w:noProof/>
            <w:webHidden/>
          </w:rPr>
          <w:fldChar w:fldCharType="end"/>
        </w:r>
      </w:hyperlink>
    </w:p>
    <w:p w14:paraId="0454F8B0" w14:textId="74A152F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91" w:history="1">
        <w:r w:rsidRPr="0070102C">
          <w:rPr>
            <w:rStyle w:val="Hyperlink"/>
            <w:noProof/>
          </w:rPr>
          <w:t>6.3.2 Definitions</w:t>
        </w:r>
        <w:r>
          <w:rPr>
            <w:noProof/>
            <w:webHidden/>
          </w:rPr>
          <w:tab/>
        </w:r>
        <w:r>
          <w:rPr>
            <w:noProof/>
            <w:webHidden/>
          </w:rPr>
          <w:fldChar w:fldCharType="begin"/>
        </w:r>
        <w:r>
          <w:rPr>
            <w:noProof/>
            <w:webHidden/>
          </w:rPr>
          <w:instrText xml:space="preserve"> PAGEREF _Toc195693291 \h </w:instrText>
        </w:r>
        <w:r>
          <w:rPr>
            <w:noProof/>
            <w:webHidden/>
          </w:rPr>
        </w:r>
        <w:r>
          <w:rPr>
            <w:noProof/>
            <w:webHidden/>
          </w:rPr>
          <w:fldChar w:fldCharType="separate"/>
        </w:r>
        <w:r w:rsidR="004C22D6">
          <w:rPr>
            <w:noProof/>
            <w:webHidden/>
          </w:rPr>
          <w:t>218</w:t>
        </w:r>
        <w:r>
          <w:rPr>
            <w:noProof/>
            <w:webHidden/>
          </w:rPr>
          <w:fldChar w:fldCharType="end"/>
        </w:r>
      </w:hyperlink>
    </w:p>
    <w:p w14:paraId="4AD53634" w14:textId="4BD4844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92" w:history="1">
        <w:r w:rsidRPr="0070102C">
          <w:rPr>
            <w:rStyle w:val="Hyperlink"/>
            <w:noProof/>
          </w:rPr>
          <w:t>6.3.3 Short Weierstrass Elliptic Curve public key objects</w:t>
        </w:r>
        <w:r>
          <w:rPr>
            <w:noProof/>
            <w:webHidden/>
          </w:rPr>
          <w:tab/>
        </w:r>
        <w:r>
          <w:rPr>
            <w:noProof/>
            <w:webHidden/>
          </w:rPr>
          <w:fldChar w:fldCharType="begin"/>
        </w:r>
        <w:r>
          <w:rPr>
            <w:noProof/>
            <w:webHidden/>
          </w:rPr>
          <w:instrText xml:space="preserve"> PAGEREF _Toc195693292 \h </w:instrText>
        </w:r>
        <w:r>
          <w:rPr>
            <w:noProof/>
            <w:webHidden/>
          </w:rPr>
        </w:r>
        <w:r>
          <w:rPr>
            <w:noProof/>
            <w:webHidden/>
          </w:rPr>
          <w:fldChar w:fldCharType="separate"/>
        </w:r>
        <w:r w:rsidR="004C22D6">
          <w:rPr>
            <w:noProof/>
            <w:webHidden/>
          </w:rPr>
          <w:t>219</w:t>
        </w:r>
        <w:r>
          <w:rPr>
            <w:noProof/>
            <w:webHidden/>
          </w:rPr>
          <w:fldChar w:fldCharType="end"/>
        </w:r>
      </w:hyperlink>
    </w:p>
    <w:p w14:paraId="708D408E" w14:textId="064FED6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93" w:history="1">
        <w:r w:rsidRPr="0070102C">
          <w:rPr>
            <w:rStyle w:val="Hyperlink"/>
            <w:noProof/>
          </w:rPr>
          <w:t>6.3.4 Short Weierstrass Elliptic Curve private key objects</w:t>
        </w:r>
        <w:r>
          <w:rPr>
            <w:noProof/>
            <w:webHidden/>
          </w:rPr>
          <w:tab/>
        </w:r>
        <w:r>
          <w:rPr>
            <w:noProof/>
            <w:webHidden/>
          </w:rPr>
          <w:fldChar w:fldCharType="begin"/>
        </w:r>
        <w:r>
          <w:rPr>
            <w:noProof/>
            <w:webHidden/>
          </w:rPr>
          <w:instrText xml:space="preserve"> PAGEREF _Toc195693293 \h </w:instrText>
        </w:r>
        <w:r>
          <w:rPr>
            <w:noProof/>
            <w:webHidden/>
          </w:rPr>
        </w:r>
        <w:r>
          <w:rPr>
            <w:noProof/>
            <w:webHidden/>
          </w:rPr>
          <w:fldChar w:fldCharType="separate"/>
        </w:r>
        <w:r w:rsidR="004C22D6">
          <w:rPr>
            <w:noProof/>
            <w:webHidden/>
          </w:rPr>
          <w:t>220</w:t>
        </w:r>
        <w:r>
          <w:rPr>
            <w:noProof/>
            <w:webHidden/>
          </w:rPr>
          <w:fldChar w:fldCharType="end"/>
        </w:r>
      </w:hyperlink>
    </w:p>
    <w:p w14:paraId="75F2755A" w14:textId="7DE83A2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94" w:history="1">
        <w:r w:rsidRPr="0070102C">
          <w:rPr>
            <w:rStyle w:val="Hyperlink"/>
            <w:noProof/>
          </w:rPr>
          <w:t>6.3.5 Edwards Elliptic Curve public key objects</w:t>
        </w:r>
        <w:r>
          <w:rPr>
            <w:noProof/>
            <w:webHidden/>
          </w:rPr>
          <w:tab/>
        </w:r>
        <w:r>
          <w:rPr>
            <w:noProof/>
            <w:webHidden/>
          </w:rPr>
          <w:fldChar w:fldCharType="begin"/>
        </w:r>
        <w:r>
          <w:rPr>
            <w:noProof/>
            <w:webHidden/>
          </w:rPr>
          <w:instrText xml:space="preserve"> PAGEREF _Toc195693294 \h </w:instrText>
        </w:r>
        <w:r>
          <w:rPr>
            <w:noProof/>
            <w:webHidden/>
          </w:rPr>
        </w:r>
        <w:r>
          <w:rPr>
            <w:noProof/>
            <w:webHidden/>
          </w:rPr>
          <w:fldChar w:fldCharType="separate"/>
        </w:r>
        <w:r w:rsidR="004C22D6">
          <w:rPr>
            <w:noProof/>
            <w:webHidden/>
          </w:rPr>
          <w:t>222</w:t>
        </w:r>
        <w:r>
          <w:rPr>
            <w:noProof/>
            <w:webHidden/>
          </w:rPr>
          <w:fldChar w:fldCharType="end"/>
        </w:r>
      </w:hyperlink>
    </w:p>
    <w:p w14:paraId="718D01F1" w14:textId="4491E15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95" w:history="1">
        <w:r w:rsidRPr="0070102C">
          <w:rPr>
            <w:rStyle w:val="Hyperlink"/>
            <w:noProof/>
          </w:rPr>
          <w:t>6.3.6 Edwards Elliptic Curve private key objects</w:t>
        </w:r>
        <w:r>
          <w:rPr>
            <w:noProof/>
            <w:webHidden/>
          </w:rPr>
          <w:tab/>
        </w:r>
        <w:r>
          <w:rPr>
            <w:noProof/>
            <w:webHidden/>
          </w:rPr>
          <w:fldChar w:fldCharType="begin"/>
        </w:r>
        <w:r>
          <w:rPr>
            <w:noProof/>
            <w:webHidden/>
          </w:rPr>
          <w:instrText xml:space="preserve"> PAGEREF _Toc195693295 \h </w:instrText>
        </w:r>
        <w:r>
          <w:rPr>
            <w:noProof/>
            <w:webHidden/>
          </w:rPr>
        </w:r>
        <w:r>
          <w:rPr>
            <w:noProof/>
            <w:webHidden/>
          </w:rPr>
          <w:fldChar w:fldCharType="separate"/>
        </w:r>
        <w:r w:rsidR="004C22D6">
          <w:rPr>
            <w:noProof/>
            <w:webHidden/>
          </w:rPr>
          <w:t>222</w:t>
        </w:r>
        <w:r>
          <w:rPr>
            <w:noProof/>
            <w:webHidden/>
          </w:rPr>
          <w:fldChar w:fldCharType="end"/>
        </w:r>
      </w:hyperlink>
    </w:p>
    <w:p w14:paraId="49906B51" w14:textId="549EEDD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96" w:history="1">
        <w:r w:rsidRPr="0070102C">
          <w:rPr>
            <w:rStyle w:val="Hyperlink"/>
            <w:noProof/>
          </w:rPr>
          <w:t>6.3.7 Montgomery Elliptic Curve public key objects</w:t>
        </w:r>
        <w:r>
          <w:rPr>
            <w:noProof/>
            <w:webHidden/>
          </w:rPr>
          <w:tab/>
        </w:r>
        <w:r>
          <w:rPr>
            <w:noProof/>
            <w:webHidden/>
          </w:rPr>
          <w:fldChar w:fldCharType="begin"/>
        </w:r>
        <w:r>
          <w:rPr>
            <w:noProof/>
            <w:webHidden/>
          </w:rPr>
          <w:instrText xml:space="preserve"> PAGEREF _Toc195693296 \h </w:instrText>
        </w:r>
        <w:r>
          <w:rPr>
            <w:noProof/>
            <w:webHidden/>
          </w:rPr>
        </w:r>
        <w:r>
          <w:rPr>
            <w:noProof/>
            <w:webHidden/>
          </w:rPr>
          <w:fldChar w:fldCharType="separate"/>
        </w:r>
        <w:r w:rsidR="004C22D6">
          <w:rPr>
            <w:noProof/>
            <w:webHidden/>
          </w:rPr>
          <w:t>223</w:t>
        </w:r>
        <w:r>
          <w:rPr>
            <w:noProof/>
            <w:webHidden/>
          </w:rPr>
          <w:fldChar w:fldCharType="end"/>
        </w:r>
      </w:hyperlink>
    </w:p>
    <w:p w14:paraId="4471EA80" w14:textId="47834D4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97" w:history="1">
        <w:r w:rsidRPr="0070102C">
          <w:rPr>
            <w:rStyle w:val="Hyperlink"/>
            <w:noProof/>
          </w:rPr>
          <w:t>6.3.8 Montgomery Elliptic Curve private key objects</w:t>
        </w:r>
        <w:r>
          <w:rPr>
            <w:noProof/>
            <w:webHidden/>
          </w:rPr>
          <w:tab/>
        </w:r>
        <w:r>
          <w:rPr>
            <w:noProof/>
            <w:webHidden/>
          </w:rPr>
          <w:fldChar w:fldCharType="begin"/>
        </w:r>
        <w:r>
          <w:rPr>
            <w:noProof/>
            <w:webHidden/>
          </w:rPr>
          <w:instrText xml:space="preserve"> PAGEREF _Toc195693297 \h </w:instrText>
        </w:r>
        <w:r>
          <w:rPr>
            <w:noProof/>
            <w:webHidden/>
          </w:rPr>
        </w:r>
        <w:r>
          <w:rPr>
            <w:noProof/>
            <w:webHidden/>
          </w:rPr>
          <w:fldChar w:fldCharType="separate"/>
        </w:r>
        <w:r w:rsidR="004C22D6">
          <w:rPr>
            <w:noProof/>
            <w:webHidden/>
          </w:rPr>
          <w:t>224</w:t>
        </w:r>
        <w:r>
          <w:rPr>
            <w:noProof/>
            <w:webHidden/>
          </w:rPr>
          <w:fldChar w:fldCharType="end"/>
        </w:r>
      </w:hyperlink>
    </w:p>
    <w:p w14:paraId="613E15CD" w14:textId="1421748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98" w:history="1">
        <w:r w:rsidRPr="0070102C">
          <w:rPr>
            <w:rStyle w:val="Hyperlink"/>
            <w:noProof/>
          </w:rPr>
          <w:t>6.3.9 Elliptic Curve key pair generation</w:t>
        </w:r>
        <w:r>
          <w:rPr>
            <w:noProof/>
            <w:webHidden/>
          </w:rPr>
          <w:tab/>
        </w:r>
        <w:r>
          <w:rPr>
            <w:noProof/>
            <w:webHidden/>
          </w:rPr>
          <w:fldChar w:fldCharType="begin"/>
        </w:r>
        <w:r>
          <w:rPr>
            <w:noProof/>
            <w:webHidden/>
          </w:rPr>
          <w:instrText xml:space="preserve"> PAGEREF _Toc195693298 \h </w:instrText>
        </w:r>
        <w:r>
          <w:rPr>
            <w:noProof/>
            <w:webHidden/>
          </w:rPr>
        </w:r>
        <w:r>
          <w:rPr>
            <w:noProof/>
            <w:webHidden/>
          </w:rPr>
          <w:fldChar w:fldCharType="separate"/>
        </w:r>
        <w:r w:rsidR="004C22D6">
          <w:rPr>
            <w:noProof/>
            <w:webHidden/>
          </w:rPr>
          <w:t>225</w:t>
        </w:r>
        <w:r>
          <w:rPr>
            <w:noProof/>
            <w:webHidden/>
          </w:rPr>
          <w:fldChar w:fldCharType="end"/>
        </w:r>
      </w:hyperlink>
    </w:p>
    <w:p w14:paraId="25D7497E" w14:textId="46C035A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299" w:history="1">
        <w:r w:rsidRPr="0070102C">
          <w:rPr>
            <w:rStyle w:val="Hyperlink"/>
            <w:noProof/>
          </w:rPr>
          <w:t>6.3.10 Edwards Elliptic Curve key pair generation</w:t>
        </w:r>
        <w:r>
          <w:rPr>
            <w:noProof/>
            <w:webHidden/>
          </w:rPr>
          <w:tab/>
        </w:r>
        <w:r>
          <w:rPr>
            <w:noProof/>
            <w:webHidden/>
          </w:rPr>
          <w:fldChar w:fldCharType="begin"/>
        </w:r>
        <w:r>
          <w:rPr>
            <w:noProof/>
            <w:webHidden/>
          </w:rPr>
          <w:instrText xml:space="preserve"> PAGEREF _Toc195693299 \h </w:instrText>
        </w:r>
        <w:r>
          <w:rPr>
            <w:noProof/>
            <w:webHidden/>
          </w:rPr>
        </w:r>
        <w:r>
          <w:rPr>
            <w:noProof/>
            <w:webHidden/>
          </w:rPr>
          <w:fldChar w:fldCharType="separate"/>
        </w:r>
        <w:r w:rsidR="004C22D6">
          <w:rPr>
            <w:noProof/>
            <w:webHidden/>
          </w:rPr>
          <w:t>226</w:t>
        </w:r>
        <w:r>
          <w:rPr>
            <w:noProof/>
            <w:webHidden/>
          </w:rPr>
          <w:fldChar w:fldCharType="end"/>
        </w:r>
      </w:hyperlink>
    </w:p>
    <w:p w14:paraId="4F2B2F74" w14:textId="1683860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00" w:history="1">
        <w:r w:rsidRPr="0070102C">
          <w:rPr>
            <w:rStyle w:val="Hyperlink"/>
            <w:noProof/>
          </w:rPr>
          <w:t>6.3.11 Montgomery Elliptic Curve key pair generation</w:t>
        </w:r>
        <w:r>
          <w:rPr>
            <w:noProof/>
            <w:webHidden/>
          </w:rPr>
          <w:tab/>
        </w:r>
        <w:r>
          <w:rPr>
            <w:noProof/>
            <w:webHidden/>
          </w:rPr>
          <w:fldChar w:fldCharType="begin"/>
        </w:r>
        <w:r>
          <w:rPr>
            <w:noProof/>
            <w:webHidden/>
          </w:rPr>
          <w:instrText xml:space="preserve"> PAGEREF _Toc195693300 \h </w:instrText>
        </w:r>
        <w:r>
          <w:rPr>
            <w:noProof/>
            <w:webHidden/>
          </w:rPr>
        </w:r>
        <w:r>
          <w:rPr>
            <w:noProof/>
            <w:webHidden/>
          </w:rPr>
          <w:fldChar w:fldCharType="separate"/>
        </w:r>
        <w:r w:rsidR="004C22D6">
          <w:rPr>
            <w:noProof/>
            <w:webHidden/>
          </w:rPr>
          <w:t>226</w:t>
        </w:r>
        <w:r>
          <w:rPr>
            <w:noProof/>
            <w:webHidden/>
          </w:rPr>
          <w:fldChar w:fldCharType="end"/>
        </w:r>
      </w:hyperlink>
    </w:p>
    <w:p w14:paraId="46C85653" w14:textId="33A5D93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01" w:history="1">
        <w:r w:rsidRPr="0070102C">
          <w:rPr>
            <w:rStyle w:val="Hyperlink"/>
            <w:noProof/>
          </w:rPr>
          <w:t>6.3.12 ECDSA without hashing</w:t>
        </w:r>
        <w:r>
          <w:rPr>
            <w:noProof/>
            <w:webHidden/>
          </w:rPr>
          <w:tab/>
        </w:r>
        <w:r>
          <w:rPr>
            <w:noProof/>
            <w:webHidden/>
          </w:rPr>
          <w:fldChar w:fldCharType="begin"/>
        </w:r>
        <w:r>
          <w:rPr>
            <w:noProof/>
            <w:webHidden/>
          </w:rPr>
          <w:instrText xml:space="preserve"> PAGEREF _Toc195693301 \h </w:instrText>
        </w:r>
        <w:r>
          <w:rPr>
            <w:noProof/>
            <w:webHidden/>
          </w:rPr>
        </w:r>
        <w:r>
          <w:rPr>
            <w:noProof/>
            <w:webHidden/>
          </w:rPr>
          <w:fldChar w:fldCharType="separate"/>
        </w:r>
        <w:r w:rsidR="004C22D6">
          <w:rPr>
            <w:noProof/>
            <w:webHidden/>
          </w:rPr>
          <w:t>227</w:t>
        </w:r>
        <w:r>
          <w:rPr>
            <w:noProof/>
            <w:webHidden/>
          </w:rPr>
          <w:fldChar w:fldCharType="end"/>
        </w:r>
      </w:hyperlink>
    </w:p>
    <w:p w14:paraId="0EA4782F" w14:textId="0379498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02" w:history="1">
        <w:r w:rsidRPr="0070102C">
          <w:rPr>
            <w:rStyle w:val="Hyperlink"/>
            <w:noProof/>
          </w:rPr>
          <w:t>6.3.13 ECDSA with hashing</w:t>
        </w:r>
        <w:r>
          <w:rPr>
            <w:noProof/>
            <w:webHidden/>
          </w:rPr>
          <w:tab/>
        </w:r>
        <w:r>
          <w:rPr>
            <w:noProof/>
            <w:webHidden/>
          </w:rPr>
          <w:fldChar w:fldCharType="begin"/>
        </w:r>
        <w:r>
          <w:rPr>
            <w:noProof/>
            <w:webHidden/>
          </w:rPr>
          <w:instrText xml:space="preserve"> PAGEREF _Toc195693302 \h </w:instrText>
        </w:r>
        <w:r>
          <w:rPr>
            <w:noProof/>
            <w:webHidden/>
          </w:rPr>
        </w:r>
        <w:r>
          <w:rPr>
            <w:noProof/>
            <w:webHidden/>
          </w:rPr>
          <w:fldChar w:fldCharType="separate"/>
        </w:r>
        <w:r w:rsidR="004C22D6">
          <w:rPr>
            <w:noProof/>
            <w:webHidden/>
          </w:rPr>
          <w:t>227</w:t>
        </w:r>
        <w:r>
          <w:rPr>
            <w:noProof/>
            <w:webHidden/>
          </w:rPr>
          <w:fldChar w:fldCharType="end"/>
        </w:r>
      </w:hyperlink>
    </w:p>
    <w:p w14:paraId="56A3683B" w14:textId="3BC34EC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03" w:history="1">
        <w:r w:rsidRPr="0070102C">
          <w:rPr>
            <w:rStyle w:val="Hyperlink"/>
            <w:noProof/>
          </w:rPr>
          <w:t>6.3.14 EdDSA</w:t>
        </w:r>
        <w:r>
          <w:rPr>
            <w:noProof/>
            <w:webHidden/>
          </w:rPr>
          <w:tab/>
        </w:r>
        <w:r>
          <w:rPr>
            <w:noProof/>
            <w:webHidden/>
          </w:rPr>
          <w:fldChar w:fldCharType="begin"/>
        </w:r>
        <w:r>
          <w:rPr>
            <w:noProof/>
            <w:webHidden/>
          </w:rPr>
          <w:instrText xml:space="preserve"> PAGEREF _Toc195693303 \h </w:instrText>
        </w:r>
        <w:r>
          <w:rPr>
            <w:noProof/>
            <w:webHidden/>
          </w:rPr>
        </w:r>
        <w:r>
          <w:rPr>
            <w:noProof/>
            <w:webHidden/>
          </w:rPr>
          <w:fldChar w:fldCharType="separate"/>
        </w:r>
        <w:r w:rsidR="004C22D6">
          <w:rPr>
            <w:noProof/>
            <w:webHidden/>
          </w:rPr>
          <w:t>228</w:t>
        </w:r>
        <w:r>
          <w:rPr>
            <w:noProof/>
            <w:webHidden/>
          </w:rPr>
          <w:fldChar w:fldCharType="end"/>
        </w:r>
      </w:hyperlink>
    </w:p>
    <w:p w14:paraId="55E2925F" w14:textId="08E6D76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04" w:history="1">
        <w:r w:rsidRPr="0070102C">
          <w:rPr>
            <w:rStyle w:val="Hyperlink"/>
            <w:noProof/>
          </w:rPr>
          <w:t>6.3.15 XEdDSA</w:t>
        </w:r>
        <w:r>
          <w:rPr>
            <w:noProof/>
            <w:webHidden/>
          </w:rPr>
          <w:tab/>
        </w:r>
        <w:r>
          <w:rPr>
            <w:noProof/>
            <w:webHidden/>
          </w:rPr>
          <w:fldChar w:fldCharType="begin"/>
        </w:r>
        <w:r>
          <w:rPr>
            <w:noProof/>
            <w:webHidden/>
          </w:rPr>
          <w:instrText xml:space="preserve"> PAGEREF _Toc195693304 \h </w:instrText>
        </w:r>
        <w:r>
          <w:rPr>
            <w:noProof/>
            <w:webHidden/>
          </w:rPr>
        </w:r>
        <w:r>
          <w:rPr>
            <w:noProof/>
            <w:webHidden/>
          </w:rPr>
          <w:fldChar w:fldCharType="separate"/>
        </w:r>
        <w:r w:rsidR="004C22D6">
          <w:rPr>
            <w:noProof/>
            <w:webHidden/>
          </w:rPr>
          <w:t>229</w:t>
        </w:r>
        <w:r>
          <w:rPr>
            <w:noProof/>
            <w:webHidden/>
          </w:rPr>
          <w:fldChar w:fldCharType="end"/>
        </w:r>
      </w:hyperlink>
    </w:p>
    <w:p w14:paraId="701638C6" w14:textId="0C5238A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05" w:history="1">
        <w:r w:rsidRPr="0070102C">
          <w:rPr>
            <w:rStyle w:val="Hyperlink"/>
            <w:noProof/>
          </w:rPr>
          <w:t>6.3.16 EC mechanism parameters</w:t>
        </w:r>
        <w:r>
          <w:rPr>
            <w:noProof/>
            <w:webHidden/>
          </w:rPr>
          <w:tab/>
        </w:r>
        <w:r>
          <w:rPr>
            <w:noProof/>
            <w:webHidden/>
          </w:rPr>
          <w:fldChar w:fldCharType="begin"/>
        </w:r>
        <w:r>
          <w:rPr>
            <w:noProof/>
            <w:webHidden/>
          </w:rPr>
          <w:instrText xml:space="preserve"> PAGEREF _Toc195693305 \h </w:instrText>
        </w:r>
        <w:r>
          <w:rPr>
            <w:noProof/>
            <w:webHidden/>
          </w:rPr>
        </w:r>
        <w:r>
          <w:rPr>
            <w:noProof/>
            <w:webHidden/>
          </w:rPr>
          <w:fldChar w:fldCharType="separate"/>
        </w:r>
        <w:r w:rsidR="004C22D6">
          <w:rPr>
            <w:noProof/>
            <w:webHidden/>
          </w:rPr>
          <w:t>229</w:t>
        </w:r>
        <w:r>
          <w:rPr>
            <w:noProof/>
            <w:webHidden/>
          </w:rPr>
          <w:fldChar w:fldCharType="end"/>
        </w:r>
      </w:hyperlink>
    </w:p>
    <w:p w14:paraId="1F8D0436" w14:textId="470D088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06" w:history="1">
        <w:r w:rsidRPr="0070102C">
          <w:rPr>
            <w:rStyle w:val="Hyperlink"/>
            <w:noProof/>
          </w:rPr>
          <w:t>6.3.17 Elliptic Curve Diffie-Hellman key derivation</w:t>
        </w:r>
        <w:r>
          <w:rPr>
            <w:noProof/>
            <w:webHidden/>
          </w:rPr>
          <w:tab/>
        </w:r>
        <w:r>
          <w:rPr>
            <w:noProof/>
            <w:webHidden/>
          </w:rPr>
          <w:fldChar w:fldCharType="begin"/>
        </w:r>
        <w:r>
          <w:rPr>
            <w:noProof/>
            <w:webHidden/>
          </w:rPr>
          <w:instrText xml:space="preserve"> PAGEREF _Toc195693306 \h </w:instrText>
        </w:r>
        <w:r>
          <w:rPr>
            <w:noProof/>
            <w:webHidden/>
          </w:rPr>
        </w:r>
        <w:r>
          <w:rPr>
            <w:noProof/>
            <w:webHidden/>
          </w:rPr>
          <w:fldChar w:fldCharType="separate"/>
        </w:r>
        <w:r w:rsidR="004C22D6">
          <w:rPr>
            <w:noProof/>
            <w:webHidden/>
          </w:rPr>
          <w:t>234</w:t>
        </w:r>
        <w:r>
          <w:rPr>
            <w:noProof/>
            <w:webHidden/>
          </w:rPr>
          <w:fldChar w:fldCharType="end"/>
        </w:r>
      </w:hyperlink>
    </w:p>
    <w:p w14:paraId="7FE73DE4" w14:textId="6EF596E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07" w:history="1">
        <w:r w:rsidRPr="0070102C">
          <w:rPr>
            <w:rStyle w:val="Hyperlink"/>
            <w:noProof/>
          </w:rPr>
          <w:t>6.3.18 Elliptic Curve Diffie-Hellman with cofactor key derivation</w:t>
        </w:r>
        <w:r>
          <w:rPr>
            <w:noProof/>
            <w:webHidden/>
          </w:rPr>
          <w:tab/>
        </w:r>
        <w:r>
          <w:rPr>
            <w:noProof/>
            <w:webHidden/>
          </w:rPr>
          <w:fldChar w:fldCharType="begin"/>
        </w:r>
        <w:r>
          <w:rPr>
            <w:noProof/>
            <w:webHidden/>
          </w:rPr>
          <w:instrText xml:space="preserve"> PAGEREF _Toc195693307 \h </w:instrText>
        </w:r>
        <w:r>
          <w:rPr>
            <w:noProof/>
            <w:webHidden/>
          </w:rPr>
        </w:r>
        <w:r>
          <w:rPr>
            <w:noProof/>
            <w:webHidden/>
          </w:rPr>
          <w:fldChar w:fldCharType="separate"/>
        </w:r>
        <w:r w:rsidR="004C22D6">
          <w:rPr>
            <w:noProof/>
            <w:webHidden/>
          </w:rPr>
          <w:t>235</w:t>
        </w:r>
        <w:r>
          <w:rPr>
            <w:noProof/>
            <w:webHidden/>
          </w:rPr>
          <w:fldChar w:fldCharType="end"/>
        </w:r>
      </w:hyperlink>
    </w:p>
    <w:p w14:paraId="653E4F75" w14:textId="716658A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08" w:history="1">
        <w:r w:rsidRPr="0070102C">
          <w:rPr>
            <w:rStyle w:val="Hyperlink"/>
            <w:noProof/>
          </w:rPr>
          <w:t>6.3.19 Elliptic Curve Menezes-Qu-Vanstone key derivation</w:t>
        </w:r>
        <w:r>
          <w:rPr>
            <w:noProof/>
            <w:webHidden/>
          </w:rPr>
          <w:tab/>
        </w:r>
        <w:r>
          <w:rPr>
            <w:noProof/>
            <w:webHidden/>
          </w:rPr>
          <w:fldChar w:fldCharType="begin"/>
        </w:r>
        <w:r>
          <w:rPr>
            <w:noProof/>
            <w:webHidden/>
          </w:rPr>
          <w:instrText xml:space="preserve"> PAGEREF _Toc195693308 \h </w:instrText>
        </w:r>
        <w:r>
          <w:rPr>
            <w:noProof/>
            <w:webHidden/>
          </w:rPr>
        </w:r>
        <w:r>
          <w:rPr>
            <w:noProof/>
            <w:webHidden/>
          </w:rPr>
          <w:fldChar w:fldCharType="separate"/>
        </w:r>
        <w:r w:rsidR="004C22D6">
          <w:rPr>
            <w:noProof/>
            <w:webHidden/>
          </w:rPr>
          <w:t>236</w:t>
        </w:r>
        <w:r>
          <w:rPr>
            <w:noProof/>
            <w:webHidden/>
          </w:rPr>
          <w:fldChar w:fldCharType="end"/>
        </w:r>
      </w:hyperlink>
    </w:p>
    <w:p w14:paraId="227B309E" w14:textId="3647A30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09" w:history="1">
        <w:r w:rsidRPr="0070102C">
          <w:rPr>
            <w:rStyle w:val="Hyperlink"/>
            <w:noProof/>
          </w:rPr>
          <w:t>6.3.20 ECDH AES KEY WRAP</w:t>
        </w:r>
        <w:r>
          <w:rPr>
            <w:noProof/>
            <w:webHidden/>
          </w:rPr>
          <w:tab/>
        </w:r>
        <w:r>
          <w:rPr>
            <w:noProof/>
            <w:webHidden/>
          </w:rPr>
          <w:fldChar w:fldCharType="begin"/>
        </w:r>
        <w:r>
          <w:rPr>
            <w:noProof/>
            <w:webHidden/>
          </w:rPr>
          <w:instrText xml:space="preserve"> PAGEREF _Toc195693309 \h </w:instrText>
        </w:r>
        <w:r>
          <w:rPr>
            <w:noProof/>
            <w:webHidden/>
          </w:rPr>
        </w:r>
        <w:r>
          <w:rPr>
            <w:noProof/>
            <w:webHidden/>
          </w:rPr>
          <w:fldChar w:fldCharType="separate"/>
        </w:r>
        <w:r w:rsidR="004C22D6">
          <w:rPr>
            <w:noProof/>
            <w:webHidden/>
          </w:rPr>
          <w:t>236</w:t>
        </w:r>
        <w:r>
          <w:rPr>
            <w:noProof/>
            <w:webHidden/>
          </w:rPr>
          <w:fldChar w:fldCharType="end"/>
        </w:r>
      </w:hyperlink>
    </w:p>
    <w:p w14:paraId="6B04F390" w14:textId="488D1ED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10" w:history="1">
        <w:r w:rsidRPr="0070102C">
          <w:rPr>
            <w:rStyle w:val="Hyperlink"/>
            <w:noProof/>
          </w:rPr>
          <w:t>6.3.21 ECDH COFACTOR AES KEY WRAP</w:t>
        </w:r>
        <w:r>
          <w:rPr>
            <w:noProof/>
            <w:webHidden/>
          </w:rPr>
          <w:tab/>
        </w:r>
        <w:r>
          <w:rPr>
            <w:noProof/>
            <w:webHidden/>
          </w:rPr>
          <w:fldChar w:fldCharType="begin"/>
        </w:r>
        <w:r>
          <w:rPr>
            <w:noProof/>
            <w:webHidden/>
          </w:rPr>
          <w:instrText xml:space="preserve"> PAGEREF _Toc195693310 \h </w:instrText>
        </w:r>
        <w:r>
          <w:rPr>
            <w:noProof/>
            <w:webHidden/>
          </w:rPr>
        </w:r>
        <w:r>
          <w:rPr>
            <w:noProof/>
            <w:webHidden/>
          </w:rPr>
          <w:fldChar w:fldCharType="separate"/>
        </w:r>
        <w:r w:rsidR="004C22D6">
          <w:rPr>
            <w:noProof/>
            <w:webHidden/>
          </w:rPr>
          <w:t>238</w:t>
        </w:r>
        <w:r>
          <w:rPr>
            <w:noProof/>
            <w:webHidden/>
          </w:rPr>
          <w:fldChar w:fldCharType="end"/>
        </w:r>
      </w:hyperlink>
    </w:p>
    <w:p w14:paraId="3800D72B" w14:textId="2C12A0C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11" w:history="1">
        <w:r w:rsidRPr="0070102C">
          <w:rPr>
            <w:rStyle w:val="Hyperlink"/>
            <w:noProof/>
          </w:rPr>
          <w:t>6.3.22 ECDH Montgomery AES KEY WRAP</w:t>
        </w:r>
        <w:r>
          <w:rPr>
            <w:noProof/>
            <w:webHidden/>
          </w:rPr>
          <w:tab/>
        </w:r>
        <w:r>
          <w:rPr>
            <w:noProof/>
            <w:webHidden/>
          </w:rPr>
          <w:fldChar w:fldCharType="begin"/>
        </w:r>
        <w:r>
          <w:rPr>
            <w:noProof/>
            <w:webHidden/>
          </w:rPr>
          <w:instrText xml:space="preserve"> PAGEREF _Toc195693311 \h </w:instrText>
        </w:r>
        <w:r>
          <w:rPr>
            <w:noProof/>
            <w:webHidden/>
          </w:rPr>
        </w:r>
        <w:r>
          <w:rPr>
            <w:noProof/>
            <w:webHidden/>
          </w:rPr>
          <w:fldChar w:fldCharType="separate"/>
        </w:r>
        <w:r w:rsidR="004C22D6">
          <w:rPr>
            <w:noProof/>
            <w:webHidden/>
          </w:rPr>
          <w:t>239</w:t>
        </w:r>
        <w:r>
          <w:rPr>
            <w:noProof/>
            <w:webHidden/>
          </w:rPr>
          <w:fldChar w:fldCharType="end"/>
        </w:r>
      </w:hyperlink>
    </w:p>
    <w:p w14:paraId="134B7034" w14:textId="7BFEE59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12" w:history="1">
        <w:r w:rsidRPr="0070102C">
          <w:rPr>
            <w:rStyle w:val="Hyperlink"/>
            <w:noProof/>
          </w:rPr>
          <w:t>6.3.23 ECDH AES KEY WRAP mechanism parameters</w:t>
        </w:r>
        <w:r>
          <w:rPr>
            <w:noProof/>
            <w:webHidden/>
          </w:rPr>
          <w:tab/>
        </w:r>
        <w:r>
          <w:rPr>
            <w:noProof/>
            <w:webHidden/>
          </w:rPr>
          <w:fldChar w:fldCharType="begin"/>
        </w:r>
        <w:r>
          <w:rPr>
            <w:noProof/>
            <w:webHidden/>
          </w:rPr>
          <w:instrText xml:space="preserve"> PAGEREF _Toc195693312 \h </w:instrText>
        </w:r>
        <w:r>
          <w:rPr>
            <w:noProof/>
            <w:webHidden/>
          </w:rPr>
        </w:r>
        <w:r>
          <w:rPr>
            <w:noProof/>
            <w:webHidden/>
          </w:rPr>
          <w:fldChar w:fldCharType="separate"/>
        </w:r>
        <w:r w:rsidR="004C22D6">
          <w:rPr>
            <w:noProof/>
            <w:webHidden/>
          </w:rPr>
          <w:t>241</w:t>
        </w:r>
        <w:r>
          <w:rPr>
            <w:noProof/>
            <w:webHidden/>
          </w:rPr>
          <w:fldChar w:fldCharType="end"/>
        </w:r>
      </w:hyperlink>
    </w:p>
    <w:p w14:paraId="501C3DBA" w14:textId="403D2E2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13" w:history="1">
        <w:r w:rsidRPr="0070102C">
          <w:rPr>
            <w:rStyle w:val="Hyperlink"/>
            <w:noProof/>
          </w:rPr>
          <w:t>6.3.24 FIPS 186-4</w:t>
        </w:r>
        <w:r>
          <w:rPr>
            <w:noProof/>
            <w:webHidden/>
          </w:rPr>
          <w:tab/>
        </w:r>
        <w:r>
          <w:rPr>
            <w:noProof/>
            <w:webHidden/>
          </w:rPr>
          <w:fldChar w:fldCharType="begin"/>
        </w:r>
        <w:r>
          <w:rPr>
            <w:noProof/>
            <w:webHidden/>
          </w:rPr>
          <w:instrText xml:space="preserve"> PAGEREF _Toc195693313 \h </w:instrText>
        </w:r>
        <w:r>
          <w:rPr>
            <w:noProof/>
            <w:webHidden/>
          </w:rPr>
        </w:r>
        <w:r>
          <w:rPr>
            <w:noProof/>
            <w:webHidden/>
          </w:rPr>
          <w:fldChar w:fldCharType="separate"/>
        </w:r>
        <w:r w:rsidR="004C22D6">
          <w:rPr>
            <w:noProof/>
            <w:webHidden/>
          </w:rPr>
          <w:t>241</w:t>
        </w:r>
        <w:r>
          <w:rPr>
            <w:noProof/>
            <w:webHidden/>
          </w:rPr>
          <w:fldChar w:fldCharType="end"/>
        </w:r>
      </w:hyperlink>
    </w:p>
    <w:p w14:paraId="6678E34E" w14:textId="7C8EAFB1"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14" w:history="1">
        <w:r w:rsidRPr="0070102C">
          <w:rPr>
            <w:rStyle w:val="Hyperlink"/>
            <w:noProof/>
          </w:rPr>
          <w:t>6.4 Diffie-Hellman</w:t>
        </w:r>
        <w:r>
          <w:rPr>
            <w:noProof/>
            <w:webHidden/>
          </w:rPr>
          <w:tab/>
        </w:r>
        <w:r>
          <w:rPr>
            <w:noProof/>
            <w:webHidden/>
          </w:rPr>
          <w:fldChar w:fldCharType="begin"/>
        </w:r>
        <w:r>
          <w:rPr>
            <w:noProof/>
            <w:webHidden/>
          </w:rPr>
          <w:instrText xml:space="preserve"> PAGEREF _Toc195693314 \h </w:instrText>
        </w:r>
        <w:r>
          <w:rPr>
            <w:noProof/>
            <w:webHidden/>
          </w:rPr>
        </w:r>
        <w:r>
          <w:rPr>
            <w:noProof/>
            <w:webHidden/>
          </w:rPr>
          <w:fldChar w:fldCharType="separate"/>
        </w:r>
        <w:r w:rsidR="004C22D6">
          <w:rPr>
            <w:noProof/>
            <w:webHidden/>
          </w:rPr>
          <w:t>241</w:t>
        </w:r>
        <w:r>
          <w:rPr>
            <w:noProof/>
            <w:webHidden/>
          </w:rPr>
          <w:fldChar w:fldCharType="end"/>
        </w:r>
      </w:hyperlink>
    </w:p>
    <w:p w14:paraId="46B52644" w14:textId="09A306B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15" w:history="1">
        <w:r w:rsidRPr="0070102C">
          <w:rPr>
            <w:rStyle w:val="Hyperlink"/>
            <w:noProof/>
          </w:rPr>
          <w:t>6.4.1 Definitions</w:t>
        </w:r>
        <w:r>
          <w:rPr>
            <w:noProof/>
            <w:webHidden/>
          </w:rPr>
          <w:tab/>
        </w:r>
        <w:r>
          <w:rPr>
            <w:noProof/>
            <w:webHidden/>
          </w:rPr>
          <w:fldChar w:fldCharType="begin"/>
        </w:r>
        <w:r>
          <w:rPr>
            <w:noProof/>
            <w:webHidden/>
          </w:rPr>
          <w:instrText xml:space="preserve"> PAGEREF _Toc195693315 \h </w:instrText>
        </w:r>
        <w:r>
          <w:rPr>
            <w:noProof/>
            <w:webHidden/>
          </w:rPr>
        </w:r>
        <w:r>
          <w:rPr>
            <w:noProof/>
            <w:webHidden/>
          </w:rPr>
          <w:fldChar w:fldCharType="separate"/>
        </w:r>
        <w:r w:rsidR="004C22D6">
          <w:rPr>
            <w:noProof/>
            <w:webHidden/>
          </w:rPr>
          <w:t>242</w:t>
        </w:r>
        <w:r>
          <w:rPr>
            <w:noProof/>
            <w:webHidden/>
          </w:rPr>
          <w:fldChar w:fldCharType="end"/>
        </w:r>
      </w:hyperlink>
    </w:p>
    <w:p w14:paraId="2E89CD01" w14:textId="72E3FB9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16" w:history="1">
        <w:r w:rsidRPr="0070102C">
          <w:rPr>
            <w:rStyle w:val="Hyperlink"/>
            <w:noProof/>
          </w:rPr>
          <w:t>6.4.2 Diffie-Hellman public key objects</w:t>
        </w:r>
        <w:r>
          <w:rPr>
            <w:noProof/>
            <w:webHidden/>
          </w:rPr>
          <w:tab/>
        </w:r>
        <w:r>
          <w:rPr>
            <w:noProof/>
            <w:webHidden/>
          </w:rPr>
          <w:fldChar w:fldCharType="begin"/>
        </w:r>
        <w:r>
          <w:rPr>
            <w:noProof/>
            <w:webHidden/>
          </w:rPr>
          <w:instrText xml:space="preserve"> PAGEREF _Toc195693316 \h </w:instrText>
        </w:r>
        <w:r>
          <w:rPr>
            <w:noProof/>
            <w:webHidden/>
          </w:rPr>
        </w:r>
        <w:r>
          <w:rPr>
            <w:noProof/>
            <w:webHidden/>
          </w:rPr>
          <w:fldChar w:fldCharType="separate"/>
        </w:r>
        <w:r w:rsidR="004C22D6">
          <w:rPr>
            <w:noProof/>
            <w:webHidden/>
          </w:rPr>
          <w:t>242</w:t>
        </w:r>
        <w:r>
          <w:rPr>
            <w:noProof/>
            <w:webHidden/>
          </w:rPr>
          <w:fldChar w:fldCharType="end"/>
        </w:r>
      </w:hyperlink>
    </w:p>
    <w:p w14:paraId="778A7215" w14:textId="6BCDAAF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17" w:history="1">
        <w:r w:rsidRPr="0070102C">
          <w:rPr>
            <w:rStyle w:val="Hyperlink"/>
            <w:noProof/>
          </w:rPr>
          <w:t>6.4.3 X9.42 Diffie-Hellman public key objects</w:t>
        </w:r>
        <w:r>
          <w:rPr>
            <w:noProof/>
            <w:webHidden/>
          </w:rPr>
          <w:tab/>
        </w:r>
        <w:r>
          <w:rPr>
            <w:noProof/>
            <w:webHidden/>
          </w:rPr>
          <w:fldChar w:fldCharType="begin"/>
        </w:r>
        <w:r>
          <w:rPr>
            <w:noProof/>
            <w:webHidden/>
          </w:rPr>
          <w:instrText xml:space="preserve"> PAGEREF _Toc195693317 \h </w:instrText>
        </w:r>
        <w:r>
          <w:rPr>
            <w:noProof/>
            <w:webHidden/>
          </w:rPr>
        </w:r>
        <w:r>
          <w:rPr>
            <w:noProof/>
            <w:webHidden/>
          </w:rPr>
          <w:fldChar w:fldCharType="separate"/>
        </w:r>
        <w:r w:rsidR="004C22D6">
          <w:rPr>
            <w:noProof/>
            <w:webHidden/>
          </w:rPr>
          <w:t>243</w:t>
        </w:r>
        <w:r>
          <w:rPr>
            <w:noProof/>
            <w:webHidden/>
          </w:rPr>
          <w:fldChar w:fldCharType="end"/>
        </w:r>
      </w:hyperlink>
    </w:p>
    <w:p w14:paraId="15477DDA" w14:textId="60F190A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18" w:history="1">
        <w:r w:rsidRPr="0070102C">
          <w:rPr>
            <w:rStyle w:val="Hyperlink"/>
            <w:noProof/>
          </w:rPr>
          <w:t>6.4.4 Diffie-Hellman private key objects</w:t>
        </w:r>
        <w:r>
          <w:rPr>
            <w:noProof/>
            <w:webHidden/>
          </w:rPr>
          <w:tab/>
        </w:r>
        <w:r>
          <w:rPr>
            <w:noProof/>
            <w:webHidden/>
          </w:rPr>
          <w:fldChar w:fldCharType="begin"/>
        </w:r>
        <w:r>
          <w:rPr>
            <w:noProof/>
            <w:webHidden/>
          </w:rPr>
          <w:instrText xml:space="preserve"> PAGEREF _Toc195693318 \h </w:instrText>
        </w:r>
        <w:r>
          <w:rPr>
            <w:noProof/>
            <w:webHidden/>
          </w:rPr>
        </w:r>
        <w:r>
          <w:rPr>
            <w:noProof/>
            <w:webHidden/>
          </w:rPr>
          <w:fldChar w:fldCharType="separate"/>
        </w:r>
        <w:r w:rsidR="004C22D6">
          <w:rPr>
            <w:noProof/>
            <w:webHidden/>
          </w:rPr>
          <w:t>244</w:t>
        </w:r>
        <w:r>
          <w:rPr>
            <w:noProof/>
            <w:webHidden/>
          </w:rPr>
          <w:fldChar w:fldCharType="end"/>
        </w:r>
      </w:hyperlink>
    </w:p>
    <w:p w14:paraId="72B3CF29" w14:textId="2E8A181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19" w:history="1">
        <w:r w:rsidRPr="0070102C">
          <w:rPr>
            <w:rStyle w:val="Hyperlink"/>
            <w:noProof/>
          </w:rPr>
          <w:t>6.4.5 X9.42 Diffie-Hellman private key objects</w:t>
        </w:r>
        <w:r>
          <w:rPr>
            <w:noProof/>
            <w:webHidden/>
          </w:rPr>
          <w:tab/>
        </w:r>
        <w:r>
          <w:rPr>
            <w:noProof/>
            <w:webHidden/>
          </w:rPr>
          <w:fldChar w:fldCharType="begin"/>
        </w:r>
        <w:r>
          <w:rPr>
            <w:noProof/>
            <w:webHidden/>
          </w:rPr>
          <w:instrText xml:space="preserve"> PAGEREF _Toc195693319 \h </w:instrText>
        </w:r>
        <w:r>
          <w:rPr>
            <w:noProof/>
            <w:webHidden/>
          </w:rPr>
        </w:r>
        <w:r>
          <w:rPr>
            <w:noProof/>
            <w:webHidden/>
          </w:rPr>
          <w:fldChar w:fldCharType="separate"/>
        </w:r>
        <w:r w:rsidR="004C22D6">
          <w:rPr>
            <w:noProof/>
            <w:webHidden/>
          </w:rPr>
          <w:t>245</w:t>
        </w:r>
        <w:r>
          <w:rPr>
            <w:noProof/>
            <w:webHidden/>
          </w:rPr>
          <w:fldChar w:fldCharType="end"/>
        </w:r>
      </w:hyperlink>
    </w:p>
    <w:p w14:paraId="771F5638" w14:textId="4A5FBCC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20" w:history="1">
        <w:r w:rsidRPr="0070102C">
          <w:rPr>
            <w:rStyle w:val="Hyperlink"/>
            <w:noProof/>
          </w:rPr>
          <w:t>6.4.6 Diffie-Hellman domain parameter objects</w:t>
        </w:r>
        <w:r>
          <w:rPr>
            <w:noProof/>
            <w:webHidden/>
          </w:rPr>
          <w:tab/>
        </w:r>
        <w:r>
          <w:rPr>
            <w:noProof/>
            <w:webHidden/>
          </w:rPr>
          <w:fldChar w:fldCharType="begin"/>
        </w:r>
        <w:r>
          <w:rPr>
            <w:noProof/>
            <w:webHidden/>
          </w:rPr>
          <w:instrText xml:space="preserve"> PAGEREF _Toc195693320 \h </w:instrText>
        </w:r>
        <w:r>
          <w:rPr>
            <w:noProof/>
            <w:webHidden/>
          </w:rPr>
        </w:r>
        <w:r>
          <w:rPr>
            <w:noProof/>
            <w:webHidden/>
          </w:rPr>
          <w:fldChar w:fldCharType="separate"/>
        </w:r>
        <w:r w:rsidR="004C22D6">
          <w:rPr>
            <w:noProof/>
            <w:webHidden/>
          </w:rPr>
          <w:t>246</w:t>
        </w:r>
        <w:r>
          <w:rPr>
            <w:noProof/>
            <w:webHidden/>
          </w:rPr>
          <w:fldChar w:fldCharType="end"/>
        </w:r>
      </w:hyperlink>
    </w:p>
    <w:p w14:paraId="083BAC24" w14:textId="1137293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21" w:history="1">
        <w:r w:rsidRPr="0070102C">
          <w:rPr>
            <w:rStyle w:val="Hyperlink"/>
            <w:noProof/>
          </w:rPr>
          <w:t>6.4.7 X9.42 Diffie-Hellman domain parameters objects</w:t>
        </w:r>
        <w:r>
          <w:rPr>
            <w:noProof/>
            <w:webHidden/>
          </w:rPr>
          <w:tab/>
        </w:r>
        <w:r>
          <w:rPr>
            <w:noProof/>
            <w:webHidden/>
          </w:rPr>
          <w:fldChar w:fldCharType="begin"/>
        </w:r>
        <w:r>
          <w:rPr>
            <w:noProof/>
            <w:webHidden/>
          </w:rPr>
          <w:instrText xml:space="preserve"> PAGEREF _Toc195693321 \h </w:instrText>
        </w:r>
        <w:r>
          <w:rPr>
            <w:noProof/>
            <w:webHidden/>
          </w:rPr>
        </w:r>
        <w:r>
          <w:rPr>
            <w:noProof/>
            <w:webHidden/>
          </w:rPr>
          <w:fldChar w:fldCharType="separate"/>
        </w:r>
        <w:r w:rsidR="004C22D6">
          <w:rPr>
            <w:noProof/>
            <w:webHidden/>
          </w:rPr>
          <w:t>246</w:t>
        </w:r>
        <w:r>
          <w:rPr>
            <w:noProof/>
            <w:webHidden/>
          </w:rPr>
          <w:fldChar w:fldCharType="end"/>
        </w:r>
      </w:hyperlink>
    </w:p>
    <w:p w14:paraId="7447960D" w14:textId="3B2ED82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22" w:history="1">
        <w:r w:rsidRPr="0070102C">
          <w:rPr>
            <w:rStyle w:val="Hyperlink"/>
            <w:noProof/>
          </w:rPr>
          <w:t>6.4.8 PKCS #3 Diffie-Hellman key pair generation</w:t>
        </w:r>
        <w:r>
          <w:rPr>
            <w:noProof/>
            <w:webHidden/>
          </w:rPr>
          <w:tab/>
        </w:r>
        <w:r>
          <w:rPr>
            <w:noProof/>
            <w:webHidden/>
          </w:rPr>
          <w:fldChar w:fldCharType="begin"/>
        </w:r>
        <w:r>
          <w:rPr>
            <w:noProof/>
            <w:webHidden/>
          </w:rPr>
          <w:instrText xml:space="preserve"> PAGEREF _Toc195693322 \h </w:instrText>
        </w:r>
        <w:r>
          <w:rPr>
            <w:noProof/>
            <w:webHidden/>
          </w:rPr>
        </w:r>
        <w:r>
          <w:rPr>
            <w:noProof/>
            <w:webHidden/>
          </w:rPr>
          <w:fldChar w:fldCharType="separate"/>
        </w:r>
        <w:r w:rsidR="004C22D6">
          <w:rPr>
            <w:noProof/>
            <w:webHidden/>
          </w:rPr>
          <w:t>247</w:t>
        </w:r>
        <w:r>
          <w:rPr>
            <w:noProof/>
            <w:webHidden/>
          </w:rPr>
          <w:fldChar w:fldCharType="end"/>
        </w:r>
      </w:hyperlink>
    </w:p>
    <w:p w14:paraId="79545AAB" w14:textId="7892958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23" w:history="1">
        <w:r w:rsidRPr="0070102C">
          <w:rPr>
            <w:rStyle w:val="Hyperlink"/>
            <w:noProof/>
          </w:rPr>
          <w:t>6.4.9 PKCS #3 Diffie-Hellman domain parameter generation</w:t>
        </w:r>
        <w:r>
          <w:rPr>
            <w:noProof/>
            <w:webHidden/>
          </w:rPr>
          <w:tab/>
        </w:r>
        <w:r>
          <w:rPr>
            <w:noProof/>
            <w:webHidden/>
          </w:rPr>
          <w:fldChar w:fldCharType="begin"/>
        </w:r>
        <w:r>
          <w:rPr>
            <w:noProof/>
            <w:webHidden/>
          </w:rPr>
          <w:instrText xml:space="preserve"> PAGEREF _Toc195693323 \h </w:instrText>
        </w:r>
        <w:r>
          <w:rPr>
            <w:noProof/>
            <w:webHidden/>
          </w:rPr>
        </w:r>
        <w:r>
          <w:rPr>
            <w:noProof/>
            <w:webHidden/>
          </w:rPr>
          <w:fldChar w:fldCharType="separate"/>
        </w:r>
        <w:r w:rsidR="004C22D6">
          <w:rPr>
            <w:noProof/>
            <w:webHidden/>
          </w:rPr>
          <w:t>247</w:t>
        </w:r>
        <w:r>
          <w:rPr>
            <w:noProof/>
            <w:webHidden/>
          </w:rPr>
          <w:fldChar w:fldCharType="end"/>
        </w:r>
      </w:hyperlink>
    </w:p>
    <w:p w14:paraId="34274C55" w14:textId="4891177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24" w:history="1">
        <w:r w:rsidRPr="0070102C">
          <w:rPr>
            <w:rStyle w:val="Hyperlink"/>
            <w:noProof/>
          </w:rPr>
          <w:t>6.4.10 PKCS #3 Diffie-Hellman key derivation</w:t>
        </w:r>
        <w:r>
          <w:rPr>
            <w:noProof/>
            <w:webHidden/>
          </w:rPr>
          <w:tab/>
        </w:r>
        <w:r>
          <w:rPr>
            <w:noProof/>
            <w:webHidden/>
          </w:rPr>
          <w:fldChar w:fldCharType="begin"/>
        </w:r>
        <w:r>
          <w:rPr>
            <w:noProof/>
            <w:webHidden/>
          </w:rPr>
          <w:instrText xml:space="preserve"> PAGEREF _Toc195693324 \h </w:instrText>
        </w:r>
        <w:r>
          <w:rPr>
            <w:noProof/>
            <w:webHidden/>
          </w:rPr>
        </w:r>
        <w:r>
          <w:rPr>
            <w:noProof/>
            <w:webHidden/>
          </w:rPr>
          <w:fldChar w:fldCharType="separate"/>
        </w:r>
        <w:r w:rsidR="004C22D6">
          <w:rPr>
            <w:noProof/>
            <w:webHidden/>
          </w:rPr>
          <w:t>248</w:t>
        </w:r>
        <w:r>
          <w:rPr>
            <w:noProof/>
            <w:webHidden/>
          </w:rPr>
          <w:fldChar w:fldCharType="end"/>
        </w:r>
      </w:hyperlink>
    </w:p>
    <w:p w14:paraId="62A8163E" w14:textId="621E6C4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25" w:history="1">
        <w:r w:rsidRPr="0070102C">
          <w:rPr>
            <w:rStyle w:val="Hyperlink"/>
            <w:noProof/>
          </w:rPr>
          <w:t>6.4.11 X9.42 Diffie-Hellman mechanism parameters</w:t>
        </w:r>
        <w:r>
          <w:rPr>
            <w:noProof/>
            <w:webHidden/>
          </w:rPr>
          <w:tab/>
        </w:r>
        <w:r>
          <w:rPr>
            <w:noProof/>
            <w:webHidden/>
          </w:rPr>
          <w:fldChar w:fldCharType="begin"/>
        </w:r>
        <w:r>
          <w:rPr>
            <w:noProof/>
            <w:webHidden/>
          </w:rPr>
          <w:instrText xml:space="preserve"> PAGEREF _Toc195693325 \h </w:instrText>
        </w:r>
        <w:r>
          <w:rPr>
            <w:noProof/>
            <w:webHidden/>
          </w:rPr>
        </w:r>
        <w:r>
          <w:rPr>
            <w:noProof/>
            <w:webHidden/>
          </w:rPr>
          <w:fldChar w:fldCharType="separate"/>
        </w:r>
        <w:r w:rsidR="004C22D6">
          <w:rPr>
            <w:noProof/>
            <w:webHidden/>
          </w:rPr>
          <w:t>248</w:t>
        </w:r>
        <w:r>
          <w:rPr>
            <w:noProof/>
            <w:webHidden/>
          </w:rPr>
          <w:fldChar w:fldCharType="end"/>
        </w:r>
      </w:hyperlink>
    </w:p>
    <w:p w14:paraId="656A3FA8" w14:textId="6F8197D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26" w:history="1">
        <w:r w:rsidRPr="0070102C">
          <w:rPr>
            <w:rStyle w:val="Hyperlink"/>
            <w:noProof/>
          </w:rPr>
          <w:t>6.4.12 X9.42 Diffie-Hellman key pair generation</w:t>
        </w:r>
        <w:r>
          <w:rPr>
            <w:noProof/>
            <w:webHidden/>
          </w:rPr>
          <w:tab/>
        </w:r>
        <w:r>
          <w:rPr>
            <w:noProof/>
            <w:webHidden/>
          </w:rPr>
          <w:fldChar w:fldCharType="begin"/>
        </w:r>
        <w:r>
          <w:rPr>
            <w:noProof/>
            <w:webHidden/>
          </w:rPr>
          <w:instrText xml:space="preserve"> PAGEREF _Toc195693326 \h </w:instrText>
        </w:r>
        <w:r>
          <w:rPr>
            <w:noProof/>
            <w:webHidden/>
          </w:rPr>
        </w:r>
        <w:r>
          <w:rPr>
            <w:noProof/>
            <w:webHidden/>
          </w:rPr>
          <w:fldChar w:fldCharType="separate"/>
        </w:r>
        <w:r w:rsidR="004C22D6">
          <w:rPr>
            <w:noProof/>
            <w:webHidden/>
          </w:rPr>
          <w:t>251</w:t>
        </w:r>
        <w:r>
          <w:rPr>
            <w:noProof/>
            <w:webHidden/>
          </w:rPr>
          <w:fldChar w:fldCharType="end"/>
        </w:r>
      </w:hyperlink>
    </w:p>
    <w:p w14:paraId="381908E4" w14:textId="6A0EE7B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27" w:history="1">
        <w:r w:rsidRPr="0070102C">
          <w:rPr>
            <w:rStyle w:val="Hyperlink"/>
            <w:noProof/>
          </w:rPr>
          <w:t>6.4.13 X9.42 Diffie-Hellman domain parameter generation</w:t>
        </w:r>
        <w:r>
          <w:rPr>
            <w:noProof/>
            <w:webHidden/>
          </w:rPr>
          <w:tab/>
        </w:r>
        <w:r>
          <w:rPr>
            <w:noProof/>
            <w:webHidden/>
          </w:rPr>
          <w:fldChar w:fldCharType="begin"/>
        </w:r>
        <w:r>
          <w:rPr>
            <w:noProof/>
            <w:webHidden/>
          </w:rPr>
          <w:instrText xml:space="preserve"> PAGEREF _Toc195693327 \h </w:instrText>
        </w:r>
        <w:r>
          <w:rPr>
            <w:noProof/>
            <w:webHidden/>
          </w:rPr>
        </w:r>
        <w:r>
          <w:rPr>
            <w:noProof/>
            <w:webHidden/>
          </w:rPr>
          <w:fldChar w:fldCharType="separate"/>
        </w:r>
        <w:r w:rsidR="004C22D6">
          <w:rPr>
            <w:noProof/>
            <w:webHidden/>
          </w:rPr>
          <w:t>251</w:t>
        </w:r>
        <w:r>
          <w:rPr>
            <w:noProof/>
            <w:webHidden/>
          </w:rPr>
          <w:fldChar w:fldCharType="end"/>
        </w:r>
      </w:hyperlink>
    </w:p>
    <w:p w14:paraId="3376EC25" w14:textId="3D55998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28" w:history="1">
        <w:r w:rsidRPr="0070102C">
          <w:rPr>
            <w:rStyle w:val="Hyperlink"/>
            <w:noProof/>
          </w:rPr>
          <w:t>6.4.14 X9.42 Diffie-Hellman key derivation</w:t>
        </w:r>
        <w:r>
          <w:rPr>
            <w:noProof/>
            <w:webHidden/>
          </w:rPr>
          <w:tab/>
        </w:r>
        <w:r>
          <w:rPr>
            <w:noProof/>
            <w:webHidden/>
          </w:rPr>
          <w:fldChar w:fldCharType="begin"/>
        </w:r>
        <w:r>
          <w:rPr>
            <w:noProof/>
            <w:webHidden/>
          </w:rPr>
          <w:instrText xml:space="preserve"> PAGEREF _Toc195693328 \h </w:instrText>
        </w:r>
        <w:r>
          <w:rPr>
            <w:noProof/>
            <w:webHidden/>
          </w:rPr>
        </w:r>
        <w:r>
          <w:rPr>
            <w:noProof/>
            <w:webHidden/>
          </w:rPr>
          <w:fldChar w:fldCharType="separate"/>
        </w:r>
        <w:r w:rsidR="004C22D6">
          <w:rPr>
            <w:noProof/>
            <w:webHidden/>
          </w:rPr>
          <w:t>252</w:t>
        </w:r>
        <w:r>
          <w:rPr>
            <w:noProof/>
            <w:webHidden/>
          </w:rPr>
          <w:fldChar w:fldCharType="end"/>
        </w:r>
      </w:hyperlink>
    </w:p>
    <w:p w14:paraId="744E0EB2" w14:textId="656B3A3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29" w:history="1">
        <w:r w:rsidRPr="0070102C">
          <w:rPr>
            <w:rStyle w:val="Hyperlink"/>
            <w:noProof/>
          </w:rPr>
          <w:t>6.4.15 X9.42 Diffie-Hellman hybrid key derivation</w:t>
        </w:r>
        <w:r>
          <w:rPr>
            <w:noProof/>
            <w:webHidden/>
          </w:rPr>
          <w:tab/>
        </w:r>
        <w:r>
          <w:rPr>
            <w:noProof/>
            <w:webHidden/>
          </w:rPr>
          <w:fldChar w:fldCharType="begin"/>
        </w:r>
        <w:r>
          <w:rPr>
            <w:noProof/>
            <w:webHidden/>
          </w:rPr>
          <w:instrText xml:space="preserve"> PAGEREF _Toc195693329 \h </w:instrText>
        </w:r>
        <w:r>
          <w:rPr>
            <w:noProof/>
            <w:webHidden/>
          </w:rPr>
        </w:r>
        <w:r>
          <w:rPr>
            <w:noProof/>
            <w:webHidden/>
          </w:rPr>
          <w:fldChar w:fldCharType="separate"/>
        </w:r>
        <w:r w:rsidR="004C22D6">
          <w:rPr>
            <w:noProof/>
            <w:webHidden/>
          </w:rPr>
          <w:t>252</w:t>
        </w:r>
        <w:r>
          <w:rPr>
            <w:noProof/>
            <w:webHidden/>
          </w:rPr>
          <w:fldChar w:fldCharType="end"/>
        </w:r>
      </w:hyperlink>
    </w:p>
    <w:p w14:paraId="7196B8E6" w14:textId="7DE408D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30" w:history="1">
        <w:r w:rsidRPr="0070102C">
          <w:rPr>
            <w:rStyle w:val="Hyperlink"/>
            <w:noProof/>
          </w:rPr>
          <w:t>6.4.16 X9.42 Diffie-Hellman Menezes-Qu-Vanstone key derivation</w:t>
        </w:r>
        <w:r>
          <w:rPr>
            <w:noProof/>
            <w:webHidden/>
          </w:rPr>
          <w:tab/>
        </w:r>
        <w:r>
          <w:rPr>
            <w:noProof/>
            <w:webHidden/>
          </w:rPr>
          <w:fldChar w:fldCharType="begin"/>
        </w:r>
        <w:r>
          <w:rPr>
            <w:noProof/>
            <w:webHidden/>
          </w:rPr>
          <w:instrText xml:space="preserve"> PAGEREF _Toc195693330 \h </w:instrText>
        </w:r>
        <w:r>
          <w:rPr>
            <w:noProof/>
            <w:webHidden/>
          </w:rPr>
        </w:r>
        <w:r>
          <w:rPr>
            <w:noProof/>
            <w:webHidden/>
          </w:rPr>
          <w:fldChar w:fldCharType="separate"/>
        </w:r>
        <w:r w:rsidR="004C22D6">
          <w:rPr>
            <w:noProof/>
            <w:webHidden/>
          </w:rPr>
          <w:t>253</w:t>
        </w:r>
        <w:r>
          <w:rPr>
            <w:noProof/>
            <w:webHidden/>
          </w:rPr>
          <w:fldChar w:fldCharType="end"/>
        </w:r>
      </w:hyperlink>
    </w:p>
    <w:p w14:paraId="3E4041AC" w14:textId="7D8E97D8"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31" w:history="1">
        <w:r w:rsidRPr="0070102C">
          <w:rPr>
            <w:rStyle w:val="Hyperlink"/>
            <w:noProof/>
          </w:rPr>
          <w:t>6.5 Extended Triple Diffie-Hellman (x3dh)</w:t>
        </w:r>
        <w:r>
          <w:rPr>
            <w:noProof/>
            <w:webHidden/>
          </w:rPr>
          <w:tab/>
        </w:r>
        <w:r>
          <w:rPr>
            <w:noProof/>
            <w:webHidden/>
          </w:rPr>
          <w:fldChar w:fldCharType="begin"/>
        </w:r>
        <w:r>
          <w:rPr>
            <w:noProof/>
            <w:webHidden/>
          </w:rPr>
          <w:instrText xml:space="preserve"> PAGEREF _Toc195693331 \h </w:instrText>
        </w:r>
        <w:r>
          <w:rPr>
            <w:noProof/>
            <w:webHidden/>
          </w:rPr>
        </w:r>
        <w:r>
          <w:rPr>
            <w:noProof/>
            <w:webHidden/>
          </w:rPr>
          <w:fldChar w:fldCharType="separate"/>
        </w:r>
        <w:r w:rsidR="004C22D6">
          <w:rPr>
            <w:noProof/>
            <w:webHidden/>
          </w:rPr>
          <w:t>254</w:t>
        </w:r>
        <w:r>
          <w:rPr>
            <w:noProof/>
            <w:webHidden/>
          </w:rPr>
          <w:fldChar w:fldCharType="end"/>
        </w:r>
      </w:hyperlink>
    </w:p>
    <w:p w14:paraId="42242F89" w14:textId="3BC2D94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32" w:history="1">
        <w:r w:rsidRPr="0070102C">
          <w:rPr>
            <w:rStyle w:val="Hyperlink"/>
            <w:noProof/>
          </w:rPr>
          <w:t>6.5.1 Definitions</w:t>
        </w:r>
        <w:r>
          <w:rPr>
            <w:noProof/>
            <w:webHidden/>
          </w:rPr>
          <w:tab/>
        </w:r>
        <w:r>
          <w:rPr>
            <w:noProof/>
            <w:webHidden/>
          </w:rPr>
          <w:fldChar w:fldCharType="begin"/>
        </w:r>
        <w:r>
          <w:rPr>
            <w:noProof/>
            <w:webHidden/>
          </w:rPr>
          <w:instrText xml:space="preserve"> PAGEREF _Toc195693332 \h </w:instrText>
        </w:r>
        <w:r>
          <w:rPr>
            <w:noProof/>
            <w:webHidden/>
          </w:rPr>
        </w:r>
        <w:r>
          <w:rPr>
            <w:noProof/>
            <w:webHidden/>
          </w:rPr>
          <w:fldChar w:fldCharType="separate"/>
        </w:r>
        <w:r w:rsidR="004C22D6">
          <w:rPr>
            <w:noProof/>
            <w:webHidden/>
          </w:rPr>
          <w:t>254</w:t>
        </w:r>
        <w:r>
          <w:rPr>
            <w:noProof/>
            <w:webHidden/>
          </w:rPr>
          <w:fldChar w:fldCharType="end"/>
        </w:r>
      </w:hyperlink>
    </w:p>
    <w:p w14:paraId="014082A0" w14:textId="03B61F2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33" w:history="1">
        <w:r w:rsidRPr="0070102C">
          <w:rPr>
            <w:rStyle w:val="Hyperlink"/>
            <w:noProof/>
          </w:rPr>
          <w:t>6.5.2 Extended Triple Diffie-Hellman key objects</w:t>
        </w:r>
        <w:r>
          <w:rPr>
            <w:noProof/>
            <w:webHidden/>
          </w:rPr>
          <w:tab/>
        </w:r>
        <w:r>
          <w:rPr>
            <w:noProof/>
            <w:webHidden/>
          </w:rPr>
          <w:fldChar w:fldCharType="begin"/>
        </w:r>
        <w:r>
          <w:rPr>
            <w:noProof/>
            <w:webHidden/>
          </w:rPr>
          <w:instrText xml:space="preserve"> PAGEREF _Toc195693333 \h </w:instrText>
        </w:r>
        <w:r>
          <w:rPr>
            <w:noProof/>
            <w:webHidden/>
          </w:rPr>
        </w:r>
        <w:r>
          <w:rPr>
            <w:noProof/>
            <w:webHidden/>
          </w:rPr>
          <w:fldChar w:fldCharType="separate"/>
        </w:r>
        <w:r w:rsidR="004C22D6">
          <w:rPr>
            <w:noProof/>
            <w:webHidden/>
          </w:rPr>
          <w:t>254</w:t>
        </w:r>
        <w:r>
          <w:rPr>
            <w:noProof/>
            <w:webHidden/>
          </w:rPr>
          <w:fldChar w:fldCharType="end"/>
        </w:r>
      </w:hyperlink>
    </w:p>
    <w:p w14:paraId="22DFDE29" w14:textId="5093DA7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34" w:history="1">
        <w:r w:rsidRPr="0070102C">
          <w:rPr>
            <w:rStyle w:val="Hyperlink"/>
            <w:noProof/>
          </w:rPr>
          <w:t>6.5.3 Initiating an Extended Triple Diffie-Hellman key exchange</w:t>
        </w:r>
        <w:r>
          <w:rPr>
            <w:noProof/>
            <w:webHidden/>
          </w:rPr>
          <w:tab/>
        </w:r>
        <w:r>
          <w:rPr>
            <w:noProof/>
            <w:webHidden/>
          </w:rPr>
          <w:fldChar w:fldCharType="begin"/>
        </w:r>
        <w:r>
          <w:rPr>
            <w:noProof/>
            <w:webHidden/>
          </w:rPr>
          <w:instrText xml:space="preserve"> PAGEREF _Toc195693334 \h </w:instrText>
        </w:r>
        <w:r>
          <w:rPr>
            <w:noProof/>
            <w:webHidden/>
          </w:rPr>
        </w:r>
        <w:r>
          <w:rPr>
            <w:noProof/>
            <w:webHidden/>
          </w:rPr>
          <w:fldChar w:fldCharType="separate"/>
        </w:r>
        <w:r w:rsidR="004C22D6">
          <w:rPr>
            <w:noProof/>
            <w:webHidden/>
          </w:rPr>
          <w:t>254</w:t>
        </w:r>
        <w:r>
          <w:rPr>
            <w:noProof/>
            <w:webHidden/>
          </w:rPr>
          <w:fldChar w:fldCharType="end"/>
        </w:r>
      </w:hyperlink>
    </w:p>
    <w:p w14:paraId="015AA0EB" w14:textId="249F0FC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35" w:history="1">
        <w:r w:rsidRPr="0070102C">
          <w:rPr>
            <w:rStyle w:val="Hyperlink"/>
            <w:noProof/>
          </w:rPr>
          <w:t>6.5.4 Responding to an Extended Triple Diffie-Hellman key exchange</w:t>
        </w:r>
        <w:r>
          <w:rPr>
            <w:noProof/>
            <w:webHidden/>
          </w:rPr>
          <w:tab/>
        </w:r>
        <w:r>
          <w:rPr>
            <w:noProof/>
            <w:webHidden/>
          </w:rPr>
          <w:fldChar w:fldCharType="begin"/>
        </w:r>
        <w:r>
          <w:rPr>
            <w:noProof/>
            <w:webHidden/>
          </w:rPr>
          <w:instrText xml:space="preserve"> PAGEREF _Toc195693335 \h </w:instrText>
        </w:r>
        <w:r>
          <w:rPr>
            <w:noProof/>
            <w:webHidden/>
          </w:rPr>
        </w:r>
        <w:r>
          <w:rPr>
            <w:noProof/>
            <w:webHidden/>
          </w:rPr>
          <w:fldChar w:fldCharType="separate"/>
        </w:r>
        <w:r w:rsidR="004C22D6">
          <w:rPr>
            <w:noProof/>
            <w:webHidden/>
          </w:rPr>
          <w:t>255</w:t>
        </w:r>
        <w:r>
          <w:rPr>
            <w:noProof/>
            <w:webHidden/>
          </w:rPr>
          <w:fldChar w:fldCharType="end"/>
        </w:r>
      </w:hyperlink>
    </w:p>
    <w:p w14:paraId="0CDC0412" w14:textId="2CCB872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36" w:history="1">
        <w:r w:rsidRPr="0070102C">
          <w:rPr>
            <w:rStyle w:val="Hyperlink"/>
            <w:noProof/>
          </w:rPr>
          <w:t>6.5.5 Extended Triple Diffie-Hellman parameters</w:t>
        </w:r>
        <w:r>
          <w:rPr>
            <w:noProof/>
            <w:webHidden/>
          </w:rPr>
          <w:tab/>
        </w:r>
        <w:r>
          <w:rPr>
            <w:noProof/>
            <w:webHidden/>
          </w:rPr>
          <w:fldChar w:fldCharType="begin"/>
        </w:r>
        <w:r>
          <w:rPr>
            <w:noProof/>
            <w:webHidden/>
          </w:rPr>
          <w:instrText xml:space="preserve"> PAGEREF _Toc195693336 \h </w:instrText>
        </w:r>
        <w:r>
          <w:rPr>
            <w:noProof/>
            <w:webHidden/>
          </w:rPr>
        </w:r>
        <w:r>
          <w:rPr>
            <w:noProof/>
            <w:webHidden/>
          </w:rPr>
          <w:fldChar w:fldCharType="separate"/>
        </w:r>
        <w:r w:rsidR="004C22D6">
          <w:rPr>
            <w:noProof/>
            <w:webHidden/>
          </w:rPr>
          <w:t>256</w:t>
        </w:r>
        <w:r>
          <w:rPr>
            <w:noProof/>
            <w:webHidden/>
          </w:rPr>
          <w:fldChar w:fldCharType="end"/>
        </w:r>
      </w:hyperlink>
    </w:p>
    <w:p w14:paraId="6F94D435" w14:textId="57301E4E"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37" w:history="1">
        <w:r w:rsidRPr="0070102C">
          <w:rPr>
            <w:rStyle w:val="Hyperlink"/>
            <w:noProof/>
          </w:rPr>
          <w:t>6.6 Double Ratchet</w:t>
        </w:r>
        <w:r>
          <w:rPr>
            <w:noProof/>
            <w:webHidden/>
          </w:rPr>
          <w:tab/>
        </w:r>
        <w:r>
          <w:rPr>
            <w:noProof/>
            <w:webHidden/>
          </w:rPr>
          <w:fldChar w:fldCharType="begin"/>
        </w:r>
        <w:r>
          <w:rPr>
            <w:noProof/>
            <w:webHidden/>
          </w:rPr>
          <w:instrText xml:space="preserve"> PAGEREF _Toc195693337 \h </w:instrText>
        </w:r>
        <w:r>
          <w:rPr>
            <w:noProof/>
            <w:webHidden/>
          </w:rPr>
        </w:r>
        <w:r>
          <w:rPr>
            <w:noProof/>
            <w:webHidden/>
          </w:rPr>
          <w:fldChar w:fldCharType="separate"/>
        </w:r>
        <w:r w:rsidR="004C22D6">
          <w:rPr>
            <w:noProof/>
            <w:webHidden/>
          </w:rPr>
          <w:t>256</w:t>
        </w:r>
        <w:r>
          <w:rPr>
            <w:noProof/>
            <w:webHidden/>
          </w:rPr>
          <w:fldChar w:fldCharType="end"/>
        </w:r>
      </w:hyperlink>
    </w:p>
    <w:p w14:paraId="3B9DE2A6" w14:textId="7569F46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38" w:history="1">
        <w:r w:rsidRPr="0070102C">
          <w:rPr>
            <w:rStyle w:val="Hyperlink"/>
            <w:noProof/>
          </w:rPr>
          <w:t>6.6.1 Definitions</w:t>
        </w:r>
        <w:r>
          <w:rPr>
            <w:noProof/>
            <w:webHidden/>
          </w:rPr>
          <w:tab/>
        </w:r>
        <w:r>
          <w:rPr>
            <w:noProof/>
            <w:webHidden/>
          </w:rPr>
          <w:fldChar w:fldCharType="begin"/>
        </w:r>
        <w:r>
          <w:rPr>
            <w:noProof/>
            <w:webHidden/>
          </w:rPr>
          <w:instrText xml:space="preserve"> PAGEREF _Toc195693338 \h </w:instrText>
        </w:r>
        <w:r>
          <w:rPr>
            <w:noProof/>
            <w:webHidden/>
          </w:rPr>
        </w:r>
        <w:r>
          <w:rPr>
            <w:noProof/>
            <w:webHidden/>
          </w:rPr>
          <w:fldChar w:fldCharType="separate"/>
        </w:r>
        <w:r w:rsidR="004C22D6">
          <w:rPr>
            <w:noProof/>
            <w:webHidden/>
          </w:rPr>
          <w:t>257</w:t>
        </w:r>
        <w:r>
          <w:rPr>
            <w:noProof/>
            <w:webHidden/>
          </w:rPr>
          <w:fldChar w:fldCharType="end"/>
        </w:r>
      </w:hyperlink>
    </w:p>
    <w:p w14:paraId="330CDBA3" w14:textId="7BE0C6C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39" w:history="1">
        <w:r w:rsidRPr="0070102C">
          <w:rPr>
            <w:rStyle w:val="Hyperlink"/>
            <w:noProof/>
          </w:rPr>
          <w:t>6.6.2 Double Ratchet secret key objects</w:t>
        </w:r>
        <w:r>
          <w:rPr>
            <w:noProof/>
            <w:webHidden/>
          </w:rPr>
          <w:tab/>
        </w:r>
        <w:r>
          <w:rPr>
            <w:noProof/>
            <w:webHidden/>
          </w:rPr>
          <w:fldChar w:fldCharType="begin"/>
        </w:r>
        <w:r>
          <w:rPr>
            <w:noProof/>
            <w:webHidden/>
          </w:rPr>
          <w:instrText xml:space="preserve"> PAGEREF _Toc195693339 \h </w:instrText>
        </w:r>
        <w:r>
          <w:rPr>
            <w:noProof/>
            <w:webHidden/>
          </w:rPr>
        </w:r>
        <w:r>
          <w:rPr>
            <w:noProof/>
            <w:webHidden/>
          </w:rPr>
          <w:fldChar w:fldCharType="separate"/>
        </w:r>
        <w:r w:rsidR="004C22D6">
          <w:rPr>
            <w:noProof/>
            <w:webHidden/>
          </w:rPr>
          <w:t>257</w:t>
        </w:r>
        <w:r>
          <w:rPr>
            <w:noProof/>
            <w:webHidden/>
          </w:rPr>
          <w:fldChar w:fldCharType="end"/>
        </w:r>
      </w:hyperlink>
    </w:p>
    <w:p w14:paraId="0F52D42F" w14:textId="6472AA1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40" w:history="1">
        <w:r w:rsidRPr="0070102C">
          <w:rPr>
            <w:rStyle w:val="Hyperlink"/>
            <w:noProof/>
          </w:rPr>
          <w:t>6.6.3 Double Ratchet key derivation</w:t>
        </w:r>
        <w:r>
          <w:rPr>
            <w:noProof/>
            <w:webHidden/>
          </w:rPr>
          <w:tab/>
        </w:r>
        <w:r>
          <w:rPr>
            <w:noProof/>
            <w:webHidden/>
          </w:rPr>
          <w:fldChar w:fldCharType="begin"/>
        </w:r>
        <w:r>
          <w:rPr>
            <w:noProof/>
            <w:webHidden/>
          </w:rPr>
          <w:instrText xml:space="preserve"> PAGEREF _Toc195693340 \h </w:instrText>
        </w:r>
        <w:r>
          <w:rPr>
            <w:noProof/>
            <w:webHidden/>
          </w:rPr>
        </w:r>
        <w:r>
          <w:rPr>
            <w:noProof/>
            <w:webHidden/>
          </w:rPr>
          <w:fldChar w:fldCharType="separate"/>
        </w:r>
        <w:r w:rsidR="004C22D6">
          <w:rPr>
            <w:noProof/>
            <w:webHidden/>
          </w:rPr>
          <w:t>258</w:t>
        </w:r>
        <w:r>
          <w:rPr>
            <w:noProof/>
            <w:webHidden/>
          </w:rPr>
          <w:fldChar w:fldCharType="end"/>
        </w:r>
      </w:hyperlink>
    </w:p>
    <w:p w14:paraId="77A2CBFD" w14:textId="2963808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41" w:history="1">
        <w:r w:rsidRPr="0070102C">
          <w:rPr>
            <w:rStyle w:val="Hyperlink"/>
            <w:noProof/>
          </w:rPr>
          <w:t>6.6.4 Double Ratchet Encryption mechanism</w:t>
        </w:r>
        <w:r>
          <w:rPr>
            <w:noProof/>
            <w:webHidden/>
          </w:rPr>
          <w:tab/>
        </w:r>
        <w:r>
          <w:rPr>
            <w:noProof/>
            <w:webHidden/>
          </w:rPr>
          <w:fldChar w:fldCharType="begin"/>
        </w:r>
        <w:r>
          <w:rPr>
            <w:noProof/>
            <w:webHidden/>
          </w:rPr>
          <w:instrText xml:space="preserve"> PAGEREF _Toc195693341 \h </w:instrText>
        </w:r>
        <w:r>
          <w:rPr>
            <w:noProof/>
            <w:webHidden/>
          </w:rPr>
        </w:r>
        <w:r>
          <w:rPr>
            <w:noProof/>
            <w:webHidden/>
          </w:rPr>
          <w:fldChar w:fldCharType="separate"/>
        </w:r>
        <w:r w:rsidR="004C22D6">
          <w:rPr>
            <w:noProof/>
            <w:webHidden/>
          </w:rPr>
          <w:t>259</w:t>
        </w:r>
        <w:r>
          <w:rPr>
            <w:noProof/>
            <w:webHidden/>
          </w:rPr>
          <w:fldChar w:fldCharType="end"/>
        </w:r>
      </w:hyperlink>
    </w:p>
    <w:p w14:paraId="3B789C9A" w14:textId="39B7E01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42" w:history="1">
        <w:r w:rsidRPr="0070102C">
          <w:rPr>
            <w:rStyle w:val="Hyperlink"/>
            <w:noProof/>
          </w:rPr>
          <w:t>6.6.5 Double Ratchet parameters</w:t>
        </w:r>
        <w:r>
          <w:rPr>
            <w:noProof/>
            <w:webHidden/>
          </w:rPr>
          <w:tab/>
        </w:r>
        <w:r>
          <w:rPr>
            <w:noProof/>
            <w:webHidden/>
          </w:rPr>
          <w:fldChar w:fldCharType="begin"/>
        </w:r>
        <w:r>
          <w:rPr>
            <w:noProof/>
            <w:webHidden/>
          </w:rPr>
          <w:instrText xml:space="preserve"> PAGEREF _Toc195693342 \h </w:instrText>
        </w:r>
        <w:r>
          <w:rPr>
            <w:noProof/>
            <w:webHidden/>
          </w:rPr>
        </w:r>
        <w:r>
          <w:rPr>
            <w:noProof/>
            <w:webHidden/>
          </w:rPr>
          <w:fldChar w:fldCharType="separate"/>
        </w:r>
        <w:r w:rsidR="004C22D6">
          <w:rPr>
            <w:noProof/>
            <w:webHidden/>
          </w:rPr>
          <w:t>259</w:t>
        </w:r>
        <w:r>
          <w:rPr>
            <w:noProof/>
            <w:webHidden/>
          </w:rPr>
          <w:fldChar w:fldCharType="end"/>
        </w:r>
      </w:hyperlink>
    </w:p>
    <w:p w14:paraId="1D1C84CF" w14:textId="6CF53D30"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43" w:history="1">
        <w:r w:rsidRPr="0070102C">
          <w:rPr>
            <w:rStyle w:val="Hyperlink"/>
            <w:noProof/>
          </w:rPr>
          <w:t>6.7 Wrapping/unwrapping private keys</w:t>
        </w:r>
        <w:r>
          <w:rPr>
            <w:noProof/>
            <w:webHidden/>
          </w:rPr>
          <w:tab/>
        </w:r>
        <w:r>
          <w:rPr>
            <w:noProof/>
            <w:webHidden/>
          </w:rPr>
          <w:fldChar w:fldCharType="begin"/>
        </w:r>
        <w:r>
          <w:rPr>
            <w:noProof/>
            <w:webHidden/>
          </w:rPr>
          <w:instrText xml:space="preserve"> PAGEREF _Toc195693343 \h </w:instrText>
        </w:r>
        <w:r>
          <w:rPr>
            <w:noProof/>
            <w:webHidden/>
          </w:rPr>
        </w:r>
        <w:r>
          <w:rPr>
            <w:noProof/>
            <w:webHidden/>
          </w:rPr>
          <w:fldChar w:fldCharType="separate"/>
        </w:r>
        <w:r w:rsidR="004C22D6">
          <w:rPr>
            <w:noProof/>
            <w:webHidden/>
          </w:rPr>
          <w:t>260</w:t>
        </w:r>
        <w:r>
          <w:rPr>
            <w:noProof/>
            <w:webHidden/>
          </w:rPr>
          <w:fldChar w:fldCharType="end"/>
        </w:r>
      </w:hyperlink>
    </w:p>
    <w:p w14:paraId="6A1FA9E6" w14:textId="0D1AE58E"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44" w:history="1">
        <w:r w:rsidRPr="0070102C">
          <w:rPr>
            <w:rStyle w:val="Hyperlink"/>
            <w:noProof/>
          </w:rPr>
          <w:t>6.8 Generic secret key</w:t>
        </w:r>
        <w:r>
          <w:rPr>
            <w:noProof/>
            <w:webHidden/>
          </w:rPr>
          <w:tab/>
        </w:r>
        <w:r>
          <w:rPr>
            <w:noProof/>
            <w:webHidden/>
          </w:rPr>
          <w:fldChar w:fldCharType="begin"/>
        </w:r>
        <w:r>
          <w:rPr>
            <w:noProof/>
            <w:webHidden/>
          </w:rPr>
          <w:instrText xml:space="preserve"> PAGEREF _Toc195693344 \h </w:instrText>
        </w:r>
        <w:r>
          <w:rPr>
            <w:noProof/>
            <w:webHidden/>
          </w:rPr>
        </w:r>
        <w:r>
          <w:rPr>
            <w:noProof/>
            <w:webHidden/>
          </w:rPr>
          <w:fldChar w:fldCharType="separate"/>
        </w:r>
        <w:r w:rsidR="004C22D6">
          <w:rPr>
            <w:noProof/>
            <w:webHidden/>
          </w:rPr>
          <w:t>264</w:t>
        </w:r>
        <w:r>
          <w:rPr>
            <w:noProof/>
            <w:webHidden/>
          </w:rPr>
          <w:fldChar w:fldCharType="end"/>
        </w:r>
      </w:hyperlink>
    </w:p>
    <w:p w14:paraId="5BC5DF4E" w14:textId="01C4146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45" w:history="1">
        <w:r w:rsidRPr="0070102C">
          <w:rPr>
            <w:rStyle w:val="Hyperlink"/>
            <w:noProof/>
          </w:rPr>
          <w:t>6.8.1 Definitions</w:t>
        </w:r>
        <w:r>
          <w:rPr>
            <w:noProof/>
            <w:webHidden/>
          </w:rPr>
          <w:tab/>
        </w:r>
        <w:r>
          <w:rPr>
            <w:noProof/>
            <w:webHidden/>
          </w:rPr>
          <w:fldChar w:fldCharType="begin"/>
        </w:r>
        <w:r>
          <w:rPr>
            <w:noProof/>
            <w:webHidden/>
          </w:rPr>
          <w:instrText xml:space="preserve"> PAGEREF _Toc195693345 \h </w:instrText>
        </w:r>
        <w:r>
          <w:rPr>
            <w:noProof/>
            <w:webHidden/>
          </w:rPr>
        </w:r>
        <w:r>
          <w:rPr>
            <w:noProof/>
            <w:webHidden/>
          </w:rPr>
          <w:fldChar w:fldCharType="separate"/>
        </w:r>
        <w:r w:rsidR="004C22D6">
          <w:rPr>
            <w:noProof/>
            <w:webHidden/>
          </w:rPr>
          <w:t>264</w:t>
        </w:r>
        <w:r>
          <w:rPr>
            <w:noProof/>
            <w:webHidden/>
          </w:rPr>
          <w:fldChar w:fldCharType="end"/>
        </w:r>
      </w:hyperlink>
    </w:p>
    <w:p w14:paraId="51148BC0" w14:textId="262D667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46" w:history="1">
        <w:r w:rsidRPr="0070102C">
          <w:rPr>
            <w:rStyle w:val="Hyperlink"/>
            <w:noProof/>
          </w:rPr>
          <w:t>6.8.2 Generic secret key objects</w:t>
        </w:r>
        <w:r>
          <w:rPr>
            <w:noProof/>
            <w:webHidden/>
          </w:rPr>
          <w:tab/>
        </w:r>
        <w:r>
          <w:rPr>
            <w:noProof/>
            <w:webHidden/>
          </w:rPr>
          <w:fldChar w:fldCharType="begin"/>
        </w:r>
        <w:r>
          <w:rPr>
            <w:noProof/>
            <w:webHidden/>
          </w:rPr>
          <w:instrText xml:space="preserve"> PAGEREF _Toc195693346 \h </w:instrText>
        </w:r>
        <w:r>
          <w:rPr>
            <w:noProof/>
            <w:webHidden/>
          </w:rPr>
        </w:r>
        <w:r>
          <w:rPr>
            <w:noProof/>
            <w:webHidden/>
          </w:rPr>
          <w:fldChar w:fldCharType="separate"/>
        </w:r>
        <w:r w:rsidR="004C22D6">
          <w:rPr>
            <w:noProof/>
            <w:webHidden/>
          </w:rPr>
          <w:t>264</w:t>
        </w:r>
        <w:r>
          <w:rPr>
            <w:noProof/>
            <w:webHidden/>
          </w:rPr>
          <w:fldChar w:fldCharType="end"/>
        </w:r>
      </w:hyperlink>
    </w:p>
    <w:p w14:paraId="1C422B7B" w14:textId="486823C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47" w:history="1">
        <w:r w:rsidRPr="0070102C">
          <w:rPr>
            <w:rStyle w:val="Hyperlink"/>
            <w:noProof/>
          </w:rPr>
          <w:t>6.8.3 Generic secret key generation</w:t>
        </w:r>
        <w:r>
          <w:rPr>
            <w:noProof/>
            <w:webHidden/>
          </w:rPr>
          <w:tab/>
        </w:r>
        <w:r>
          <w:rPr>
            <w:noProof/>
            <w:webHidden/>
          </w:rPr>
          <w:fldChar w:fldCharType="begin"/>
        </w:r>
        <w:r>
          <w:rPr>
            <w:noProof/>
            <w:webHidden/>
          </w:rPr>
          <w:instrText xml:space="preserve"> PAGEREF _Toc195693347 \h </w:instrText>
        </w:r>
        <w:r>
          <w:rPr>
            <w:noProof/>
            <w:webHidden/>
          </w:rPr>
        </w:r>
        <w:r>
          <w:rPr>
            <w:noProof/>
            <w:webHidden/>
          </w:rPr>
          <w:fldChar w:fldCharType="separate"/>
        </w:r>
        <w:r w:rsidR="004C22D6">
          <w:rPr>
            <w:noProof/>
            <w:webHidden/>
          </w:rPr>
          <w:t>265</w:t>
        </w:r>
        <w:r>
          <w:rPr>
            <w:noProof/>
            <w:webHidden/>
          </w:rPr>
          <w:fldChar w:fldCharType="end"/>
        </w:r>
      </w:hyperlink>
    </w:p>
    <w:p w14:paraId="318AC249" w14:textId="1B6C2E82"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48" w:history="1">
        <w:r w:rsidRPr="0070102C">
          <w:rPr>
            <w:rStyle w:val="Hyperlink"/>
            <w:noProof/>
          </w:rPr>
          <w:t>6.9 HMAC mechanisms</w:t>
        </w:r>
        <w:r>
          <w:rPr>
            <w:noProof/>
            <w:webHidden/>
          </w:rPr>
          <w:tab/>
        </w:r>
        <w:r>
          <w:rPr>
            <w:noProof/>
            <w:webHidden/>
          </w:rPr>
          <w:fldChar w:fldCharType="begin"/>
        </w:r>
        <w:r>
          <w:rPr>
            <w:noProof/>
            <w:webHidden/>
          </w:rPr>
          <w:instrText xml:space="preserve"> PAGEREF _Toc195693348 \h </w:instrText>
        </w:r>
        <w:r>
          <w:rPr>
            <w:noProof/>
            <w:webHidden/>
          </w:rPr>
        </w:r>
        <w:r>
          <w:rPr>
            <w:noProof/>
            <w:webHidden/>
          </w:rPr>
          <w:fldChar w:fldCharType="separate"/>
        </w:r>
        <w:r w:rsidR="004C22D6">
          <w:rPr>
            <w:noProof/>
            <w:webHidden/>
          </w:rPr>
          <w:t>265</w:t>
        </w:r>
        <w:r>
          <w:rPr>
            <w:noProof/>
            <w:webHidden/>
          </w:rPr>
          <w:fldChar w:fldCharType="end"/>
        </w:r>
      </w:hyperlink>
    </w:p>
    <w:p w14:paraId="334C31A1" w14:textId="777DFD6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49" w:history="1">
        <w:r w:rsidRPr="0070102C">
          <w:rPr>
            <w:rStyle w:val="Hyperlink"/>
            <w:noProof/>
          </w:rPr>
          <w:t>6.9.1 General block cipher mechanism parameters</w:t>
        </w:r>
        <w:r>
          <w:rPr>
            <w:noProof/>
            <w:webHidden/>
          </w:rPr>
          <w:tab/>
        </w:r>
        <w:r>
          <w:rPr>
            <w:noProof/>
            <w:webHidden/>
          </w:rPr>
          <w:fldChar w:fldCharType="begin"/>
        </w:r>
        <w:r>
          <w:rPr>
            <w:noProof/>
            <w:webHidden/>
          </w:rPr>
          <w:instrText xml:space="preserve"> PAGEREF _Toc195693349 \h </w:instrText>
        </w:r>
        <w:r>
          <w:rPr>
            <w:noProof/>
            <w:webHidden/>
          </w:rPr>
        </w:r>
        <w:r>
          <w:rPr>
            <w:noProof/>
            <w:webHidden/>
          </w:rPr>
          <w:fldChar w:fldCharType="separate"/>
        </w:r>
        <w:r w:rsidR="004C22D6">
          <w:rPr>
            <w:noProof/>
            <w:webHidden/>
          </w:rPr>
          <w:t>265</w:t>
        </w:r>
        <w:r>
          <w:rPr>
            <w:noProof/>
            <w:webHidden/>
          </w:rPr>
          <w:fldChar w:fldCharType="end"/>
        </w:r>
      </w:hyperlink>
    </w:p>
    <w:p w14:paraId="0D18AF6E" w14:textId="73FBC7E8"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50" w:history="1">
        <w:r w:rsidRPr="0070102C">
          <w:rPr>
            <w:rStyle w:val="Hyperlink"/>
            <w:noProof/>
          </w:rPr>
          <w:t>6.10 AES</w:t>
        </w:r>
        <w:r>
          <w:rPr>
            <w:noProof/>
            <w:webHidden/>
          </w:rPr>
          <w:tab/>
        </w:r>
        <w:r>
          <w:rPr>
            <w:noProof/>
            <w:webHidden/>
          </w:rPr>
          <w:fldChar w:fldCharType="begin"/>
        </w:r>
        <w:r>
          <w:rPr>
            <w:noProof/>
            <w:webHidden/>
          </w:rPr>
          <w:instrText xml:space="preserve"> PAGEREF _Toc195693350 \h </w:instrText>
        </w:r>
        <w:r>
          <w:rPr>
            <w:noProof/>
            <w:webHidden/>
          </w:rPr>
        </w:r>
        <w:r>
          <w:rPr>
            <w:noProof/>
            <w:webHidden/>
          </w:rPr>
          <w:fldChar w:fldCharType="separate"/>
        </w:r>
        <w:r w:rsidR="004C22D6">
          <w:rPr>
            <w:noProof/>
            <w:webHidden/>
          </w:rPr>
          <w:t>265</w:t>
        </w:r>
        <w:r>
          <w:rPr>
            <w:noProof/>
            <w:webHidden/>
          </w:rPr>
          <w:fldChar w:fldCharType="end"/>
        </w:r>
      </w:hyperlink>
    </w:p>
    <w:p w14:paraId="070EBC72" w14:textId="7DDE3D3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51" w:history="1">
        <w:r w:rsidRPr="0070102C">
          <w:rPr>
            <w:rStyle w:val="Hyperlink"/>
            <w:noProof/>
          </w:rPr>
          <w:t>6.10.1 Definitions</w:t>
        </w:r>
        <w:r>
          <w:rPr>
            <w:noProof/>
            <w:webHidden/>
          </w:rPr>
          <w:tab/>
        </w:r>
        <w:r>
          <w:rPr>
            <w:noProof/>
            <w:webHidden/>
          </w:rPr>
          <w:fldChar w:fldCharType="begin"/>
        </w:r>
        <w:r>
          <w:rPr>
            <w:noProof/>
            <w:webHidden/>
          </w:rPr>
          <w:instrText xml:space="preserve"> PAGEREF _Toc195693351 \h </w:instrText>
        </w:r>
        <w:r>
          <w:rPr>
            <w:noProof/>
            <w:webHidden/>
          </w:rPr>
        </w:r>
        <w:r>
          <w:rPr>
            <w:noProof/>
            <w:webHidden/>
          </w:rPr>
          <w:fldChar w:fldCharType="separate"/>
        </w:r>
        <w:r w:rsidR="004C22D6">
          <w:rPr>
            <w:noProof/>
            <w:webHidden/>
          </w:rPr>
          <w:t>266</w:t>
        </w:r>
        <w:r>
          <w:rPr>
            <w:noProof/>
            <w:webHidden/>
          </w:rPr>
          <w:fldChar w:fldCharType="end"/>
        </w:r>
      </w:hyperlink>
    </w:p>
    <w:p w14:paraId="5B601EB4" w14:textId="7662F3B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52" w:history="1">
        <w:r w:rsidRPr="0070102C">
          <w:rPr>
            <w:rStyle w:val="Hyperlink"/>
            <w:noProof/>
          </w:rPr>
          <w:t>6.10.2 AES secret key objects</w:t>
        </w:r>
        <w:r>
          <w:rPr>
            <w:noProof/>
            <w:webHidden/>
          </w:rPr>
          <w:tab/>
        </w:r>
        <w:r>
          <w:rPr>
            <w:noProof/>
            <w:webHidden/>
          </w:rPr>
          <w:fldChar w:fldCharType="begin"/>
        </w:r>
        <w:r>
          <w:rPr>
            <w:noProof/>
            <w:webHidden/>
          </w:rPr>
          <w:instrText xml:space="preserve"> PAGEREF _Toc195693352 \h </w:instrText>
        </w:r>
        <w:r>
          <w:rPr>
            <w:noProof/>
            <w:webHidden/>
          </w:rPr>
        </w:r>
        <w:r>
          <w:rPr>
            <w:noProof/>
            <w:webHidden/>
          </w:rPr>
          <w:fldChar w:fldCharType="separate"/>
        </w:r>
        <w:r w:rsidR="004C22D6">
          <w:rPr>
            <w:noProof/>
            <w:webHidden/>
          </w:rPr>
          <w:t>266</w:t>
        </w:r>
        <w:r>
          <w:rPr>
            <w:noProof/>
            <w:webHidden/>
          </w:rPr>
          <w:fldChar w:fldCharType="end"/>
        </w:r>
      </w:hyperlink>
    </w:p>
    <w:p w14:paraId="1186CF90" w14:textId="2732204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53" w:history="1">
        <w:r w:rsidRPr="0070102C">
          <w:rPr>
            <w:rStyle w:val="Hyperlink"/>
            <w:noProof/>
          </w:rPr>
          <w:t>6.10.3 AES key generation</w:t>
        </w:r>
        <w:r>
          <w:rPr>
            <w:noProof/>
            <w:webHidden/>
          </w:rPr>
          <w:tab/>
        </w:r>
        <w:r>
          <w:rPr>
            <w:noProof/>
            <w:webHidden/>
          </w:rPr>
          <w:fldChar w:fldCharType="begin"/>
        </w:r>
        <w:r>
          <w:rPr>
            <w:noProof/>
            <w:webHidden/>
          </w:rPr>
          <w:instrText xml:space="preserve"> PAGEREF _Toc195693353 \h </w:instrText>
        </w:r>
        <w:r>
          <w:rPr>
            <w:noProof/>
            <w:webHidden/>
          </w:rPr>
        </w:r>
        <w:r>
          <w:rPr>
            <w:noProof/>
            <w:webHidden/>
          </w:rPr>
          <w:fldChar w:fldCharType="separate"/>
        </w:r>
        <w:r w:rsidR="004C22D6">
          <w:rPr>
            <w:noProof/>
            <w:webHidden/>
          </w:rPr>
          <w:t>267</w:t>
        </w:r>
        <w:r>
          <w:rPr>
            <w:noProof/>
            <w:webHidden/>
          </w:rPr>
          <w:fldChar w:fldCharType="end"/>
        </w:r>
      </w:hyperlink>
    </w:p>
    <w:p w14:paraId="7BD57790" w14:textId="7BE4FC2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54" w:history="1">
        <w:r w:rsidRPr="0070102C">
          <w:rPr>
            <w:rStyle w:val="Hyperlink"/>
            <w:noProof/>
          </w:rPr>
          <w:t>6.10.4 AES-ECB</w:t>
        </w:r>
        <w:r>
          <w:rPr>
            <w:noProof/>
            <w:webHidden/>
          </w:rPr>
          <w:tab/>
        </w:r>
        <w:r>
          <w:rPr>
            <w:noProof/>
            <w:webHidden/>
          </w:rPr>
          <w:fldChar w:fldCharType="begin"/>
        </w:r>
        <w:r>
          <w:rPr>
            <w:noProof/>
            <w:webHidden/>
          </w:rPr>
          <w:instrText xml:space="preserve"> PAGEREF _Toc195693354 \h </w:instrText>
        </w:r>
        <w:r>
          <w:rPr>
            <w:noProof/>
            <w:webHidden/>
          </w:rPr>
        </w:r>
        <w:r>
          <w:rPr>
            <w:noProof/>
            <w:webHidden/>
          </w:rPr>
          <w:fldChar w:fldCharType="separate"/>
        </w:r>
        <w:r w:rsidR="004C22D6">
          <w:rPr>
            <w:noProof/>
            <w:webHidden/>
          </w:rPr>
          <w:t>267</w:t>
        </w:r>
        <w:r>
          <w:rPr>
            <w:noProof/>
            <w:webHidden/>
          </w:rPr>
          <w:fldChar w:fldCharType="end"/>
        </w:r>
      </w:hyperlink>
    </w:p>
    <w:p w14:paraId="4758CE9E" w14:textId="2ED5226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55" w:history="1">
        <w:r w:rsidRPr="0070102C">
          <w:rPr>
            <w:rStyle w:val="Hyperlink"/>
            <w:noProof/>
          </w:rPr>
          <w:t>6.10.5 AES-CBC</w:t>
        </w:r>
        <w:r>
          <w:rPr>
            <w:noProof/>
            <w:webHidden/>
          </w:rPr>
          <w:tab/>
        </w:r>
        <w:r>
          <w:rPr>
            <w:noProof/>
            <w:webHidden/>
          </w:rPr>
          <w:fldChar w:fldCharType="begin"/>
        </w:r>
        <w:r>
          <w:rPr>
            <w:noProof/>
            <w:webHidden/>
          </w:rPr>
          <w:instrText xml:space="preserve"> PAGEREF _Toc195693355 \h </w:instrText>
        </w:r>
        <w:r>
          <w:rPr>
            <w:noProof/>
            <w:webHidden/>
          </w:rPr>
        </w:r>
        <w:r>
          <w:rPr>
            <w:noProof/>
            <w:webHidden/>
          </w:rPr>
          <w:fldChar w:fldCharType="separate"/>
        </w:r>
        <w:r w:rsidR="004C22D6">
          <w:rPr>
            <w:noProof/>
            <w:webHidden/>
          </w:rPr>
          <w:t>268</w:t>
        </w:r>
        <w:r>
          <w:rPr>
            <w:noProof/>
            <w:webHidden/>
          </w:rPr>
          <w:fldChar w:fldCharType="end"/>
        </w:r>
      </w:hyperlink>
    </w:p>
    <w:p w14:paraId="34FB4E41" w14:textId="527D7C9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56" w:history="1">
        <w:r w:rsidRPr="0070102C">
          <w:rPr>
            <w:rStyle w:val="Hyperlink"/>
            <w:noProof/>
          </w:rPr>
          <w:t>6.10.6 AES-CBC with PKCS padding</w:t>
        </w:r>
        <w:r>
          <w:rPr>
            <w:noProof/>
            <w:webHidden/>
          </w:rPr>
          <w:tab/>
        </w:r>
        <w:r>
          <w:rPr>
            <w:noProof/>
            <w:webHidden/>
          </w:rPr>
          <w:fldChar w:fldCharType="begin"/>
        </w:r>
        <w:r>
          <w:rPr>
            <w:noProof/>
            <w:webHidden/>
          </w:rPr>
          <w:instrText xml:space="preserve"> PAGEREF _Toc195693356 \h </w:instrText>
        </w:r>
        <w:r>
          <w:rPr>
            <w:noProof/>
            <w:webHidden/>
          </w:rPr>
        </w:r>
        <w:r>
          <w:rPr>
            <w:noProof/>
            <w:webHidden/>
          </w:rPr>
          <w:fldChar w:fldCharType="separate"/>
        </w:r>
        <w:r w:rsidR="004C22D6">
          <w:rPr>
            <w:noProof/>
            <w:webHidden/>
          </w:rPr>
          <w:t>269</w:t>
        </w:r>
        <w:r>
          <w:rPr>
            <w:noProof/>
            <w:webHidden/>
          </w:rPr>
          <w:fldChar w:fldCharType="end"/>
        </w:r>
      </w:hyperlink>
    </w:p>
    <w:p w14:paraId="27F5D8B3" w14:textId="472E27C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57" w:history="1">
        <w:r w:rsidRPr="0070102C">
          <w:rPr>
            <w:rStyle w:val="Hyperlink"/>
            <w:noProof/>
          </w:rPr>
          <w:t>6.10.7 AES-OFB</w:t>
        </w:r>
        <w:r>
          <w:rPr>
            <w:noProof/>
            <w:webHidden/>
          </w:rPr>
          <w:tab/>
        </w:r>
        <w:r>
          <w:rPr>
            <w:noProof/>
            <w:webHidden/>
          </w:rPr>
          <w:fldChar w:fldCharType="begin"/>
        </w:r>
        <w:r>
          <w:rPr>
            <w:noProof/>
            <w:webHidden/>
          </w:rPr>
          <w:instrText xml:space="preserve"> PAGEREF _Toc195693357 \h </w:instrText>
        </w:r>
        <w:r>
          <w:rPr>
            <w:noProof/>
            <w:webHidden/>
          </w:rPr>
        </w:r>
        <w:r>
          <w:rPr>
            <w:noProof/>
            <w:webHidden/>
          </w:rPr>
          <w:fldChar w:fldCharType="separate"/>
        </w:r>
        <w:r w:rsidR="004C22D6">
          <w:rPr>
            <w:noProof/>
            <w:webHidden/>
          </w:rPr>
          <w:t>269</w:t>
        </w:r>
        <w:r>
          <w:rPr>
            <w:noProof/>
            <w:webHidden/>
          </w:rPr>
          <w:fldChar w:fldCharType="end"/>
        </w:r>
      </w:hyperlink>
    </w:p>
    <w:p w14:paraId="1D8710A3" w14:textId="68A1AC1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58" w:history="1">
        <w:r w:rsidRPr="0070102C">
          <w:rPr>
            <w:rStyle w:val="Hyperlink"/>
            <w:noProof/>
          </w:rPr>
          <w:t>6.10.8 AES-CFB</w:t>
        </w:r>
        <w:r>
          <w:rPr>
            <w:noProof/>
            <w:webHidden/>
          </w:rPr>
          <w:tab/>
        </w:r>
        <w:r>
          <w:rPr>
            <w:noProof/>
            <w:webHidden/>
          </w:rPr>
          <w:fldChar w:fldCharType="begin"/>
        </w:r>
        <w:r>
          <w:rPr>
            <w:noProof/>
            <w:webHidden/>
          </w:rPr>
          <w:instrText xml:space="preserve"> PAGEREF _Toc195693358 \h </w:instrText>
        </w:r>
        <w:r>
          <w:rPr>
            <w:noProof/>
            <w:webHidden/>
          </w:rPr>
        </w:r>
        <w:r>
          <w:rPr>
            <w:noProof/>
            <w:webHidden/>
          </w:rPr>
          <w:fldChar w:fldCharType="separate"/>
        </w:r>
        <w:r w:rsidR="004C22D6">
          <w:rPr>
            <w:noProof/>
            <w:webHidden/>
          </w:rPr>
          <w:t>270</w:t>
        </w:r>
        <w:r>
          <w:rPr>
            <w:noProof/>
            <w:webHidden/>
          </w:rPr>
          <w:fldChar w:fldCharType="end"/>
        </w:r>
      </w:hyperlink>
    </w:p>
    <w:p w14:paraId="61960D3D" w14:textId="469AECD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59" w:history="1">
        <w:r w:rsidRPr="0070102C">
          <w:rPr>
            <w:rStyle w:val="Hyperlink"/>
            <w:noProof/>
          </w:rPr>
          <w:t>6.10.9 General-length AES-MAC</w:t>
        </w:r>
        <w:r>
          <w:rPr>
            <w:noProof/>
            <w:webHidden/>
          </w:rPr>
          <w:tab/>
        </w:r>
        <w:r>
          <w:rPr>
            <w:noProof/>
            <w:webHidden/>
          </w:rPr>
          <w:fldChar w:fldCharType="begin"/>
        </w:r>
        <w:r>
          <w:rPr>
            <w:noProof/>
            <w:webHidden/>
          </w:rPr>
          <w:instrText xml:space="preserve"> PAGEREF _Toc195693359 \h </w:instrText>
        </w:r>
        <w:r>
          <w:rPr>
            <w:noProof/>
            <w:webHidden/>
          </w:rPr>
        </w:r>
        <w:r>
          <w:rPr>
            <w:noProof/>
            <w:webHidden/>
          </w:rPr>
          <w:fldChar w:fldCharType="separate"/>
        </w:r>
        <w:r w:rsidR="004C22D6">
          <w:rPr>
            <w:noProof/>
            <w:webHidden/>
          </w:rPr>
          <w:t>270</w:t>
        </w:r>
        <w:r>
          <w:rPr>
            <w:noProof/>
            <w:webHidden/>
          </w:rPr>
          <w:fldChar w:fldCharType="end"/>
        </w:r>
      </w:hyperlink>
    </w:p>
    <w:p w14:paraId="5486B6B3" w14:textId="1F12750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60" w:history="1">
        <w:r w:rsidRPr="0070102C">
          <w:rPr>
            <w:rStyle w:val="Hyperlink"/>
            <w:noProof/>
          </w:rPr>
          <w:t>6.10.10 AES-MAC</w:t>
        </w:r>
        <w:r>
          <w:rPr>
            <w:noProof/>
            <w:webHidden/>
          </w:rPr>
          <w:tab/>
        </w:r>
        <w:r>
          <w:rPr>
            <w:noProof/>
            <w:webHidden/>
          </w:rPr>
          <w:fldChar w:fldCharType="begin"/>
        </w:r>
        <w:r>
          <w:rPr>
            <w:noProof/>
            <w:webHidden/>
          </w:rPr>
          <w:instrText xml:space="preserve"> PAGEREF _Toc195693360 \h </w:instrText>
        </w:r>
        <w:r>
          <w:rPr>
            <w:noProof/>
            <w:webHidden/>
          </w:rPr>
        </w:r>
        <w:r>
          <w:rPr>
            <w:noProof/>
            <w:webHidden/>
          </w:rPr>
          <w:fldChar w:fldCharType="separate"/>
        </w:r>
        <w:r w:rsidR="004C22D6">
          <w:rPr>
            <w:noProof/>
            <w:webHidden/>
          </w:rPr>
          <w:t>270</w:t>
        </w:r>
        <w:r>
          <w:rPr>
            <w:noProof/>
            <w:webHidden/>
          </w:rPr>
          <w:fldChar w:fldCharType="end"/>
        </w:r>
      </w:hyperlink>
    </w:p>
    <w:p w14:paraId="4F1BCD30" w14:textId="2CBDE44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61" w:history="1">
        <w:r w:rsidRPr="0070102C">
          <w:rPr>
            <w:rStyle w:val="Hyperlink"/>
            <w:noProof/>
          </w:rPr>
          <w:t>6.10.11 AES-XCBC-MAC</w:t>
        </w:r>
        <w:r>
          <w:rPr>
            <w:noProof/>
            <w:webHidden/>
          </w:rPr>
          <w:tab/>
        </w:r>
        <w:r>
          <w:rPr>
            <w:noProof/>
            <w:webHidden/>
          </w:rPr>
          <w:fldChar w:fldCharType="begin"/>
        </w:r>
        <w:r>
          <w:rPr>
            <w:noProof/>
            <w:webHidden/>
          </w:rPr>
          <w:instrText xml:space="preserve"> PAGEREF _Toc195693361 \h </w:instrText>
        </w:r>
        <w:r>
          <w:rPr>
            <w:noProof/>
            <w:webHidden/>
          </w:rPr>
        </w:r>
        <w:r>
          <w:rPr>
            <w:noProof/>
            <w:webHidden/>
          </w:rPr>
          <w:fldChar w:fldCharType="separate"/>
        </w:r>
        <w:r w:rsidR="004C22D6">
          <w:rPr>
            <w:noProof/>
            <w:webHidden/>
          </w:rPr>
          <w:t>271</w:t>
        </w:r>
        <w:r>
          <w:rPr>
            <w:noProof/>
            <w:webHidden/>
          </w:rPr>
          <w:fldChar w:fldCharType="end"/>
        </w:r>
      </w:hyperlink>
    </w:p>
    <w:p w14:paraId="789B944F" w14:textId="79D960C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62" w:history="1">
        <w:r w:rsidRPr="0070102C">
          <w:rPr>
            <w:rStyle w:val="Hyperlink"/>
            <w:noProof/>
          </w:rPr>
          <w:t>6.10.12 AES-XCBC-MAC-96</w:t>
        </w:r>
        <w:r>
          <w:rPr>
            <w:noProof/>
            <w:webHidden/>
          </w:rPr>
          <w:tab/>
        </w:r>
        <w:r>
          <w:rPr>
            <w:noProof/>
            <w:webHidden/>
          </w:rPr>
          <w:fldChar w:fldCharType="begin"/>
        </w:r>
        <w:r>
          <w:rPr>
            <w:noProof/>
            <w:webHidden/>
          </w:rPr>
          <w:instrText xml:space="preserve"> PAGEREF _Toc195693362 \h </w:instrText>
        </w:r>
        <w:r>
          <w:rPr>
            <w:noProof/>
            <w:webHidden/>
          </w:rPr>
        </w:r>
        <w:r>
          <w:rPr>
            <w:noProof/>
            <w:webHidden/>
          </w:rPr>
          <w:fldChar w:fldCharType="separate"/>
        </w:r>
        <w:r w:rsidR="004C22D6">
          <w:rPr>
            <w:noProof/>
            <w:webHidden/>
          </w:rPr>
          <w:t>271</w:t>
        </w:r>
        <w:r>
          <w:rPr>
            <w:noProof/>
            <w:webHidden/>
          </w:rPr>
          <w:fldChar w:fldCharType="end"/>
        </w:r>
      </w:hyperlink>
    </w:p>
    <w:p w14:paraId="03958DCB" w14:textId="239910EA"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63" w:history="1">
        <w:r w:rsidRPr="0070102C">
          <w:rPr>
            <w:rStyle w:val="Hyperlink"/>
            <w:noProof/>
          </w:rPr>
          <w:t>6.11 AES with Counter</w:t>
        </w:r>
        <w:r>
          <w:rPr>
            <w:noProof/>
            <w:webHidden/>
          </w:rPr>
          <w:tab/>
        </w:r>
        <w:r>
          <w:rPr>
            <w:noProof/>
            <w:webHidden/>
          </w:rPr>
          <w:fldChar w:fldCharType="begin"/>
        </w:r>
        <w:r>
          <w:rPr>
            <w:noProof/>
            <w:webHidden/>
          </w:rPr>
          <w:instrText xml:space="preserve"> PAGEREF _Toc195693363 \h </w:instrText>
        </w:r>
        <w:r>
          <w:rPr>
            <w:noProof/>
            <w:webHidden/>
          </w:rPr>
        </w:r>
        <w:r>
          <w:rPr>
            <w:noProof/>
            <w:webHidden/>
          </w:rPr>
          <w:fldChar w:fldCharType="separate"/>
        </w:r>
        <w:r w:rsidR="004C22D6">
          <w:rPr>
            <w:noProof/>
            <w:webHidden/>
          </w:rPr>
          <w:t>271</w:t>
        </w:r>
        <w:r>
          <w:rPr>
            <w:noProof/>
            <w:webHidden/>
          </w:rPr>
          <w:fldChar w:fldCharType="end"/>
        </w:r>
      </w:hyperlink>
    </w:p>
    <w:p w14:paraId="1B6D5839" w14:textId="774FC20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64" w:history="1">
        <w:r w:rsidRPr="0070102C">
          <w:rPr>
            <w:rStyle w:val="Hyperlink"/>
            <w:noProof/>
          </w:rPr>
          <w:t>6.11.1 Definitions</w:t>
        </w:r>
        <w:r>
          <w:rPr>
            <w:noProof/>
            <w:webHidden/>
          </w:rPr>
          <w:tab/>
        </w:r>
        <w:r>
          <w:rPr>
            <w:noProof/>
            <w:webHidden/>
          </w:rPr>
          <w:fldChar w:fldCharType="begin"/>
        </w:r>
        <w:r>
          <w:rPr>
            <w:noProof/>
            <w:webHidden/>
          </w:rPr>
          <w:instrText xml:space="preserve"> PAGEREF _Toc195693364 \h </w:instrText>
        </w:r>
        <w:r>
          <w:rPr>
            <w:noProof/>
            <w:webHidden/>
          </w:rPr>
        </w:r>
        <w:r>
          <w:rPr>
            <w:noProof/>
            <w:webHidden/>
          </w:rPr>
          <w:fldChar w:fldCharType="separate"/>
        </w:r>
        <w:r w:rsidR="004C22D6">
          <w:rPr>
            <w:noProof/>
            <w:webHidden/>
          </w:rPr>
          <w:t>271</w:t>
        </w:r>
        <w:r>
          <w:rPr>
            <w:noProof/>
            <w:webHidden/>
          </w:rPr>
          <w:fldChar w:fldCharType="end"/>
        </w:r>
      </w:hyperlink>
    </w:p>
    <w:p w14:paraId="4CDE5461" w14:textId="742FFF9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65" w:history="1">
        <w:r w:rsidRPr="0070102C">
          <w:rPr>
            <w:rStyle w:val="Hyperlink"/>
            <w:noProof/>
          </w:rPr>
          <w:t>6.11.2 AES with Counter mechanism parameters</w:t>
        </w:r>
        <w:r>
          <w:rPr>
            <w:noProof/>
            <w:webHidden/>
          </w:rPr>
          <w:tab/>
        </w:r>
        <w:r>
          <w:rPr>
            <w:noProof/>
            <w:webHidden/>
          </w:rPr>
          <w:fldChar w:fldCharType="begin"/>
        </w:r>
        <w:r>
          <w:rPr>
            <w:noProof/>
            <w:webHidden/>
          </w:rPr>
          <w:instrText xml:space="preserve"> PAGEREF _Toc195693365 \h </w:instrText>
        </w:r>
        <w:r>
          <w:rPr>
            <w:noProof/>
            <w:webHidden/>
          </w:rPr>
        </w:r>
        <w:r>
          <w:rPr>
            <w:noProof/>
            <w:webHidden/>
          </w:rPr>
          <w:fldChar w:fldCharType="separate"/>
        </w:r>
        <w:r w:rsidR="004C22D6">
          <w:rPr>
            <w:noProof/>
            <w:webHidden/>
          </w:rPr>
          <w:t>272</w:t>
        </w:r>
        <w:r>
          <w:rPr>
            <w:noProof/>
            <w:webHidden/>
          </w:rPr>
          <w:fldChar w:fldCharType="end"/>
        </w:r>
      </w:hyperlink>
    </w:p>
    <w:p w14:paraId="0857E6A2" w14:textId="3EDDFEA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66" w:history="1">
        <w:r w:rsidRPr="0070102C">
          <w:rPr>
            <w:rStyle w:val="Hyperlink"/>
            <w:noProof/>
          </w:rPr>
          <w:t>6.11.3 AES with Counter Encryption / Decryption</w:t>
        </w:r>
        <w:r>
          <w:rPr>
            <w:noProof/>
            <w:webHidden/>
          </w:rPr>
          <w:tab/>
        </w:r>
        <w:r>
          <w:rPr>
            <w:noProof/>
            <w:webHidden/>
          </w:rPr>
          <w:fldChar w:fldCharType="begin"/>
        </w:r>
        <w:r>
          <w:rPr>
            <w:noProof/>
            <w:webHidden/>
          </w:rPr>
          <w:instrText xml:space="preserve"> PAGEREF _Toc195693366 \h </w:instrText>
        </w:r>
        <w:r>
          <w:rPr>
            <w:noProof/>
            <w:webHidden/>
          </w:rPr>
        </w:r>
        <w:r>
          <w:rPr>
            <w:noProof/>
            <w:webHidden/>
          </w:rPr>
          <w:fldChar w:fldCharType="separate"/>
        </w:r>
        <w:r w:rsidR="004C22D6">
          <w:rPr>
            <w:noProof/>
            <w:webHidden/>
          </w:rPr>
          <w:t>272</w:t>
        </w:r>
        <w:r>
          <w:rPr>
            <w:noProof/>
            <w:webHidden/>
          </w:rPr>
          <w:fldChar w:fldCharType="end"/>
        </w:r>
      </w:hyperlink>
    </w:p>
    <w:p w14:paraId="2F377CB7" w14:textId="06EA9515"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67" w:history="1">
        <w:r w:rsidRPr="0070102C">
          <w:rPr>
            <w:rStyle w:val="Hyperlink"/>
            <w:noProof/>
          </w:rPr>
          <w:t>6.12 AES CBC with CipherText Stealing CTS</w:t>
        </w:r>
        <w:r>
          <w:rPr>
            <w:noProof/>
            <w:webHidden/>
          </w:rPr>
          <w:tab/>
        </w:r>
        <w:r>
          <w:rPr>
            <w:noProof/>
            <w:webHidden/>
          </w:rPr>
          <w:fldChar w:fldCharType="begin"/>
        </w:r>
        <w:r>
          <w:rPr>
            <w:noProof/>
            <w:webHidden/>
          </w:rPr>
          <w:instrText xml:space="preserve"> PAGEREF _Toc195693367 \h </w:instrText>
        </w:r>
        <w:r>
          <w:rPr>
            <w:noProof/>
            <w:webHidden/>
          </w:rPr>
        </w:r>
        <w:r>
          <w:rPr>
            <w:noProof/>
            <w:webHidden/>
          </w:rPr>
          <w:fldChar w:fldCharType="separate"/>
        </w:r>
        <w:r w:rsidR="004C22D6">
          <w:rPr>
            <w:noProof/>
            <w:webHidden/>
          </w:rPr>
          <w:t>272</w:t>
        </w:r>
        <w:r>
          <w:rPr>
            <w:noProof/>
            <w:webHidden/>
          </w:rPr>
          <w:fldChar w:fldCharType="end"/>
        </w:r>
      </w:hyperlink>
    </w:p>
    <w:p w14:paraId="7EB8443B" w14:textId="127AF80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68" w:history="1">
        <w:r w:rsidRPr="0070102C">
          <w:rPr>
            <w:rStyle w:val="Hyperlink"/>
            <w:noProof/>
          </w:rPr>
          <w:t>6.12.1 Definitions</w:t>
        </w:r>
        <w:r>
          <w:rPr>
            <w:noProof/>
            <w:webHidden/>
          </w:rPr>
          <w:tab/>
        </w:r>
        <w:r>
          <w:rPr>
            <w:noProof/>
            <w:webHidden/>
          </w:rPr>
          <w:fldChar w:fldCharType="begin"/>
        </w:r>
        <w:r>
          <w:rPr>
            <w:noProof/>
            <w:webHidden/>
          </w:rPr>
          <w:instrText xml:space="preserve"> PAGEREF _Toc195693368 \h </w:instrText>
        </w:r>
        <w:r>
          <w:rPr>
            <w:noProof/>
            <w:webHidden/>
          </w:rPr>
        </w:r>
        <w:r>
          <w:rPr>
            <w:noProof/>
            <w:webHidden/>
          </w:rPr>
          <w:fldChar w:fldCharType="separate"/>
        </w:r>
        <w:r w:rsidR="004C22D6">
          <w:rPr>
            <w:noProof/>
            <w:webHidden/>
          </w:rPr>
          <w:t>273</w:t>
        </w:r>
        <w:r>
          <w:rPr>
            <w:noProof/>
            <w:webHidden/>
          </w:rPr>
          <w:fldChar w:fldCharType="end"/>
        </w:r>
      </w:hyperlink>
    </w:p>
    <w:p w14:paraId="7E1E7DC5" w14:textId="422488B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69" w:history="1">
        <w:r w:rsidRPr="0070102C">
          <w:rPr>
            <w:rStyle w:val="Hyperlink"/>
            <w:noProof/>
          </w:rPr>
          <w:t>6.12.2 AES CTS mechanism parameters</w:t>
        </w:r>
        <w:r>
          <w:rPr>
            <w:noProof/>
            <w:webHidden/>
          </w:rPr>
          <w:tab/>
        </w:r>
        <w:r>
          <w:rPr>
            <w:noProof/>
            <w:webHidden/>
          </w:rPr>
          <w:fldChar w:fldCharType="begin"/>
        </w:r>
        <w:r>
          <w:rPr>
            <w:noProof/>
            <w:webHidden/>
          </w:rPr>
          <w:instrText xml:space="preserve"> PAGEREF _Toc195693369 \h </w:instrText>
        </w:r>
        <w:r>
          <w:rPr>
            <w:noProof/>
            <w:webHidden/>
          </w:rPr>
        </w:r>
        <w:r>
          <w:rPr>
            <w:noProof/>
            <w:webHidden/>
          </w:rPr>
          <w:fldChar w:fldCharType="separate"/>
        </w:r>
        <w:r w:rsidR="004C22D6">
          <w:rPr>
            <w:noProof/>
            <w:webHidden/>
          </w:rPr>
          <w:t>273</w:t>
        </w:r>
        <w:r>
          <w:rPr>
            <w:noProof/>
            <w:webHidden/>
          </w:rPr>
          <w:fldChar w:fldCharType="end"/>
        </w:r>
      </w:hyperlink>
    </w:p>
    <w:p w14:paraId="72CBF5F6" w14:textId="7E6D142C"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70" w:history="1">
        <w:r w:rsidRPr="0070102C">
          <w:rPr>
            <w:rStyle w:val="Hyperlink"/>
            <w:noProof/>
          </w:rPr>
          <w:t>6.13 Additional AES Mechanisms</w:t>
        </w:r>
        <w:r>
          <w:rPr>
            <w:noProof/>
            <w:webHidden/>
          </w:rPr>
          <w:tab/>
        </w:r>
        <w:r>
          <w:rPr>
            <w:noProof/>
            <w:webHidden/>
          </w:rPr>
          <w:fldChar w:fldCharType="begin"/>
        </w:r>
        <w:r>
          <w:rPr>
            <w:noProof/>
            <w:webHidden/>
          </w:rPr>
          <w:instrText xml:space="preserve"> PAGEREF _Toc195693370 \h </w:instrText>
        </w:r>
        <w:r>
          <w:rPr>
            <w:noProof/>
            <w:webHidden/>
          </w:rPr>
        </w:r>
        <w:r>
          <w:rPr>
            <w:noProof/>
            <w:webHidden/>
          </w:rPr>
          <w:fldChar w:fldCharType="separate"/>
        </w:r>
        <w:r w:rsidR="004C22D6">
          <w:rPr>
            <w:noProof/>
            <w:webHidden/>
          </w:rPr>
          <w:t>273</w:t>
        </w:r>
        <w:r>
          <w:rPr>
            <w:noProof/>
            <w:webHidden/>
          </w:rPr>
          <w:fldChar w:fldCharType="end"/>
        </w:r>
      </w:hyperlink>
    </w:p>
    <w:p w14:paraId="15A7C0E7" w14:textId="10F171C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71" w:history="1">
        <w:r w:rsidRPr="0070102C">
          <w:rPr>
            <w:rStyle w:val="Hyperlink"/>
            <w:noProof/>
          </w:rPr>
          <w:t>6.13.1 Definitions</w:t>
        </w:r>
        <w:r>
          <w:rPr>
            <w:noProof/>
            <w:webHidden/>
          </w:rPr>
          <w:tab/>
        </w:r>
        <w:r>
          <w:rPr>
            <w:noProof/>
            <w:webHidden/>
          </w:rPr>
          <w:fldChar w:fldCharType="begin"/>
        </w:r>
        <w:r>
          <w:rPr>
            <w:noProof/>
            <w:webHidden/>
          </w:rPr>
          <w:instrText xml:space="preserve"> PAGEREF _Toc195693371 \h </w:instrText>
        </w:r>
        <w:r>
          <w:rPr>
            <w:noProof/>
            <w:webHidden/>
          </w:rPr>
        </w:r>
        <w:r>
          <w:rPr>
            <w:noProof/>
            <w:webHidden/>
          </w:rPr>
          <w:fldChar w:fldCharType="separate"/>
        </w:r>
        <w:r w:rsidR="004C22D6">
          <w:rPr>
            <w:noProof/>
            <w:webHidden/>
          </w:rPr>
          <w:t>273</w:t>
        </w:r>
        <w:r>
          <w:rPr>
            <w:noProof/>
            <w:webHidden/>
          </w:rPr>
          <w:fldChar w:fldCharType="end"/>
        </w:r>
      </w:hyperlink>
    </w:p>
    <w:p w14:paraId="5FA00BFF" w14:textId="226E2E6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72" w:history="1">
        <w:r w:rsidRPr="0070102C">
          <w:rPr>
            <w:rStyle w:val="Hyperlink"/>
            <w:noProof/>
          </w:rPr>
          <w:t>6.13.2 AES-GCM Authenticated Encryption / Decryption</w:t>
        </w:r>
        <w:r>
          <w:rPr>
            <w:noProof/>
            <w:webHidden/>
          </w:rPr>
          <w:tab/>
        </w:r>
        <w:r>
          <w:rPr>
            <w:noProof/>
            <w:webHidden/>
          </w:rPr>
          <w:fldChar w:fldCharType="begin"/>
        </w:r>
        <w:r>
          <w:rPr>
            <w:noProof/>
            <w:webHidden/>
          </w:rPr>
          <w:instrText xml:space="preserve"> PAGEREF _Toc195693372 \h </w:instrText>
        </w:r>
        <w:r>
          <w:rPr>
            <w:noProof/>
            <w:webHidden/>
          </w:rPr>
        </w:r>
        <w:r>
          <w:rPr>
            <w:noProof/>
            <w:webHidden/>
          </w:rPr>
          <w:fldChar w:fldCharType="separate"/>
        </w:r>
        <w:r w:rsidR="004C22D6">
          <w:rPr>
            <w:noProof/>
            <w:webHidden/>
          </w:rPr>
          <w:t>274</w:t>
        </w:r>
        <w:r>
          <w:rPr>
            <w:noProof/>
            <w:webHidden/>
          </w:rPr>
          <w:fldChar w:fldCharType="end"/>
        </w:r>
      </w:hyperlink>
    </w:p>
    <w:p w14:paraId="19F92AAD" w14:textId="2E6DAAA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73" w:history="1">
        <w:r w:rsidRPr="0070102C">
          <w:rPr>
            <w:rStyle w:val="Hyperlink"/>
            <w:noProof/>
          </w:rPr>
          <w:t>6.13.3 AES-GCM Authenticated Wrap / Unwrap</w:t>
        </w:r>
        <w:r>
          <w:rPr>
            <w:noProof/>
            <w:webHidden/>
          </w:rPr>
          <w:tab/>
        </w:r>
        <w:r>
          <w:rPr>
            <w:noProof/>
            <w:webHidden/>
          </w:rPr>
          <w:fldChar w:fldCharType="begin"/>
        </w:r>
        <w:r>
          <w:rPr>
            <w:noProof/>
            <w:webHidden/>
          </w:rPr>
          <w:instrText xml:space="preserve"> PAGEREF _Toc195693373 \h </w:instrText>
        </w:r>
        <w:r>
          <w:rPr>
            <w:noProof/>
            <w:webHidden/>
          </w:rPr>
        </w:r>
        <w:r>
          <w:rPr>
            <w:noProof/>
            <w:webHidden/>
          </w:rPr>
          <w:fldChar w:fldCharType="separate"/>
        </w:r>
        <w:r w:rsidR="004C22D6">
          <w:rPr>
            <w:noProof/>
            <w:webHidden/>
          </w:rPr>
          <w:t>276</w:t>
        </w:r>
        <w:r>
          <w:rPr>
            <w:noProof/>
            <w:webHidden/>
          </w:rPr>
          <w:fldChar w:fldCharType="end"/>
        </w:r>
      </w:hyperlink>
    </w:p>
    <w:p w14:paraId="06E6FE0D" w14:textId="03DA2AE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74" w:history="1">
        <w:r w:rsidRPr="0070102C">
          <w:rPr>
            <w:rStyle w:val="Hyperlink"/>
            <w:noProof/>
          </w:rPr>
          <w:t>6.13.4 AES-CCM Authenticated Encryption / Decryption</w:t>
        </w:r>
        <w:r>
          <w:rPr>
            <w:noProof/>
            <w:webHidden/>
          </w:rPr>
          <w:tab/>
        </w:r>
        <w:r>
          <w:rPr>
            <w:noProof/>
            <w:webHidden/>
          </w:rPr>
          <w:fldChar w:fldCharType="begin"/>
        </w:r>
        <w:r>
          <w:rPr>
            <w:noProof/>
            <w:webHidden/>
          </w:rPr>
          <w:instrText xml:space="preserve"> PAGEREF _Toc195693374 \h </w:instrText>
        </w:r>
        <w:r>
          <w:rPr>
            <w:noProof/>
            <w:webHidden/>
          </w:rPr>
        </w:r>
        <w:r>
          <w:rPr>
            <w:noProof/>
            <w:webHidden/>
          </w:rPr>
          <w:fldChar w:fldCharType="separate"/>
        </w:r>
        <w:r w:rsidR="004C22D6">
          <w:rPr>
            <w:noProof/>
            <w:webHidden/>
          </w:rPr>
          <w:t>277</w:t>
        </w:r>
        <w:r>
          <w:rPr>
            <w:noProof/>
            <w:webHidden/>
          </w:rPr>
          <w:fldChar w:fldCharType="end"/>
        </w:r>
      </w:hyperlink>
    </w:p>
    <w:p w14:paraId="66ACEBF9" w14:textId="7A52949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75" w:history="1">
        <w:r w:rsidRPr="0070102C">
          <w:rPr>
            <w:rStyle w:val="Hyperlink"/>
            <w:noProof/>
          </w:rPr>
          <w:t>6.13.5 AES-CCM Authenticated Wrap / Unwrap</w:t>
        </w:r>
        <w:r>
          <w:rPr>
            <w:noProof/>
            <w:webHidden/>
          </w:rPr>
          <w:tab/>
        </w:r>
        <w:r>
          <w:rPr>
            <w:noProof/>
            <w:webHidden/>
          </w:rPr>
          <w:fldChar w:fldCharType="begin"/>
        </w:r>
        <w:r>
          <w:rPr>
            <w:noProof/>
            <w:webHidden/>
          </w:rPr>
          <w:instrText xml:space="preserve"> PAGEREF _Toc195693375 \h </w:instrText>
        </w:r>
        <w:r>
          <w:rPr>
            <w:noProof/>
            <w:webHidden/>
          </w:rPr>
        </w:r>
        <w:r>
          <w:rPr>
            <w:noProof/>
            <w:webHidden/>
          </w:rPr>
          <w:fldChar w:fldCharType="separate"/>
        </w:r>
        <w:r w:rsidR="004C22D6">
          <w:rPr>
            <w:noProof/>
            <w:webHidden/>
          </w:rPr>
          <w:t>279</w:t>
        </w:r>
        <w:r>
          <w:rPr>
            <w:noProof/>
            <w:webHidden/>
          </w:rPr>
          <w:fldChar w:fldCharType="end"/>
        </w:r>
      </w:hyperlink>
    </w:p>
    <w:p w14:paraId="12E59297" w14:textId="409077E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76" w:history="1">
        <w:r w:rsidRPr="0070102C">
          <w:rPr>
            <w:rStyle w:val="Hyperlink"/>
            <w:noProof/>
          </w:rPr>
          <w:t>6.13.6 AES-GMAC</w:t>
        </w:r>
        <w:r>
          <w:rPr>
            <w:noProof/>
            <w:webHidden/>
          </w:rPr>
          <w:tab/>
        </w:r>
        <w:r>
          <w:rPr>
            <w:noProof/>
            <w:webHidden/>
          </w:rPr>
          <w:fldChar w:fldCharType="begin"/>
        </w:r>
        <w:r>
          <w:rPr>
            <w:noProof/>
            <w:webHidden/>
          </w:rPr>
          <w:instrText xml:space="preserve"> PAGEREF _Toc195693376 \h </w:instrText>
        </w:r>
        <w:r>
          <w:rPr>
            <w:noProof/>
            <w:webHidden/>
          </w:rPr>
        </w:r>
        <w:r>
          <w:rPr>
            <w:noProof/>
            <w:webHidden/>
          </w:rPr>
          <w:fldChar w:fldCharType="separate"/>
        </w:r>
        <w:r w:rsidR="004C22D6">
          <w:rPr>
            <w:noProof/>
            <w:webHidden/>
          </w:rPr>
          <w:t>281</w:t>
        </w:r>
        <w:r>
          <w:rPr>
            <w:noProof/>
            <w:webHidden/>
          </w:rPr>
          <w:fldChar w:fldCharType="end"/>
        </w:r>
      </w:hyperlink>
    </w:p>
    <w:p w14:paraId="0C356A40" w14:textId="528753E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77" w:history="1">
        <w:r w:rsidRPr="0070102C">
          <w:rPr>
            <w:rStyle w:val="Hyperlink"/>
            <w:noProof/>
          </w:rPr>
          <w:t>6.13.7 AES GCM and CCM Mechanism parameters</w:t>
        </w:r>
        <w:r>
          <w:rPr>
            <w:noProof/>
            <w:webHidden/>
          </w:rPr>
          <w:tab/>
        </w:r>
        <w:r>
          <w:rPr>
            <w:noProof/>
            <w:webHidden/>
          </w:rPr>
          <w:fldChar w:fldCharType="begin"/>
        </w:r>
        <w:r>
          <w:rPr>
            <w:noProof/>
            <w:webHidden/>
          </w:rPr>
          <w:instrText xml:space="preserve"> PAGEREF _Toc195693377 \h </w:instrText>
        </w:r>
        <w:r>
          <w:rPr>
            <w:noProof/>
            <w:webHidden/>
          </w:rPr>
        </w:r>
        <w:r>
          <w:rPr>
            <w:noProof/>
            <w:webHidden/>
          </w:rPr>
          <w:fldChar w:fldCharType="separate"/>
        </w:r>
        <w:r w:rsidR="004C22D6">
          <w:rPr>
            <w:noProof/>
            <w:webHidden/>
          </w:rPr>
          <w:t>281</w:t>
        </w:r>
        <w:r>
          <w:rPr>
            <w:noProof/>
            <w:webHidden/>
          </w:rPr>
          <w:fldChar w:fldCharType="end"/>
        </w:r>
      </w:hyperlink>
    </w:p>
    <w:p w14:paraId="7839BFFC" w14:textId="34832C66"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78" w:history="1">
        <w:r w:rsidRPr="0070102C">
          <w:rPr>
            <w:rStyle w:val="Hyperlink"/>
            <w:noProof/>
          </w:rPr>
          <w:t>6.14 AES CMAC</w:t>
        </w:r>
        <w:r>
          <w:rPr>
            <w:noProof/>
            <w:webHidden/>
          </w:rPr>
          <w:tab/>
        </w:r>
        <w:r>
          <w:rPr>
            <w:noProof/>
            <w:webHidden/>
          </w:rPr>
          <w:fldChar w:fldCharType="begin"/>
        </w:r>
        <w:r>
          <w:rPr>
            <w:noProof/>
            <w:webHidden/>
          </w:rPr>
          <w:instrText xml:space="preserve"> PAGEREF _Toc195693378 \h </w:instrText>
        </w:r>
        <w:r>
          <w:rPr>
            <w:noProof/>
            <w:webHidden/>
          </w:rPr>
        </w:r>
        <w:r>
          <w:rPr>
            <w:noProof/>
            <w:webHidden/>
          </w:rPr>
          <w:fldChar w:fldCharType="separate"/>
        </w:r>
        <w:r w:rsidR="004C22D6">
          <w:rPr>
            <w:noProof/>
            <w:webHidden/>
          </w:rPr>
          <w:t>285</w:t>
        </w:r>
        <w:r>
          <w:rPr>
            <w:noProof/>
            <w:webHidden/>
          </w:rPr>
          <w:fldChar w:fldCharType="end"/>
        </w:r>
      </w:hyperlink>
    </w:p>
    <w:p w14:paraId="5A87233A" w14:textId="06CD95C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79" w:history="1">
        <w:r w:rsidRPr="0070102C">
          <w:rPr>
            <w:rStyle w:val="Hyperlink"/>
            <w:noProof/>
          </w:rPr>
          <w:t>6.14.1 Definitions</w:t>
        </w:r>
        <w:r>
          <w:rPr>
            <w:noProof/>
            <w:webHidden/>
          </w:rPr>
          <w:tab/>
        </w:r>
        <w:r>
          <w:rPr>
            <w:noProof/>
            <w:webHidden/>
          </w:rPr>
          <w:fldChar w:fldCharType="begin"/>
        </w:r>
        <w:r>
          <w:rPr>
            <w:noProof/>
            <w:webHidden/>
          </w:rPr>
          <w:instrText xml:space="preserve"> PAGEREF _Toc195693379 \h </w:instrText>
        </w:r>
        <w:r>
          <w:rPr>
            <w:noProof/>
            <w:webHidden/>
          </w:rPr>
        </w:r>
        <w:r>
          <w:rPr>
            <w:noProof/>
            <w:webHidden/>
          </w:rPr>
          <w:fldChar w:fldCharType="separate"/>
        </w:r>
        <w:r w:rsidR="004C22D6">
          <w:rPr>
            <w:noProof/>
            <w:webHidden/>
          </w:rPr>
          <w:t>286</w:t>
        </w:r>
        <w:r>
          <w:rPr>
            <w:noProof/>
            <w:webHidden/>
          </w:rPr>
          <w:fldChar w:fldCharType="end"/>
        </w:r>
      </w:hyperlink>
    </w:p>
    <w:p w14:paraId="0D5F4B81" w14:textId="33B769C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80" w:history="1">
        <w:r w:rsidRPr="0070102C">
          <w:rPr>
            <w:rStyle w:val="Hyperlink"/>
            <w:noProof/>
          </w:rPr>
          <w:t>6.14.2 Mechanism parameters</w:t>
        </w:r>
        <w:r>
          <w:rPr>
            <w:noProof/>
            <w:webHidden/>
          </w:rPr>
          <w:tab/>
        </w:r>
        <w:r>
          <w:rPr>
            <w:noProof/>
            <w:webHidden/>
          </w:rPr>
          <w:fldChar w:fldCharType="begin"/>
        </w:r>
        <w:r>
          <w:rPr>
            <w:noProof/>
            <w:webHidden/>
          </w:rPr>
          <w:instrText xml:space="preserve"> PAGEREF _Toc195693380 \h </w:instrText>
        </w:r>
        <w:r>
          <w:rPr>
            <w:noProof/>
            <w:webHidden/>
          </w:rPr>
        </w:r>
        <w:r>
          <w:rPr>
            <w:noProof/>
            <w:webHidden/>
          </w:rPr>
          <w:fldChar w:fldCharType="separate"/>
        </w:r>
        <w:r w:rsidR="004C22D6">
          <w:rPr>
            <w:noProof/>
            <w:webHidden/>
          </w:rPr>
          <w:t>286</w:t>
        </w:r>
        <w:r>
          <w:rPr>
            <w:noProof/>
            <w:webHidden/>
          </w:rPr>
          <w:fldChar w:fldCharType="end"/>
        </w:r>
      </w:hyperlink>
    </w:p>
    <w:p w14:paraId="1BE048C4" w14:textId="454B985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81" w:history="1">
        <w:r w:rsidRPr="0070102C">
          <w:rPr>
            <w:rStyle w:val="Hyperlink"/>
            <w:noProof/>
          </w:rPr>
          <w:t>6.14.3 General-length AES-CMAC</w:t>
        </w:r>
        <w:r>
          <w:rPr>
            <w:noProof/>
            <w:webHidden/>
          </w:rPr>
          <w:tab/>
        </w:r>
        <w:r>
          <w:rPr>
            <w:noProof/>
            <w:webHidden/>
          </w:rPr>
          <w:fldChar w:fldCharType="begin"/>
        </w:r>
        <w:r>
          <w:rPr>
            <w:noProof/>
            <w:webHidden/>
          </w:rPr>
          <w:instrText xml:space="preserve"> PAGEREF _Toc195693381 \h </w:instrText>
        </w:r>
        <w:r>
          <w:rPr>
            <w:noProof/>
            <w:webHidden/>
          </w:rPr>
        </w:r>
        <w:r>
          <w:rPr>
            <w:noProof/>
            <w:webHidden/>
          </w:rPr>
          <w:fldChar w:fldCharType="separate"/>
        </w:r>
        <w:r w:rsidR="004C22D6">
          <w:rPr>
            <w:noProof/>
            <w:webHidden/>
          </w:rPr>
          <w:t>286</w:t>
        </w:r>
        <w:r>
          <w:rPr>
            <w:noProof/>
            <w:webHidden/>
          </w:rPr>
          <w:fldChar w:fldCharType="end"/>
        </w:r>
      </w:hyperlink>
    </w:p>
    <w:p w14:paraId="065443D3" w14:textId="0F02D4E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82" w:history="1">
        <w:r w:rsidRPr="0070102C">
          <w:rPr>
            <w:rStyle w:val="Hyperlink"/>
            <w:noProof/>
          </w:rPr>
          <w:t>6.14.4 AES-CMAC</w:t>
        </w:r>
        <w:r>
          <w:rPr>
            <w:noProof/>
            <w:webHidden/>
          </w:rPr>
          <w:tab/>
        </w:r>
        <w:r>
          <w:rPr>
            <w:noProof/>
            <w:webHidden/>
          </w:rPr>
          <w:fldChar w:fldCharType="begin"/>
        </w:r>
        <w:r>
          <w:rPr>
            <w:noProof/>
            <w:webHidden/>
          </w:rPr>
          <w:instrText xml:space="preserve"> PAGEREF _Toc195693382 \h </w:instrText>
        </w:r>
        <w:r>
          <w:rPr>
            <w:noProof/>
            <w:webHidden/>
          </w:rPr>
        </w:r>
        <w:r>
          <w:rPr>
            <w:noProof/>
            <w:webHidden/>
          </w:rPr>
          <w:fldChar w:fldCharType="separate"/>
        </w:r>
        <w:r w:rsidR="004C22D6">
          <w:rPr>
            <w:noProof/>
            <w:webHidden/>
          </w:rPr>
          <w:t>286</w:t>
        </w:r>
        <w:r>
          <w:rPr>
            <w:noProof/>
            <w:webHidden/>
          </w:rPr>
          <w:fldChar w:fldCharType="end"/>
        </w:r>
      </w:hyperlink>
    </w:p>
    <w:p w14:paraId="69BAA71A" w14:textId="72DF9151"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83" w:history="1">
        <w:r w:rsidRPr="0070102C">
          <w:rPr>
            <w:rStyle w:val="Hyperlink"/>
            <w:noProof/>
          </w:rPr>
          <w:t>6.15 AES XTS</w:t>
        </w:r>
        <w:r>
          <w:rPr>
            <w:noProof/>
            <w:webHidden/>
          </w:rPr>
          <w:tab/>
        </w:r>
        <w:r>
          <w:rPr>
            <w:noProof/>
            <w:webHidden/>
          </w:rPr>
          <w:fldChar w:fldCharType="begin"/>
        </w:r>
        <w:r>
          <w:rPr>
            <w:noProof/>
            <w:webHidden/>
          </w:rPr>
          <w:instrText xml:space="preserve"> PAGEREF _Toc195693383 \h </w:instrText>
        </w:r>
        <w:r>
          <w:rPr>
            <w:noProof/>
            <w:webHidden/>
          </w:rPr>
        </w:r>
        <w:r>
          <w:rPr>
            <w:noProof/>
            <w:webHidden/>
          </w:rPr>
          <w:fldChar w:fldCharType="separate"/>
        </w:r>
        <w:r w:rsidR="004C22D6">
          <w:rPr>
            <w:noProof/>
            <w:webHidden/>
          </w:rPr>
          <w:t>287</w:t>
        </w:r>
        <w:r>
          <w:rPr>
            <w:noProof/>
            <w:webHidden/>
          </w:rPr>
          <w:fldChar w:fldCharType="end"/>
        </w:r>
      </w:hyperlink>
    </w:p>
    <w:p w14:paraId="38A98C27" w14:textId="1AA19E2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84" w:history="1">
        <w:r w:rsidRPr="0070102C">
          <w:rPr>
            <w:rStyle w:val="Hyperlink"/>
            <w:noProof/>
          </w:rPr>
          <w:t>6.15.1 Definitions</w:t>
        </w:r>
        <w:r>
          <w:rPr>
            <w:noProof/>
            <w:webHidden/>
          </w:rPr>
          <w:tab/>
        </w:r>
        <w:r>
          <w:rPr>
            <w:noProof/>
            <w:webHidden/>
          </w:rPr>
          <w:fldChar w:fldCharType="begin"/>
        </w:r>
        <w:r>
          <w:rPr>
            <w:noProof/>
            <w:webHidden/>
          </w:rPr>
          <w:instrText xml:space="preserve"> PAGEREF _Toc195693384 \h </w:instrText>
        </w:r>
        <w:r>
          <w:rPr>
            <w:noProof/>
            <w:webHidden/>
          </w:rPr>
        </w:r>
        <w:r>
          <w:rPr>
            <w:noProof/>
            <w:webHidden/>
          </w:rPr>
          <w:fldChar w:fldCharType="separate"/>
        </w:r>
        <w:r w:rsidR="004C22D6">
          <w:rPr>
            <w:noProof/>
            <w:webHidden/>
          </w:rPr>
          <w:t>287</w:t>
        </w:r>
        <w:r>
          <w:rPr>
            <w:noProof/>
            <w:webHidden/>
          </w:rPr>
          <w:fldChar w:fldCharType="end"/>
        </w:r>
      </w:hyperlink>
    </w:p>
    <w:p w14:paraId="5B7289BC" w14:textId="6CF2D4D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85" w:history="1">
        <w:r w:rsidRPr="0070102C">
          <w:rPr>
            <w:rStyle w:val="Hyperlink"/>
            <w:noProof/>
          </w:rPr>
          <w:t>6.15.2 AES-XTS secret key objects</w:t>
        </w:r>
        <w:r>
          <w:rPr>
            <w:noProof/>
            <w:webHidden/>
          </w:rPr>
          <w:tab/>
        </w:r>
        <w:r>
          <w:rPr>
            <w:noProof/>
            <w:webHidden/>
          </w:rPr>
          <w:fldChar w:fldCharType="begin"/>
        </w:r>
        <w:r>
          <w:rPr>
            <w:noProof/>
            <w:webHidden/>
          </w:rPr>
          <w:instrText xml:space="preserve"> PAGEREF _Toc195693385 \h </w:instrText>
        </w:r>
        <w:r>
          <w:rPr>
            <w:noProof/>
            <w:webHidden/>
          </w:rPr>
        </w:r>
        <w:r>
          <w:rPr>
            <w:noProof/>
            <w:webHidden/>
          </w:rPr>
          <w:fldChar w:fldCharType="separate"/>
        </w:r>
        <w:r w:rsidR="004C22D6">
          <w:rPr>
            <w:noProof/>
            <w:webHidden/>
          </w:rPr>
          <w:t>287</w:t>
        </w:r>
        <w:r>
          <w:rPr>
            <w:noProof/>
            <w:webHidden/>
          </w:rPr>
          <w:fldChar w:fldCharType="end"/>
        </w:r>
      </w:hyperlink>
    </w:p>
    <w:p w14:paraId="541ADBC5" w14:textId="2537B9A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86" w:history="1">
        <w:r w:rsidRPr="0070102C">
          <w:rPr>
            <w:rStyle w:val="Hyperlink"/>
            <w:noProof/>
          </w:rPr>
          <w:t>6.15.3 AES-XTS key generation</w:t>
        </w:r>
        <w:r>
          <w:rPr>
            <w:noProof/>
            <w:webHidden/>
          </w:rPr>
          <w:tab/>
        </w:r>
        <w:r>
          <w:rPr>
            <w:noProof/>
            <w:webHidden/>
          </w:rPr>
          <w:fldChar w:fldCharType="begin"/>
        </w:r>
        <w:r>
          <w:rPr>
            <w:noProof/>
            <w:webHidden/>
          </w:rPr>
          <w:instrText xml:space="preserve"> PAGEREF _Toc195693386 \h </w:instrText>
        </w:r>
        <w:r>
          <w:rPr>
            <w:noProof/>
            <w:webHidden/>
          </w:rPr>
        </w:r>
        <w:r>
          <w:rPr>
            <w:noProof/>
            <w:webHidden/>
          </w:rPr>
          <w:fldChar w:fldCharType="separate"/>
        </w:r>
        <w:r w:rsidR="004C22D6">
          <w:rPr>
            <w:noProof/>
            <w:webHidden/>
          </w:rPr>
          <w:t>287</w:t>
        </w:r>
        <w:r>
          <w:rPr>
            <w:noProof/>
            <w:webHidden/>
          </w:rPr>
          <w:fldChar w:fldCharType="end"/>
        </w:r>
      </w:hyperlink>
    </w:p>
    <w:p w14:paraId="256DF2AE" w14:textId="5E4BD26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87" w:history="1">
        <w:r w:rsidRPr="0070102C">
          <w:rPr>
            <w:rStyle w:val="Hyperlink"/>
            <w:noProof/>
          </w:rPr>
          <w:t>6.15.4 AES-XTS</w:t>
        </w:r>
        <w:r>
          <w:rPr>
            <w:noProof/>
            <w:webHidden/>
          </w:rPr>
          <w:tab/>
        </w:r>
        <w:r>
          <w:rPr>
            <w:noProof/>
            <w:webHidden/>
          </w:rPr>
          <w:fldChar w:fldCharType="begin"/>
        </w:r>
        <w:r>
          <w:rPr>
            <w:noProof/>
            <w:webHidden/>
          </w:rPr>
          <w:instrText xml:space="preserve"> PAGEREF _Toc195693387 \h </w:instrText>
        </w:r>
        <w:r>
          <w:rPr>
            <w:noProof/>
            <w:webHidden/>
          </w:rPr>
        </w:r>
        <w:r>
          <w:rPr>
            <w:noProof/>
            <w:webHidden/>
          </w:rPr>
          <w:fldChar w:fldCharType="separate"/>
        </w:r>
        <w:r w:rsidR="004C22D6">
          <w:rPr>
            <w:noProof/>
            <w:webHidden/>
          </w:rPr>
          <w:t>287</w:t>
        </w:r>
        <w:r>
          <w:rPr>
            <w:noProof/>
            <w:webHidden/>
          </w:rPr>
          <w:fldChar w:fldCharType="end"/>
        </w:r>
      </w:hyperlink>
    </w:p>
    <w:p w14:paraId="0603B616" w14:textId="33752A66"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88" w:history="1">
        <w:r w:rsidRPr="0070102C">
          <w:rPr>
            <w:rStyle w:val="Hyperlink"/>
            <w:noProof/>
          </w:rPr>
          <w:t>6.16 AES Key Wrap</w:t>
        </w:r>
        <w:r>
          <w:rPr>
            <w:noProof/>
            <w:webHidden/>
          </w:rPr>
          <w:tab/>
        </w:r>
        <w:r>
          <w:rPr>
            <w:noProof/>
            <w:webHidden/>
          </w:rPr>
          <w:fldChar w:fldCharType="begin"/>
        </w:r>
        <w:r>
          <w:rPr>
            <w:noProof/>
            <w:webHidden/>
          </w:rPr>
          <w:instrText xml:space="preserve"> PAGEREF _Toc195693388 \h </w:instrText>
        </w:r>
        <w:r>
          <w:rPr>
            <w:noProof/>
            <w:webHidden/>
          </w:rPr>
        </w:r>
        <w:r>
          <w:rPr>
            <w:noProof/>
            <w:webHidden/>
          </w:rPr>
          <w:fldChar w:fldCharType="separate"/>
        </w:r>
        <w:r w:rsidR="004C22D6">
          <w:rPr>
            <w:noProof/>
            <w:webHidden/>
          </w:rPr>
          <w:t>288</w:t>
        </w:r>
        <w:r>
          <w:rPr>
            <w:noProof/>
            <w:webHidden/>
          </w:rPr>
          <w:fldChar w:fldCharType="end"/>
        </w:r>
      </w:hyperlink>
    </w:p>
    <w:p w14:paraId="576D184C" w14:textId="5E2B9A1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89" w:history="1">
        <w:r w:rsidRPr="0070102C">
          <w:rPr>
            <w:rStyle w:val="Hyperlink"/>
            <w:noProof/>
          </w:rPr>
          <w:t>6.16.1 Definitions</w:t>
        </w:r>
        <w:r>
          <w:rPr>
            <w:noProof/>
            <w:webHidden/>
          </w:rPr>
          <w:tab/>
        </w:r>
        <w:r>
          <w:rPr>
            <w:noProof/>
            <w:webHidden/>
          </w:rPr>
          <w:fldChar w:fldCharType="begin"/>
        </w:r>
        <w:r>
          <w:rPr>
            <w:noProof/>
            <w:webHidden/>
          </w:rPr>
          <w:instrText xml:space="preserve"> PAGEREF _Toc195693389 \h </w:instrText>
        </w:r>
        <w:r>
          <w:rPr>
            <w:noProof/>
            <w:webHidden/>
          </w:rPr>
        </w:r>
        <w:r>
          <w:rPr>
            <w:noProof/>
            <w:webHidden/>
          </w:rPr>
          <w:fldChar w:fldCharType="separate"/>
        </w:r>
        <w:r w:rsidR="004C22D6">
          <w:rPr>
            <w:noProof/>
            <w:webHidden/>
          </w:rPr>
          <w:t>288</w:t>
        </w:r>
        <w:r>
          <w:rPr>
            <w:noProof/>
            <w:webHidden/>
          </w:rPr>
          <w:fldChar w:fldCharType="end"/>
        </w:r>
      </w:hyperlink>
    </w:p>
    <w:p w14:paraId="0F49FF31" w14:textId="6BD5470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90" w:history="1">
        <w:r w:rsidRPr="0070102C">
          <w:rPr>
            <w:rStyle w:val="Hyperlink"/>
            <w:noProof/>
          </w:rPr>
          <w:t>6.16.2 AES Key Wrap Mechanism parameters</w:t>
        </w:r>
        <w:r>
          <w:rPr>
            <w:noProof/>
            <w:webHidden/>
          </w:rPr>
          <w:tab/>
        </w:r>
        <w:r>
          <w:rPr>
            <w:noProof/>
            <w:webHidden/>
          </w:rPr>
          <w:fldChar w:fldCharType="begin"/>
        </w:r>
        <w:r>
          <w:rPr>
            <w:noProof/>
            <w:webHidden/>
          </w:rPr>
          <w:instrText xml:space="preserve"> PAGEREF _Toc195693390 \h </w:instrText>
        </w:r>
        <w:r>
          <w:rPr>
            <w:noProof/>
            <w:webHidden/>
          </w:rPr>
        </w:r>
        <w:r>
          <w:rPr>
            <w:noProof/>
            <w:webHidden/>
          </w:rPr>
          <w:fldChar w:fldCharType="separate"/>
        </w:r>
        <w:r w:rsidR="004C22D6">
          <w:rPr>
            <w:noProof/>
            <w:webHidden/>
          </w:rPr>
          <w:t>288</w:t>
        </w:r>
        <w:r>
          <w:rPr>
            <w:noProof/>
            <w:webHidden/>
          </w:rPr>
          <w:fldChar w:fldCharType="end"/>
        </w:r>
      </w:hyperlink>
    </w:p>
    <w:p w14:paraId="24CFBDA4" w14:textId="7543007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91" w:history="1">
        <w:r w:rsidRPr="0070102C">
          <w:rPr>
            <w:rStyle w:val="Hyperlink"/>
            <w:noProof/>
          </w:rPr>
          <w:t>6.16.3 AES Key Wrap</w:t>
        </w:r>
        <w:r>
          <w:rPr>
            <w:noProof/>
            <w:webHidden/>
          </w:rPr>
          <w:tab/>
        </w:r>
        <w:r>
          <w:rPr>
            <w:noProof/>
            <w:webHidden/>
          </w:rPr>
          <w:fldChar w:fldCharType="begin"/>
        </w:r>
        <w:r>
          <w:rPr>
            <w:noProof/>
            <w:webHidden/>
          </w:rPr>
          <w:instrText xml:space="preserve"> PAGEREF _Toc195693391 \h </w:instrText>
        </w:r>
        <w:r>
          <w:rPr>
            <w:noProof/>
            <w:webHidden/>
          </w:rPr>
        </w:r>
        <w:r>
          <w:rPr>
            <w:noProof/>
            <w:webHidden/>
          </w:rPr>
          <w:fldChar w:fldCharType="separate"/>
        </w:r>
        <w:r w:rsidR="004C22D6">
          <w:rPr>
            <w:noProof/>
            <w:webHidden/>
          </w:rPr>
          <w:t>288</w:t>
        </w:r>
        <w:r>
          <w:rPr>
            <w:noProof/>
            <w:webHidden/>
          </w:rPr>
          <w:fldChar w:fldCharType="end"/>
        </w:r>
      </w:hyperlink>
    </w:p>
    <w:p w14:paraId="50AAF0F4" w14:textId="3BAAEFD7"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92" w:history="1">
        <w:r w:rsidRPr="0070102C">
          <w:rPr>
            <w:rStyle w:val="Hyperlink"/>
            <w:noProof/>
          </w:rPr>
          <w:t>6.17 Key derivation by data encryption – DES &amp; AES</w:t>
        </w:r>
        <w:r>
          <w:rPr>
            <w:noProof/>
            <w:webHidden/>
          </w:rPr>
          <w:tab/>
        </w:r>
        <w:r>
          <w:rPr>
            <w:noProof/>
            <w:webHidden/>
          </w:rPr>
          <w:fldChar w:fldCharType="begin"/>
        </w:r>
        <w:r>
          <w:rPr>
            <w:noProof/>
            <w:webHidden/>
          </w:rPr>
          <w:instrText xml:space="preserve"> PAGEREF _Toc195693392 \h </w:instrText>
        </w:r>
        <w:r>
          <w:rPr>
            <w:noProof/>
            <w:webHidden/>
          </w:rPr>
        </w:r>
        <w:r>
          <w:rPr>
            <w:noProof/>
            <w:webHidden/>
          </w:rPr>
          <w:fldChar w:fldCharType="separate"/>
        </w:r>
        <w:r w:rsidR="004C22D6">
          <w:rPr>
            <w:noProof/>
            <w:webHidden/>
          </w:rPr>
          <w:t>289</w:t>
        </w:r>
        <w:r>
          <w:rPr>
            <w:noProof/>
            <w:webHidden/>
          </w:rPr>
          <w:fldChar w:fldCharType="end"/>
        </w:r>
      </w:hyperlink>
    </w:p>
    <w:p w14:paraId="48EA9935" w14:textId="0874017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93" w:history="1">
        <w:r w:rsidRPr="0070102C">
          <w:rPr>
            <w:rStyle w:val="Hyperlink"/>
            <w:noProof/>
          </w:rPr>
          <w:t>6.17.1 Definitions</w:t>
        </w:r>
        <w:r>
          <w:rPr>
            <w:noProof/>
            <w:webHidden/>
          </w:rPr>
          <w:tab/>
        </w:r>
        <w:r>
          <w:rPr>
            <w:noProof/>
            <w:webHidden/>
          </w:rPr>
          <w:fldChar w:fldCharType="begin"/>
        </w:r>
        <w:r>
          <w:rPr>
            <w:noProof/>
            <w:webHidden/>
          </w:rPr>
          <w:instrText xml:space="preserve"> PAGEREF _Toc195693393 \h </w:instrText>
        </w:r>
        <w:r>
          <w:rPr>
            <w:noProof/>
            <w:webHidden/>
          </w:rPr>
        </w:r>
        <w:r>
          <w:rPr>
            <w:noProof/>
            <w:webHidden/>
          </w:rPr>
          <w:fldChar w:fldCharType="separate"/>
        </w:r>
        <w:r w:rsidR="004C22D6">
          <w:rPr>
            <w:noProof/>
            <w:webHidden/>
          </w:rPr>
          <w:t>289</w:t>
        </w:r>
        <w:r>
          <w:rPr>
            <w:noProof/>
            <w:webHidden/>
          </w:rPr>
          <w:fldChar w:fldCharType="end"/>
        </w:r>
      </w:hyperlink>
    </w:p>
    <w:p w14:paraId="6B04548D" w14:textId="6307811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94" w:history="1">
        <w:r w:rsidRPr="0070102C">
          <w:rPr>
            <w:rStyle w:val="Hyperlink"/>
            <w:noProof/>
          </w:rPr>
          <w:t>6.17.2 Mechanism Parameters</w:t>
        </w:r>
        <w:r>
          <w:rPr>
            <w:noProof/>
            <w:webHidden/>
          </w:rPr>
          <w:tab/>
        </w:r>
        <w:r>
          <w:rPr>
            <w:noProof/>
            <w:webHidden/>
          </w:rPr>
          <w:fldChar w:fldCharType="begin"/>
        </w:r>
        <w:r>
          <w:rPr>
            <w:noProof/>
            <w:webHidden/>
          </w:rPr>
          <w:instrText xml:space="preserve"> PAGEREF _Toc195693394 \h </w:instrText>
        </w:r>
        <w:r>
          <w:rPr>
            <w:noProof/>
            <w:webHidden/>
          </w:rPr>
        </w:r>
        <w:r>
          <w:rPr>
            <w:noProof/>
            <w:webHidden/>
          </w:rPr>
          <w:fldChar w:fldCharType="separate"/>
        </w:r>
        <w:r w:rsidR="004C22D6">
          <w:rPr>
            <w:noProof/>
            <w:webHidden/>
          </w:rPr>
          <w:t>290</w:t>
        </w:r>
        <w:r>
          <w:rPr>
            <w:noProof/>
            <w:webHidden/>
          </w:rPr>
          <w:fldChar w:fldCharType="end"/>
        </w:r>
      </w:hyperlink>
    </w:p>
    <w:p w14:paraId="202C9E4F" w14:textId="75CB182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95" w:history="1">
        <w:r w:rsidRPr="0070102C">
          <w:rPr>
            <w:rStyle w:val="Hyperlink"/>
            <w:noProof/>
          </w:rPr>
          <w:t>6.17.3 Mechanism Description</w:t>
        </w:r>
        <w:r>
          <w:rPr>
            <w:noProof/>
            <w:webHidden/>
          </w:rPr>
          <w:tab/>
        </w:r>
        <w:r>
          <w:rPr>
            <w:noProof/>
            <w:webHidden/>
          </w:rPr>
          <w:fldChar w:fldCharType="begin"/>
        </w:r>
        <w:r>
          <w:rPr>
            <w:noProof/>
            <w:webHidden/>
          </w:rPr>
          <w:instrText xml:space="preserve"> PAGEREF _Toc195693395 \h </w:instrText>
        </w:r>
        <w:r>
          <w:rPr>
            <w:noProof/>
            <w:webHidden/>
          </w:rPr>
        </w:r>
        <w:r>
          <w:rPr>
            <w:noProof/>
            <w:webHidden/>
          </w:rPr>
          <w:fldChar w:fldCharType="separate"/>
        </w:r>
        <w:r w:rsidR="004C22D6">
          <w:rPr>
            <w:noProof/>
            <w:webHidden/>
          </w:rPr>
          <w:t>290</w:t>
        </w:r>
        <w:r>
          <w:rPr>
            <w:noProof/>
            <w:webHidden/>
          </w:rPr>
          <w:fldChar w:fldCharType="end"/>
        </w:r>
      </w:hyperlink>
    </w:p>
    <w:p w14:paraId="6AC2048E" w14:textId="0830316B" w:rsidR="00373C7D" w:rsidRDefault="00373C7D">
      <w:pPr>
        <w:pStyle w:val="Verzeichnis2"/>
        <w:rPr>
          <w:rFonts w:asciiTheme="minorHAnsi" w:eastAsiaTheme="minorEastAsia" w:hAnsiTheme="minorHAnsi" w:cstheme="minorBidi"/>
          <w:noProof/>
          <w:kern w:val="2"/>
          <w:sz w:val="24"/>
          <w14:ligatures w14:val="standardContextual"/>
        </w:rPr>
      </w:pPr>
      <w:hyperlink w:anchor="_Toc195693396" w:history="1">
        <w:r w:rsidRPr="0070102C">
          <w:rPr>
            <w:rStyle w:val="Hyperlink"/>
            <w:noProof/>
          </w:rPr>
          <w:t>6.18 Double and Triple-length DES</w:t>
        </w:r>
        <w:r>
          <w:rPr>
            <w:noProof/>
            <w:webHidden/>
          </w:rPr>
          <w:tab/>
        </w:r>
        <w:r>
          <w:rPr>
            <w:noProof/>
            <w:webHidden/>
          </w:rPr>
          <w:fldChar w:fldCharType="begin"/>
        </w:r>
        <w:r>
          <w:rPr>
            <w:noProof/>
            <w:webHidden/>
          </w:rPr>
          <w:instrText xml:space="preserve"> PAGEREF _Toc195693396 \h </w:instrText>
        </w:r>
        <w:r>
          <w:rPr>
            <w:noProof/>
            <w:webHidden/>
          </w:rPr>
        </w:r>
        <w:r>
          <w:rPr>
            <w:noProof/>
            <w:webHidden/>
          </w:rPr>
          <w:fldChar w:fldCharType="separate"/>
        </w:r>
        <w:r w:rsidR="004C22D6">
          <w:rPr>
            <w:noProof/>
            <w:webHidden/>
          </w:rPr>
          <w:t>291</w:t>
        </w:r>
        <w:r>
          <w:rPr>
            <w:noProof/>
            <w:webHidden/>
          </w:rPr>
          <w:fldChar w:fldCharType="end"/>
        </w:r>
      </w:hyperlink>
    </w:p>
    <w:p w14:paraId="30359CD8" w14:textId="47BE20C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97" w:history="1">
        <w:r w:rsidRPr="0070102C">
          <w:rPr>
            <w:rStyle w:val="Hyperlink"/>
            <w:noProof/>
          </w:rPr>
          <w:t>6.18.1 Definitions</w:t>
        </w:r>
        <w:r>
          <w:rPr>
            <w:noProof/>
            <w:webHidden/>
          </w:rPr>
          <w:tab/>
        </w:r>
        <w:r>
          <w:rPr>
            <w:noProof/>
            <w:webHidden/>
          </w:rPr>
          <w:fldChar w:fldCharType="begin"/>
        </w:r>
        <w:r>
          <w:rPr>
            <w:noProof/>
            <w:webHidden/>
          </w:rPr>
          <w:instrText xml:space="preserve"> PAGEREF _Toc195693397 \h </w:instrText>
        </w:r>
        <w:r>
          <w:rPr>
            <w:noProof/>
            <w:webHidden/>
          </w:rPr>
        </w:r>
        <w:r>
          <w:rPr>
            <w:noProof/>
            <w:webHidden/>
          </w:rPr>
          <w:fldChar w:fldCharType="separate"/>
        </w:r>
        <w:r w:rsidR="004C22D6">
          <w:rPr>
            <w:noProof/>
            <w:webHidden/>
          </w:rPr>
          <w:t>291</w:t>
        </w:r>
        <w:r>
          <w:rPr>
            <w:noProof/>
            <w:webHidden/>
          </w:rPr>
          <w:fldChar w:fldCharType="end"/>
        </w:r>
      </w:hyperlink>
    </w:p>
    <w:p w14:paraId="13CEDB78" w14:textId="74B0835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98" w:history="1">
        <w:r w:rsidRPr="0070102C">
          <w:rPr>
            <w:rStyle w:val="Hyperlink"/>
            <w:noProof/>
          </w:rPr>
          <w:t>6.18.2 DES2 secret key objects</w:t>
        </w:r>
        <w:r>
          <w:rPr>
            <w:noProof/>
            <w:webHidden/>
          </w:rPr>
          <w:tab/>
        </w:r>
        <w:r>
          <w:rPr>
            <w:noProof/>
            <w:webHidden/>
          </w:rPr>
          <w:fldChar w:fldCharType="begin"/>
        </w:r>
        <w:r>
          <w:rPr>
            <w:noProof/>
            <w:webHidden/>
          </w:rPr>
          <w:instrText xml:space="preserve"> PAGEREF _Toc195693398 \h </w:instrText>
        </w:r>
        <w:r>
          <w:rPr>
            <w:noProof/>
            <w:webHidden/>
          </w:rPr>
        </w:r>
        <w:r>
          <w:rPr>
            <w:noProof/>
            <w:webHidden/>
          </w:rPr>
          <w:fldChar w:fldCharType="separate"/>
        </w:r>
        <w:r w:rsidR="004C22D6">
          <w:rPr>
            <w:noProof/>
            <w:webHidden/>
          </w:rPr>
          <w:t>291</w:t>
        </w:r>
        <w:r>
          <w:rPr>
            <w:noProof/>
            <w:webHidden/>
          </w:rPr>
          <w:fldChar w:fldCharType="end"/>
        </w:r>
      </w:hyperlink>
    </w:p>
    <w:p w14:paraId="01C64BA3" w14:textId="532C7BD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399" w:history="1">
        <w:r w:rsidRPr="0070102C">
          <w:rPr>
            <w:rStyle w:val="Hyperlink"/>
            <w:noProof/>
          </w:rPr>
          <w:t>6.18.3 DES3 secret key objects</w:t>
        </w:r>
        <w:r>
          <w:rPr>
            <w:noProof/>
            <w:webHidden/>
          </w:rPr>
          <w:tab/>
        </w:r>
        <w:r>
          <w:rPr>
            <w:noProof/>
            <w:webHidden/>
          </w:rPr>
          <w:fldChar w:fldCharType="begin"/>
        </w:r>
        <w:r>
          <w:rPr>
            <w:noProof/>
            <w:webHidden/>
          </w:rPr>
          <w:instrText xml:space="preserve"> PAGEREF _Toc195693399 \h </w:instrText>
        </w:r>
        <w:r>
          <w:rPr>
            <w:noProof/>
            <w:webHidden/>
          </w:rPr>
        </w:r>
        <w:r>
          <w:rPr>
            <w:noProof/>
            <w:webHidden/>
          </w:rPr>
          <w:fldChar w:fldCharType="separate"/>
        </w:r>
        <w:r w:rsidR="004C22D6">
          <w:rPr>
            <w:noProof/>
            <w:webHidden/>
          </w:rPr>
          <w:t>292</w:t>
        </w:r>
        <w:r>
          <w:rPr>
            <w:noProof/>
            <w:webHidden/>
          </w:rPr>
          <w:fldChar w:fldCharType="end"/>
        </w:r>
      </w:hyperlink>
    </w:p>
    <w:p w14:paraId="2F5052CE" w14:textId="37C0634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00" w:history="1">
        <w:r w:rsidRPr="0070102C">
          <w:rPr>
            <w:rStyle w:val="Hyperlink"/>
            <w:noProof/>
          </w:rPr>
          <w:t>6.18.4 Double-length DES key generation</w:t>
        </w:r>
        <w:r>
          <w:rPr>
            <w:noProof/>
            <w:webHidden/>
          </w:rPr>
          <w:tab/>
        </w:r>
        <w:r>
          <w:rPr>
            <w:noProof/>
            <w:webHidden/>
          </w:rPr>
          <w:fldChar w:fldCharType="begin"/>
        </w:r>
        <w:r>
          <w:rPr>
            <w:noProof/>
            <w:webHidden/>
          </w:rPr>
          <w:instrText xml:space="preserve"> PAGEREF _Toc195693400 \h </w:instrText>
        </w:r>
        <w:r>
          <w:rPr>
            <w:noProof/>
            <w:webHidden/>
          </w:rPr>
        </w:r>
        <w:r>
          <w:rPr>
            <w:noProof/>
            <w:webHidden/>
          </w:rPr>
          <w:fldChar w:fldCharType="separate"/>
        </w:r>
        <w:r w:rsidR="004C22D6">
          <w:rPr>
            <w:noProof/>
            <w:webHidden/>
          </w:rPr>
          <w:t>293</w:t>
        </w:r>
        <w:r>
          <w:rPr>
            <w:noProof/>
            <w:webHidden/>
          </w:rPr>
          <w:fldChar w:fldCharType="end"/>
        </w:r>
      </w:hyperlink>
    </w:p>
    <w:p w14:paraId="37857138" w14:textId="77BC970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01" w:history="1">
        <w:r w:rsidRPr="0070102C">
          <w:rPr>
            <w:rStyle w:val="Hyperlink"/>
            <w:noProof/>
          </w:rPr>
          <w:t>6.18.5 Triple-length DES Order of Operations</w:t>
        </w:r>
        <w:r>
          <w:rPr>
            <w:noProof/>
            <w:webHidden/>
          </w:rPr>
          <w:tab/>
        </w:r>
        <w:r>
          <w:rPr>
            <w:noProof/>
            <w:webHidden/>
          </w:rPr>
          <w:fldChar w:fldCharType="begin"/>
        </w:r>
        <w:r>
          <w:rPr>
            <w:noProof/>
            <w:webHidden/>
          </w:rPr>
          <w:instrText xml:space="preserve"> PAGEREF _Toc195693401 \h </w:instrText>
        </w:r>
        <w:r>
          <w:rPr>
            <w:noProof/>
            <w:webHidden/>
          </w:rPr>
        </w:r>
        <w:r>
          <w:rPr>
            <w:noProof/>
            <w:webHidden/>
          </w:rPr>
          <w:fldChar w:fldCharType="separate"/>
        </w:r>
        <w:r w:rsidR="004C22D6">
          <w:rPr>
            <w:noProof/>
            <w:webHidden/>
          </w:rPr>
          <w:t>293</w:t>
        </w:r>
        <w:r>
          <w:rPr>
            <w:noProof/>
            <w:webHidden/>
          </w:rPr>
          <w:fldChar w:fldCharType="end"/>
        </w:r>
      </w:hyperlink>
    </w:p>
    <w:p w14:paraId="15554DA9" w14:textId="440AAF4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02" w:history="1">
        <w:r w:rsidRPr="0070102C">
          <w:rPr>
            <w:rStyle w:val="Hyperlink"/>
            <w:noProof/>
          </w:rPr>
          <w:t>6.18.6 Triple-length DES in CBC Mode</w:t>
        </w:r>
        <w:r>
          <w:rPr>
            <w:noProof/>
            <w:webHidden/>
          </w:rPr>
          <w:tab/>
        </w:r>
        <w:r>
          <w:rPr>
            <w:noProof/>
            <w:webHidden/>
          </w:rPr>
          <w:fldChar w:fldCharType="begin"/>
        </w:r>
        <w:r>
          <w:rPr>
            <w:noProof/>
            <w:webHidden/>
          </w:rPr>
          <w:instrText xml:space="preserve"> PAGEREF _Toc195693402 \h </w:instrText>
        </w:r>
        <w:r>
          <w:rPr>
            <w:noProof/>
            <w:webHidden/>
          </w:rPr>
        </w:r>
        <w:r>
          <w:rPr>
            <w:noProof/>
            <w:webHidden/>
          </w:rPr>
          <w:fldChar w:fldCharType="separate"/>
        </w:r>
        <w:r w:rsidR="004C22D6">
          <w:rPr>
            <w:noProof/>
            <w:webHidden/>
          </w:rPr>
          <w:t>293</w:t>
        </w:r>
        <w:r>
          <w:rPr>
            <w:noProof/>
            <w:webHidden/>
          </w:rPr>
          <w:fldChar w:fldCharType="end"/>
        </w:r>
      </w:hyperlink>
    </w:p>
    <w:p w14:paraId="0490F77B" w14:textId="3418C7D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03" w:history="1">
        <w:r w:rsidRPr="0070102C">
          <w:rPr>
            <w:rStyle w:val="Hyperlink"/>
            <w:noProof/>
          </w:rPr>
          <w:t>6.18.7 DES and Triple length DES in OFB Mode</w:t>
        </w:r>
        <w:r>
          <w:rPr>
            <w:noProof/>
            <w:webHidden/>
          </w:rPr>
          <w:tab/>
        </w:r>
        <w:r>
          <w:rPr>
            <w:noProof/>
            <w:webHidden/>
          </w:rPr>
          <w:fldChar w:fldCharType="begin"/>
        </w:r>
        <w:r>
          <w:rPr>
            <w:noProof/>
            <w:webHidden/>
          </w:rPr>
          <w:instrText xml:space="preserve"> PAGEREF _Toc195693403 \h </w:instrText>
        </w:r>
        <w:r>
          <w:rPr>
            <w:noProof/>
            <w:webHidden/>
          </w:rPr>
        </w:r>
        <w:r>
          <w:rPr>
            <w:noProof/>
            <w:webHidden/>
          </w:rPr>
          <w:fldChar w:fldCharType="separate"/>
        </w:r>
        <w:r w:rsidR="004C22D6">
          <w:rPr>
            <w:noProof/>
            <w:webHidden/>
          </w:rPr>
          <w:t>293</w:t>
        </w:r>
        <w:r>
          <w:rPr>
            <w:noProof/>
            <w:webHidden/>
          </w:rPr>
          <w:fldChar w:fldCharType="end"/>
        </w:r>
      </w:hyperlink>
    </w:p>
    <w:p w14:paraId="4872EE2B" w14:textId="466F9A2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04" w:history="1">
        <w:r w:rsidRPr="0070102C">
          <w:rPr>
            <w:rStyle w:val="Hyperlink"/>
            <w:noProof/>
          </w:rPr>
          <w:t>6.18.8 DES and Triple length DES in CFB Mode</w:t>
        </w:r>
        <w:r>
          <w:rPr>
            <w:noProof/>
            <w:webHidden/>
          </w:rPr>
          <w:tab/>
        </w:r>
        <w:r>
          <w:rPr>
            <w:noProof/>
            <w:webHidden/>
          </w:rPr>
          <w:fldChar w:fldCharType="begin"/>
        </w:r>
        <w:r>
          <w:rPr>
            <w:noProof/>
            <w:webHidden/>
          </w:rPr>
          <w:instrText xml:space="preserve"> PAGEREF _Toc195693404 \h </w:instrText>
        </w:r>
        <w:r>
          <w:rPr>
            <w:noProof/>
            <w:webHidden/>
          </w:rPr>
        </w:r>
        <w:r>
          <w:rPr>
            <w:noProof/>
            <w:webHidden/>
          </w:rPr>
          <w:fldChar w:fldCharType="separate"/>
        </w:r>
        <w:r w:rsidR="004C22D6">
          <w:rPr>
            <w:noProof/>
            <w:webHidden/>
          </w:rPr>
          <w:t>294</w:t>
        </w:r>
        <w:r>
          <w:rPr>
            <w:noProof/>
            <w:webHidden/>
          </w:rPr>
          <w:fldChar w:fldCharType="end"/>
        </w:r>
      </w:hyperlink>
    </w:p>
    <w:p w14:paraId="7C27C235" w14:textId="34720AFB"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05" w:history="1">
        <w:r w:rsidRPr="0070102C">
          <w:rPr>
            <w:rStyle w:val="Hyperlink"/>
            <w:noProof/>
          </w:rPr>
          <w:t>6.19 Double and Triple-length DES CMAC</w:t>
        </w:r>
        <w:r>
          <w:rPr>
            <w:noProof/>
            <w:webHidden/>
          </w:rPr>
          <w:tab/>
        </w:r>
        <w:r>
          <w:rPr>
            <w:noProof/>
            <w:webHidden/>
          </w:rPr>
          <w:fldChar w:fldCharType="begin"/>
        </w:r>
        <w:r>
          <w:rPr>
            <w:noProof/>
            <w:webHidden/>
          </w:rPr>
          <w:instrText xml:space="preserve"> PAGEREF _Toc195693405 \h </w:instrText>
        </w:r>
        <w:r>
          <w:rPr>
            <w:noProof/>
            <w:webHidden/>
          </w:rPr>
        </w:r>
        <w:r>
          <w:rPr>
            <w:noProof/>
            <w:webHidden/>
          </w:rPr>
          <w:fldChar w:fldCharType="separate"/>
        </w:r>
        <w:r w:rsidR="004C22D6">
          <w:rPr>
            <w:noProof/>
            <w:webHidden/>
          </w:rPr>
          <w:t>294</w:t>
        </w:r>
        <w:r>
          <w:rPr>
            <w:noProof/>
            <w:webHidden/>
          </w:rPr>
          <w:fldChar w:fldCharType="end"/>
        </w:r>
      </w:hyperlink>
    </w:p>
    <w:p w14:paraId="1C525C40" w14:textId="4CD3C58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06" w:history="1">
        <w:r w:rsidRPr="0070102C">
          <w:rPr>
            <w:rStyle w:val="Hyperlink"/>
            <w:noProof/>
          </w:rPr>
          <w:t>6.19.1 Definitions</w:t>
        </w:r>
        <w:r>
          <w:rPr>
            <w:noProof/>
            <w:webHidden/>
          </w:rPr>
          <w:tab/>
        </w:r>
        <w:r>
          <w:rPr>
            <w:noProof/>
            <w:webHidden/>
          </w:rPr>
          <w:fldChar w:fldCharType="begin"/>
        </w:r>
        <w:r>
          <w:rPr>
            <w:noProof/>
            <w:webHidden/>
          </w:rPr>
          <w:instrText xml:space="preserve"> PAGEREF _Toc195693406 \h </w:instrText>
        </w:r>
        <w:r>
          <w:rPr>
            <w:noProof/>
            <w:webHidden/>
          </w:rPr>
        </w:r>
        <w:r>
          <w:rPr>
            <w:noProof/>
            <w:webHidden/>
          </w:rPr>
          <w:fldChar w:fldCharType="separate"/>
        </w:r>
        <w:r w:rsidR="004C22D6">
          <w:rPr>
            <w:noProof/>
            <w:webHidden/>
          </w:rPr>
          <w:t>294</w:t>
        </w:r>
        <w:r>
          <w:rPr>
            <w:noProof/>
            <w:webHidden/>
          </w:rPr>
          <w:fldChar w:fldCharType="end"/>
        </w:r>
      </w:hyperlink>
    </w:p>
    <w:p w14:paraId="1EA9B36E" w14:textId="2A4891F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07" w:history="1">
        <w:r w:rsidRPr="0070102C">
          <w:rPr>
            <w:rStyle w:val="Hyperlink"/>
            <w:noProof/>
          </w:rPr>
          <w:t>6.19.2 Mechanism parameters</w:t>
        </w:r>
        <w:r>
          <w:rPr>
            <w:noProof/>
            <w:webHidden/>
          </w:rPr>
          <w:tab/>
        </w:r>
        <w:r>
          <w:rPr>
            <w:noProof/>
            <w:webHidden/>
          </w:rPr>
          <w:fldChar w:fldCharType="begin"/>
        </w:r>
        <w:r>
          <w:rPr>
            <w:noProof/>
            <w:webHidden/>
          </w:rPr>
          <w:instrText xml:space="preserve"> PAGEREF _Toc195693407 \h </w:instrText>
        </w:r>
        <w:r>
          <w:rPr>
            <w:noProof/>
            <w:webHidden/>
          </w:rPr>
        </w:r>
        <w:r>
          <w:rPr>
            <w:noProof/>
            <w:webHidden/>
          </w:rPr>
          <w:fldChar w:fldCharType="separate"/>
        </w:r>
        <w:r w:rsidR="004C22D6">
          <w:rPr>
            <w:noProof/>
            <w:webHidden/>
          </w:rPr>
          <w:t>295</w:t>
        </w:r>
        <w:r>
          <w:rPr>
            <w:noProof/>
            <w:webHidden/>
          </w:rPr>
          <w:fldChar w:fldCharType="end"/>
        </w:r>
      </w:hyperlink>
    </w:p>
    <w:p w14:paraId="6F5554EE" w14:textId="7B8A7C4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08" w:history="1">
        <w:r w:rsidRPr="0070102C">
          <w:rPr>
            <w:rStyle w:val="Hyperlink"/>
            <w:noProof/>
          </w:rPr>
          <w:t>6.19.3 General-length DES3-MAC</w:t>
        </w:r>
        <w:r>
          <w:rPr>
            <w:noProof/>
            <w:webHidden/>
          </w:rPr>
          <w:tab/>
        </w:r>
        <w:r>
          <w:rPr>
            <w:noProof/>
            <w:webHidden/>
          </w:rPr>
          <w:fldChar w:fldCharType="begin"/>
        </w:r>
        <w:r>
          <w:rPr>
            <w:noProof/>
            <w:webHidden/>
          </w:rPr>
          <w:instrText xml:space="preserve"> PAGEREF _Toc195693408 \h </w:instrText>
        </w:r>
        <w:r>
          <w:rPr>
            <w:noProof/>
            <w:webHidden/>
          </w:rPr>
        </w:r>
        <w:r>
          <w:rPr>
            <w:noProof/>
            <w:webHidden/>
          </w:rPr>
          <w:fldChar w:fldCharType="separate"/>
        </w:r>
        <w:r w:rsidR="004C22D6">
          <w:rPr>
            <w:noProof/>
            <w:webHidden/>
          </w:rPr>
          <w:t>295</w:t>
        </w:r>
        <w:r>
          <w:rPr>
            <w:noProof/>
            <w:webHidden/>
          </w:rPr>
          <w:fldChar w:fldCharType="end"/>
        </w:r>
      </w:hyperlink>
    </w:p>
    <w:p w14:paraId="37A823B9" w14:textId="519160D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09" w:history="1">
        <w:r w:rsidRPr="0070102C">
          <w:rPr>
            <w:rStyle w:val="Hyperlink"/>
            <w:noProof/>
          </w:rPr>
          <w:t>6.19.4 DES3-CMAC</w:t>
        </w:r>
        <w:r>
          <w:rPr>
            <w:noProof/>
            <w:webHidden/>
          </w:rPr>
          <w:tab/>
        </w:r>
        <w:r>
          <w:rPr>
            <w:noProof/>
            <w:webHidden/>
          </w:rPr>
          <w:fldChar w:fldCharType="begin"/>
        </w:r>
        <w:r>
          <w:rPr>
            <w:noProof/>
            <w:webHidden/>
          </w:rPr>
          <w:instrText xml:space="preserve"> PAGEREF _Toc195693409 \h </w:instrText>
        </w:r>
        <w:r>
          <w:rPr>
            <w:noProof/>
            <w:webHidden/>
          </w:rPr>
        </w:r>
        <w:r>
          <w:rPr>
            <w:noProof/>
            <w:webHidden/>
          </w:rPr>
          <w:fldChar w:fldCharType="separate"/>
        </w:r>
        <w:r w:rsidR="004C22D6">
          <w:rPr>
            <w:noProof/>
            <w:webHidden/>
          </w:rPr>
          <w:t>295</w:t>
        </w:r>
        <w:r>
          <w:rPr>
            <w:noProof/>
            <w:webHidden/>
          </w:rPr>
          <w:fldChar w:fldCharType="end"/>
        </w:r>
      </w:hyperlink>
    </w:p>
    <w:p w14:paraId="486F5463" w14:textId="4C233A99"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10" w:history="1">
        <w:r w:rsidRPr="0070102C">
          <w:rPr>
            <w:rStyle w:val="Hyperlink"/>
            <w:noProof/>
          </w:rPr>
          <w:t>6.20 SHA-1</w:t>
        </w:r>
        <w:r>
          <w:rPr>
            <w:noProof/>
            <w:webHidden/>
          </w:rPr>
          <w:tab/>
        </w:r>
        <w:r>
          <w:rPr>
            <w:noProof/>
            <w:webHidden/>
          </w:rPr>
          <w:fldChar w:fldCharType="begin"/>
        </w:r>
        <w:r>
          <w:rPr>
            <w:noProof/>
            <w:webHidden/>
          </w:rPr>
          <w:instrText xml:space="preserve"> PAGEREF _Toc195693410 \h </w:instrText>
        </w:r>
        <w:r>
          <w:rPr>
            <w:noProof/>
            <w:webHidden/>
          </w:rPr>
        </w:r>
        <w:r>
          <w:rPr>
            <w:noProof/>
            <w:webHidden/>
          </w:rPr>
          <w:fldChar w:fldCharType="separate"/>
        </w:r>
        <w:r w:rsidR="004C22D6">
          <w:rPr>
            <w:noProof/>
            <w:webHidden/>
          </w:rPr>
          <w:t>295</w:t>
        </w:r>
        <w:r>
          <w:rPr>
            <w:noProof/>
            <w:webHidden/>
          </w:rPr>
          <w:fldChar w:fldCharType="end"/>
        </w:r>
      </w:hyperlink>
    </w:p>
    <w:p w14:paraId="72052E2E" w14:textId="58629BE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11" w:history="1">
        <w:r w:rsidRPr="0070102C">
          <w:rPr>
            <w:rStyle w:val="Hyperlink"/>
            <w:noProof/>
          </w:rPr>
          <w:t>6.20.1 Definitions</w:t>
        </w:r>
        <w:r>
          <w:rPr>
            <w:noProof/>
            <w:webHidden/>
          </w:rPr>
          <w:tab/>
        </w:r>
        <w:r>
          <w:rPr>
            <w:noProof/>
            <w:webHidden/>
          </w:rPr>
          <w:fldChar w:fldCharType="begin"/>
        </w:r>
        <w:r>
          <w:rPr>
            <w:noProof/>
            <w:webHidden/>
          </w:rPr>
          <w:instrText xml:space="preserve"> PAGEREF _Toc195693411 \h </w:instrText>
        </w:r>
        <w:r>
          <w:rPr>
            <w:noProof/>
            <w:webHidden/>
          </w:rPr>
        </w:r>
        <w:r>
          <w:rPr>
            <w:noProof/>
            <w:webHidden/>
          </w:rPr>
          <w:fldChar w:fldCharType="separate"/>
        </w:r>
        <w:r w:rsidR="004C22D6">
          <w:rPr>
            <w:noProof/>
            <w:webHidden/>
          </w:rPr>
          <w:t>296</w:t>
        </w:r>
        <w:r>
          <w:rPr>
            <w:noProof/>
            <w:webHidden/>
          </w:rPr>
          <w:fldChar w:fldCharType="end"/>
        </w:r>
      </w:hyperlink>
    </w:p>
    <w:p w14:paraId="4BC9A135" w14:textId="6BB6B35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12" w:history="1">
        <w:r w:rsidRPr="0070102C">
          <w:rPr>
            <w:rStyle w:val="Hyperlink"/>
            <w:noProof/>
          </w:rPr>
          <w:t>6.20.2 SHA-1 digest</w:t>
        </w:r>
        <w:r>
          <w:rPr>
            <w:noProof/>
            <w:webHidden/>
          </w:rPr>
          <w:tab/>
        </w:r>
        <w:r>
          <w:rPr>
            <w:noProof/>
            <w:webHidden/>
          </w:rPr>
          <w:fldChar w:fldCharType="begin"/>
        </w:r>
        <w:r>
          <w:rPr>
            <w:noProof/>
            <w:webHidden/>
          </w:rPr>
          <w:instrText xml:space="preserve"> PAGEREF _Toc195693412 \h </w:instrText>
        </w:r>
        <w:r>
          <w:rPr>
            <w:noProof/>
            <w:webHidden/>
          </w:rPr>
        </w:r>
        <w:r>
          <w:rPr>
            <w:noProof/>
            <w:webHidden/>
          </w:rPr>
          <w:fldChar w:fldCharType="separate"/>
        </w:r>
        <w:r w:rsidR="004C22D6">
          <w:rPr>
            <w:noProof/>
            <w:webHidden/>
          </w:rPr>
          <w:t>296</w:t>
        </w:r>
        <w:r>
          <w:rPr>
            <w:noProof/>
            <w:webHidden/>
          </w:rPr>
          <w:fldChar w:fldCharType="end"/>
        </w:r>
      </w:hyperlink>
    </w:p>
    <w:p w14:paraId="113A49E5" w14:textId="477E667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13" w:history="1">
        <w:r w:rsidRPr="0070102C">
          <w:rPr>
            <w:rStyle w:val="Hyperlink"/>
            <w:noProof/>
          </w:rPr>
          <w:t>6.20.3 General-length SHA-1-HMAC</w:t>
        </w:r>
        <w:r>
          <w:rPr>
            <w:noProof/>
            <w:webHidden/>
          </w:rPr>
          <w:tab/>
        </w:r>
        <w:r>
          <w:rPr>
            <w:noProof/>
            <w:webHidden/>
          </w:rPr>
          <w:fldChar w:fldCharType="begin"/>
        </w:r>
        <w:r>
          <w:rPr>
            <w:noProof/>
            <w:webHidden/>
          </w:rPr>
          <w:instrText xml:space="preserve"> PAGEREF _Toc195693413 \h </w:instrText>
        </w:r>
        <w:r>
          <w:rPr>
            <w:noProof/>
            <w:webHidden/>
          </w:rPr>
        </w:r>
        <w:r>
          <w:rPr>
            <w:noProof/>
            <w:webHidden/>
          </w:rPr>
          <w:fldChar w:fldCharType="separate"/>
        </w:r>
        <w:r w:rsidR="004C22D6">
          <w:rPr>
            <w:noProof/>
            <w:webHidden/>
          </w:rPr>
          <w:t>296</w:t>
        </w:r>
        <w:r>
          <w:rPr>
            <w:noProof/>
            <w:webHidden/>
          </w:rPr>
          <w:fldChar w:fldCharType="end"/>
        </w:r>
      </w:hyperlink>
    </w:p>
    <w:p w14:paraId="04318F4A" w14:textId="0B7CC99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14" w:history="1">
        <w:r w:rsidRPr="0070102C">
          <w:rPr>
            <w:rStyle w:val="Hyperlink"/>
            <w:noProof/>
          </w:rPr>
          <w:t>6.20.4 SHA-1-HMAC</w:t>
        </w:r>
        <w:r>
          <w:rPr>
            <w:noProof/>
            <w:webHidden/>
          </w:rPr>
          <w:tab/>
        </w:r>
        <w:r>
          <w:rPr>
            <w:noProof/>
            <w:webHidden/>
          </w:rPr>
          <w:fldChar w:fldCharType="begin"/>
        </w:r>
        <w:r>
          <w:rPr>
            <w:noProof/>
            <w:webHidden/>
          </w:rPr>
          <w:instrText xml:space="preserve"> PAGEREF _Toc195693414 \h </w:instrText>
        </w:r>
        <w:r>
          <w:rPr>
            <w:noProof/>
            <w:webHidden/>
          </w:rPr>
        </w:r>
        <w:r>
          <w:rPr>
            <w:noProof/>
            <w:webHidden/>
          </w:rPr>
          <w:fldChar w:fldCharType="separate"/>
        </w:r>
        <w:r w:rsidR="004C22D6">
          <w:rPr>
            <w:noProof/>
            <w:webHidden/>
          </w:rPr>
          <w:t>297</w:t>
        </w:r>
        <w:r>
          <w:rPr>
            <w:noProof/>
            <w:webHidden/>
          </w:rPr>
          <w:fldChar w:fldCharType="end"/>
        </w:r>
      </w:hyperlink>
    </w:p>
    <w:p w14:paraId="7C52CD17" w14:textId="6F67AE4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15" w:history="1">
        <w:r w:rsidRPr="0070102C">
          <w:rPr>
            <w:rStyle w:val="Hyperlink"/>
            <w:noProof/>
          </w:rPr>
          <w:t>6.20.5 SHA-1 key derivation</w:t>
        </w:r>
        <w:r>
          <w:rPr>
            <w:noProof/>
            <w:webHidden/>
          </w:rPr>
          <w:tab/>
        </w:r>
        <w:r>
          <w:rPr>
            <w:noProof/>
            <w:webHidden/>
          </w:rPr>
          <w:fldChar w:fldCharType="begin"/>
        </w:r>
        <w:r>
          <w:rPr>
            <w:noProof/>
            <w:webHidden/>
          </w:rPr>
          <w:instrText xml:space="preserve"> PAGEREF _Toc195693415 \h </w:instrText>
        </w:r>
        <w:r>
          <w:rPr>
            <w:noProof/>
            <w:webHidden/>
          </w:rPr>
        </w:r>
        <w:r>
          <w:rPr>
            <w:noProof/>
            <w:webHidden/>
          </w:rPr>
          <w:fldChar w:fldCharType="separate"/>
        </w:r>
        <w:r w:rsidR="004C22D6">
          <w:rPr>
            <w:noProof/>
            <w:webHidden/>
          </w:rPr>
          <w:t>297</w:t>
        </w:r>
        <w:r>
          <w:rPr>
            <w:noProof/>
            <w:webHidden/>
          </w:rPr>
          <w:fldChar w:fldCharType="end"/>
        </w:r>
      </w:hyperlink>
    </w:p>
    <w:p w14:paraId="0F92E8F0" w14:textId="2B3D295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16" w:history="1">
        <w:r w:rsidRPr="0070102C">
          <w:rPr>
            <w:rStyle w:val="Hyperlink"/>
            <w:noProof/>
          </w:rPr>
          <w:t>6.20.6 SHA-1 HMAC key generation</w:t>
        </w:r>
        <w:r>
          <w:rPr>
            <w:noProof/>
            <w:webHidden/>
          </w:rPr>
          <w:tab/>
        </w:r>
        <w:r>
          <w:rPr>
            <w:noProof/>
            <w:webHidden/>
          </w:rPr>
          <w:fldChar w:fldCharType="begin"/>
        </w:r>
        <w:r>
          <w:rPr>
            <w:noProof/>
            <w:webHidden/>
          </w:rPr>
          <w:instrText xml:space="preserve"> PAGEREF _Toc195693416 \h </w:instrText>
        </w:r>
        <w:r>
          <w:rPr>
            <w:noProof/>
            <w:webHidden/>
          </w:rPr>
        </w:r>
        <w:r>
          <w:rPr>
            <w:noProof/>
            <w:webHidden/>
          </w:rPr>
          <w:fldChar w:fldCharType="separate"/>
        </w:r>
        <w:r w:rsidR="004C22D6">
          <w:rPr>
            <w:noProof/>
            <w:webHidden/>
          </w:rPr>
          <w:t>297</w:t>
        </w:r>
        <w:r>
          <w:rPr>
            <w:noProof/>
            <w:webHidden/>
          </w:rPr>
          <w:fldChar w:fldCharType="end"/>
        </w:r>
      </w:hyperlink>
    </w:p>
    <w:p w14:paraId="11FF0327" w14:textId="1B73AAAB"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17" w:history="1">
        <w:r w:rsidRPr="0070102C">
          <w:rPr>
            <w:rStyle w:val="Hyperlink"/>
            <w:noProof/>
          </w:rPr>
          <w:t>6.21 SHA-224</w:t>
        </w:r>
        <w:r>
          <w:rPr>
            <w:noProof/>
            <w:webHidden/>
          </w:rPr>
          <w:tab/>
        </w:r>
        <w:r>
          <w:rPr>
            <w:noProof/>
            <w:webHidden/>
          </w:rPr>
          <w:fldChar w:fldCharType="begin"/>
        </w:r>
        <w:r>
          <w:rPr>
            <w:noProof/>
            <w:webHidden/>
          </w:rPr>
          <w:instrText xml:space="preserve"> PAGEREF _Toc195693417 \h </w:instrText>
        </w:r>
        <w:r>
          <w:rPr>
            <w:noProof/>
            <w:webHidden/>
          </w:rPr>
        </w:r>
        <w:r>
          <w:rPr>
            <w:noProof/>
            <w:webHidden/>
          </w:rPr>
          <w:fldChar w:fldCharType="separate"/>
        </w:r>
        <w:r w:rsidR="004C22D6">
          <w:rPr>
            <w:noProof/>
            <w:webHidden/>
          </w:rPr>
          <w:t>298</w:t>
        </w:r>
        <w:r>
          <w:rPr>
            <w:noProof/>
            <w:webHidden/>
          </w:rPr>
          <w:fldChar w:fldCharType="end"/>
        </w:r>
      </w:hyperlink>
    </w:p>
    <w:p w14:paraId="7F2898F9" w14:textId="7052A4A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18" w:history="1">
        <w:r w:rsidRPr="0070102C">
          <w:rPr>
            <w:rStyle w:val="Hyperlink"/>
            <w:noProof/>
          </w:rPr>
          <w:t>6.21.1 Definitions</w:t>
        </w:r>
        <w:r>
          <w:rPr>
            <w:noProof/>
            <w:webHidden/>
          </w:rPr>
          <w:tab/>
        </w:r>
        <w:r>
          <w:rPr>
            <w:noProof/>
            <w:webHidden/>
          </w:rPr>
          <w:fldChar w:fldCharType="begin"/>
        </w:r>
        <w:r>
          <w:rPr>
            <w:noProof/>
            <w:webHidden/>
          </w:rPr>
          <w:instrText xml:space="preserve"> PAGEREF _Toc195693418 \h </w:instrText>
        </w:r>
        <w:r>
          <w:rPr>
            <w:noProof/>
            <w:webHidden/>
          </w:rPr>
        </w:r>
        <w:r>
          <w:rPr>
            <w:noProof/>
            <w:webHidden/>
          </w:rPr>
          <w:fldChar w:fldCharType="separate"/>
        </w:r>
        <w:r w:rsidR="004C22D6">
          <w:rPr>
            <w:noProof/>
            <w:webHidden/>
          </w:rPr>
          <w:t>298</w:t>
        </w:r>
        <w:r>
          <w:rPr>
            <w:noProof/>
            <w:webHidden/>
          </w:rPr>
          <w:fldChar w:fldCharType="end"/>
        </w:r>
      </w:hyperlink>
    </w:p>
    <w:p w14:paraId="5381964C" w14:textId="250888C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19" w:history="1">
        <w:r w:rsidRPr="0070102C">
          <w:rPr>
            <w:rStyle w:val="Hyperlink"/>
            <w:noProof/>
          </w:rPr>
          <w:t>6.21.2 SHA-224 digest</w:t>
        </w:r>
        <w:r>
          <w:rPr>
            <w:noProof/>
            <w:webHidden/>
          </w:rPr>
          <w:tab/>
        </w:r>
        <w:r>
          <w:rPr>
            <w:noProof/>
            <w:webHidden/>
          </w:rPr>
          <w:fldChar w:fldCharType="begin"/>
        </w:r>
        <w:r>
          <w:rPr>
            <w:noProof/>
            <w:webHidden/>
          </w:rPr>
          <w:instrText xml:space="preserve"> PAGEREF _Toc195693419 \h </w:instrText>
        </w:r>
        <w:r>
          <w:rPr>
            <w:noProof/>
            <w:webHidden/>
          </w:rPr>
        </w:r>
        <w:r>
          <w:rPr>
            <w:noProof/>
            <w:webHidden/>
          </w:rPr>
          <w:fldChar w:fldCharType="separate"/>
        </w:r>
        <w:r w:rsidR="004C22D6">
          <w:rPr>
            <w:noProof/>
            <w:webHidden/>
          </w:rPr>
          <w:t>298</w:t>
        </w:r>
        <w:r>
          <w:rPr>
            <w:noProof/>
            <w:webHidden/>
          </w:rPr>
          <w:fldChar w:fldCharType="end"/>
        </w:r>
      </w:hyperlink>
    </w:p>
    <w:p w14:paraId="2D6FB59B" w14:textId="1B56D6B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20" w:history="1">
        <w:r w:rsidRPr="0070102C">
          <w:rPr>
            <w:rStyle w:val="Hyperlink"/>
            <w:noProof/>
          </w:rPr>
          <w:t>6.21.3 General-length SHA-224-HMAC</w:t>
        </w:r>
        <w:r>
          <w:rPr>
            <w:noProof/>
            <w:webHidden/>
          </w:rPr>
          <w:tab/>
        </w:r>
        <w:r>
          <w:rPr>
            <w:noProof/>
            <w:webHidden/>
          </w:rPr>
          <w:fldChar w:fldCharType="begin"/>
        </w:r>
        <w:r>
          <w:rPr>
            <w:noProof/>
            <w:webHidden/>
          </w:rPr>
          <w:instrText xml:space="preserve"> PAGEREF _Toc195693420 \h </w:instrText>
        </w:r>
        <w:r>
          <w:rPr>
            <w:noProof/>
            <w:webHidden/>
          </w:rPr>
        </w:r>
        <w:r>
          <w:rPr>
            <w:noProof/>
            <w:webHidden/>
          </w:rPr>
          <w:fldChar w:fldCharType="separate"/>
        </w:r>
        <w:r w:rsidR="004C22D6">
          <w:rPr>
            <w:noProof/>
            <w:webHidden/>
          </w:rPr>
          <w:t>298</w:t>
        </w:r>
        <w:r>
          <w:rPr>
            <w:noProof/>
            <w:webHidden/>
          </w:rPr>
          <w:fldChar w:fldCharType="end"/>
        </w:r>
      </w:hyperlink>
    </w:p>
    <w:p w14:paraId="3196C68A" w14:textId="391B09F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21" w:history="1">
        <w:r w:rsidRPr="0070102C">
          <w:rPr>
            <w:rStyle w:val="Hyperlink"/>
            <w:noProof/>
          </w:rPr>
          <w:t>6.21.4 SHA-224-HMAC</w:t>
        </w:r>
        <w:r>
          <w:rPr>
            <w:noProof/>
            <w:webHidden/>
          </w:rPr>
          <w:tab/>
        </w:r>
        <w:r>
          <w:rPr>
            <w:noProof/>
            <w:webHidden/>
          </w:rPr>
          <w:fldChar w:fldCharType="begin"/>
        </w:r>
        <w:r>
          <w:rPr>
            <w:noProof/>
            <w:webHidden/>
          </w:rPr>
          <w:instrText xml:space="preserve"> PAGEREF _Toc195693421 \h </w:instrText>
        </w:r>
        <w:r>
          <w:rPr>
            <w:noProof/>
            <w:webHidden/>
          </w:rPr>
        </w:r>
        <w:r>
          <w:rPr>
            <w:noProof/>
            <w:webHidden/>
          </w:rPr>
          <w:fldChar w:fldCharType="separate"/>
        </w:r>
        <w:r w:rsidR="004C22D6">
          <w:rPr>
            <w:noProof/>
            <w:webHidden/>
          </w:rPr>
          <w:t>299</w:t>
        </w:r>
        <w:r>
          <w:rPr>
            <w:noProof/>
            <w:webHidden/>
          </w:rPr>
          <w:fldChar w:fldCharType="end"/>
        </w:r>
      </w:hyperlink>
    </w:p>
    <w:p w14:paraId="004B5DB3" w14:textId="4180303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22" w:history="1">
        <w:r w:rsidRPr="0070102C">
          <w:rPr>
            <w:rStyle w:val="Hyperlink"/>
            <w:noProof/>
          </w:rPr>
          <w:t>6.21.5 SHA-224 key derivation</w:t>
        </w:r>
        <w:r>
          <w:rPr>
            <w:noProof/>
            <w:webHidden/>
          </w:rPr>
          <w:tab/>
        </w:r>
        <w:r>
          <w:rPr>
            <w:noProof/>
            <w:webHidden/>
          </w:rPr>
          <w:fldChar w:fldCharType="begin"/>
        </w:r>
        <w:r>
          <w:rPr>
            <w:noProof/>
            <w:webHidden/>
          </w:rPr>
          <w:instrText xml:space="preserve"> PAGEREF _Toc195693422 \h </w:instrText>
        </w:r>
        <w:r>
          <w:rPr>
            <w:noProof/>
            <w:webHidden/>
          </w:rPr>
        </w:r>
        <w:r>
          <w:rPr>
            <w:noProof/>
            <w:webHidden/>
          </w:rPr>
          <w:fldChar w:fldCharType="separate"/>
        </w:r>
        <w:r w:rsidR="004C22D6">
          <w:rPr>
            <w:noProof/>
            <w:webHidden/>
          </w:rPr>
          <w:t>299</w:t>
        </w:r>
        <w:r>
          <w:rPr>
            <w:noProof/>
            <w:webHidden/>
          </w:rPr>
          <w:fldChar w:fldCharType="end"/>
        </w:r>
      </w:hyperlink>
    </w:p>
    <w:p w14:paraId="66564D07" w14:textId="1F3FA6A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23" w:history="1">
        <w:r w:rsidRPr="0070102C">
          <w:rPr>
            <w:rStyle w:val="Hyperlink"/>
            <w:noProof/>
          </w:rPr>
          <w:t>6.21.6 SHA-224 HMAC key generation</w:t>
        </w:r>
        <w:r>
          <w:rPr>
            <w:noProof/>
            <w:webHidden/>
          </w:rPr>
          <w:tab/>
        </w:r>
        <w:r>
          <w:rPr>
            <w:noProof/>
            <w:webHidden/>
          </w:rPr>
          <w:fldChar w:fldCharType="begin"/>
        </w:r>
        <w:r>
          <w:rPr>
            <w:noProof/>
            <w:webHidden/>
          </w:rPr>
          <w:instrText xml:space="preserve"> PAGEREF _Toc195693423 \h </w:instrText>
        </w:r>
        <w:r>
          <w:rPr>
            <w:noProof/>
            <w:webHidden/>
          </w:rPr>
        </w:r>
        <w:r>
          <w:rPr>
            <w:noProof/>
            <w:webHidden/>
          </w:rPr>
          <w:fldChar w:fldCharType="separate"/>
        </w:r>
        <w:r w:rsidR="004C22D6">
          <w:rPr>
            <w:noProof/>
            <w:webHidden/>
          </w:rPr>
          <w:t>299</w:t>
        </w:r>
        <w:r>
          <w:rPr>
            <w:noProof/>
            <w:webHidden/>
          </w:rPr>
          <w:fldChar w:fldCharType="end"/>
        </w:r>
      </w:hyperlink>
    </w:p>
    <w:p w14:paraId="17D5FDCF" w14:textId="1C9559AD"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24" w:history="1">
        <w:r w:rsidRPr="0070102C">
          <w:rPr>
            <w:rStyle w:val="Hyperlink"/>
            <w:noProof/>
          </w:rPr>
          <w:t>6.22 SHA-256</w:t>
        </w:r>
        <w:r>
          <w:rPr>
            <w:noProof/>
            <w:webHidden/>
          </w:rPr>
          <w:tab/>
        </w:r>
        <w:r>
          <w:rPr>
            <w:noProof/>
            <w:webHidden/>
          </w:rPr>
          <w:fldChar w:fldCharType="begin"/>
        </w:r>
        <w:r>
          <w:rPr>
            <w:noProof/>
            <w:webHidden/>
          </w:rPr>
          <w:instrText xml:space="preserve"> PAGEREF _Toc195693424 \h </w:instrText>
        </w:r>
        <w:r>
          <w:rPr>
            <w:noProof/>
            <w:webHidden/>
          </w:rPr>
        </w:r>
        <w:r>
          <w:rPr>
            <w:noProof/>
            <w:webHidden/>
          </w:rPr>
          <w:fldChar w:fldCharType="separate"/>
        </w:r>
        <w:r w:rsidR="004C22D6">
          <w:rPr>
            <w:noProof/>
            <w:webHidden/>
          </w:rPr>
          <w:t>299</w:t>
        </w:r>
        <w:r>
          <w:rPr>
            <w:noProof/>
            <w:webHidden/>
          </w:rPr>
          <w:fldChar w:fldCharType="end"/>
        </w:r>
      </w:hyperlink>
    </w:p>
    <w:p w14:paraId="07769E28" w14:textId="535CCED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25" w:history="1">
        <w:r w:rsidRPr="0070102C">
          <w:rPr>
            <w:rStyle w:val="Hyperlink"/>
            <w:noProof/>
          </w:rPr>
          <w:t>6.22.1 Definitions</w:t>
        </w:r>
        <w:r>
          <w:rPr>
            <w:noProof/>
            <w:webHidden/>
          </w:rPr>
          <w:tab/>
        </w:r>
        <w:r>
          <w:rPr>
            <w:noProof/>
            <w:webHidden/>
          </w:rPr>
          <w:fldChar w:fldCharType="begin"/>
        </w:r>
        <w:r>
          <w:rPr>
            <w:noProof/>
            <w:webHidden/>
          </w:rPr>
          <w:instrText xml:space="preserve"> PAGEREF _Toc195693425 \h </w:instrText>
        </w:r>
        <w:r>
          <w:rPr>
            <w:noProof/>
            <w:webHidden/>
          </w:rPr>
        </w:r>
        <w:r>
          <w:rPr>
            <w:noProof/>
            <w:webHidden/>
          </w:rPr>
          <w:fldChar w:fldCharType="separate"/>
        </w:r>
        <w:r w:rsidR="004C22D6">
          <w:rPr>
            <w:noProof/>
            <w:webHidden/>
          </w:rPr>
          <w:t>300</w:t>
        </w:r>
        <w:r>
          <w:rPr>
            <w:noProof/>
            <w:webHidden/>
          </w:rPr>
          <w:fldChar w:fldCharType="end"/>
        </w:r>
      </w:hyperlink>
    </w:p>
    <w:p w14:paraId="6C9E2198" w14:textId="4E2ACFB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26" w:history="1">
        <w:r w:rsidRPr="0070102C">
          <w:rPr>
            <w:rStyle w:val="Hyperlink"/>
            <w:noProof/>
          </w:rPr>
          <w:t>6.22.2 SHA-256 digest</w:t>
        </w:r>
        <w:r>
          <w:rPr>
            <w:noProof/>
            <w:webHidden/>
          </w:rPr>
          <w:tab/>
        </w:r>
        <w:r>
          <w:rPr>
            <w:noProof/>
            <w:webHidden/>
          </w:rPr>
          <w:fldChar w:fldCharType="begin"/>
        </w:r>
        <w:r>
          <w:rPr>
            <w:noProof/>
            <w:webHidden/>
          </w:rPr>
          <w:instrText xml:space="preserve"> PAGEREF _Toc195693426 \h </w:instrText>
        </w:r>
        <w:r>
          <w:rPr>
            <w:noProof/>
            <w:webHidden/>
          </w:rPr>
        </w:r>
        <w:r>
          <w:rPr>
            <w:noProof/>
            <w:webHidden/>
          </w:rPr>
          <w:fldChar w:fldCharType="separate"/>
        </w:r>
        <w:r w:rsidR="004C22D6">
          <w:rPr>
            <w:noProof/>
            <w:webHidden/>
          </w:rPr>
          <w:t>300</w:t>
        </w:r>
        <w:r>
          <w:rPr>
            <w:noProof/>
            <w:webHidden/>
          </w:rPr>
          <w:fldChar w:fldCharType="end"/>
        </w:r>
      </w:hyperlink>
    </w:p>
    <w:p w14:paraId="097BC5D9" w14:textId="79C0173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27" w:history="1">
        <w:r w:rsidRPr="0070102C">
          <w:rPr>
            <w:rStyle w:val="Hyperlink"/>
            <w:noProof/>
          </w:rPr>
          <w:t>6.22.3 General-length SHA-256-HMAC</w:t>
        </w:r>
        <w:r>
          <w:rPr>
            <w:noProof/>
            <w:webHidden/>
          </w:rPr>
          <w:tab/>
        </w:r>
        <w:r>
          <w:rPr>
            <w:noProof/>
            <w:webHidden/>
          </w:rPr>
          <w:fldChar w:fldCharType="begin"/>
        </w:r>
        <w:r>
          <w:rPr>
            <w:noProof/>
            <w:webHidden/>
          </w:rPr>
          <w:instrText xml:space="preserve"> PAGEREF _Toc195693427 \h </w:instrText>
        </w:r>
        <w:r>
          <w:rPr>
            <w:noProof/>
            <w:webHidden/>
          </w:rPr>
        </w:r>
        <w:r>
          <w:rPr>
            <w:noProof/>
            <w:webHidden/>
          </w:rPr>
          <w:fldChar w:fldCharType="separate"/>
        </w:r>
        <w:r w:rsidR="004C22D6">
          <w:rPr>
            <w:noProof/>
            <w:webHidden/>
          </w:rPr>
          <w:t>300</w:t>
        </w:r>
        <w:r>
          <w:rPr>
            <w:noProof/>
            <w:webHidden/>
          </w:rPr>
          <w:fldChar w:fldCharType="end"/>
        </w:r>
      </w:hyperlink>
    </w:p>
    <w:p w14:paraId="6C61D299" w14:textId="40B7756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28" w:history="1">
        <w:r w:rsidRPr="0070102C">
          <w:rPr>
            <w:rStyle w:val="Hyperlink"/>
            <w:noProof/>
          </w:rPr>
          <w:t>6.22.4 SHA-256-HMAC</w:t>
        </w:r>
        <w:r>
          <w:rPr>
            <w:noProof/>
            <w:webHidden/>
          </w:rPr>
          <w:tab/>
        </w:r>
        <w:r>
          <w:rPr>
            <w:noProof/>
            <w:webHidden/>
          </w:rPr>
          <w:fldChar w:fldCharType="begin"/>
        </w:r>
        <w:r>
          <w:rPr>
            <w:noProof/>
            <w:webHidden/>
          </w:rPr>
          <w:instrText xml:space="preserve"> PAGEREF _Toc195693428 \h </w:instrText>
        </w:r>
        <w:r>
          <w:rPr>
            <w:noProof/>
            <w:webHidden/>
          </w:rPr>
        </w:r>
        <w:r>
          <w:rPr>
            <w:noProof/>
            <w:webHidden/>
          </w:rPr>
          <w:fldChar w:fldCharType="separate"/>
        </w:r>
        <w:r w:rsidR="004C22D6">
          <w:rPr>
            <w:noProof/>
            <w:webHidden/>
          </w:rPr>
          <w:t>301</w:t>
        </w:r>
        <w:r>
          <w:rPr>
            <w:noProof/>
            <w:webHidden/>
          </w:rPr>
          <w:fldChar w:fldCharType="end"/>
        </w:r>
      </w:hyperlink>
    </w:p>
    <w:p w14:paraId="7FD91D55" w14:textId="0E26E73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29" w:history="1">
        <w:r w:rsidRPr="0070102C">
          <w:rPr>
            <w:rStyle w:val="Hyperlink"/>
            <w:noProof/>
          </w:rPr>
          <w:t>6.22.5 SHA-256 key derivation</w:t>
        </w:r>
        <w:r>
          <w:rPr>
            <w:noProof/>
            <w:webHidden/>
          </w:rPr>
          <w:tab/>
        </w:r>
        <w:r>
          <w:rPr>
            <w:noProof/>
            <w:webHidden/>
          </w:rPr>
          <w:fldChar w:fldCharType="begin"/>
        </w:r>
        <w:r>
          <w:rPr>
            <w:noProof/>
            <w:webHidden/>
          </w:rPr>
          <w:instrText xml:space="preserve"> PAGEREF _Toc195693429 \h </w:instrText>
        </w:r>
        <w:r>
          <w:rPr>
            <w:noProof/>
            <w:webHidden/>
          </w:rPr>
        </w:r>
        <w:r>
          <w:rPr>
            <w:noProof/>
            <w:webHidden/>
          </w:rPr>
          <w:fldChar w:fldCharType="separate"/>
        </w:r>
        <w:r w:rsidR="004C22D6">
          <w:rPr>
            <w:noProof/>
            <w:webHidden/>
          </w:rPr>
          <w:t>301</w:t>
        </w:r>
        <w:r>
          <w:rPr>
            <w:noProof/>
            <w:webHidden/>
          </w:rPr>
          <w:fldChar w:fldCharType="end"/>
        </w:r>
      </w:hyperlink>
    </w:p>
    <w:p w14:paraId="4747397E" w14:textId="38744A4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30" w:history="1">
        <w:r w:rsidRPr="0070102C">
          <w:rPr>
            <w:rStyle w:val="Hyperlink"/>
            <w:noProof/>
          </w:rPr>
          <w:t>6.22.6 SHA-256 HMAC key generation</w:t>
        </w:r>
        <w:r>
          <w:rPr>
            <w:noProof/>
            <w:webHidden/>
          </w:rPr>
          <w:tab/>
        </w:r>
        <w:r>
          <w:rPr>
            <w:noProof/>
            <w:webHidden/>
          </w:rPr>
          <w:fldChar w:fldCharType="begin"/>
        </w:r>
        <w:r>
          <w:rPr>
            <w:noProof/>
            <w:webHidden/>
          </w:rPr>
          <w:instrText xml:space="preserve"> PAGEREF _Toc195693430 \h </w:instrText>
        </w:r>
        <w:r>
          <w:rPr>
            <w:noProof/>
            <w:webHidden/>
          </w:rPr>
        </w:r>
        <w:r>
          <w:rPr>
            <w:noProof/>
            <w:webHidden/>
          </w:rPr>
          <w:fldChar w:fldCharType="separate"/>
        </w:r>
        <w:r w:rsidR="004C22D6">
          <w:rPr>
            <w:noProof/>
            <w:webHidden/>
          </w:rPr>
          <w:t>301</w:t>
        </w:r>
        <w:r>
          <w:rPr>
            <w:noProof/>
            <w:webHidden/>
          </w:rPr>
          <w:fldChar w:fldCharType="end"/>
        </w:r>
      </w:hyperlink>
    </w:p>
    <w:p w14:paraId="12757B1B" w14:textId="36308950"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31" w:history="1">
        <w:r w:rsidRPr="0070102C">
          <w:rPr>
            <w:rStyle w:val="Hyperlink"/>
            <w:noProof/>
          </w:rPr>
          <w:t>6.23 SHA-384</w:t>
        </w:r>
        <w:r>
          <w:rPr>
            <w:noProof/>
            <w:webHidden/>
          </w:rPr>
          <w:tab/>
        </w:r>
        <w:r>
          <w:rPr>
            <w:noProof/>
            <w:webHidden/>
          </w:rPr>
          <w:fldChar w:fldCharType="begin"/>
        </w:r>
        <w:r>
          <w:rPr>
            <w:noProof/>
            <w:webHidden/>
          </w:rPr>
          <w:instrText xml:space="preserve"> PAGEREF _Toc195693431 \h </w:instrText>
        </w:r>
        <w:r>
          <w:rPr>
            <w:noProof/>
            <w:webHidden/>
          </w:rPr>
        </w:r>
        <w:r>
          <w:rPr>
            <w:noProof/>
            <w:webHidden/>
          </w:rPr>
          <w:fldChar w:fldCharType="separate"/>
        </w:r>
        <w:r w:rsidR="004C22D6">
          <w:rPr>
            <w:noProof/>
            <w:webHidden/>
          </w:rPr>
          <w:t>301</w:t>
        </w:r>
        <w:r>
          <w:rPr>
            <w:noProof/>
            <w:webHidden/>
          </w:rPr>
          <w:fldChar w:fldCharType="end"/>
        </w:r>
      </w:hyperlink>
    </w:p>
    <w:p w14:paraId="4000769A" w14:textId="3CA10E6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32" w:history="1">
        <w:r w:rsidRPr="0070102C">
          <w:rPr>
            <w:rStyle w:val="Hyperlink"/>
            <w:noProof/>
          </w:rPr>
          <w:t>6.23.1 Definitions</w:t>
        </w:r>
        <w:r>
          <w:rPr>
            <w:noProof/>
            <w:webHidden/>
          </w:rPr>
          <w:tab/>
        </w:r>
        <w:r>
          <w:rPr>
            <w:noProof/>
            <w:webHidden/>
          </w:rPr>
          <w:fldChar w:fldCharType="begin"/>
        </w:r>
        <w:r>
          <w:rPr>
            <w:noProof/>
            <w:webHidden/>
          </w:rPr>
          <w:instrText xml:space="preserve"> PAGEREF _Toc195693432 \h </w:instrText>
        </w:r>
        <w:r>
          <w:rPr>
            <w:noProof/>
            <w:webHidden/>
          </w:rPr>
        </w:r>
        <w:r>
          <w:rPr>
            <w:noProof/>
            <w:webHidden/>
          </w:rPr>
          <w:fldChar w:fldCharType="separate"/>
        </w:r>
        <w:r w:rsidR="004C22D6">
          <w:rPr>
            <w:noProof/>
            <w:webHidden/>
          </w:rPr>
          <w:t>301</w:t>
        </w:r>
        <w:r>
          <w:rPr>
            <w:noProof/>
            <w:webHidden/>
          </w:rPr>
          <w:fldChar w:fldCharType="end"/>
        </w:r>
      </w:hyperlink>
    </w:p>
    <w:p w14:paraId="6CD2C9D5" w14:textId="3AF7C85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33" w:history="1">
        <w:r w:rsidRPr="0070102C">
          <w:rPr>
            <w:rStyle w:val="Hyperlink"/>
            <w:noProof/>
          </w:rPr>
          <w:t>6.23.2 SHA-384 digest</w:t>
        </w:r>
        <w:r>
          <w:rPr>
            <w:noProof/>
            <w:webHidden/>
          </w:rPr>
          <w:tab/>
        </w:r>
        <w:r>
          <w:rPr>
            <w:noProof/>
            <w:webHidden/>
          </w:rPr>
          <w:fldChar w:fldCharType="begin"/>
        </w:r>
        <w:r>
          <w:rPr>
            <w:noProof/>
            <w:webHidden/>
          </w:rPr>
          <w:instrText xml:space="preserve"> PAGEREF _Toc195693433 \h </w:instrText>
        </w:r>
        <w:r>
          <w:rPr>
            <w:noProof/>
            <w:webHidden/>
          </w:rPr>
        </w:r>
        <w:r>
          <w:rPr>
            <w:noProof/>
            <w:webHidden/>
          </w:rPr>
          <w:fldChar w:fldCharType="separate"/>
        </w:r>
        <w:r w:rsidR="004C22D6">
          <w:rPr>
            <w:noProof/>
            <w:webHidden/>
          </w:rPr>
          <w:t>302</w:t>
        </w:r>
        <w:r>
          <w:rPr>
            <w:noProof/>
            <w:webHidden/>
          </w:rPr>
          <w:fldChar w:fldCharType="end"/>
        </w:r>
      </w:hyperlink>
    </w:p>
    <w:p w14:paraId="6D95F30D" w14:textId="2D76E95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34" w:history="1">
        <w:r w:rsidRPr="0070102C">
          <w:rPr>
            <w:rStyle w:val="Hyperlink"/>
            <w:noProof/>
          </w:rPr>
          <w:t>6.23.3 General-length SHA-384-HMAC</w:t>
        </w:r>
        <w:r>
          <w:rPr>
            <w:noProof/>
            <w:webHidden/>
          </w:rPr>
          <w:tab/>
        </w:r>
        <w:r>
          <w:rPr>
            <w:noProof/>
            <w:webHidden/>
          </w:rPr>
          <w:fldChar w:fldCharType="begin"/>
        </w:r>
        <w:r>
          <w:rPr>
            <w:noProof/>
            <w:webHidden/>
          </w:rPr>
          <w:instrText xml:space="preserve"> PAGEREF _Toc195693434 \h </w:instrText>
        </w:r>
        <w:r>
          <w:rPr>
            <w:noProof/>
            <w:webHidden/>
          </w:rPr>
        </w:r>
        <w:r>
          <w:rPr>
            <w:noProof/>
            <w:webHidden/>
          </w:rPr>
          <w:fldChar w:fldCharType="separate"/>
        </w:r>
        <w:r w:rsidR="004C22D6">
          <w:rPr>
            <w:noProof/>
            <w:webHidden/>
          </w:rPr>
          <w:t>302</w:t>
        </w:r>
        <w:r>
          <w:rPr>
            <w:noProof/>
            <w:webHidden/>
          </w:rPr>
          <w:fldChar w:fldCharType="end"/>
        </w:r>
      </w:hyperlink>
    </w:p>
    <w:p w14:paraId="2C9A3189" w14:textId="47F6F2A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35" w:history="1">
        <w:r w:rsidRPr="0070102C">
          <w:rPr>
            <w:rStyle w:val="Hyperlink"/>
            <w:noProof/>
          </w:rPr>
          <w:t>6.23.4 SHA-384-HMAC</w:t>
        </w:r>
        <w:r>
          <w:rPr>
            <w:noProof/>
            <w:webHidden/>
          </w:rPr>
          <w:tab/>
        </w:r>
        <w:r>
          <w:rPr>
            <w:noProof/>
            <w:webHidden/>
          </w:rPr>
          <w:fldChar w:fldCharType="begin"/>
        </w:r>
        <w:r>
          <w:rPr>
            <w:noProof/>
            <w:webHidden/>
          </w:rPr>
          <w:instrText xml:space="preserve"> PAGEREF _Toc195693435 \h </w:instrText>
        </w:r>
        <w:r>
          <w:rPr>
            <w:noProof/>
            <w:webHidden/>
          </w:rPr>
        </w:r>
        <w:r>
          <w:rPr>
            <w:noProof/>
            <w:webHidden/>
          </w:rPr>
          <w:fldChar w:fldCharType="separate"/>
        </w:r>
        <w:r w:rsidR="004C22D6">
          <w:rPr>
            <w:noProof/>
            <w:webHidden/>
          </w:rPr>
          <w:t>302</w:t>
        </w:r>
        <w:r>
          <w:rPr>
            <w:noProof/>
            <w:webHidden/>
          </w:rPr>
          <w:fldChar w:fldCharType="end"/>
        </w:r>
      </w:hyperlink>
    </w:p>
    <w:p w14:paraId="326B1954" w14:textId="725B20D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36" w:history="1">
        <w:r w:rsidRPr="0070102C">
          <w:rPr>
            <w:rStyle w:val="Hyperlink"/>
            <w:noProof/>
          </w:rPr>
          <w:t>6.23.5 SHA-384 key derivation</w:t>
        </w:r>
        <w:r>
          <w:rPr>
            <w:noProof/>
            <w:webHidden/>
          </w:rPr>
          <w:tab/>
        </w:r>
        <w:r>
          <w:rPr>
            <w:noProof/>
            <w:webHidden/>
          </w:rPr>
          <w:fldChar w:fldCharType="begin"/>
        </w:r>
        <w:r>
          <w:rPr>
            <w:noProof/>
            <w:webHidden/>
          </w:rPr>
          <w:instrText xml:space="preserve"> PAGEREF _Toc195693436 \h </w:instrText>
        </w:r>
        <w:r>
          <w:rPr>
            <w:noProof/>
            <w:webHidden/>
          </w:rPr>
        </w:r>
        <w:r>
          <w:rPr>
            <w:noProof/>
            <w:webHidden/>
          </w:rPr>
          <w:fldChar w:fldCharType="separate"/>
        </w:r>
        <w:r w:rsidR="004C22D6">
          <w:rPr>
            <w:noProof/>
            <w:webHidden/>
          </w:rPr>
          <w:t>302</w:t>
        </w:r>
        <w:r>
          <w:rPr>
            <w:noProof/>
            <w:webHidden/>
          </w:rPr>
          <w:fldChar w:fldCharType="end"/>
        </w:r>
      </w:hyperlink>
    </w:p>
    <w:p w14:paraId="51B78D12" w14:textId="7B5ED1F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37" w:history="1">
        <w:r w:rsidRPr="0070102C">
          <w:rPr>
            <w:rStyle w:val="Hyperlink"/>
            <w:noProof/>
          </w:rPr>
          <w:t>6.23.6 SHA-384 HMAC key generation</w:t>
        </w:r>
        <w:r>
          <w:rPr>
            <w:noProof/>
            <w:webHidden/>
          </w:rPr>
          <w:tab/>
        </w:r>
        <w:r>
          <w:rPr>
            <w:noProof/>
            <w:webHidden/>
          </w:rPr>
          <w:fldChar w:fldCharType="begin"/>
        </w:r>
        <w:r>
          <w:rPr>
            <w:noProof/>
            <w:webHidden/>
          </w:rPr>
          <w:instrText xml:space="preserve"> PAGEREF _Toc195693437 \h </w:instrText>
        </w:r>
        <w:r>
          <w:rPr>
            <w:noProof/>
            <w:webHidden/>
          </w:rPr>
        </w:r>
        <w:r>
          <w:rPr>
            <w:noProof/>
            <w:webHidden/>
          </w:rPr>
          <w:fldChar w:fldCharType="separate"/>
        </w:r>
        <w:r w:rsidR="004C22D6">
          <w:rPr>
            <w:noProof/>
            <w:webHidden/>
          </w:rPr>
          <w:t>303</w:t>
        </w:r>
        <w:r>
          <w:rPr>
            <w:noProof/>
            <w:webHidden/>
          </w:rPr>
          <w:fldChar w:fldCharType="end"/>
        </w:r>
      </w:hyperlink>
    </w:p>
    <w:p w14:paraId="09ABD86A" w14:textId="147B6F83"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38" w:history="1">
        <w:r w:rsidRPr="0070102C">
          <w:rPr>
            <w:rStyle w:val="Hyperlink"/>
            <w:noProof/>
          </w:rPr>
          <w:t>6.24 SHA-512</w:t>
        </w:r>
        <w:r>
          <w:rPr>
            <w:noProof/>
            <w:webHidden/>
          </w:rPr>
          <w:tab/>
        </w:r>
        <w:r>
          <w:rPr>
            <w:noProof/>
            <w:webHidden/>
          </w:rPr>
          <w:fldChar w:fldCharType="begin"/>
        </w:r>
        <w:r>
          <w:rPr>
            <w:noProof/>
            <w:webHidden/>
          </w:rPr>
          <w:instrText xml:space="preserve"> PAGEREF _Toc195693438 \h </w:instrText>
        </w:r>
        <w:r>
          <w:rPr>
            <w:noProof/>
            <w:webHidden/>
          </w:rPr>
        </w:r>
        <w:r>
          <w:rPr>
            <w:noProof/>
            <w:webHidden/>
          </w:rPr>
          <w:fldChar w:fldCharType="separate"/>
        </w:r>
        <w:r w:rsidR="004C22D6">
          <w:rPr>
            <w:noProof/>
            <w:webHidden/>
          </w:rPr>
          <w:t>303</w:t>
        </w:r>
        <w:r>
          <w:rPr>
            <w:noProof/>
            <w:webHidden/>
          </w:rPr>
          <w:fldChar w:fldCharType="end"/>
        </w:r>
      </w:hyperlink>
    </w:p>
    <w:p w14:paraId="209A0B10" w14:textId="4D5FB6C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39" w:history="1">
        <w:r w:rsidRPr="0070102C">
          <w:rPr>
            <w:rStyle w:val="Hyperlink"/>
            <w:noProof/>
          </w:rPr>
          <w:t>6.24.1 Definitions</w:t>
        </w:r>
        <w:r>
          <w:rPr>
            <w:noProof/>
            <w:webHidden/>
          </w:rPr>
          <w:tab/>
        </w:r>
        <w:r>
          <w:rPr>
            <w:noProof/>
            <w:webHidden/>
          </w:rPr>
          <w:fldChar w:fldCharType="begin"/>
        </w:r>
        <w:r>
          <w:rPr>
            <w:noProof/>
            <w:webHidden/>
          </w:rPr>
          <w:instrText xml:space="preserve"> PAGEREF _Toc195693439 \h </w:instrText>
        </w:r>
        <w:r>
          <w:rPr>
            <w:noProof/>
            <w:webHidden/>
          </w:rPr>
        </w:r>
        <w:r>
          <w:rPr>
            <w:noProof/>
            <w:webHidden/>
          </w:rPr>
          <w:fldChar w:fldCharType="separate"/>
        </w:r>
        <w:r w:rsidR="004C22D6">
          <w:rPr>
            <w:noProof/>
            <w:webHidden/>
          </w:rPr>
          <w:t>303</w:t>
        </w:r>
        <w:r>
          <w:rPr>
            <w:noProof/>
            <w:webHidden/>
          </w:rPr>
          <w:fldChar w:fldCharType="end"/>
        </w:r>
      </w:hyperlink>
    </w:p>
    <w:p w14:paraId="50A73343" w14:textId="7C37D5B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40" w:history="1">
        <w:r w:rsidRPr="0070102C">
          <w:rPr>
            <w:rStyle w:val="Hyperlink"/>
            <w:noProof/>
          </w:rPr>
          <w:t>6.24.2 SHA-512 digest</w:t>
        </w:r>
        <w:r>
          <w:rPr>
            <w:noProof/>
            <w:webHidden/>
          </w:rPr>
          <w:tab/>
        </w:r>
        <w:r>
          <w:rPr>
            <w:noProof/>
            <w:webHidden/>
          </w:rPr>
          <w:fldChar w:fldCharType="begin"/>
        </w:r>
        <w:r>
          <w:rPr>
            <w:noProof/>
            <w:webHidden/>
          </w:rPr>
          <w:instrText xml:space="preserve"> PAGEREF _Toc195693440 \h </w:instrText>
        </w:r>
        <w:r>
          <w:rPr>
            <w:noProof/>
            <w:webHidden/>
          </w:rPr>
        </w:r>
        <w:r>
          <w:rPr>
            <w:noProof/>
            <w:webHidden/>
          </w:rPr>
          <w:fldChar w:fldCharType="separate"/>
        </w:r>
        <w:r w:rsidR="004C22D6">
          <w:rPr>
            <w:noProof/>
            <w:webHidden/>
          </w:rPr>
          <w:t>303</w:t>
        </w:r>
        <w:r>
          <w:rPr>
            <w:noProof/>
            <w:webHidden/>
          </w:rPr>
          <w:fldChar w:fldCharType="end"/>
        </w:r>
      </w:hyperlink>
    </w:p>
    <w:p w14:paraId="39667200" w14:textId="41F62AC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41" w:history="1">
        <w:r w:rsidRPr="0070102C">
          <w:rPr>
            <w:rStyle w:val="Hyperlink"/>
            <w:noProof/>
          </w:rPr>
          <w:t>6.24.3 General-length SHA-512-HMAC</w:t>
        </w:r>
        <w:r>
          <w:rPr>
            <w:noProof/>
            <w:webHidden/>
          </w:rPr>
          <w:tab/>
        </w:r>
        <w:r>
          <w:rPr>
            <w:noProof/>
            <w:webHidden/>
          </w:rPr>
          <w:fldChar w:fldCharType="begin"/>
        </w:r>
        <w:r>
          <w:rPr>
            <w:noProof/>
            <w:webHidden/>
          </w:rPr>
          <w:instrText xml:space="preserve"> PAGEREF _Toc195693441 \h </w:instrText>
        </w:r>
        <w:r>
          <w:rPr>
            <w:noProof/>
            <w:webHidden/>
          </w:rPr>
        </w:r>
        <w:r>
          <w:rPr>
            <w:noProof/>
            <w:webHidden/>
          </w:rPr>
          <w:fldChar w:fldCharType="separate"/>
        </w:r>
        <w:r w:rsidR="004C22D6">
          <w:rPr>
            <w:noProof/>
            <w:webHidden/>
          </w:rPr>
          <w:t>304</w:t>
        </w:r>
        <w:r>
          <w:rPr>
            <w:noProof/>
            <w:webHidden/>
          </w:rPr>
          <w:fldChar w:fldCharType="end"/>
        </w:r>
      </w:hyperlink>
    </w:p>
    <w:p w14:paraId="2A30299E" w14:textId="16307FB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42" w:history="1">
        <w:r w:rsidRPr="0070102C">
          <w:rPr>
            <w:rStyle w:val="Hyperlink"/>
            <w:noProof/>
          </w:rPr>
          <w:t>6.24.4 SHA-512-HMAC</w:t>
        </w:r>
        <w:r>
          <w:rPr>
            <w:noProof/>
            <w:webHidden/>
          </w:rPr>
          <w:tab/>
        </w:r>
        <w:r>
          <w:rPr>
            <w:noProof/>
            <w:webHidden/>
          </w:rPr>
          <w:fldChar w:fldCharType="begin"/>
        </w:r>
        <w:r>
          <w:rPr>
            <w:noProof/>
            <w:webHidden/>
          </w:rPr>
          <w:instrText xml:space="preserve"> PAGEREF _Toc195693442 \h </w:instrText>
        </w:r>
        <w:r>
          <w:rPr>
            <w:noProof/>
            <w:webHidden/>
          </w:rPr>
        </w:r>
        <w:r>
          <w:rPr>
            <w:noProof/>
            <w:webHidden/>
          </w:rPr>
          <w:fldChar w:fldCharType="separate"/>
        </w:r>
        <w:r w:rsidR="004C22D6">
          <w:rPr>
            <w:noProof/>
            <w:webHidden/>
          </w:rPr>
          <w:t>304</w:t>
        </w:r>
        <w:r>
          <w:rPr>
            <w:noProof/>
            <w:webHidden/>
          </w:rPr>
          <w:fldChar w:fldCharType="end"/>
        </w:r>
      </w:hyperlink>
    </w:p>
    <w:p w14:paraId="14B94E0B" w14:textId="590A116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43" w:history="1">
        <w:r w:rsidRPr="0070102C">
          <w:rPr>
            <w:rStyle w:val="Hyperlink"/>
            <w:noProof/>
          </w:rPr>
          <w:t>6.24.5 SHA-512 key derivation</w:t>
        </w:r>
        <w:r>
          <w:rPr>
            <w:noProof/>
            <w:webHidden/>
          </w:rPr>
          <w:tab/>
        </w:r>
        <w:r>
          <w:rPr>
            <w:noProof/>
            <w:webHidden/>
          </w:rPr>
          <w:fldChar w:fldCharType="begin"/>
        </w:r>
        <w:r>
          <w:rPr>
            <w:noProof/>
            <w:webHidden/>
          </w:rPr>
          <w:instrText xml:space="preserve"> PAGEREF _Toc195693443 \h </w:instrText>
        </w:r>
        <w:r>
          <w:rPr>
            <w:noProof/>
            <w:webHidden/>
          </w:rPr>
        </w:r>
        <w:r>
          <w:rPr>
            <w:noProof/>
            <w:webHidden/>
          </w:rPr>
          <w:fldChar w:fldCharType="separate"/>
        </w:r>
        <w:r w:rsidR="004C22D6">
          <w:rPr>
            <w:noProof/>
            <w:webHidden/>
          </w:rPr>
          <w:t>304</w:t>
        </w:r>
        <w:r>
          <w:rPr>
            <w:noProof/>
            <w:webHidden/>
          </w:rPr>
          <w:fldChar w:fldCharType="end"/>
        </w:r>
      </w:hyperlink>
    </w:p>
    <w:p w14:paraId="23F3C5F4" w14:textId="22D1B07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44" w:history="1">
        <w:r w:rsidRPr="0070102C">
          <w:rPr>
            <w:rStyle w:val="Hyperlink"/>
            <w:noProof/>
          </w:rPr>
          <w:t>6.24.6 SHA-512 HMAC key generation</w:t>
        </w:r>
        <w:r>
          <w:rPr>
            <w:noProof/>
            <w:webHidden/>
          </w:rPr>
          <w:tab/>
        </w:r>
        <w:r>
          <w:rPr>
            <w:noProof/>
            <w:webHidden/>
          </w:rPr>
          <w:fldChar w:fldCharType="begin"/>
        </w:r>
        <w:r>
          <w:rPr>
            <w:noProof/>
            <w:webHidden/>
          </w:rPr>
          <w:instrText xml:space="preserve"> PAGEREF _Toc195693444 \h </w:instrText>
        </w:r>
        <w:r>
          <w:rPr>
            <w:noProof/>
            <w:webHidden/>
          </w:rPr>
        </w:r>
        <w:r>
          <w:rPr>
            <w:noProof/>
            <w:webHidden/>
          </w:rPr>
          <w:fldChar w:fldCharType="separate"/>
        </w:r>
        <w:r w:rsidR="004C22D6">
          <w:rPr>
            <w:noProof/>
            <w:webHidden/>
          </w:rPr>
          <w:t>304</w:t>
        </w:r>
        <w:r>
          <w:rPr>
            <w:noProof/>
            <w:webHidden/>
          </w:rPr>
          <w:fldChar w:fldCharType="end"/>
        </w:r>
      </w:hyperlink>
    </w:p>
    <w:p w14:paraId="59FDDFD4" w14:textId="5FC3A717"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45" w:history="1">
        <w:r w:rsidRPr="0070102C">
          <w:rPr>
            <w:rStyle w:val="Hyperlink"/>
            <w:noProof/>
          </w:rPr>
          <w:t>6.25 SHA-512/224</w:t>
        </w:r>
        <w:r>
          <w:rPr>
            <w:noProof/>
            <w:webHidden/>
          </w:rPr>
          <w:tab/>
        </w:r>
        <w:r>
          <w:rPr>
            <w:noProof/>
            <w:webHidden/>
          </w:rPr>
          <w:fldChar w:fldCharType="begin"/>
        </w:r>
        <w:r>
          <w:rPr>
            <w:noProof/>
            <w:webHidden/>
          </w:rPr>
          <w:instrText xml:space="preserve"> PAGEREF _Toc195693445 \h </w:instrText>
        </w:r>
        <w:r>
          <w:rPr>
            <w:noProof/>
            <w:webHidden/>
          </w:rPr>
        </w:r>
        <w:r>
          <w:rPr>
            <w:noProof/>
            <w:webHidden/>
          </w:rPr>
          <w:fldChar w:fldCharType="separate"/>
        </w:r>
        <w:r w:rsidR="004C22D6">
          <w:rPr>
            <w:noProof/>
            <w:webHidden/>
          </w:rPr>
          <w:t>305</w:t>
        </w:r>
        <w:r>
          <w:rPr>
            <w:noProof/>
            <w:webHidden/>
          </w:rPr>
          <w:fldChar w:fldCharType="end"/>
        </w:r>
      </w:hyperlink>
    </w:p>
    <w:p w14:paraId="7B80BF13" w14:textId="17D2039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46" w:history="1">
        <w:r w:rsidRPr="0070102C">
          <w:rPr>
            <w:rStyle w:val="Hyperlink"/>
            <w:noProof/>
          </w:rPr>
          <w:t>6.25.1 Definitions</w:t>
        </w:r>
        <w:r>
          <w:rPr>
            <w:noProof/>
            <w:webHidden/>
          </w:rPr>
          <w:tab/>
        </w:r>
        <w:r>
          <w:rPr>
            <w:noProof/>
            <w:webHidden/>
          </w:rPr>
          <w:fldChar w:fldCharType="begin"/>
        </w:r>
        <w:r>
          <w:rPr>
            <w:noProof/>
            <w:webHidden/>
          </w:rPr>
          <w:instrText xml:space="preserve"> PAGEREF _Toc195693446 \h </w:instrText>
        </w:r>
        <w:r>
          <w:rPr>
            <w:noProof/>
            <w:webHidden/>
          </w:rPr>
        </w:r>
        <w:r>
          <w:rPr>
            <w:noProof/>
            <w:webHidden/>
          </w:rPr>
          <w:fldChar w:fldCharType="separate"/>
        </w:r>
        <w:r w:rsidR="004C22D6">
          <w:rPr>
            <w:noProof/>
            <w:webHidden/>
          </w:rPr>
          <w:t>305</w:t>
        </w:r>
        <w:r>
          <w:rPr>
            <w:noProof/>
            <w:webHidden/>
          </w:rPr>
          <w:fldChar w:fldCharType="end"/>
        </w:r>
      </w:hyperlink>
    </w:p>
    <w:p w14:paraId="152F2DCC" w14:textId="3DDF6AA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47" w:history="1">
        <w:r w:rsidRPr="0070102C">
          <w:rPr>
            <w:rStyle w:val="Hyperlink"/>
            <w:noProof/>
          </w:rPr>
          <w:t>6.25.2 SHA-512/224 digest</w:t>
        </w:r>
        <w:r>
          <w:rPr>
            <w:noProof/>
            <w:webHidden/>
          </w:rPr>
          <w:tab/>
        </w:r>
        <w:r>
          <w:rPr>
            <w:noProof/>
            <w:webHidden/>
          </w:rPr>
          <w:fldChar w:fldCharType="begin"/>
        </w:r>
        <w:r>
          <w:rPr>
            <w:noProof/>
            <w:webHidden/>
          </w:rPr>
          <w:instrText xml:space="preserve"> PAGEREF _Toc195693447 \h </w:instrText>
        </w:r>
        <w:r>
          <w:rPr>
            <w:noProof/>
            <w:webHidden/>
          </w:rPr>
        </w:r>
        <w:r>
          <w:rPr>
            <w:noProof/>
            <w:webHidden/>
          </w:rPr>
          <w:fldChar w:fldCharType="separate"/>
        </w:r>
        <w:r w:rsidR="004C22D6">
          <w:rPr>
            <w:noProof/>
            <w:webHidden/>
          </w:rPr>
          <w:t>305</w:t>
        </w:r>
        <w:r>
          <w:rPr>
            <w:noProof/>
            <w:webHidden/>
          </w:rPr>
          <w:fldChar w:fldCharType="end"/>
        </w:r>
      </w:hyperlink>
    </w:p>
    <w:p w14:paraId="4DFCA22E" w14:textId="512B893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48" w:history="1">
        <w:r w:rsidRPr="0070102C">
          <w:rPr>
            <w:rStyle w:val="Hyperlink"/>
            <w:noProof/>
          </w:rPr>
          <w:t>6.25.3 General-length SHA-512/224-HMAC</w:t>
        </w:r>
        <w:r>
          <w:rPr>
            <w:noProof/>
            <w:webHidden/>
          </w:rPr>
          <w:tab/>
        </w:r>
        <w:r>
          <w:rPr>
            <w:noProof/>
            <w:webHidden/>
          </w:rPr>
          <w:fldChar w:fldCharType="begin"/>
        </w:r>
        <w:r>
          <w:rPr>
            <w:noProof/>
            <w:webHidden/>
          </w:rPr>
          <w:instrText xml:space="preserve"> PAGEREF _Toc195693448 \h </w:instrText>
        </w:r>
        <w:r>
          <w:rPr>
            <w:noProof/>
            <w:webHidden/>
          </w:rPr>
        </w:r>
        <w:r>
          <w:rPr>
            <w:noProof/>
            <w:webHidden/>
          </w:rPr>
          <w:fldChar w:fldCharType="separate"/>
        </w:r>
        <w:r w:rsidR="004C22D6">
          <w:rPr>
            <w:noProof/>
            <w:webHidden/>
          </w:rPr>
          <w:t>305</w:t>
        </w:r>
        <w:r>
          <w:rPr>
            <w:noProof/>
            <w:webHidden/>
          </w:rPr>
          <w:fldChar w:fldCharType="end"/>
        </w:r>
      </w:hyperlink>
    </w:p>
    <w:p w14:paraId="6FE6ABF4" w14:textId="1590DC6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49" w:history="1">
        <w:r w:rsidRPr="0070102C">
          <w:rPr>
            <w:rStyle w:val="Hyperlink"/>
            <w:noProof/>
          </w:rPr>
          <w:t>6.25.4 SHA-512/224-HMAC</w:t>
        </w:r>
        <w:r>
          <w:rPr>
            <w:noProof/>
            <w:webHidden/>
          </w:rPr>
          <w:tab/>
        </w:r>
        <w:r>
          <w:rPr>
            <w:noProof/>
            <w:webHidden/>
          </w:rPr>
          <w:fldChar w:fldCharType="begin"/>
        </w:r>
        <w:r>
          <w:rPr>
            <w:noProof/>
            <w:webHidden/>
          </w:rPr>
          <w:instrText xml:space="preserve"> PAGEREF _Toc195693449 \h </w:instrText>
        </w:r>
        <w:r>
          <w:rPr>
            <w:noProof/>
            <w:webHidden/>
          </w:rPr>
        </w:r>
        <w:r>
          <w:rPr>
            <w:noProof/>
            <w:webHidden/>
          </w:rPr>
          <w:fldChar w:fldCharType="separate"/>
        </w:r>
        <w:r w:rsidR="004C22D6">
          <w:rPr>
            <w:noProof/>
            <w:webHidden/>
          </w:rPr>
          <w:t>306</w:t>
        </w:r>
        <w:r>
          <w:rPr>
            <w:noProof/>
            <w:webHidden/>
          </w:rPr>
          <w:fldChar w:fldCharType="end"/>
        </w:r>
      </w:hyperlink>
    </w:p>
    <w:p w14:paraId="7F5FA965" w14:textId="45BC525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50" w:history="1">
        <w:r w:rsidRPr="0070102C">
          <w:rPr>
            <w:rStyle w:val="Hyperlink"/>
            <w:noProof/>
          </w:rPr>
          <w:t>6.25.5 SHA-512/224 key derivation</w:t>
        </w:r>
        <w:r>
          <w:rPr>
            <w:noProof/>
            <w:webHidden/>
          </w:rPr>
          <w:tab/>
        </w:r>
        <w:r>
          <w:rPr>
            <w:noProof/>
            <w:webHidden/>
          </w:rPr>
          <w:fldChar w:fldCharType="begin"/>
        </w:r>
        <w:r>
          <w:rPr>
            <w:noProof/>
            <w:webHidden/>
          </w:rPr>
          <w:instrText xml:space="preserve"> PAGEREF _Toc195693450 \h </w:instrText>
        </w:r>
        <w:r>
          <w:rPr>
            <w:noProof/>
            <w:webHidden/>
          </w:rPr>
        </w:r>
        <w:r>
          <w:rPr>
            <w:noProof/>
            <w:webHidden/>
          </w:rPr>
          <w:fldChar w:fldCharType="separate"/>
        </w:r>
        <w:r w:rsidR="004C22D6">
          <w:rPr>
            <w:noProof/>
            <w:webHidden/>
          </w:rPr>
          <w:t>306</w:t>
        </w:r>
        <w:r>
          <w:rPr>
            <w:noProof/>
            <w:webHidden/>
          </w:rPr>
          <w:fldChar w:fldCharType="end"/>
        </w:r>
      </w:hyperlink>
    </w:p>
    <w:p w14:paraId="13F28E57" w14:textId="71DD9FE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51" w:history="1">
        <w:r w:rsidRPr="0070102C">
          <w:rPr>
            <w:rStyle w:val="Hyperlink"/>
            <w:noProof/>
          </w:rPr>
          <w:t>6.25.6 SHA-512/224 HMAC key generation</w:t>
        </w:r>
        <w:r>
          <w:rPr>
            <w:noProof/>
            <w:webHidden/>
          </w:rPr>
          <w:tab/>
        </w:r>
        <w:r>
          <w:rPr>
            <w:noProof/>
            <w:webHidden/>
          </w:rPr>
          <w:fldChar w:fldCharType="begin"/>
        </w:r>
        <w:r>
          <w:rPr>
            <w:noProof/>
            <w:webHidden/>
          </w:rPr>
          <w:instrText xml:space="preserve"> PAGEREF _Toc195693451 \h </w:instrText>
        </w:r>
        <w:r>
          <w:rPr>
            <w:noProof/>
            <w:webHidden/>
          </w:rPr>
        </w:r>
        <w:r>
          <w:rPr>
            <w:noProof/>
            <w:webHidden/>
          </w:rPr>
          <w:fldChar w:fldCharType="separate"/>
        </w:r>
        <w:r w:rsidR="004C22D6">
          <w:rPr>
            <w:noProof/>
            <w:webHidden/>
          </w:rPr>
          <w:t>306</w:t>
        </w:r>
        <w:r>
          <w:rPr>
            <w:noProof/>
            <w:webHidden/>
          </w:rPr>
          <w:fldChar w:fldCharType="end"/>
        </w:r>
      </w:hyperlink>
    </w:p>
    <w:p w14:paraId="5B4B62D1" w14:textId="10790425"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52" w:history="1">
        <w:r w:rsidRPr="0070102C">
          <w:rPr>
            <w:rStyle w:val="Hyperlink"/>
            <w:noProof/>
          </w:rPr>
          <w:t>6.26 SHA-512/256</w:t>
        </w:r>
        <w:r>
          <w:rPr>
            <w:noProof/>
            <w:webHidden/>
          </w:rPr>
          <w:tab/>
        </w:r>
        <w:r>
          <w:rPr>
            <w:noProof/>
            <w:webHidden/>
          </w:rPr>
          <w:fldChar w:fldCharType="begin"/>
        </w:r>
        <w:r>
          <w:rPr>
            <w:noProof/>
            <w:webHidden/>
          </w:rPr>
          <w:instrText xml:space="preserve"> PAGEREF _Toc195693452 \h </w:instrText>
        </w:r>
        <w:r>
          <w:rPr>
            <w:noProof/>
            <w:webHidden/>
          </w:rPr>
        </w:r>
        <w:r>
          <w:rPr>
            <w:noProof/>
            <w:webHidden/>
          </w:rPr>
          <w:fldChar w:fldCharType="separate"/>
        </w:r>
        <w:r w:rsidR="004C22D6">
          <w:rPr>
            <w:noProof/>
            <w:webHidden/>
          </w:rPr>
          <w:t>306</w:t>
        </w:r>
        <w:r>
          <w:rPr>
            <w:noProof/>
            <w:webHidden/>
          </w:rPr>
          <w:fldChar w:fldCharType="end"/>
        </w:r>
      </w:hyperlink>
    </w:p>
    <w:p w14:paraId="761AC324" w14:textId="6C0D6FB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53" w:history="1">
        <w:r w:rsidRPr="0070102C">
          <w:rPr>
            <w:rStyle w:val="Hyperlink"/>
            <w:noProof/>
          </w:rPr>
          <w:t>6.26.1 Definitions</w:t>
        </w:r>
        <w:r>
          <w:rPr>
            <w:noProof/>
            <w:webHidden/>
          </w:rPr>
          <w:tab/>
        </w:r>
        <w:r>
          <w:rPr>
            <w:noProof/>
            <w:webHidden/>
          </w:rPr>
          <w:fldChar w:fldCharType="begin"/>
        </w:r>
        <w:r>
          <w:rPr>
            <w:noProof/>
            <w:webHidden/>
          </w:rPr>
          <w:instrText xml:space="preserve"> PAGEREF _Toc195693453 \h </w:instrText>
        </w:r>
        <w:r>
          <w:rPr>
            <w:noProof/>
            <w:webHidden/>
          </w:rPr>
        </w:r>
        <w:r>
          <w:rPr>
            <w:noProof/>
            <w:webHidden/>
          </w:rPr>
          <w:fldChar w:fldCharType="separate"/>
        </w:r>
        <w:r w:rsidR="004C22D6">
          <w:rPr>
            <w:noProof/>
            <w:webHidden/>
          </w:rPr>
          <w:t>307</w:t>
        </w:r>
        <w:r>
          <w:rPr>
            <w:noProof/>
            <w:webHidden/>
          </w:rPr>
          <w:fldChar w:fldCharType="end"/>
        </w:r>
      </w:hyperlink>
    </w:p>
    <w:p w14:paraId="7BBD2666" w14:textId="262AD9B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54" w:history="1">
        <w:r w:rsidRPr="0070102C">
          <w:rPr>
            <w:rStyle w:val="Hyperlink"/>
            <w:noProof/>
          </w:rPr>
          <w:t>6.26.2 SHA-512/256 digest</w:t>
        </w:r>
        <w:r>
          <w:rPr>
            <w:noProof/>
            <w:webHidden/>
          </w:rPr>
          <w:tab/>
        </w:r>
        <w:r>
          <w:rPr>
            <w:noProof/>
            <w:webHidden/>
          </w:rPr>
          <w:fldChar w:fldCharType="begin"/>
        </w:r>
        <w:r>
          <w:rPr>
            <w:noProof/>
            <w:webHidden/>
          </w:rPr>
          <w:instrText xml:space="preserve"> PAGEREF _Toc195693454 \h </w:instrText>
        </w:r>
        <w:r>
          <w:rPr>
            <w:noProof/>
            <w:webHidden/>
          </w:rPr>
        </w:r>
        <w:r>
          <w:rPr>
            <w:noProof/>
            <w:webHidden/>
          </w:rPr>
          <w:fldChar w:fldCharType="separate"/>
        </w:r>
        <w:r w:rsidR="004C22D6">
          <w:rPr>
            <w:noProof/>
            <w:webHidden/>
          </w:rPr>
          <w:t>307</w:t>
        </w:r>
        <w:r>
          <w:rPr>
            <w:noProof/>
            <w:webHidden/>
          </w:rPr>
          <w:fldChar w:fldCharType="end"/>
        </w:r>
      </w:hyperlink>
    </w:p>
    <w:p w14:paraId="22770DAB" w14:textId="56DA59C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55" w:history="1">
        <w:r w:rsidRPr="0070102C">
          <w:rPr>
            <w:rStyle w:val="Hyperlink"/>
            <w:noProof/>
          </w:rPr>
          <w:t>6.26.3 General-length SHA-512/256-HMAC</w:t>
        </w:r>
        <w:r>
          <w:rPr>
            <w:noProof/>
            <w:webHidden/>
          </w:rPr>
          <w:tab/>
        </w:r>
        <w:r>
          <w:rPr>
            <w:noProof/>
            <w:webHidden/>
          </w:rPr>
          <w:fldChar w:fldCharType="begin"/>
        </w:r>
        <w:r>
          <w:rPr>
            <w:noProof/>
            <w:webHidden/>
          </w:rPr>
          <w:instrText xml:space="preserve"> PAGEREF _Toc195693455 \h </w:instrText>
        </w:r>
        <w:r>
          <w:rPr>
            <w:noProof/>
            <w:webHidden/>
          </w:rPr>
        </w:r>
        <w:r>
          <w:rPr>
            <w:noProof/>
            <w:webHidden/>
          </w:rPr>
          <w:fldChar w:fldCharType="separate"/>
        </w:r>
        <w:r w:rsidR="004C22D6">
          <w:rPr>
            <w:noProof/>
            <w:webHidden/>
          </w:rPr>
          <w:t>307</w:t>
        </w:r>
        <w:r>
          <w:rPr>
            <w:noProof/>
            <w:webHidden/>
          </w:rPr>
          <w:fldChar w:fldCharType="end"/>
        </w:r>
      </w:hyperlink>
    </w:p>
    <w:p w14:paraId="4C542147" w14:textId="40CE766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56" w:history="1">
        <w:r w:rsidRPr="0070102C">
          <w:rPr>
            <w:rStyle w:val="Hyperlink"/>
            <w:noProof/>
          </w:rPr>
          <w:t>6.26.4 SHA-512/256-HMAC</w:t>
        </w:r>
        <w:r>
          <w:rPr>
            <w:noProof/>
            <w:webHidden/>
          </w:rPr>
          <w:tab/>
        </w:r>
        <w:r>
          <w:rPr>
            <w:noProof/>
            <w:webHidden/>
          </w:rPr>
          <w:fldChar w:fldCharType="begin"/>
        </w:r>
        <w:r>
          <w:rPr>
            <w:noProof/>
            <w:webHidden/>
          </w:rPr>
          <w:instrText xml:space="preserve"> PAGEREF _Toc195693456 \h </w:instrText>
        </w:r>
        <w:r>
          <w:rPr>
            <w:noProof/>
            <w:webHidden/>
          </w:rPr>
        </w:r>
        <w:r>
          <w:rPr>
            <w:noProof/>
            <w:webHidden/>
          </w:rPr>
          <w:fldChar w:fldCharType="separate"/>
        </w:r>
        <w:r w:rsidR="004C22D6">
          <w:rPr>
            <w:noProof/>
            <w:webHidden/>
          </w:rPr>
          <w:t>307</w:t>
        </w:r>
        <w:r>
          <w:rPr>
            <w:noProof/>
            <w:webHidden/>
          </w:rPr>
          <w:fldChar w:fldCharType="end"/>
        </w:r>
      </w:hyperlink>
    </w:p>
    <w:p w14:paraId="528D778F" w14:textId="26B8C78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57" w:history="1">
        <w:r w:rsidRPr="0070102C">
          <w:rPr>
            <w:rStyle w:val="Hyperlink"/>
            <w:noProof/>
          </w:rPr>
          <w:t>6.26.5 SHA-512/256 key derivation</w:t>
        </w:r>
        <w:r>
          <w:rPr>
            <w:noProof/>
            <w:webHidden/>
          </w:rPr>
          <w:tab/>
        </w:r>
        <w:r>
          <w:rPr>
            <w:noProof/>
            <w:webHidden/>
          </w:rPr>
          <w:fldChar w:fldCharType="begin"/>
        </w:r>
        <w:r>
          <w:rPr>
            <w:noProof/>
            <w:webHidden/>
          </w:rPr>
          <w:instrText xml:space="preserve"> PAGEREF _Toc195693457 \h </w:instrText>
        </w:r>
        <w:r>
          <w:rPr>
            <w:noProof/>
            <w:webHidden/>
          </w:rPr>
        </w:r>
        <w:r>
          <w:rPr>
            <w:noProof/>
            <w:webHidden/>
          </w:rPr>
          <w:fldChar w:fldCharType="separate"/>
        </w:r>
        <w:r w:rsidR="004C22D6">
          <w:rPr>
            <w:noProof/>
            <w:webHidden/>
          </w:rPr>
          <w:t>308</w:t>
        </w:r>
        <w:r>
          <w:rPr>
            <w:noProof/>
            <w:webHidden/>
          </w:rPr>
          <w:fldChar w:fldCharType="end"/>
        </w:r>
      </w:hyperlink>
    </w:p>
    <w:p w14:paraId="18308FD4" w14:textId="1C35338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58" w:history="1">
        <w:r w:rsidRPr="0070102C">
          <w:rPr>
            <w:rStyle w:val="Hyperlink"/>
            <w:noProof/>
          </w:rPr>
          <w:t>6.26.6 SHA-512/256 HMAC key generation</w:t>
        </w:r>
        <w:r>
          <w:rPr>
            <w:noProof/>
            <w:webHidden/>
          </w:rPr>
          <w:tab/>
        </w:r>
        <w:r>
          <w:rPr>
            <w:noProof/>
            <w:webHidden/>
          </w:rPr>
          <w:fldChar w:fldCharType="begin"/>
        </w:r>
        <w:r>
          <w:rPr>
            <w:noProof/>
            <w:webHidden/>
          </w:rPr>
          <w:instrText xml:space="preserve"> PAGEREF _Toc195693458 \h </w:instrText>
        </w:r>
        <w:r>
          <w:rPr>
            <w:noProof/>
            <w:webHidden/>
          </w:rPr>
        </w:r>
        <w:r>
          <w:rPr>
            <w:noProof/>
            <w:webHidden/>
          </w:rPr>
          <w:fldChar w:fldCharType="separate"/>
        </w:r>
        <w:r w:rsidR="004C22D6">
          <w:rPr>
            <w:noProof/>
            <w:webHidden/>
          </w:rPr>
          <w:t>308</w:t>
        </w:r>
        <w:r>
          <w:rPr>
            <w:noProof/>
            <w:webHidden/>
          </w:rPr>
          <w:fldChar w:fldCharType="end"/>
        </w:r>
      </w:hyperlink>
    </w:p>
    <w:p w14:paraId="1A0A7A8E" w14:textId="55CB3EF9"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59" w:history="1">
        <w:r w:rsidRPr="0070102C">
          <w:rPr>
            <w:rStyle w:val="Hyperlink"/>
            <w:noProof/>
          </w:rPr>
          <w:t>6.27 SHA-512/t</w:t>
        </w:r>
        <w:r>
          <w:rPr>
            <w:noProof/>
            <w:webHidden/>
          </w:rPr>
          <w:tab/>
        </w:r>
        <w:r>
          <w:rPr>
            <w:noProof/>
            <w:webHidden/>
          </w:rPr>
          <w:fldChar w:fldCharType="begin"/>
        </w:r>
        <w:r>
          <w:rPr>
            <w:noProof/>
            <w:webHidden/>
          </w:rPr>
          <w:instrText xml:space="preserve"> PAGEREF _Toc195693459 \h </w:instrText>
        </w:r>
        <w:r>
          <w:rPr>
            <w:noProof/>
            <w:webHidden/>
          </w:rPr>
        </w:r>
        <w:r>
          <w:rPr>
            <w:noProof/>
            <w:webHidden/>
          </w:rPr>
          <w:fldChar w:fldCharType="separate"/>
        </w:r>
        <w:r w:rsidR="004C22D6">
          <w:rPr>
            <w:noProof/>
            <w:webHidden/>
          </w:rPr>
          <w:t>308</w:t>
        </w:r>
        <w:r>
          <w:rPr>
            <w:noProof/>
            <w:webHidden/>
          </w:rPr>
          <w:fldChar w:fldCharType="end"/>
        </w:r>
      </w:hyperlink>
    </w:p>
    <w:p w14:paraId="1F0C5874" w14:textId="1E22D48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60" w:history="1">
        <w:r w:rsidRPr="0070102C">
          <w:rPr>
            <w:rStyle w:val="Hyperlink"/>
            <w:noProof/>
          </w:rPr>
          <w:t>6.27.1 Definitions</w:t>
        </w:r>
        <w:r>
          <w:rPr>
            <w:noProof/>
            <w:webHidden/>
          </w:rPr>
          <w:tab/>
        </w:r>
        <w:r>
          <w:rPr>
            <w:noProof/>
            <w:webHidden/>
          </w:rPr>
          <w:fldChar w:fldCharType="begin"/>
        </w:r>
        <w:r>
          <w:rPr>
            <w:noProof/>
            <w:webHidden/>
          </w:rPr>
          <w:instrText xml:space="preserve"> PAGEREF _Toc195693460 \h </w:instrText>
        </w:r>
        <w:r>
          <w:rPr>
            <w:noProof/>
            <w:webHidden/>
          </w:rPr>
        </w:r>
        <w:r>
          <w:rPr>
            <w:noProof/>
            <w:webHidden/>
          </w:rPr>
          <w:fldChar w:fldCharType="separate"/>
        </w:r>
        <w:r w:rsidR="004C22D6">
          <w:rPr>
            <w:noProof/>
            <w:webHidden/>
          </w:rPr>
          <w:t>308</w:t>
        </w:r>
        <w:r>
          <w:rPr>
            <w:noProof/>
            <w:webHidden/>
          </w:rPr>
          <w:fldChar w:fldCharType="end"/>
        </w:r>
      </w:hyperlink>
    </w:p>
    <w:p w14:paraId="37AA1CD4" w14:textId="681C096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61" w:history="1">
        <w:r w:rsidRPr="0070102C">
          <w:rPr>
            <w:rStyle w:val="Hyperlink"/>
            <w:noProof/>
          </w:rPr>
          <w:t>6.27.2 SHA-512/t digest</w:t>
        </w:r>
        <w:r>
          <w:rPr>
            <w:noProof/>
            <w:webHidden/>
          </w:rPr>
          <w:tab/>
        </w:r>
        <w:r>
          <w:rPr>
            <w:noProof/>
            <w:webHidden/>
          </w:rPr>
          <w:fldChar w:fldCharType="begin"/>
        </w:r>
        <w:r>
          <w:rPr>
            <w:noProof/>
            <w:webHidden/>
          </w:rPr>
          <w:instrText xml:space="preserve"> PAGEREF _Toc195693461 \h </w:instrText>
        </w:r>
        <w:r>
          <w:rPr>
            <w:noProof/>
            <w:webHidden/>
          </w:rPr>
        </w:r>
        <w:r>
          <w:rPr>
            <w:noProof/>
            <w:webHidden/>
          </w:rPr>
          <w:fldChar w:fldCharType="separate"/>
        </w:r>
        <w:r w:rsidR="004C22D6">
          <w:rPr>
            <w:noProof/>
            <w:webHidden/>
          </w:rPr>
          <w:t>308</w:t>
        </w:r>
        <w:r>
          <w:rPr>
            <w:noProof/>
            <w:webHidden/>
          </w:rPr>
          <w:fldChar w:fldCharType="end"/>
        </w:r>
      </w:hyperlink>
    </w:p>
    <w:p w14:paraId="1420BDD2" w14:textId="48A2D34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62" w:history="1">
        <w:r w:rsidRPr="0070102C">
          <w:rPr>
            <w:rStyle w:val="Hyperlink"/>
            <w:noProof/>
          </w:rPr>
          <w:t>6.27.3 General-length SHA-512/t-HMAC</w:t>
        </w:r>
        <w:r>
          <w:rPr>
            <w:noProof/>
            <w:webHidden/>
          </w:rPr>
          <w:tab/>
        </w:r>
        <w:r>
          <w:rPr>
            <w:noProof/>
            <w:webHidden/>
          </w:rPr>
          <w:fldChar w:fldCharType="begin"/>
        </w:r>
        <w:r>
          <w:rPr>
            <w:noProof/>
            <w:webHidden/>
          </w:rPr>
          <w:instrText xml:space="preserve"> PAGEREF _Toc195693462 \h </w:instrText>
        </w:r>
        <w:r>
          <w:rPr>
            <w:noProof/>
            <w:webHidden/>
          </w:rPr>
        </w:r>
        <w:r>
          <w:rPr>
            <w:noProof/>
            <w:webHidden/>
          </w:rPr>
          <w:fldChar w:fldCharType="separate"/>
        </w:r>
        <w:r w:rsidR="004C22D6">
          <w:rPr>
            <w:noProof/>
            <w:webHidden/>
          </w:rPr>
          <w:t>309</w:t>
        </w:r>
        <w:r>
          <w:rPr>
            <w:noProof/>
            <w:webHidden/>
          </w:rPr>
          <w:fldChar w:fldCharType="end"/>
        </w:r>
      </w:hyperlink>
    </w:p>
    <w:p w14:paraId="471EDBBC" w14:textId="33B9028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63" w:history="1">
        <w:r w:rsidRPr="0070102C">
          <w:rPr>
            <w:rStyle w:val="Hyperlink"/>
            <w:noProof/>
          </w:rPr>
          <w:t>6.27.4 SHA-512/t-HMAC</w:t>
        </w:r>
        <w:r>
          <w:rPr>
            <w:noProof/>
            <w:webHidden/>
          </w:rPr>
          <w:tab/>
        </w:r>
        <w:r>
          <w:rPr>
            <w:noProof/>
            <w:webHidden/>
          </w:rPr>
          <w:fldChar w:fldCharType="begin"/>
        </w:r>
        <w:r>
          <w:rPr>
            <w:noProof/>
            <w:webHidden/>
          </w:rPr>
          <w:instrText xml:space="preserve"> PAGEREF _Toc195693463 \h </w:instrText>
        </w:r>
        <w:r>
          <w:rPr>
            <w:noProof/>
            <w:webHidden/>
          </w:rPr>
        </w:r>
        <w:r>
          <w:rPr>
            <w:noProof/>
            <w:webHidden/>
          </w:rPr>
          <w:fldChar w:fldCharType="separate"/>
        </w:r>
        <w:r w:rsidR="004C22D6">
          <w:rPr>
            <w:noProof/>
            <w:webHidden/>
          </w:rPr>
          <w:t>309</w:t>
        </w:r>
        <w:r>
          <w:rPr>
            <w:noProof/>
            <w:webHidden/>
          </w:rPr>
          <w:fldChar w:fldCharType="end"/>
        </w:r>
      </w:hyperlink>
    </w:p>
    <w:p w14:paraId="05E088DA" w14:textId="3AF455F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64" w:history="1">
        <w:r w:rsidRPr="0070102C">
          <w:rPr>
            <w:rStyle w:val="Hyperlink"/>
            <w:noProof/>
          </w:rPr>
          <w:t>6.27.5 SHA-512/t key derivation</w:t>
        </w:r>
        <w:r>
          <w:rPr>
            <w:noProof/>
            <w:webHidden/>
          </w:rPr>
          <w:tab/>
        </w:r>
        <w:r>
          <w:rPr>
            <w:noProof/>
            <w:webHidden/>
          </w:rPr>
          <w:fldChar w:fldCharType="begin"/>
        </w:r>
        <w:r>
          <w:rPr>
            <w:noProof/>
            <w:webHidden/>
          </w:rPr>
          <w:instrText xml:space="preserve"> PAGEREF _Toc195693464 \h </w:instrText>
        </w:r>
        <w:r>
          <w:rPr>
            <w:noProof/>
            <w:webHidden/>
          </w:rPr>
        </w:r>
        <w:r>
          <w:rPr>
            <w:noProof/>
            <w:webHidden/>
          </w:rPr>
          <w:fldChar w:fldCharType="separate"/>
        </w:r>
        <w:r w:rsidR="004C22D6">
          <w:rPr>
            <w:noProof/>
            <w:webHidden/>
          </w:rPr>
          <w:t>309</w:t>
        </w:r>
        <w:r>
          <w:rPr>
            <w:noProof/>
            <w:webHidden/>
          </w:rPr>
          <w:fldChar w:fldCharType="end"/>
        </w:r>
      </w:hyperlink>
    </w:p>
    <w:p w14:paraId="11EEC699" w14:textId="532AFF6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65" w:history="1">
        <w:r w:rsidRPr="0070102C">
          <w:rPr>
            <w:rStyle w:val="Hyperlink"/>
            <w:noProof/>
          </w:rPr>
          <w:t>6.27.6 SHA-512/t HMAC key generation</w:t>
        </w:r>
        <w:r>
          <w:rPr>
            <w:noProof/>
            <w:webHidden/>
          </w:rPr>
          <w:tab/>
        </w:r>
        <w:r>
          <w:rPr>
            <w:noProof/>
            <w:webHidden/>
          </w:rPr>
          <w:fldChar w:fldCharType="begin"/>
        </w:r>
        <w:r>
          <w:rPr>
            <w:noProof/>
            <w:webHidden/>
          </w:rPr>
          <w:instrText xml:space="preserve"> PAGEREF _Toc195693465 \h </w:instrText>
        </w:r>
        <w:r>
          <w:rPr>
            <w:noProof/>
            <w:webHidden/>
          </w:rPr>
        </w:r>
        <w:r>
          <w:rPr>
            <w:noProof/>
            <w:webHidden/>
          </w:rPr>
          <w:fldChar w:fldCharType="separate"/>
        </w:r>
        <w:r w:rsidR="004C22D6">
          <w:rPr>
            <w:noProof/>
            <w:webHidden/>
          </w:rPr>
          <w:t>309</w:t>
        </w:r>
        <w:r>
          <w:rPr>
            <w:noProof/>
            <w:webHidden/>
          </w:rPr>
          <w:fldChar w:fldCharType="end"/>
        </w:r>
      </w:hyperlink>
    </w:p>
    <w:p w14:paraId="1045A64A" w14:textId="0E257B87"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66" w:history="1">
        <w:r w:rsidRPr="0070102C">
          <w:rPr>
            <w:rStyle w:val="Hyperlink"/>
            <w:noProof/>
          </w:rPr>
          <w:t>6.28 SHA3-224</w:t>
        </w:r>
        <w:r>
          <w:rPr>
            <w:noProof/>
            <w:webHidden/>
          </w:rPr>
          <w:tab/>
        </w:r>
        <w:r>
          <w:rPr>
            <w:noProof/>
            <w:webHidden/>
          </w:rPr>
          <w:fldChar w:fldCharType="begin"/>
        </w:r>
        <w:r>
          <w:rPr>
            <w:noProof/>
            <w:webHidden/>
          </w:rPr>
          <w:instrText xml:space="preserve"> PAGEREF _Toc195693466 \h </w:instrText>
        </w:r>
        <w:r>
          <w:rPr>
            <w:noProof/>
            <w:webHidden/>
          </w:rPr>
        </w:r>
        <w:r>
          <w:rPr>
            <w:noProof/>
            <w:webHidden/>
          </w:rPr>
          <w:fldChar w:fldCharType="separate"/>
        </w:r>
        <w:r w:rsidR="004C22D6">
          <w:rPr>
            <w:noProof/>
            <w:webHidden/>
          </w:rPr>
          <w:t>309</w:t>
        </w:r>
        <w:r>
          <w:rPr>
            <w:noProof/>
            <w:webHidden/>
          </w:rPr>
          <w:fldChar w:fldCharType="end"/>
        </w:r>
      </w:hyperlink>
    </w:p>
    <w:p w14:paraId="5B091C07" w14:textId="67E6AF1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67" w:history="1">
        <w:r w:rsidRPr="0070102C">
          <w:rPr>
            <w:rStyle w:val="Hyperlink"/>
            <w:noProof/>
          </w:rPr>
          <w:t>6.28.1 Definitions</w:t>
        </w:r>
        <w:r>
          <w:rPr>
            <w:noProof/>
            <w:webHidden/>
          </w:rPr>
          <w:tab/>
        </w:r>
        <w:r>
          <w:rPr>
            <w:noProof/>
            <w:webHidden/>
          </w:rPr>
          <w:fldChar w:fldCharType="begin"/>
        </w:r>
        <w:r>
          <w:rPr>
            <w:noProof/>
            <w:webHidden/>
          </w:rPr>
          <w:instrText xml:space="preserve"> PAGEREF _Toc195693467 \h </w:instrText>
        </w:r>
        <w:r>
          <w:rPr>
            <w:noProof/>
            <w:webHidden/>
          </w:rPr>
        </w:r>
        <w:r>
          <w:rPr>
            <w:noProof/>
            <w:webHidden/>
          </w:rPr>
          <w:fldChar w:fldCharType="separate"/>
        </w:r>
        <w:r w:rsidR="004C22D6">
          <w:rPr>
            <w:noProof/>
            <w:webHidden/>
          </w:rPr>
          <w:t>310</w:t>
        </w:r>
        <w:r>
          <w:rPr>
            <w:noProof/>
            <w:webHidden/>
          </w:rPr>
          <w:fldChar w:fldCharType="end"/>
        </w:r>
      </w:hyperlink>
    </w:p>
    <w:p w14:paraId="07852CC3" w14:textId="007DDFC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68" w:history="1">
        <w:r w:rsidRPr="0070102C">
          <w:rPr>
            <w:rStyle w:val="Hyperlink"/>
            <w:noProof/>
          </w:rPr>
          <w:t>6.28.2 SHA3-224 digest</w:t>
        </w:r>
        <w:r>
          <w:rPr>
            <w:noProof/>
            <w:webHidden/>
          </w:rPr>
          <w:tab/>
        </w:r>
        <w:r>
          <w:rPr>
            <w:noProof/>
            <w:webHidden/>
          </w:rPr>
          <w:fldChar w:fldCharType="begin"/>
        </w:r>
        <w:r>
          <w:rPr>
            <w:noProof/>
            <w:webHidden/>
          </w:rPr>
          <w:instrText xml:space="preserve"> PAGEREF _Toc195693468 \h </w:instrText>
        </w:r>
        <w:r>
          <w:rPr>
            <w:noProof/>
            <w:webHidden/>
          </w:rPr>
        </w:r>
        <w:r>
          <w:rPr>
            <w:noProof/>
            <w:webHidden/>
          </w:rPr>
          <w:fldChar w:fldCharType="separate"/>
        </w:r>
        <w:r w:rsidR="004C22D6">
          <w:rPr>
            <w:noProof/>
            <w:webHidden/>
          </w:rPr>
          <w:t>310</w:t>
        </w:r>
        <w:r>
          <w:rPr>
            <w:noProof/>
            <w:webHidden/>
          </w:rPr>
          <w:fldChar w:fldCharType="end"/>
        </w:r>
      </w:hyperlink>
    </w:p>
    <w:p w14:paraId="1B12DDC1" w14:textId="59E5BA6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69" w:history="1">
        <w:r w:rsidRPr="0070102C">
          <w:rPr>
            <w:rStyle w:val="Hyperlink"/>
            <w:noProof/>
          </w:rPr>
          <w:t>6.28.3 General-length SHA3-224-HMAC</w:t>
        </w:r>
        <w:r>
          <w:rPr>
            <w:noProof/>
            <w:webHidden/>
          </w:rPr>
          <w:tab/>
        </w:r>
        <w:r>
          <w:rPr>
            <w:noProof/>
            <w:webHidden/>
          </w:rPr>
          <w:fldChar w:fldCharType="begin"/>
        </w:r>
        <w:r>
          <w:rPr>
            <w:noProof/>
            <w:webHidden/>
          </w:rPr>
          <w:instrText xml:space="preserve"> PAGEREF _Toc195693469 \h </w:instrText>
        </w:r>
        <w:r>
          <w:rPr>
            <w:noProof/>
            <w:webHidden/>
          </w:rPr>
        </w:r>
        <w:r>
          <w:rPr>
            <w:noProof/>
            <w:webHidden/>
          </w:rPr>
          <w:fldChar w:fldCharType="separate"/>
        </w:r>
        <w:r w:rsidR="004C22D6">
          <w:rPr>
            <w:noProof/>
            <w:webHidden/>
          </w:rPr>
          <w:t>310</w:t>
        </w:r>
        <w:r>
          <w:rPr>
            <w:noProof/>
            <w:webHidden/>
          </w:rPr>
          <w:fldChar w:fldCharType="end"/>
        </w:r>
      </w:hyperlink>
    </w:p>
    <w:p w14:paraId="3DD1EF55" w14:textId="3B12E90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70" w:history="1">
        <w:r w:rsidRPr="0070102C">
          <w:rPr>
            <w:rStyle w:val="Hyperlink"/>
            <w:noProof/>
          </w:rPr>
          <w:t>6.28.4 SHA3-224-HMAC</w:t>
        </w:r>
        <w:r>
          <w:rPr>
            <w:noProof/>
            <w:webHidden/>
          </w:rPr>
          <w:tab/>
        </w:r>
        <w:r>
          <w:rPr>
            <w:noProof/>
            <w:webHidden/>
          </w:rPr>
          <w:fldChar w:fldCharType="begin"/>
        </w:r>
        <w:r>
          <w:rPr>
            <w:noProof/>
            <w:webHidden/>
          </w:rPr>
          <w:instrText xml:space="preserve"> PAGEREF _Toc195693470 \h </w:instrText>
        </w:r>
        <w:r>
          <w:rPr>
            <w:noProof/>
            <w:webHidden/>
          </w:rPr>
        </w:r>
        <w:r>
          <w:rPr>
            <w:noProof/>
            <w:webHidden/>
          </w:rPr>
          <w:fldChar w:fldCharType="separate"/>
        </w:r>
        <w:r w:rsidR="004C22D6">
          <w:rPr>
            <w:noProof/>
            <w:webHidden/>
          </w:rPr>
          <w:t>311</w:t>
        </w:r>
        <w:r>
          <w:rPr>
            <w:noProof/>
            <w:webHidden/>
          </w:rPr>
          <w:fldChar w:fldCharType="end"/>
        </w:r>
      </w:hyperlink>
    </w:p>
    <w:p w14:paraId="39D76EE4" w14:textId="240934E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71" w:history="1">
        <w:r w:rsidRPr="0070102C">
          <w:rPr>
            <w:rStyle w:val="Hyperlink"/>
            <w:noProof/>
          </w:rPr>
          <w:t>6.28.5 SHA3-224 key derivation</w:t>
        </w:r>
        <w:r>
          <w:rPr>
            <w:noProof/>
            <w:webHidden/>
          </w:rPr>
          <w:tab/>
        </w:r>
        <w:r>
          <w:rPr>
            <w:noProof/>
            <w:webHidden/>
          </w:rPr>
          <w:fldChar w:fldCharType="begin"/>
        </w:r>
        <w:r>
          <w:rPr>
            <w:noProof/>
            <w:webHidden/>
          </w:rPr>
          <w:instrText xml:space="preserve"> PAGEREF _Toc195693471 \h </w:instrText>
        </w:r>
        <w:r>
          <w:rPr>
            <w:noProof/>
            <w:webHidden/>
          </w:rPr>
        </w:r>
        <w:r>
          <w:rPr>
            <w:noProof/>
            <w:webHidden/>
          </w:rPr>
          <w:fldChar w:fldCharType="separate"/>
        </w:r>
        <w:r w:rsidR="004C22D6">
          <w:rPr>
            <w:noProof/>
            <w:webHidden/>
          </w:rPr>
          <w:t>311</w:t>
        </w:r>
        <w:r>
          <w:rPr>
            <w:noProof/>
            <w:webHidden/>
          </w:rPr>
          <w:fldChar w:fldCharType="end"/>
        </w:r>
      </w:hyperlink>
    </w:p>
    <w:p w14:paraId="18C5E098" w14:textId="0B81ED9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72" w:history="1">
        <w:r w:rsidRPr="0070102C">
          <w:rPr>
            <w:rStyle w:val="Hyperlink"/>
            <w:noProof/>
          </w:rPr>
          <w:t>6.28.6 SHA3-224 HMAC key generation</w:t>
        </w:r>
        <w:r>
          <w:rPr>
            <w:noProof/>
            <w:webHidden/>
          </w:rPr>
          <w:tab/>
        </w:r>
        <w:r>
          <w:rPr>
            <w:noProof/>
            <w:webHidden/>
          </w:rPr>
          <w:fldChar w:fldCharType="begin"/>
        </w:r>
        <w:r>
          <w:rPr>
            <w:noProof/>
            <w:webHidden/>
          </w:rPr>
          <w:instrText xml:space="preserve"> PAGEREF _Toc195693472 \h </w:instrText>
        </w:r>
        <w:r>
          <w:rPr>
            <w:noProof/>
            <w:webHidden/>
          </w:rPr>
        </w:r>
        <w:r>
          <w:rPr>
            <w:noProof/>
            <w:webHidden/>
          </w:rPr>
          <w:fldChar w:fldCharType="separate"/>
        </w:r>
        <w:r w:rsidR="004C22D6">
          <w:rPr>
            <w:noProof/>
            <w:webHidden/>
          </w:rPr>
          <w:t>311</w:t>
        </w:r>
        <w:r>
          <w:rPr>
            <w:noProof/>
            <w:webHidden/>
          </w:rPr>
          <w:fldChar w:fldCharType="end"/>
        </w:r>
      </w:hyperlink>
    </w:p>
    <w:p w14:paraId="7A45F0CC" w14:textId="2DDF3920"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73" w:history="1">
        <w:r w:rsidRPr="0070102C">
          <w:rPr>
            <w:rStyle w:val="Hyperlink"/>
            <w:noProof/>
          </w:rPr>
          <w:t>6.29 SHA3-256</w:t>
        </w:r>
        <w:r>
          <w:rPr>
            <w:noProof/>
            <w:webHidden/>
          </w:rPr>
          <w:tab/>
        </w:r>
        <w:r>
          <w:rPr>
            <w:noProof/>
            <w:webHidden/>
          </w:rPr>
          <w:fldChar w:fldCharType="begin"/>
        </w:r>
        <w:r>
          <w:rPr>
            <w:noProof/>
            <w:webHidden/>
          </w:rPr>
          <w:instrText xml:space="preserve"> PAGEREF _Toc195693473 \h </w:instrText>
        </w:r>
        <w:r>
          <w:rPr>
            <w:noProof/>
            <w:webHidden/>
          </w:rPr>
        </w:r>
        <w:r>
          <w:rPr>
            <w:noProof/>
            <w:webHidden/>
          </w:rPr>
          <w:fldChar w:fldCharType="separate"/>
        </w:r>
        <w:r w:rsidR="004C22D6">
          <w:rPr>
            <w:noProof/>
            <w:webHidden/>
          </w:rPr>
          <w:t>311</w:t>
        </w:r>
        <w:r>
          <w:rPr>
            <w:noProof/>
            <w:webHidden/>
          </w:rPr>
          <w:fldChar w:fldCharType="end"/>
        </w:r>
      </w:hyperlink>
    </w:p>
    <w:p w14:paraId="6833AA2F" w14:textId="626D91C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74" w:history="1">
        <w:r w:rsidRPr="0070102C">
          <w:rPr>
            <w:rStyle w:val="Hyperlink"/>
            <w:noProof/>
          </w:rPr>
          <w:t>6.29.1 Definitions</w:t>
        </w:r>
        <w:r>
          <w:rPr>
            <w:noProof/>
            <w:webHidden/>
          </w:rPr>
          <w:tab/>
        </w:r>
        <w:r>
          <w:rPr>
            <w:noProof/>
            <w:webHidden/>
          </w:rPr>
          <w:fldChar w:fldCharType="begin"/>
        </w:r>
        <w:r>
          <w:rPr>
            <w:noProof/>
            <w:webHidden/>
          </w:rPr>
          <w:instrText xml:space="preserve"> PAGEREF _Toc195693474 \h </w:instrText>
        </w:r>
        <w:r>
          <w:rPr>
            <w:noProof/>
            <w:webHidden/>
          </w:rPr>
        </w:r>
        <w:r>
          <w:rPr>
            <w:noProof/>
            <w:webHidden/>
          </w:rPr>
          <w:fldChar w:fldCharType="separate"/>
        </w:r>
        <w:r w:rsidR="004C22D6">
          <w:rPr>
            <w:noProof/>
            <w:webHidden/>
          </w:rPr>
          <w:t>311</w:t>
        </w:r>
        <w:r>
          <w:rPr>
            <w:noProof/>
            <w:webHidden/>
          </w:rPr>
          <w:fldChar w:fldCharType="end"/>
        </w:r>
      </w:hyperlink>
    </w:p>
    <w:p w14:paraId="2114B274" w14:textId="53E21EB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75" w:history="1">
        <w:r w:rsidRPr="0070102C">
          <w:rPr>
            <w:rStyle w:val="Hyperlink"/>
            <w:noProof/>
          </w:rPr>
          <w:t>6.29.2 SHA3-256 digest</w:t>
        </w:r>
        <w:r>
          <w:rPr>
            <w:noProof/>
            <w:webHidden/>
          </w:rPr>
          <w:tab/>
        </w:r>
        <w:r>
          <w:rPr>
            <w:noProof/>
            <w:webHidden/>
          </w:rPr>
          <w:fldChar w:fldCharType="begin"/>
        </w:r>
        <w:r>
          <w:rPr>
            <w:noProof/>
            <w:webHidden/>
          </w:rPr>
          <w:instrText xml:space="preserve"> PAGEREF _Toc195693475 \h </w:instrText>
        </w:r>
        <w:r>
          <w:rPr>
            <w:noProof/>
            <w:webHidden/>
          </w:rPr>
        </w:r>
        <w:r>
          <w:rPr>
            <w:noProof/>
            <w:webHidden/>
          </w:rPr>
          <w:fldChar w:fldCharType="separate"/>
        </w:r>
        <w:r w:rsidR="004C22D6">
          <w:rPr>
            <w:noProof/>
            <w:webHidden/>
          </w:rPr>
          <w:t>312</w:t>
        </w:r>
        <w:r>
          <w:rPr>
            <w:noProof/>
            <w:webHidden/>
          </w:rPr>
          <w:fldChar w:fldCharType="end"/>
        </w:r>
      </w:hyperlink>
    </w:p>
    <w:p w14:paraId="320EDCC4" w14:textId="16711A5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76" w:history="1">
        <w:r w:rsidRPr="0070102C">
          <w:rPr>
            <w:rStyle w:val="Hyperlink"/>
            <w:noProof/>
          </w:rPr>
          <w:t>6.29.3 General-length SHA3-256-HMAC</w:t>
        </w:r>
        <w:r>
          <w:rPr>
            <w:noProof/>
            <w:webHidden/>
          </w:rPr>
          <w:tab/>
        </w:r>
        <w:r>
          <w:rPr>
            <w:noProof/>
            <w:webHidden/>
          </w:rPr>
          <w:fldChar w:fldCharType="begin"/>
        </w:r>
        <w:r>
          <w:rPr>
            <w:noProof/>
            <w:webHidden/>
          </w:rPr>
          <w:instrText xml:space="preserve"> PAGEREF _Toc195693476 \h </w:instrText>
        </w:r>
        <w:r>
          <w:rPr>
            <w:noProof/>
            <w:webHidden/>
          </w:rPr>
        </w:r>
        <w:r>
          <w:rPr>
            <w:noProof/>
            <w:webHidden/>
          </w:rPr>
          <w:fldChar w:fldCharType="separate"/>
        </w:r>
        <w:r w:rsidR="004C22D6">
          <w:rPr>
            <w:noProof/>
            <w:webHidden/>
          </w:rPr>
          <w:t>312</w:t>
        </w:r>
        <w:r>
          <w:rPr>
            <w:noProof/>
            <w:webHidden/>
          </w:rPr>
          <w:fldChar w:fldCharType="end"/>
        </w:r>
      </w:hyperlink>
    </w:p>
    <w:p w14:paraId="7F380FC2" w14:textId="4E7C1C0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77" w:history="1">
        <w:r w:rsidRPr="0070102C">
          <w:rPr>
            <w:rStyle w:val="Hyperlink"/>
            <w:noProof/>
          </w:rPr>
          <w:t>6.29.4 SHA3-256-HMAC</w:t>
        </w:r>
        <w:r>
          <w:rPr>
            <w:noProof/>
            <w:webHidden/>
          </w:rPr>
          <w:tab/>
        </w:r>
        <w:r>
          <w:rPr>
            <w:noProof/>
            <w:webHidden/>
          </w:rPr>
          <w:fldChar w:fldCharType="begin"/>
        </w:r>
        <w:r>
          <w:rPr>
            <w:noProof/>
            <w:webHidden/>
          </w:rPr>
          <w:instrText xml:space="preserve"> PAGEREF _Toc195693477 \h </w:instrText>
        </w:r>
        <w:r>
          <w:rPr>
            <w:noProof/>
            <w:webHidden/>
          </w:rPr>
        </w:r>
        <w:r>
          <w:rPr>
            <w:noProof/>
            <w:webHidden/>
          </w:rPr>
          <w:fldChar w:fldCharType="separate"/>
        </w:r>
        <w:r w:rsidR="004C22D6">
          <w:rPr>
            <w:noProof/>
            <w:webHidden/>
          </w:rPr>
          <w:t>312</w:t>
        </w:r>
        <w:r>
          <w:rPr>
            <w:noProof/>
            <w:webHidden/>
          </w:rPr>
          <w:fldChar w:fldCharType="end"/>
        </w:r>
      </w:hyperlink>
    </w:p>
    <w:p w14:paraId="24C18D66" w14:textId="7E39B79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78" w:history="1">
        <w:r w:rsidRPr="0070102C">
          <w:rPr>
            <w:rStyle w:val="Hyperlink"/>
            <w:noProof/>
          </w:rPr>
          <w:t>6.29.5 SHA3-256 key derivation</w:t>
        </w:r>
        <w:r>
          <w:rPr>
            <w:noProof/>
            <w:webHidden/>
          </w:rPr>
          <w:tab/>
        </w:r>
        <w:r>
          <w:rPr>
            <w:noProof/>
            <w:webHidden/>
          </w:rPr>
          <w:fldChar w:fldCharType="begin"/>
        </w:r>
        <w:r>
          <w:rPr>
            <w:noProof/>
            <w:webHidden/>
          </w:rPr>
          <w:instrText xml:space="preserve"> PAGEREF _Toc195693478 \h </w:instrText>
        </w:r>
        <w:r>
          <w:rPr>
            <w:noProof/>
            <w:webHidden/>
          </w:rPr>
        </w:r>
        <w:r>
          <w:rPr>
            <w:noProof/>
            <w:webHidden/>
          </w:rPr>
          <w:fldChar w:fldCharType="separate"/>
        </w:r>
        <w:r w:rsidR="004C22D6">
          <w:rPr>
            <w:noProof/>
            <w:webHidden/>
          </w:rPr>
          <w:t>312</w:t>
        </w:r>
        <w:r>
          <w:rPr>
            <w:noProof/>
            <w:webHidden/>
          </w:rPr>
          <w:fldChar w:fldCharType="end"/>
        </w:r>
      </w:hyperlink>
    </w:p>
    <w:p w14:paraId="305A48B7" w14:textId="0B7E880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79" w:history="1">
        <w:r w:rsidRPr="0070102C">
          <w:rPr>
            <w:rStyle w:val="Hyperlink"/>
            <w:noProof/>
          </w:rPr>
          <w:t>6.29.6 SHA3-256 HMAC key generation</w:t>
        </w:r>
        <w:r>
          <w:rPr>
            <w:noProof/>
            <w:webHidden/>
          </w:rPr>
          <w:tab/>
        </w:r>
        <w:r>
          <w:rPr>
            <w:noProof/>
            <w:webHidden/>
          </w:rPr>
          <w:fldChar w:fldCharType="begin"/>
        </w:r>
        <w:r>
          <w:rPr>
            <w:noProof/>
            <w:webHidden/>
          </w:rPr>
          <w:instrText xml:space="preserve"> PAGEREF _Toc195693479 \h </w:instrText>
        </w:r>
        <w:r>
          <w:rPr>
            <w:noProof/>
            <w:webHidden/>
          </w:rPr>
        </w:r>
        <w:r>
          <w:rPr>
            <w:noProof/>
            <w:webHidden/>
          </w:rPr>
          <w:fldChar w:fldCharType="separate"/>
        </w:r>
        <w:r w:rsidR="004C22D6">
          <w:rPr>
            <w:noProof/>
            <w:webHidden/>
          </w:rPr>
          <w:t>313</w:t>
        </w:r>
        <w:r>
          <w:rPr>
            <w:noProof/>
            <w:webHidden/>
          </w:rPr>
          <w:fldChar w:fldCharType="end"/>
        </w:r>
      </w:hyperlink>
    </w:p>
    <w:p w14:paraId="12A452F9" w14:textId="6729C17D"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80" w:history="1">
        <w:r w:rsidRPr="0070102C">
          <w:rPr>
            <w:rStyle w:val="Hyperlink"/>
            <w:noProof/>
          </w:rPr>
          <w:t>6.30 SHA3-384</w:t>
        </w:r>
        <w:r>
          <w:rPr>
            <w:noProof/>
            <w:webHidden/>
          </w:rPr>
          <w:tab/>
        </w:r>
        <w:r>
          <w:rPr>
            <w:noProof/>
            <w:webHidden/>
          </w:rPr>
          <w:fldChar w:fldCharType="begin"/>
        </w:r>
        <w:r>
          <w:rPr>
            <w:noProof/>
            <w:webHidden/>
          </w:rPr>
          <w:instrText xml:space="preserve"> PAGEREF _Toc195693480 \h </w:instrText>
        </w:r>
        <w:r>
          <w:rPr>
            <w:noProof/>
            <w:webHidden/>
          </w:rPr>
        </w:r>
        <w:r>
          <w:rPr>
            <w:noProof/>
            <w:webHidden/>
          </w:rPr>
          <w:fldChar w:fldCharType="separate"/>
        </w:r>
        <w:r w:rsidR="004C22D6">
          <w:rPr>
            <w:noProof/>
            <w:webHidden/>
          </w:rPr>
          <w:t>313</w:t>
        </w:r>
        <w:r>
          <w:rPr>
            <w:noProof/>
            <w:webHidden/>
          </w:rPr>
          <w:fldChar w:fldCharType="end"/>
        </w:r>
      </w:hyperlink>
    </w:p>
    <w:p w14:paraId="450FE0AA" w14:textId="7AAD937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81" w:history="1">
        <w:r w:rsidRPr="0070102C">
          <w:rPr>
            <w:rStyle w:val="Hyperlink"/>
            <w:noProof/>
          </w:rPr>
          <w:t>6.30.1 Definitions</w:t>
        </w:r>
        <w:r>
          <w:rPr>
            <w:noProof/>
            <w:webHidden/>
          </w:rPr>
          <w:tab/>
        </w:r>
        <w:r>
          <w:rPr>
            <w:noProof/>
            <w:webHidden/>
          </w:rPr>
          <w:fldChar w:fldCharType="begin"/>
        </w:r>
        <w:r>
          <w:rPr>
            <w:noProof/>
            <w:webHidden/>
          </w:rPr>
          <w:instrText xml:space="preserve"> PAGEREF _Toc195693481 \h </w:instrText>
        </w:r>
        <w:r>
          <w:rPr>
            <w:noProof/>
            <w:webHidden/>
          </w:rPr>
        </w:r>
        <w:r>
          <w:rPr>
            <w:noProof/>
            <w:webHidden/>
          </w:rPr>
          <w:fldChar w:fldCharType="separate"/>
        </w:r>
        <w:r w:rsidR="004C22D6">
          <w:rPr>
            <w:noProof/>
            <w:webHidden/>
          </w:rPr>
          <w:t>313</w:t>
        </w:r>
        <w:r>
          <w:rPr>
            <w:noProof/>
            <w:webHidden/>
          </w:rPr>
          <w:fldChar w:fldCharType="end"/>
        </w:r>
      </w:hyperlink>
    </w:p>
    <w:p w14:paraId="0D2ABB2B" w14:textId="5552D81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82" w:history="1">
        <w:r w:rsidRPr="0070102C">
          <w:rPr>
            <w:rStyle w:val="Hyperlink"/>
            <w:noProof/>
          </w:rPr>
          <w:t>6.30.2 SHA3-384 digest</w:t>
        </w:r>
        <w:r>
          <w:rPr>
            <w:noProof/>
            <w:webHidden/>
          </w:rPr>
          <w:tab/>
        </w:r>
        <w:r>
          <w:rPr>
            <w:noProof/>
            <w:webHidden/>
          </w:rPr>
          <w:fldChar w:fldCharType="begin"/>
        </w:r>
        <w:r>
          <w:rPr>
            <w:noProof/>
            <w:webHidden/>
          </w:rPr>
          <w:instrText xml:space="preserve"> PAGEREF _Toc195693482 \h </w:instrText>
        </w:r>
        <w:r>
          <w:rPr>
            <w:noProof/>
            <w:webHidden/>
          </w:rPr>
        </w:r>
        <w:r>
          <w:rPr>
            <w:noProof/>
            <w:webHidden/>
          </w:rPr>
          <w:fldChar w:fldCharType="separate"/>
        </w:r>
        <w:r w:rsidR="004C22D6">
          <w:rPr>
            <w:noProof/>
            <w:webHidden/>
          </w:rPr>
          <w:t>313</w:t>
        </w:r>
        <w:r>
          <w:rPr>
            <w:noProof/>
            <w:webHidden/>
          </w:rPr>
          <w:fldChar w:fldCharType="end"/>
        </w:r>
      </w:hyperlink>
    </w:p>
    <w:p w14:paraId="3B5B1931" w14:textId="5AAC5C6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83" w:history="1">
        <w:r w:rsidRPr="0070102C">
          <w:rPr>
            <w:rStyle w:val="Hyperlink"/>
            <w:noProof/>
          </w:rPr>
          <w:t>6.30.3 General-length SHA3-384-HMAC</w:t>
        </w:r>
        <w:r>
          <w:rPr>
            <w:noProof/>
            <w:webHidden/>
          </w:rPr>
          <w:tab/>
        </w:r>
        <w:r>
          <w:rPr>
            <w:noProof/>
            <w:webHidden/>
          </w:rPr>
          <w:fldChar w:fldCharType="begin"/>
        </w:r>
        <w:r>
          <w:rPr>
            <w:noProof/>
            <w:webHidden/>
          </w:rPr>
          <w:instrText xml:space="preserve"> PAGEREF _Toc195693483 \h </w:instrText>
        </w:r>
        <w:r>
          <w:rPr>
            <w:noProof/>
            <w:webHidden/>
          </w:rPr>
        </w:r>
        <w:r>
          <w:rPr>
            <w:noProof/>
            <w:webHidden/>
          </w:rPr>
          <w:fldChar w:fldCharType="separate"/>
        </w:r>
        <w:r w:rsidR="004C22D6">
          <w:rPr>
            <w:noProof/>
            <w:webHidden/>
          </w:rPr>
          <w:t>314</w:t>
        </w:r>
        <w:r>
          <w:rPr>
            <w:noProof/>
            <w:webHidden/>
          </w:rPr>
          <w:fldChar w:fldCharType="end"/>
        </w:r>
      </w:hyperlink>
    </w:p>
    <w:p w14:paraId="30E24BF6" w14:textId="2ADE012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84" w:history="1">
        <w:r w:rsidRPr="0070102C">
          <w:rPr>
            <w:rStyle w:val="Hyperlink"/>
            <w:noProof/>
          </w:rPr>
          <w:t>6.30.4 SHA3-384-HMAC</w:t>
        </w:r>
        <w:r>
          <w:rPr>
            <w:noProof/>
            <w:webHidden/>
          </w:rPr>
          <w:tab/>
        </w:r>
        <w:r>
          <w:rPr>
            <w:noProof/>
            <w:webHidden/>
          </w:rPr>
          <w:fldChar w:fldCharType="begin"/>
        </w:r>
        <w:r>
          <w:rPr>
            <w:noProof/>
            <w:webHidden/>
          </w:rPr>
          <w:instrText xml:space="preserve"> PAGEREF _Toc195693484 \h </w:instrText>
        </w:r>
        <w:r>
          <w:rPr>
            <w:noProof/>
            <w:webHidden/>
          </w:rPr>
        </w:r>
        <w:r>
          <w:rPr>
            <w:noProof/>
            <w:webHidden/>
          </w:rPr>
          <w:fldChar w:fldCharType="separate"/>
        </w:r>
        <w:r w:rsidR="004C22D6">
          <w:rPr>
            <w:noProof/>
            <w:webHidden/>
          </w:rPr>
          <w:t>314</w:t>
        </w:r>
        <w:r>
          <w:rPr>
            <w:noProof/>
            <w:webHidden/>
          </w:rPr>
          <w:fldChar w:fldCharType="end"/>
        </w:r>
      </w:hyperlink>
    </w:p>
    <w:p w14:paraId="7488EA11" w14:textId="2344B85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85" w:history="1">
        <w:r w:rsidRPr="0070102C">
          <w:rPr>
            <w:rStyle w:val="Hyperlink"/>
            <w:noProof/>
          </w:rPr>
          <w:t>6.30.5 SHA3-384 key derivation</w:t>
        </w:r>
        <w:r>
          <w:rPr>
            <w:noProof/>
            <w:webHidden/>
          </w:rPr>
          <w:tab/>
        </w:r>
        <w:r>
          <w:rPr>
            <w:noProof/>
            <w:webHidden/>
          </w:rPr>
          <w:fldChar w:fldCharType="begin"/>
        </w:r>
        <w:r>
          <w:rPr>
            <w:noProof/>
            <w:webHidden/>
          </w:rPr>
          <w:instrText xml:space="preserve"> PAGEREF _Toc195693485 \h </w:instrText>
        </w:r>
        <w:r>
          <w:rPr>
            <w:noProof/>
            <w:webHidden/>
          </w:rPr>
        </w:r>
        <w:r>
          <w:rPr>
            <w:noProof/>
            <w:webHidden/>
          </w:rPr>
          <w:fldChar w:fldCharType="separate"/>
        </w:r>
        <w:r w:rsidR="004C22D6">
          <w:rPr>
            <w:noProof/>
            <w:webHidden/>
          </w:rPr>
          <w:t>314</w:t>
        </w:r>
        <w:r>
          <w:rPr>
            <w:noProof/>
            <w:webHidden/>
          </w:rPr>
          <w:fldChar w:fldCharType="end"/>
        </w:r>
      </w:hyperlink>
    </w:p>
    <w:p w14:paraId="438875E0" w14:textId="193BF39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86" w:history="1">
        <w:r w:rsidRPr="0070102C">
          <w:rPr>
            <w:rStyle w:val="Hyperlink"/>
            <w:noProof/>
          </w:rPr>
          <w:t>6.30.6 SHA3-384 HMAC key generation</w:t>
        </w:r>
        <w:r>
          <w:rPr>
            <w:noProof/>
            <w:webHidden/>
          </w:rPr>
          <w:tab/>
        </w:r>
        <w:r>
          <w:rPr>
            <w:noProof/>
            <w:webHidden/>
          </w:rPr>
          <w:fldChar w:fldCharType="begin"/>
        </w:r>
        <w:r>
          <w:rPr>
            <w:noProof/>
            <w:webHidden/>
          </w:rPr>
          <w:instrText xml:space="preserve"> PAGEREF _Toc195693486 \h </w:instrText>
        </w:r>
        <w:r>
          <w:rPr>
            <w:noProof/>
            <w:webHidden/>
          </w:rPr>
        </w:r>
        <w:r>
          <w:rPr>
            <w:noProof/>
            <w:webHidden/>
          </w:rPr>
          <w:fldChar w:fldCharType="separate"/>
        </w:r>
        <w:r w:rsidR="004C22D6">
          <w:rPr>
            <w:noProof/>
            <w:webHidden/>
          </w:rPr>
          <w:t>314</w:t>
        </w:r>
        <w:r>
          <w:rPr>
            <w:noProof/>
            <w:webHidden/>
          </w:rPr>
          <w:fldChar w:fldCharType="end"/>
        </w:r>
      </w:hyperlink>
    </w:p>
    <w:p w14:paraId="651EFB33" w14:textId="46FF9C3D"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87" w:history="1">
        <w:r w:rsidRPr="0070102C">
          <w:rPr>
            <w:rStyle w:val="Hyperlink"/>
            <w:noProof/>
          </w:rPr>
          <w:t>6.31 SHA3-512</w:t>
        </w:r>
        <w:r>
          <w:rPr>
            <w:noProof/>
            <w:webHidden/>
          </w:rPr>
          <w:tab/>
        </w:r>
        <w:r>
          <w:rPr>
            <w:noProof/>
            <w:webHidden/>
          </w:rPr>
          <w:fldChar w:fldCharType="begin"/>
        </w:r>
        <w:r>
          <w:rPr>
            <w:noProof/>
            <w:webHidden/>
          </w:rPr>
          <w:instrText xml:space="preserve"> PAGEREF _Toc195693487 \h </w:instrText>
        </w:r>
        <w:r>
          <w:rPr>
            <w:noProof/>
            <w:webHidden/>
          </w:rPr>
        </w:r>
        <w:r>
          <w:rPr>
            <w:noProof/>
            <w:webHidden/>
          </w:rPr>
          <w:fldChar w:fldCharType="separate"/>
        </w:r>
        <w:r w:rsidR="004C22D6">
          <w:rPr>
            <w:noProof/>
            <w:webHidden/>
          </w:rPr>
          <w:t>315</w:t>
        </w:r>
        <w:r>
          <w:rPr>
            <w:noProof/>
            <w:webHidden/>
          </w:rPr>
          <w:fldChar w:fldCharType="end"/>
        </w:r>
      </w:hyperlink>
    </w:p>
    <w:p w14:paraId="7097B1C9" w14:textId="113C356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88" w:history="1">
        <w:r w:rsidRPr="0070102C">
          <w:rPr>
            <w:rStyle w:val="Hyperlink"/>
            <w:noProof/>
          </w:rPr>
          <w:t>6.31.1 Definitions</w:t>
        </w:r>
        <w:r>
          <w:rPr>
            <w:noProof/>
            <w:webHidden/>
          </w:rPr>
          <w:tab/>
        </w:r>
        <w:r>
          <w:rPr>
            <w:noProof/>
            <w:webHidden/>
          </w:rPr>
          <w:fldChar w:fldCharType="begin"/>
        </w:r>
        <w:r>
          <w:rPr>
            <w:noProof/>
            <w:webHidden/>
          </w:rPr>
          <w:instrText xml:space="preserve"> PAGEREF _Toc195693488 \h </w:instrText>
        </w:r>
        <w:r>
          <w:rPr>
            <w:noProof/>
            <w:webHidden/>
          </w:rPr>
        </w:r>
        <w:r>
          <w:rPr>
            <w:noProof/>
            <w:webHidden/>
          </w:rPr>
          <w:fldChar w:fldCharType="separate"/>
        </w:r>
        <w:r w:rsidR="004C22D6">
          <w:rPr>
            <w:noProof/>
            <w:webHidden/>
          </w:rPr>
          <w:t>315</w:t>
        </w:r>
        <w:r>
          <w:rPr>
            <w:noProof/>
            <w:webHidden/>
          </w:rPr>
          <w:fldChar w:fldCharType="end"/>
        </w:r>
      </w:hyperlink>
    </w:p>
    <w:p w14:paraId="068C5932" w14:textId="383EDD0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89" w:history="1">
        <w:r w:rsidRPr="0070102C">
          <w:rPr>
            <w:rStyle w:val="Hyperlink"/>
            <w:noProof/>
          </w:rPr>
          <w:t>6.31.2 SHA3-512 digest</w:t>
        </w:r>
        <w:r>
          <w:rPr>
            <w:noProof/>
            <w:webHidden/>
          </w:rPr>
          <w:tab/>
        </w:r>
        <w:r>
          <w:rPr>
            <w:noProof/>
            <w:webHidden/>
          </w:rPr>
          <w:fldChar w:fldCharType="begin"/>
        </w:r>
        <w:r>
          <w:rPr>
            <w:noProof/>
            <w:webHidden/>
          </w:rPr>
          <w:instrText xml:space="preserve"> PAGEREF _Toc195693489 \h </w:instrText>
        </w:r>
        <w:r>
          <w:rPr>
            <w:noProof/>
            <w:webHidden/>
          </w:rPr>
        </w:r>
        <w:r>
          <w:rPr>
            <w:noProof/>
            <w:webHidden/>
          </w:rPr>
          <w:fldChar w:fldCharType="separate"/>
        </w:r>
        <w:r w:rsidR="004C22D6">
          <w:rPr>
            <w:noProof/>
            <w:webHidden/>
          </w:rPr>
          <w:t>315</w:t>
        </w:r>
        <w:r>
          <w:rPr>
            <w:noProof/>
            <w:webHidden/>
          </w:rPr>
          <w:fldChar w:fldCharType="end"/>
        </w:r>
      </w:hyperlink>
    </w:p>
    <w:p w14:paraId="5146794D" w14:textId="126F7F1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90" w:history="1">
        <w:r w:rsidRPr="0070102C">
          <w:rPr>
            <w:rStyle w:val="Hyperlink"/>
            <w:noProof/>
          </w:rPr>
          <w:t>6.31.3 General-length SHA3-512-HMAC</w:t>
        </w:r>
        <w:r>
          <w:rPr>
            <w:noProof/>
            <w:webHidden/>
          </w:rPr>
          <w:tab/>
        </w:r>
        <w:r>
          <w:rPr>
            <w:noProof/>
            <w:webHidden/>
          </w:rPr>
          <w:fldChar w:fldCharType="begin"/>
        </w:r>
        <w:r>
          <w:rPr>
            <w:noProof/>
            <w:webHidden/>
          </w:rPr>
          <w:instrText xml:space="preserve"> PAGEREF _Toc195693490 \h </w:instrText>
        </w:r>
        <w:r>
          <w:rPr>
            <w:noProof/>
            <w:webHidden/>
          </w:rPr>
        </w:r>
        <w:r>
          <w:rPr>
            <w:noProof/>
            <w:webHidden/>
          </w:rPr>
          <w:fldChar w:fldCharType="separate"/>
        </w:r>
        <w:r w:rsidR="004C22D6">
          <w:rPr>
            <w:noProof/>
            <w:webHidden/>
          </w:rPr>
          <w:t>315</w:t>
        </w:r>
        <w:r>
          <w:rPr>
            <w:noProof/>
            <w:webHidden/>
          </w:rPr>
          <w:fldChar w:fldCharType="end"/>
        </w:r>
      </w:hyperlink>
    </w:p>
    <w:p w14:paraId="17A86A46" w14:textId="06D52F6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91" w:history="1">
        <w:r w:rsidRPr="0070102C">
          <w:rPr>
            <w:rStyle w:val="Hyperlink"/>
            <w:noProof/>
          </w:rPr>
          <w:t>6.31.4 SHA3-512-HMAC</w:t>
        </w:r>
        <w:r>
          <w:rPr>
            <w:noProof/>
            <w:webHidden/>
          </w:rPr>
          <w:tab/>
        </w:r>
        <w:r>
          <w:rPr>
            <w:noProof/>
            <w:webHidden/>
          </w:rPr>
          <w:fldChar w:fldCharType="begin"/>
        </w:r>
        <w:r>
          <w:rPr>
            <w:noProof/>
            <w:webHidden/>
          </w:rPr>
          <w:instrText xml:space="preserve"> PAGEREF _Toc195693491 \h </w:instrText>
        </w:r>
        <w:r>
          <w:rPr>
            <w:noProof/>
            <w:webHidden/>
          </w:rPr>
        </w:r>
        <w:r>
          <w:rPr>
            <w:noProof/>
            <w:webHidden/>
          </w:rPr>
          <w:fldChar w:fldCharType="separate"/>
        </w:r>
        <w:r w:rsidR="004C22D6">
          <w:rPr>
            <w:noProof/>
            <w:webHidden/>
          </w:rPr>
          <w:t>316</w:t>
        </w:r>
        <w:r>
          <w:rPr>
            <w:noProof/>
            <w:webHidden/>
          </w:rPr>
          <w:fldChar w:fldCharType="end"/>
        </w:r>
      </w:hyperlink>
    </w:p>
    <w:p w14:paraId="3301B71A" w14:textId="077F3DE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92" w:history="1">
        <w:r w:rsidRPr="0070102C">
          <w:rPr>
            <w:rStyle w:val="Hyperlink"/>
            <w:noProof/>
          </w:rPr>
          <w:t>6.31.5 SHA3-512 key derivation</w:t>
        </w:r>
        <w:r>
          <w:rPr>
            <w:noProof/>
            <w:webHidden/>
          </w:rPr>
          <w:tab/>
        </w:r>
        <w:r>
          <w:rPr>
            <w:noProof/>
            <w:webHidden/>
          </w:rPr>
          <w:fldChar w:fldCharType="begin"/>
        </w:r>
        <w:r>
          <w:rPr>
            <w:noProof/>
            <w:webHidden/>
          </w:rPr>
          <w:instrText xml:space="preserve"> PAGEREF _Toc195693492 \h </w:instrText>
        </w:r>
        <w:r>
          <w:rPr>
            <w:noProof/>
            <w:webHidden/>
          </w:rPr>
        </w:r>
        <w:r>
          <w:rPr>
            <w:noProof/>
            <w:webHidden/>
          </w:rPr>
          <w:fldChar w:fldCharType="separate"/>
        </w:r>
        <w:r w:rsidR="004C22D6">
          <w:rPr>
            <w:noProof/>
            <w:webHidden/>
          </w:rPr>
          <w:t>316</w:t>
        </w:r>
        <w:r>
          <w:rPr>
            <w:noProof/>
            <w:webHidden/>
          </w:rPr>
          <w:fldChar w:fldCharType="end"/>
        </w:r>
      </w:hyperlink>
    </w:p>
    <w:p w14:paraId="63DA38B5" w14:textId="79B5399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93" w:history="1">
        <w:r w:rsidRPr="0070102C">
          <w:rPr>
            <w:rStyle w:val="Hyperlink"/>
            <w:noProof/>
          </w:rPr>
          <w:t>6.31.6 SHA3-512 HMAC key generation</w:t>
        </w:r>
        <w:r>
          <w:rPr>
            <w:noProof/>
            <w:webHidden/>
          </w:rPr>
          <w:tab/>
        </w:r>
        <w:r>
          <w:rPr>
            <w:noProof/>
            <w:webHidden/>
          </w:rPr>
          <w:fldChar w:fldCharType="begin"/>
        </w:r>
        <w:r>
          <w:rPr>
            <w:noProof/>
            <w:webHidden/>
          </w:rPr>
          <w:instrText xml:space="preserve"> PAGEREF _Toc195693493 \h </w:instrText>
        </w:r>
        <w:r>
          <w:rPr>
            <w:noProof/>
            <w:webHidden/>
          </w:rPr>
        </w:r>
        <w:r>
          <w:rPr>
            <w:noProof/>
            <w:webHidden/>
          </w:rPr>
          <w:fldChar w:fldCharType="separate"/>
        </w:r>
        <w:r w:rsidR="004C22D6">
          <w:rPr>
            <w:noProof/>
            <w:webHidden/>
          </w:rPr>
          <w:t>316</w:t>
        </w:r>
        <w:r>
          <w:rPr>
            <w:noProof/>
            <w:webHidden/>
          </w:rPr>
          <w:fldChar w:fldCharType="end"/>
        </w:r>
      </w:hyperlink>
    </w:p>
    <w:p w14:paraId="45BE76E8" w14:textId="1EECB5BD"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94" w:history="1">
        <w:r w:rsidRPr="0070102C">
          <w:rPr>
            <w:rStyle w:val="Hyperlink"/>
            <w:noProof/>
          </w:rPr>
          <w:t>6.32 SHAKE</w:t>
        </w:r>
        <w:r>
          <w:rPr>
            <w:noProof/>
            <w:webHidden/>
          </w:rPr>
          <w:tab/>
        </w:r>
        <w:r>
          <w:rPr>
            <w:noProof/>
            <w:webHidden/>
          </w:rPr>
          <w:fldChar w:fldCharType="begin"/>
        </w:r>
        <w:r>
          <w:rPr>
            <w:noProof/>
            <w:webHidden/>
          </w:rPr>
          <w:instrText xml:space="preserve"> PAGEREF _Toc195693494 \h </w:instrText>
        </w:r>
        <w:r>
          <w:rPr>
            <w:noProof/>
            <w:webHidden/>
          </w:rPr>
        </w:r>
        <w:r>
          <w:rPr>
            <w:noProof/>
            <w:webHidden/>
          </w:rPr>
          <w:fldChar w:fldCharType="separate"/>
        </w:r>
        <w:r w:rsidR="004C22D6">
          <w:rPr>
            <w:noProof/>
            <w:webHidden/>
          </w:rPr>
          <w:t>316</w:t>
        </w:r>
        <w:r>
          <w:rPr>
            <w:noProof/>
            <w:webHidden/>
          </w:rPr>
          <w:fldChar w:fldCharType="end"/>
        </w:r>
      </w:hyperlink>
    </w:p>
    <w:p w14:paraId="36E4857D" w14:textId="2563AF5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95" w:history="1">
        <w:r w:rsidRPr="0070102C">
          <w:rPr>
            <w:rStyle w:val="Hyperlink"/>
            <w:noProof/>
          </w:rPr>
          <w:t>6.32.1 Definitions</w:t>
        </w:r>
        <w:r>
          <w:rPr>
            <w:noProof/>
            <w:webHidden/>
          </w:rPr>
          <w:tab/>
        </w:r>
        <w:r>
          <w:rPr>
            <w:noProof/>
            <w:webHidden/>
          </w:rPr>
          <w:fldChar w:fldCharType="begin"/>
        </w:r>
        <w:r>
          <w:rPr>
            <w:noProof/>
            <w:webHidden/>
          </w:rPr>
          <w:instrText xml:space="preserve"> PAGEREF _Toc195693495 \h </w:instrText>
        </w:r>
        <w:r>
          <w:rPr>
            <w:noProof/>
            <w:webHidden/>
          </w:rPr>
        </w:r>
        <w:r>
          <w:rPr>
            <w:noProof/>
            <w:webHidden/>
          </w:rPr>
          <w:fldChar w:fldCharType="separate"/>
        </w:r>
        <w:r w:rsidR="004C22D6">
          <w:rPr>
            <w:noProof/>
            <w:webHidden/>
          </w:rPr>
          <w:t>316</w:t>
        </w:r>
        <w:r>
          <w:rPr>
            <w:noProof/>
            <w:webHidden/>
          </w:rPr>
          <w:fldChar w:fldCharType="end"/>
        </w:r>
      </w:hyperlink>
    </w:p>
    <w:p w14:paraId="77E1D2C4" w14:textId="6C6D7A0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96" w:history="1">
        <w:r w:rsidRPr="0070102C">
          <w:rPr>
            <w:rStyle w:val="Hyperlink"/>
            <w:noProof/>
          </w:rPr>
          <w:t>6.32.2 SHAKE Key Derivation</w:t>
        </w:r>
        <w:r>
          <w:rPr>
            <w:noProof/>
            <w:webHidden/>
          </w:rPr>
          <w:tab/>
        </w:r>
        <w:r>
          <w:rPr>
            <w:noProof/>
            <w:webHidden/>
          </w:rPr>
          <w:fldChar w:fldCharType="begin"/>
        </w:r>
        <w:r>
          <w:rPr>
            <w:noProof/>
            <w:webHidden/>
          </w:rPr>
          <w:instrText xml:space="preserve"> PAGEREF _Toc195693496 \h </w:instrText>
        </w:r>
        <w:r>
          <w:rPr>
            <w:noProof/>
            <w:webHidden/>
          </w:rPr>
        </w:r>
        <w:r>
          <w:rPr>
            <w:noProof/>
            <w:webHidden/>
          </w:rPr>
          <w:fldChar w:fldCharType="separate"/>
        </w:r>
        <w:r w:rsidR="004C22D6">
          <w:rPr>
            <w:noProof/>
            <w:webHidden/>
          </w:rPr>
          <w:t>317</w:t>
        </w:r>
        <w:r>
          <w:rPr>
            <w:noProof/>
            <w:webHidden/>
          </w:rPr>
          <w:fldChar w:fldCharType="end"/>
        </w:r>
      </w:hyperlink>
    </w:p>
    <w:p w14:paraId="2D5F988C" w14:textId="634862B9" w:rsidR="00373C7D" w:rsidRDefault="00373C7D">
      <w:pPr>
        <w:pStyle w:val="Verzeichnis2"/>
        <w:rPr>
          <w:rFonts w:asciiTheme="minorHAnsi" w:eastAsiaTheme="minorEastAsia" w:hAnsiTheme="minorHAnsi" w:cstheme="minorBidi"/>
          <w:noProof/>
          <w:kern w:val="2"/>
          <w:sz w:val="24"/>
          <w14:ligatures w14:val="standardContextual"/>
        </w:rPr>
      </w:pPr>
      <w:hyperlink w:anchor="_Toc195693497" w:history="1">
        <w:r w:rsidRPr="0070102C">
          <w:rPr>
            <w:rStyle w:val="Hyperlink"/>
            <w:noProof/>
          </w:rPr>
          <w:t>6.33 BLAKE2B-160</w:t>
        </w:r>
        <w:r>
          <w:rPr>
            <w:noProof/>
            <w:webHidden/>
          </w:rPr>
          <w:tab/>
        </w:r>
        <w:r>
          <w:rPr>
            <w:noProof/>
            <w:webHidden/>
          </w:rPr>
          <w:fldChar w:fldCharType="begin"/>
        </w:r>
        <w:r>
          <w:rPr>
            <w:noProof/>
            <w:webHidden/>
          </w:rPr>
          <w:instrText xml:space="preserve"> PAGEREF _Toc195693497 \h </w:instrText>
        </w:r>
        <w:r>
          <w:rPr>
            <w:noProof/>
            <w:webHidden/>
          </w:rPr>
        </w:r>
        <w:r>
          <w:rPr>
            <w:noProof/>
            <w:webHidden/>
          </w:rPr>
          <w:fldChar w:fldCharType="separate"/>
        </w:r>
        <w:r w:rsidR="004C22D6">
          <w:rPr>
            <w:noProof/>
            <w:webHidden/>
          </w:rPr>
          <w:t>317</w:t>
        </w:r>
        <w:r>
          <w:rPr>
            <w:noProof/>
            <w:webHidden/>
          </w:rPr>
          <w:fldChar w:fldCharType="end"/>
        </w:r>
      </w:hyperlink>
    </w:p>
    <w:p w14:paraId="476C09B3" w14:textId="043F6F5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98" w:history="1">
        <w:r w:rsidRPr="0070102C">
          <w:rPr>
            <w:rStyle w:val="Hyperlink"/>
            <w:noProof/>
          </w:rPr>
          <w:t>6.33.1 Definitions</w:t>
        </w:r>
        <w:r>
          <w:rPr>
            <w:noProof/>
            <w:webHidden/>
          </w:rPr>
          <w:tab/>
        </w:r>
        <w:r>
          <w:rPr>
            <w:noProof/>
            <w:webHidden/>
          </w:rPr>
          <w:fldChar w:fldCharType="begin"/>
        </w:r>
        <w:r>
          <w:rPr>
            <w:noProof/>
            <w:webHidden/>
          </w:rPr>
          <w:instrText xml:space="preserve"> PAGEREF _Toc195693498 \h </w:instrText>
        </w:r>
        <w:r>
          <w:rPr>
            <w:noProof/>
            <w:webHidden/>
          </w:rPr>
        </w:r>
        <w:r>
          <w:rPr>
            <w:noProof/>
            <w:webHidden/>
          </w:rPr>
          <w:fldChar w:fldCharType="separate"/>
        </w:r>
        <w:r w:rsidR="004C22D6">
          <w:rPr>
            <w:noProof/>
            <w:webHidden/>
          </w:rPr>
          <w:t>317</w:t>
        </w:r>
        <w:r>
          <w:rPr>
            <w:noProof/>
            <w:webHidden/>
          </w:rPr>
          <w:fldChar w:fldCharType="end"/>
        </w:r>
      </w:hyperlink>
    </w:p>
    <w:p w14:paraId="16BD05E0" w14:textId="35CA8AF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499" w:history="1">
        <w:r w:rsidRPr="0070102C">
          <w:rPr>
            <w:rStyle w:val="Hyperlink"/>
            <w:noProof/>
          </w:rPr>
          <w:t>6.33.2 BLAKE2B-160 digest</w:t>
        </w:r>
        <w:r>
          <w:rPr>
            <w:noProof/>
            <w:webHidden/>
          </w:rPr>
          <w:tab/>
        </w:r>
        <w:r>
          <w:rPr>
            <w:noProof/>
            <w:webHidden/>
          </w:rPr>
          <w:fldChar w:fldCharType="begin"/>
        </w:r>
        <w:r>
          <w:rPr>
            <w:noProof/>
            <w:webHidden/>
          </w:rPr>
          <w:instrText xml:space="preserve"> PAGEREF _Toc195693499 \h </w:instrText>
        </w:r>
        <w:r>
          <w:rPr>
            <w:noProof/>
            <w:webHidden/>
          </w:rPr>
        </w:r>
        <w:r>
          <w:rPr>
            <w:noProof/>
            <w:webHidden/>
          </w:rPr>
          <w:fldChar w:fldCharType="separate"/>
        </w:r>
        <w:r w:rsidR="004C22D6">
          <w:rPr>
            <w:noProof/>
            <w:webHidden/>
          </w:rPr>
          <w:t>318</w:t>
        </w:r>
        <w:r>
          <w:rPr>
            <w:noProof/>
            <w:webHidden/>
          </w:rPr>
          <w:fldChar w:fldCharType="end"/>
        </w:r>
      </w:hyperlink>
    </w:p>
    <w:p w14:paraId="6C9720CA" w14:textId="0DB1059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00" w:history="1">
        <w:r w:rsidRPr="0070102C">
          <w:rPr>
            <w:rStyle w:val="Hyperlink"/>
            <w:noProof/>
          </w:rPr>
          <w:t>6.33.3 General-length BLAKE2B-160-HMAC</w:t>
        </w:r>
        <w:r>
          <w:rPr>
            <w:noProof/>
            <w:webHidden/>
          </w:rPr>
          <w:tab/>
        </w:r>
        <w:r>
          <w:rPr>
            <w:noProof/>
            <w:webHidden/>
          </w:rPr>
          <w:fldChar w:fldCharType="begin"/>
        </w:r>
        <w:r>
          <w:rPr>
            <w:noProof/>
            <w:webHidden/>
          </w:rPr>
          <w:instrText xml:space="preserve"> PAGEREF _Toc195693500 \h </w:instrText>
        </w:r>
        <w:r>
          <w:rPr>
            <w:noProof/>
            <w:webHidden/>
          </w:rPr>
        </w:r>
        <w:r>
          <w:rPr>
            <w:noProof/>
            <w:webHidden/>
          </w:rPr>
          <w:fldChar w:fldCharType="separate"/>
        </w:r>
        <w:r w:rsidR="004C22D6">
          <w:rPr>
            <w:noProof/>
            <w:webHidden/>
          </w:rPr>
          <w:t>318</w:t>
        </w:r>
        <w:r>
          <w:rPr>
            <w:noProof/>
            <w:webHidden/>
          </w:rPr>
          <w:fldChar w:fldCharType="end"/>
        </w:r>
      </w:hyperlink>
    </w:p>
    <w:p w14:paraId="7CD1CAFB" w14:textId="6D0D35B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01" w:history="1">
        <w:r w:rsidRPr="0070102C">
          <w:rPr>
            <w:rStyle w:val="Hyperlink"/>
            <w:noProof/>
          </w:rPr>
          <w:t>6.33.4 BLAKE2B-160-HMAC</w:t>
        </w:r>
        <w:r>
          <w:rPr>
            <w:noProof/>
            <w:webHidden/>
          </w:rPr>
          <w:tab/>
        </w:r>
        <w:r>
          <w:rPr>
            <w:noProof/>
            <w:webHidden/>
          </w:rPr>
          <w:fldChar w:fldCharType="begin"/>
        </w:r>
        <w:r>
          <w:rPr>
            <w:noProof/>
            <w:webHidden/>
          </w:rPr>
          <w:instrText xml:space="preserve"> PAGEREF _Toc195693501 \h </w:instrText>
        </w:r>
        <w:r>
          <w:rPr>
            <w:noProof/>
            <w:webHidden/>
          </w:rPr>
        </w:r>
        <w:r>
          <w:rPr>
            <w:noProof/>
            <w:webHidden/>
          </w:rPr>
          <w:fldChar w:fldCharType="separate"/>
        </w:r>
        <w:r w:rsidR="004C22D6">
          <w:rPr>
            <w:noProof/>
            <w:webHidden/>
          </w:rPr>
          <w:t>318</w:t>
        </w:r>
        <w:r>
          <w:rPr>
            <w:noProof/>
            <w:webHidden/>
          </w:rPr>
          <w:fldChar w:fldCharType="end"/>
        </w:r>
      </w:hyperlink>
    </w:p>
    <w:p w14:paraId="17650B14" w14:textId="381D567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02" w:history="1">
        <w:r w:rsidRPr="0070102C">
          <w:rPr>
            <w:rStyle w:val="Hyperlink"/>
            <w:noProof/>
          </w:rPr>
          <w:t>6.33.5 BLAKE2B-160 key derivation</w:t>
        </w:r>
        <w:r>
          <w:rPr>
            <w:noProof/>
            <w:webHidden/>
          </w:rPr>
          <w:tab/>
        </w:r>
        <w:r>
          <w:rPr>
            <w:noProof/>
            <w:webHidden/>
          </w:rPr>
          <w:fldChar w:fldCharType="begin"/>
        </w:r>
        <w:r>
          <w:rPr>
            <w:noProof/>
            <w:webHidden/>
          </w:rPr>
          <w:instrText xml:space="preserve"> PAGEREF _Toc195693502 \h </w:instrText>
        </w:r>
        <w:r>
          <w:rPr>
            <w:noProof/>
            <w:webHidden/>
          </w:rPr>
        </w:r>
        <w:r>
          <w:rPr>
            <w:noProof/>
            <w:webHidden/>
          </w:rPr>
          <w:fldChar w:fldCharType="separate"/>
        </w:r>
        <w:r w:rsidR="004C22D6">
          <w:rPr>
            <w:noProof/>
            <w:webHidden/>
          </w:rPr>
          <w:t>318</w:t>
        </w:r>
        <w:r>
          <w:rPr>
            <w:noProof/>
            <w:webHidden/>
          </w:rPr>
          <w:fldChar w:fldCharType="end"/>
        </w:r>
      </w:hyperlink>
    </w:p>
    <w:p w14:paraId="1A66B68A" w14:textId="0137F4D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03" w:history="1">
        <w:r w:rsidRPr="0070102C">
          <w:rPr>
            <w:rStyle w:val="Hyperlink"/>
            <w:noProof/>
          </w:rPr>
          <w:t>6.33.6 BLAKE2B-160 HMAC key generation</w:t>
        </w:r>
        <w:r>
          <w:rPr>
            <w:noProof/>
            <w:webHidden/>
          </w:rPr>
          <w:tab/>
        </w:r>
        <w:r>
          <w:rPr>
            <w:noProof/>
            <w:webHidden/>
          </w:rPr>
          <w:fldChar w:fldCharType="begin"/>
        </w:r>
        <w:r>
          <w:rPr>
            <w:noProof/>
            <w:webHidden/>
          </w:rPr>
          <w:instrText xml:space="preserve"> PAGEREF _Toc195693503 \h </w:instrText>
        </w:r>
        <w:r>
          <w:rPr>
            <w:noProof/>
            <w:webHidden/>
          </w:rPr>
        </w:r>
        <w:r>
          <w:rPr>
            <w:noProof/>
            <w:webHidden/>
          </w:rPr>
          <w:fldChar w:fldCharType="separate"/>
        </w:r>
        <w:r w:rsidR="004C22D6">
          <w:rPr>
            <w:noProof/>
            <w:webHidden/>
          </w:rPr>
          <w:t>318</w:t>
        </w:r>
        <w:r>
          <w:rPr>
            <w:noProof/>
            <w:webHidden/>
          </w:rPr>
          <w:fldChar w:fldCharType="end"/>
        </w:r>
      </w:hyperlink>
    </w:p>
    <w:p w14:paraId="71758F6A" w14:textId="0DCF5FC8" w:rsidR="00373C7D" w:rsidRDefault="00373C7D">
      <w:pPr>
        <w:pStyle w:val="Verzeichnis2"/>
        <w:rPr>
          <w:rFonts w:asciiTheme="minorHAnsi" w:eastAsiaTheme="minorEastAsia" w:hAnsiTheme="minorHAnsi" w:cstheme="minorBidi"/>
          <w:noProof/>
          <w:kern w:val="2"/>
          <w:sz w:val="24"/>
          <w14:ligatures w14:val="standardContextual"/>
        </w:rPr>
      </w:pPr>
      <w:hyperlink w:anchor="_Toc195693504" w:history="1">
        <w:r w:rsidRPr="0070102C">
          <w:rPr>
            <w:rStyle w:val="Hyperlink"/>
            <w:noProof/>
          </w:rPr>
          <w:t>6.34 BLAKE2B-256</w:t>
        </w:r>
        <w:r>
          <w:rPr>
            <w:noProof/>
            <w:webHidden/>
          </w:rPr>
          <w:tab/>
        </w:r>
        <w:r>
          <w:rPr>
            <w:noProof/>
            <w:webHidden/>
          </w:rPr>
          <w:fldChar w:fldCharType="begin"/>
        </w:r>
        <w:r>
          <w:rPr>
            <w:noProof/>
            <w:webHidden/>
          </w:rPr>
          <w:instrText xml:space="preserve"> PAGEREF _Toc195693504 \h </w:instrText>
        </w:r>
        <w:r>
          <w:rPr>
            <w:noProof/>
            <w:webHidden/>
          </w:rPr>
        </w:r>
        <w:r>
          <w:rPr>
            <w:noProof/>
            <w:webHidden/>
          </w:rPr>
          <w:fldChar w:fldCharType="separate"/>
        </w:r>
        <w:r w:rsidR="004C22D6">
          <w:rPr>
            <w:noProof/>
            <w:webHidden/>
          </w:rPr>
          <w:t>319</w:t>
        </w:r>
        <w:r>
          <w:rPr>
            <w:noProof/>
            <w:webHidden/>
          </w:rPr>
          <w:fldChar w:fldCharType="end"/>
        </w:r>
      </w:hyperlink>
    </w:p>
    <w:p w14:paraId="460BDA0E" w14:textId="2040065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05" w:history="1">
        <w:r w:rsidRPr="0070102C">
          <w:rPr>
            <w:rStyle w:val="Hyperlink"/>
            <w:noProof/>
          </w:rPr>
          <w:t>6.34.1 Definitions</w:t>
        </w:r>
        <w:r>
          <w:rPr>
            <w:noProof/>
            <w:webHidden/>
          </w:rPr>
          <w:tab/>
        </w:r>
        <w:r>
          <w:rPr>
            <w:noProof/>
            <w:webHidden/>
          </w:rPr>
          <w:fldChar w:fldCharType="begin"/>
        </w:r>
        <w:r>
          <w:rPr>
            <w:noProof/>
            <w:webHidden/>
          </w:rPr>
          <w:instrText xml:space="preserve"> PAGEREF _Toc195693505 \h </w:instrText>
        </w:r>
        <w:r>
          <w:rPr>
            <w:noProof/>
            <w:webHidden/>
          </w:rPr>
        </w:r>
        <w:r>
          <w:rPr>
            <w:noProof/>
            <w:webHidden/>
          </w:rPr>
          <w:fldChar w:fldCharType="separate"/>
        </w:r>
        <w:r w:rsidR="004C22D6">
          <w:rPr>
            <w:noProof/>
            <w:webHidden/>
          </w:rPr>
          <w:t>319</w:t>
        </w:r>
        <w:r>
          <w:rPr>
            <w:noProof/>
            <w:webHidden/>
          </w:rPr>
          <w:fldChar w:fldCharType="end"/>
        </w:r>
      </w:hyperlink>
    </w:p>
    <w:p w14:paraId="4FB9315D" w14:textId="549228A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06" w:history="1">
        <w:r w:rsidRPr="0070102C">
          <w:rPr>
            <w:rStyle w:val="Hyperlink"/>
            <w:noProof/>
          </w:rPr>
          <w:t>6.34.2 BLAKE2B-256 digest</w:t>
        </w:r>
        <w:r>
          <w:rPr>
            <w:noProof/>
            <w:webHidden/>
          </w:rPr>
          <w:tab/>
        </w:r>
        <w:r>
          <w:rPr>
            <w:noProof/>
            <w:webHidden/>
          </w:rPr>
          <w:fldChar w:fldCharType="begin"/>
        </w:r>
        <w:r>
          <w:rPr>
            <w:noProof/>
            <w:webHidden/>
          </w:rPr>
          <w:instrText xml:space="preserve"> PAGEREF _Toc195693506 \h </w:instrText>
        </w:r>
        <w:r>
          <w:rPr>
            <w:noProof/>
            <w:webHidden/>
          </w:rPr>
        </w:r>
        <w:r>
          <w:rPr>
            <w:noProof/>
            <w:webHidden/>
          </w:rPr>
          <w:fldChar w:fldCharType="separate"/>
        </w:r>
        <w:r w:rsidR="004C22D6">
          <w:rPr>
            <w:noProof/>
            <w:webHidden/>
          </w:rPr>
          <w:t>319</w:t>
        </w:r>
        <w:r>
          <w:rPr>
            <w:noProof/>
            <w:webHidden/>
          </w:rPr>
          <w:fldChar w:fldCharType="end"/>
        </w:r>
      </w:hyperlink>
    </w:p>
    <w:p w14:paraId="0EA7944E" w14:textId="500FBE3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07" w:history="1">
        <w:r w:rsidRPr="0070102C">
          <w:rPr>
            <w:rStyle w:val="Hyperlink"/>
            <w:noProof/>
          </w:rPr>
          <w:t>6.34.3 General-length BLAKE2B-256-HMAC</w:t>
        </w:r>
        <w:r>
          <w:rPr>
            <w:noProof/>
            <w:webHidden/>
          </w:rPr>
          <w:tab/>
        </w:r>
        <w:r>
          <w:rPr>
            <w:noProof/>
            <w:webHidden/>
          </w:rPr>
          <w:fldChar w:fldCharType="begin"/>
        </w:r>
        <w:r>
          <w:rPr>
            <w:noProof/>
            <w:webHidden/>
          </w:rPr>
          <w:instrText xml:space="preserve"> PAGEREF _Toc195693507 \h </w:instrText>
        </w:r>
        <w:r>
          <w:rPr>
            <w:noProof/>
            <w:webHidden/>
          </w:rPr>
        </w:r>
        <w:r>
          <w:rPr>
            <w:noProof/>
            <w:webHidden/>
          </w:rPr>
          <w:fldChar w:fldCharType="separate"/>
        </w:r>
        <w:r w:rsidR="004C22D6">
          <w:rPr>
            <w:noProof/>
            <w:webHidden/>
          </w:rPr>
          <w:t>319</w:t>
        </w:r>
        <w:r>
          <w:rPr>
            <w:noProof/>
            <w:webHidden/>
          </w:rPr>
          <w:fldChar w:fldCharType="end"/>
        </w:r>
      </w:hyperlink>
    </w:p>
    <w:p w14:paraId="4DF12DCE" w14:textId="54B8E6B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08" w:history="1">
        <w:r w:rsidRPr="0070102C">
          <w:rPr>
            <w:rStyle w:val="Hyperlink"/>
            <w:noProof/>
          </w:rPr>
          <w:t>6.34.4 BLAKE2B-256-HMAC</w:t>
        </w:r>
        <w:r>
          <w:rPr>
            <w:noProof/>
            <w:webHidden/>
          </w:rPr>
          <w:tab/>
        </w:r>
        <w:r>
          <w:rPr>
            <w:noProof/>
            <w:webHidden/>
          </w:rPr>
          <w:fldChar w:fldCharType="begin"/>
        </w:r>
        <w:r>
          <w:rPr>
            <w:noProof/>
            <w:webHidden/>
          </w:rPr>
          <w:instrText xml:space="preserve"> PAGEREF _Toc195693508 \h </w:instrText>
        </w:r>
        <w:r>
          <w:rPr>
            <w:noProof/>
            <w:webHidden/>
          </w:rPr>
        </w:r>
        <w:r>
          <w:rPr>
            <w:noProof/>
            <w:webHidden/>
          </w:rPr>
          <w:fldChar w:fldCharType="separate"/>
        </w:r>
        <w:r w:rsidR="004C22D6">
          <w:rPr>
            <w:noProof/>
            <w:webHidden/>
          </w:rPr>
          <w:t>320</w:t>
        </w:r>
        <w:r>
          <w:rPr>
            <w:noProof/>
            <w:webHidden/>
          </w:rPr>
          <w:fldChar w:fldCharType="end"/>
        </w:r>
      </w:hyperlink>
    </w:p>
    <w:p w14:paraId="38771DE4" w14:textId="2C88060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09" w:history="1">
        <w:r w:rsidRPr="0070102C">
          <w:rPr>
            <w:rStyle w:val="Hyperlink"/>
            <w:noProof/>
          </w:rPr>
          <w:t>6.34.5 BLAKE2B-256 key derivation</w:t>
        </w:r>
        <w:r>
          <w:rPr>
            <w:noProof/>
            <w:webHidden/>
          </w:rPr>
          <w:tab/>
        </w:r>
        <w:r>
          <w:rPr>
            <w:noProof/>
            <w:webHidden/>
          </w:rPr>
          <w:fldChar w:fldCharType="begin"/>
        </w:r>
        <w:r>
          <w:rPr>
            <w:noProof/>
            <w:webHidden/>
          </w:rPr>
          <w:instrText xml:space="preserve"> PAGEREF _Toc195693509 \h </w:instrText>
        </w:r>
        <w:r>
          <w:rPr>
            <w:noProof/>
            <w:webHidden/>
          </w:rPr>
        </w:r>
        <w:r>
          <w:rPr>
            <w:noProof/>
            <w:webHidden/>
          </w:rPr>
          <w:fldChar w:fldCharType="separate"/>
        </w:r>
        <w:r w:rsidR="004C22D6">
          <w:rPr>
            <w:noProof/>
            <w:webHidden/>
          </w:rPr>
          <w:t>320</w:t>
        </w:r>
        <w:r>
          <w:rPr>
            <w:noProof/>
            <w:webHidden/>
          </w:rPr>
          <w:fldChar w:fldCharType="end"/>
        </w:r>
      </w:hyperlink>
    </w:p>
    <w:p w14:paraId="4CC27670" w14:textId="7AA42A6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10" w:history="1">
        <w:r w:rsidRPr="0070102C">
          <w:rPr>
            <w:rStyle w:val="Hyperlink"/>
            <w:noProof/>
          </w:rPr>
          <w:t>6.34.6 BLAKE2B-256 HMAC key generation</w:t>
        </w:r>
        <w:r>
          <w:rPr>
            <w:noProof/>
            <w:webHidden/>
          </w:rPr>
          <w:tab/>
        </w:r>
        <w:r>
          <w:rPr>
            <w:noProof/>
            <w:webHidden/>
          </w:rPr>
          <w:fldChar w:fldCharType="begin"/>
        </w:r>
        <w:r>
          <w:rPr>
            <w:noProof/>
            <w:webHidden/>
          </w:rPr>
          <w:instrText xml:space="preserve"> PAGEREF _Toc195693510 \h </w:instrText>
        </w:r>
        <w:r>
          <w:rPr>
            <w:noProof/>
            <w:webHidden/>
          </w:rPr>
        </w:r>
        <w:r>
          <w:rPr>
            <w:noProof/>
            <w:webHidden/>
          </w:rPr>
          <w:fldChar w:fldCharType="separate"/>
        </w:r>
        <w:r w:rsidR="004C22D6">
          <w:rPr>
            <w:noProof/>
            <w:webHidden/>
          </w:rPr>
          <w:t>320</w:t>
        </w:r>
        <w:r>
          <w:rPr>
            <w:noProof/>
            <w:webHidden/>
          </w:rPr>
          <w:fldChar w:fldCharType="end"/>
        </w:r>
      </w:hyperlink>
    </w:p>
    <w:p w14:paraId="5B4692E2" w14:textId="172C7169" w:rsidR="00373C7D" w:rsidRDefault="00373C7D">
      <w:pPr>
        <w:pStyle w:val="Verzeichnis2"/>
        <w:rPr>
          <w:rFonts w:asciiTheme="minorHAnsi" w:eastAsiaTheme="minorEastAsia" w:hAnsiTheme="minorHAnsi" w:cstheme="minorBidi"/>
          <w:noProof/>
          <w:kern w:val="2"/>
          <w:sz w:val="24"/>
          <w14:ligatures w14:val="standardContextual"/>
        </w:rPr>
      </w:pPr>
      <w:hyperlink w:anchor="_Toc195693511" w:history="1">
        <w:r w:rsidRPr="0070102C">
          <w:rPr>
            <w:rStyle w:val="Hyperlink"/>
            <w:noProof/>
          </w:rPr>
          <w:t>6.35 BLAKE2B-384</w:t>
        </w:r>
        <w:r>
          <w:rPr>
            <w:noProof/>
            <w:webHidden/>
          </w:rPr>
          <w:tab/>
        </w:r>
        <w:r>
          <w:rPr>
            <w:noProof/>
            <w:webHidden/>
          </w:rPr>
          <w:fldChar w:fldCharType="begin"/>
        </w:r>
        <w:r>
          <w:rPr>
            <w:noProof/>
            <w:webHidden/>
          </w:rPr>
          <w:instrText xml:space="preserve"> PAGEREF _Toc195693511 \h </w:instrText>
        </w:r>
        <w:r>
          <w:rPr>
            <w:noProof/>
            <w:webHidden/>
          </w:rPr>
        </w:r>
        <w:r>
          <w:rPr>
            <w:noProof/>
            <w:webHidden/>
          </w:rPr>
          <w:fldChar w:fldCharType="separate"/>
        </w:r>
        <w:r w:rsidR="004C22D6">
          <w:rPr>
            <w:noProof/>
            <w:webHidden/>
          </w:rPr>
          <w:t>320</w:t>
        </w:r>
        <w:r>
          <w:rPr>
            <w:noProof/>
            <w:webHidden/>
          </w:rPr>
          <w:fldChar w:fldCharType="end"/>
        </w:r>
      </w:hyperlink>
    </w:p>
    <w:p w14:paraId="3D7DCD08" w14:textId="00CE28B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12" w:history="1">
        <w:r w:rsidRPr="0070102C">
          <w:rPr>
            <w:rStyle w:val="Hyperlink"/>
            <w:noProof/>
          </w:rPr>
          <w:t>6.35.1 Definitions</w:t>
        </w:r>
        <w:r>
          <w:rPr>
            <w:noProof/>
            <w:webHidden/>
          </w:rPr>
          <w:tab/>
        </w:r>
        <w:r>
          <w:rPr>
            <w:noProof/>
            <w:webHidden/>
          </w:rPr>
          <w:fldChar w:fldCharType="begin"/>
        </w:r>
        <w:r>
          <w:rPr>
            <w:noProof/>
            <w:webHidden/>
          </w:rPr>
          <w:instrText xml:space="preserve"> PAGEREF _Toc195693512 \h </w:instrText>
        </w:r>
        <w:r>
          <w:rPr>
            <w:noProof/>
            <w:webHidden/>
          </w:rPr>
        </w:r>
        <w:r>
          <w:rPr>
            <w:noProof/>
            <w:webHidden/>
          </w:rPr>
          <w:fldChar w:fldCharType="separate"/>
        </w:r>
        <w:r w:rsidR="004C22D6">
          <w:rPr>
            <w:noProof/>
            <w:webHidden/>
          </w:rPr>
          <w:t>320</w:t>
        </w:r>
        <w:r>
          <w:rPr>
            <w:noProof/>
            <w:webHidden/>
          </w:rPr>
          <w:fldChar w:fldCharType="end"/>
        </w:r>
      </w:hyperlink>
    </w:p>
    <w:p w14:paraId="1E2F7916" w14:textId="04A2929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13" w:history="1">
        <w:r w:rsidRPr="0070102C">
          <w:rPr>
            <w:rStyle w:val="Hyperlink"/>
            <w:noProof/>
          </w:rPr>
          <w:t>6.35.2 BLAKE2B-384 digest</w:t>
        </w:r>
        <w:r>
          <w:rPr>
            <w:noProof/>
            <w:webHidden/>
          </w:rPr>
          <w:tab/>
        </w:r>
        <w:r>
          <w:rPr>
            <w:noProof/>
            <w:webHidden/>
          </w:rPr>
          <w:fldChar w:fldCharType="begin"/>
        </w:r>
        <w:r>
          <w:rPr>
            <w:noProof/>
            <w:webHidden/>
          </w:rPr>
          <w:instrText xml:space="preserve"> PAGEREF _Toc195693513 \h </w:instrText>
        </w:r>
        <w:r>
          <w:rPr>
            <w:noProof/>
            <w:webHidden/>
          </w:rPr>
        </w:r>
        <w:r>
          <w:rPr>
            <w:noProof/>
            <w:webHidden/>
          </w:rPr>
          <w:fldChar w:fldCharType="separate"/>
        </w:r>
        <w:r w:rsidR="004C22D6">
          <w:rPr>
            <w:noProof/>
            <w:webHidden/>
          </w:rPr>
          <w:t>321</w:t>
        </w:r>
        <w:r>
          <w:rPr>
            <w:noProof/>
            <w:webHidden/>
          </w:rPr>
          <w:fldChar w:fldCharType="end"/>
        </w:r>
      </w:hyperlink>
    </w:p>
    <w:p w14:paraId="1E44F7EB" w14:textId="4172F7B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14" w:history="1">
        <w:r w:rsidRPr="0070102C">
          <w:rPr>
            <w:rStyle w:val="Hyperlink"/>
            <w:noProof/>
          </w:rPr>
          <w:t>6.35.3 General-length BLAKE2B-384-HMAC</w:t>
        </w:r>
        <w:r>
          <w:rPr>
            <w:noProof/>
            <w:webHidden/>
          </w:rPr>
          <w:tab/>
        </w:r>
        <w:r>
          <w:rPr>
            <w:noProof/>
            <w:webHidden/>
          </w:rPr>
          <w:fldChar w:fldCharType="begin"/>
        </w:r>
        <w:r>
          <w:rPr>
            <w:noProof/>
            <w:webHidden/>
          </w:rPr>
          <w:instrText xml:space="preserve"> PAGEREF _Toc195693514 \h </w:instrText>
        </w:r>
        <w:r>
          <w:rPr>
            <w:noProof/>
            <w:webHidden/>
          </w:rPr>
        </w:r>
        <w:r>
          <w:rPr>
            <w:noProof/>
            <w:webHidden/>
          </w:rPr>
          <w:fldChar w:fldCharType="separate"/>
        </w:r>
        <w:r w:rsidR="004C22D6">
          <w:rPr>
            <w:noProof/>
            <w:webHidden/>
          </w:rPr>
          <w:t>321</w:t>
        </w:r>
        <w:r>
          <w:rPr>
            <w:noProof/>
            <w:webHidden/>
          </w:rPr>
          <w:fldChar w:fldCharType="end"/>
        </w:r>
      </w:hyperlink>
    </w:p>
    <w:p w14:paraId="56E7AB51" w14:textId="5700CDA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15" w:history="1">
        <w:r w:rsidRPr="0070102C">
          <w:rPr>
            <w:rStyle w:val="Hyperlink"/>
            <w:noProof/>
          </w:rPr>
          <w:t>6.35.4 BLAKE2B-384-HMAC</w:t>
        </w:r>
        <w:r>
          <w:rPr>
            <w:noProof/>
            <w:webHidden/>
          </w:rPr>
          <w:tab/>
        </w:r>
        <w:r>
          <w:rPr>
            <w:noProof/>
            <w:webHidden/>
          </w:rPr>
          <w:fldChar w:fldCharType="begin"/>
        </w:r>
        <w:r>
          <w:rPr>
            <w:noProof/>
            <w:webHidden/>
          </w:rPr>
          <w:instrText xml:space="preserve"> PAGEREF _Toc195693515 \h </w:instrText>
        </w:r>
        <w:r>
          <w:rPr>
            <w:noProof/>
            <w:webHidden/>
          </w:rPr>
        </w:r>
        <w:r>
          <w:rPr>
            <w:noProof/>
            <w:webHidden/>
          </w:rPr>
          <w:fldChar w:fldCharType="separate"/>
        </w:r>
        <w:r w:rsidR="004C22D6">
          <w:rPr>
            <w:noProof/>
            <w:webHidden/>
          </w:rPr>
          <w:t>321</w:t>
        </w:r>
        <w:r>
          <w:rPr>
            <w:noProof/>
            <w:webHidden/>
          </w:rPr>
          <w:fldChar w:fldCharType="end"/>
        </w:r>
      </w:hyperlink>
    </w:p>
    <w:p w14:paraId="10A41E11" w14:textId="753E724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16" w:history="1">
        <w:r w:rsidRPr="0070102C">
          <w:rPr>
            <w:rStyle w:val="Hyperlink"/>
            <w:noProof/>
          </w:rPr>
          <w:t>6.35.5 BLAKE2B-384 key derivation</w:t>
        </w:r>
        <w:r>
          <w:rPr>
            <w:noProof/>
            <w:webHidden/>
          </w:rPr>
          <w:tab/>
        </w:r>
        <w:r>
          <w:rPr>
            <w:noProof/>
            <w:webHidden/>
          </w:rPr>
          <w:fldChar w:fldCharType="begin"/>
        </w:r>
        <w:r>
          <w:rPr>
            <w:noProof/>
            <w:webHidden/>
          </w:rPr>
          <w:instrText xml:space="preserve"> PAGEREF _Toc195693516 \h </w:instrText>
        </w:r>
        <w:r>
          <w:rPr>
            <w:noProof/>
            <w:webHidden/>
          </w:rPr>
        </w:r>
        <w:r>
          <w:rPr>
            <w:noProof/>
            <w:webHidden/>
          </w:rPr>
          <w:fldChar w:fldCharType="separate"/>
        </w:r>
        <w:r w:rsidR="004C22D6">
          <w:rPr>
            <w:noProof/>
            <w:webHidden/>
          </w:rPr>
          <w:t>321</w:t>
        </w:r>
        <w:r>
          <w:rPr>
            <w:noProof/>
            <w:webHidden/>
          </w:rPr>
          <w:fldChar w:fldCharType="end"/>
        </w:r>
      </w:hyperlink>
    </w:p>
    <w:p w14:paraId="03222B46" w14:textId="504BD5D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17" w:history="1">
        <w:r w:rsidRPr="0070102C">
          <w:rPr>
            <w:rStyle w:val="Hyperlink"/>
            <w:noProof/>
          </w:rPr>
          <w:t>6.35.6 BLAKE2B-384 HMAC key generation</w:t>
        </w:r>
        <w:r>
          <w:rPr>
            <w:noProof/>
            <w:webHidden/>
          </w:rPr>
          <w:tab/>
        </w:r>
        <w:r>
          <w:rPr>
            <w:noProof/>
            <w:webHidden/>
          </w:rPr>
          <w:fldChar w:fldCharType="begin"/>
        </w:r>
        <w:r>
          <w:rPr>
            <w:noProof/>
            <w:webHidden/>
          </w:rPr>
          <w:instrText xml:space="preserve"> PAGEREF _Toc195693517 \h </w:instrText>
        </w:r>
        <w:r>
          <w:rPr>
            <w:noProof/>
            <w:webHidden/>
          </w:rPr>
        </w:r>
        <w:r>
          <w:rPr>
            <w:noProof/>
            <w:webHidden/>
          </w:rPr>
          <w:fldChar w:fldCharType="separate"/>
        </w:r>
        <w:r w:rsidR="004C22D6">
          <w:rPr>
            <w:noProof/>
            <w:webHidden/>
          </w:rPr>
          <w:t>322</w:t>
        </w:r>
        <w:r>
          <w:rPr>
            <w:noProof/>
            <w:webHidden/>
          </w:rPr>
          <w:fldChar w:fldCharType="end"/>
        </w:r>
      </w:hyperlink>
    </w:p>
    <w:p w14:paraId="50E2DFA4" w14:textId="1295C1B1" w:rsidR="00373C7D" w:rsidRDefault="00373C7D">
      <w:pPr>
        <w:pStyle w:val="Verzeichnis2"/>
        <w:rPr>
          <w:rFonts w:asciiTheme="minorHAnsi" w:eastAsiaTheme="minorEastAsia" w:hAnsiTheme="minorHAnsi" w:cstheme="minorBidi"/>
          <w:noProof/>
          <w:kern w:val="2"/>
          <w:sz w:val="24"/>
          <w14:ligatures w14:val="standardContextual"/>
        </w:rPr>
      </w:pPr>
      <w:hyperlink w:anchor="_Toc195693518" w:history="1">
        <w:r w:rsidRPr="0070102C">
          <w:rPr>
            <w:rStyle w:val="Hyperlink"/>
            <w:noProof/>
          </w:rPr>
          <w:t>6.36 BLAKE2B-512</w:t>
        </w:r>
        <w:r>
          <w:rPr>
            <w:noProof/>
            <w:webHidden/>
          </w:rPr>
          <w:tab/>
        </w:r>
        <w:r>
          <w:rPr>
            <w:noProof/>
            <w:webHidden/>
          </w:rPr>
          <w:fldChar w:fldCharType="begin"/>
        </w:r>
        <w:r>
          <w:rPr>
            <w:noProof/>
            <w:webHidden/>
          </w:rPr>
          <w:instrText xml:space="preserve"> PAGEREF _Toc195693518 \h </w:instrText>
        </w:r>
        <w:r>
          <w:rPr>
            <w:noProof/>
            <w:webHidden/>
          </w:rPr>
        </w:r>
        <w:r>
          <w:rPr>
            <w:noProof/>
            <w:webHidden/>
          </w:rPr>
          <w:fldChar w:fldCharType="separate"/>
        </w:r>
        <w:r w:rsidR="004C22D6">
          <w:rPr>
            <w:noProof/>
            <w:webHidden/>
          </w:rPr>
          <w:t>322</w:t>
        </w:r>
        <w:r>
          <w:rPr>
            <w:noProof/>
            <w:webHidden/>
          </w:rPr>
          <w:fldChar w:fldCharType="end"/>
        </w:r>
      </w:hyperlink>
    </w:p>
    <w:p w14:paraId="2AAA6DCC" w14:textId="71425E5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19" w:history="1">
        <w:r w:rsidRPr="0070102C">
          <w:rPr>
            <w:rStyle w:val="Hyperlink"/>
            <w:noProof/>
          </w:rPr>
          <w:t>6.36.1 Definitions</w:t>
        </w:r>
        <w:r>
          <w:rPr>
            <w:noProof/>
            <w:webHidden/>
          </w:rPr>
          <w:tab/>
        </w:r>
        <w:r>
          <w:rPr>
            <w:noProof/>
            <w:webHidden/>
          </w:rPr>
          <w:fldChar w:fldCharType="begin"/>
        </w:r>
        <w:r>
          <w:rPr>
            <w:noProof/>
            <w:webHidden/>
          </w:rPr>
          <w:instrText xml:space="preserve"> PAGEREF _Toc195693519 \h </w:instrText>
        </w:r>
        <w:r>
          <w:rPr>
            <w:noProof/>
            <w:webHidden/>
          </w:rPr>
        </w:r>
        <w:r>
          <w:rPr>
            <w:noProof/>
            <w:webHidden/>
          </w:rPr>
          <w:fldChar w:fldCharType="separate"/>
        </w:r>
        <w:r w:rsidR="004C22D6">
          <w:rPr>
            <w:noProof/>
            <w:webHidden/>
          </w:rPr>
          <w:t>322</w:t>
        </w:r>
        <w:r>
          <w:rPr>
            <w:noProof/>
            <w:webHidden/>
          </w:rPr>
          <w:fldChar w:fldCharType="end"/>
        </w:r>
      </w:hyperlink>
    </w:p>
    <w:p w14:paraId="67430612" w14:textId="5F5C2B3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20" w:history="1">
        <w:r w:rsidRPr="0070102C">
          <w:rPr>
            <w:rStyle w:val="Hyperlink"/>
            <w:noProof/>
          </w:rPr>
          <w:t>6.36.2 BLAKE2B-512 digest</w:t>
        </w:r>
        <w:r>
          <w:rPr>
            <w:noProof/>
            <w:webHidden/>
          </w:rPr>
          <w:tab/>
        </w:r>
        <w:r>
          <w:rPr>
            <w:noProof/>
            <w:webHidden/>
          </w:rPr>
          <w:fldChar w:fldCharType="begin"/>
        </w:r>
        <w:r>
          <w:rPr>
            <w:noProof/>
            <w:webHidden/>
          </w:rPr>
          <w:instrText xml:space="preserve"> PAGEREF _Toc195693520 \h </w:instrText>
        </w:r>
        <w:r>
          <w:rPr>
            <w:noProof/>
            <w:webHidden/>
          </w:rPr>
        </w:r>
        <w:r>
          <w:rPr>
            <w:noProof/>
            <w:webHidden/>
          </w:rPr>
          <w:fldChar w:fldCharType="separate"/>
        </w:r>
        <w:r w:rsidR="004C22D6">
          <w:rPr>
            <w:noProof/>
            <w:webHidden/>
          </w:rPr>
          <w:t>322</w:t>
        </w:r>
        <w:r>
          <w:rPr>
            <w:noProof/>
            <w:webHidden/>
          </w:rPr>
          <w:fldChar w:fldCharType="end"/>
        </w:r>
      </w:hyperlink>
    </w:p>
    <w:p w14:paraId="114CCE03" w14:textId="37422A8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21" w:history="1">
        <w:r w:rsidRPr="0070102C">
          <w:rPr>
            <w:rStyle w:val="Hyperlink"/>
            <w:noProof/>
          </w:rPr>
          <w:t>6.36.3 General-length BLAKE2B-512-HMAC</w:t>
        </w:r>
        <w:r>
          <w:rPr>
            <w:noProof/>
            <w:webHidden/>
          </w:rPr>
          <w:tab/>
        </w:r>
        <w:r>
          <w:rPr>
            <w:noProof/>
            <w:webHidden/>
          </w:rPr>
          <w:fldChar w:fldCharType="begin"/>
        </w:r>
        <w:r>
          <w:rPr>
            <w:noProof/>
            <w:webHidden/>
          </w:rPr>
          <w:instrText xml:space="preserve"> PAGEREF _Toc195693521 \h </w:instrText>
        </w:r>
        <w:r>
          <w:rPr>
            <w:noProof/>
            <w:webHidden/>
          </w:rPr>
        </w:r>
        <w:r>
          <w:rPr>
            <w:noProof/>
            <w:webHidden/>
          </w:rPr>
          <w:fldChar w:fldCharType="separate"/>
        </w:r>
        <w:r w:rsidR="004C22D6">
          <w:rPr>
            <w:noProof/>
            <w:webHidden/>
          </w:rPr>
          <w:t>323</w:t>
        </w:r>
        <w:r>
          <w:rPr>
            <w:noProof/>
            <w:webHidden/>
          </w:rPr>
          <w:fldChar w:fldCharType="end"/>
        </w:r>
      </w:hyperlink>
    </w:p>
    <w:p w14:paraId="4A880B07" w14:textId="51DD55D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22" w:history="1">
        <w:r w:rsidRPr="0070102C">
          <w:rPr>
            <w:rStyle w:val="Hyperlink"/>
            <w:noProof/>
          </w:rPr>
          <w:t>6.36.4 BLAKE2B-512-HMAC</w:t>
        </w:r>
        <w:r>
          <w:rPr>
            <w:noProof/>
            <w:webHidden/>
          </w:rPr>
          <w:tab/>
        </w:r>
        <w:r>
          <w:rPr>
            <w:noProof/>
            <w:webHidden/>
          </w:rPr>
          <w:fldChar w:fldCharType="begin"/>
        </w:r>
        <w:r>
          <w:rPr>
            <w:noProof/>
            <w:webHidden/>
          </w:rPr>
          <w:instrText xml:space="preserve"> PAGEREF _Toc195693522 \h </w:instrText>
        </w:r>
        <w:r>
          <w:rPr>
            <w:noProof/>
            <w:webHidden/>
          </w:rPr>
        </w:r>
        <w:r>
          <w:rPr>
            <w:noProof/>
            <w:webHidden/>
          </w:rPr>
          <w:fldChar w:fldCharType="separate"/>
        </w:r>
        <w:r w:rsidR="004C22D6">
          <w:rPr>
            <w:noProof/>
            <w:webHidden/>
          </w:rPr>
          <w:t>323</w:t>
        </w:r>
        <w:r>
          <w:rPr>
            <w:noProof/>
            <w:webHidden/>
          </w:rPr>
          <w:fldChar w:fldCharType="end"/>
        </w:r>
      </w:hyperlink>
    </w:p>
    <w:p w14:paraId="601BDF63" w14:textId="226B57E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23" w:history="1">
        <w:r w:rsidRPr="0070102C">
          <w:rPr>
            <w:rStyle w:val="Hyperlink"/>
            <w:noProof/>
          </w:rPr>
          <w:t>6.36.5 BLAKE2B-512 key derivation</w:t>
        </w:r>
        <w:r>
          <w:rPr>
            <w:noProof/>
            <w:webHidden/>
          </w:rPr>
          <w:tab/>
        </w:r>
        <w:r>
          <w:rPr>
            <w:noProof/>
            <w:webHidden/>
          </w:rPr>
          <w:fldChar w:fldCharType="begin"/>
        </w:r>
        <w:r>
          <w:rPr>
            <w:noProof/>
            <w:webHidden/>
          </w:rPr>
          <w:instrText xml:space="preserve"> PAGEREF _Toc195693523 \h </w:instrText>
        </w:r>
        <w:r>
          <w:rPr>
            <w:noProof/>
            <w:webHidden/>
          </w:rPr>
        </w:r>
        <w:r>
          <w:rPr>
            <w:noProof/>
            <w:webHidden/>
          </w:rPr>
          <w:fldChar w:fldCharType="separate"/>
        </w:r>
        <w:r w:rsidR="004C22D6">
          <w:rPr>
            <w:noProof/>
            <w:webHidden/>
          </w:rPr>
          <w:t>323</w:t>
        </w:r>
        <w:r>
          <w:rPr>
            <w:noProof/>
            <w:webHidden/>
          </w:rPr>
          <w:fldChar w:fldCharType="end"/>
        </w:r>
      </w:hyperlink>
    </w:p>
    <w:p w14:paraId="2855BC9F" w14:textId="303C2BB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24" w:history="1">
        <w:r w:rsidRPr="0070102C">
          <w:rPr>
            <w:rStyle w:val="Hyperlink"/>
            <w:noProof/>
          </w:rPr>
          <w:t>6.36.6 BLAKE2B-512 HMAC key generation</w:t>
        </w:r>
        <w:r>
          <w:rPr>
            <w:noProof/>
            <w:webHidden/>
          </w:rPr>
          <w:tab/>
        </w:r>
        <w:r>
          <w:rPr>
            <w:noProof/>
            <w:webHidden/>
          </w:rPr>
          <w:fldChar w:fldCharType="begin"/>
        </w:r>
        <w:r>
          <w:rPr>
            <w:noProof/>
            <w:webHidden/>
          </w:rPr>
          <w:instrText xml:space="preserve"> PAGEREF _Toc195693524 \h </w:instrText>
        </w:r>
        <w:r>
          <w:rPr>
            <w:noProof/>
            <w:webHidden/>
          </w:rPr>
        </w:r>
        <w:r>
          <w:rPr>
            <w:noProof/>
            <w:webHidden/>
          </w:rPr>
          <w:fldChar w:fldCharType="separate"/>
        </w:r>
        <w:r w:rsidR="004C22D6">
          <w:rPr>
            <w:noProof/>
            <w:webHidden/>
          </w:rPr>
          <w:t>323</w:t>
        </w:r>
        <w:r>
          <w:rPr>
            <w:noProof/>
            <w:webHidden/>
          </w:rPr>
          <w:fldChar w:fldCharType="end"/>
        </w:r>
      </w:hyperlink>
    </w:p>
    <w:p w14:paraId="7C31E990" w14:textId="484E08DF" w:rsidR="00373C7D" w:rsidRDefault="00373C7D">
      <w:pPr>
        <w:pStyle w:val="Verzeichnis2"/>
        <w:rPr>
          <w:rFonts w:asciiTheme="minorHAnsi" w:eastAsiaTheme="minorEastAsia" w:hAnsiTheme="minorHAnsi" w:cstheme="minorBidi"/>
          <w:noProof/>
          <w:kern w:val="2"/>
          <w:sz w:val="24"/>
          <w14:ligatures w14:val="standardContextual"/>
        </w:rPr>
      </w:pPr>
      <w:hyperlink w:anchor="_Toc195693525" w:history="1">
        <w:r w:rsidRPr="0070102C">
          <w:rPr>
            <w:rStyle w:val="Hyperlink"/>
            <w:noProof/>
          </w:rPr>
          <w:t>6.37 PKCS #5 and PKCS #5-style password-based encryption (PBE)</w:t>
        </w:r>
        <w:r>
          <w:rPr>
            <w:noProof/>
            <w:webHidden/>
          </w:rPr>
          <w:tab/>
        </w:r>
        <w:r>
          <w:rPr>
            <w:noProof/>
            <w:webHidden/>
          </w:rPr>
          <w:fldChar w:fldCharType="begin"/>
        </w:r>
        <w:r>
          <w:rPr>
            <w:noProof/>
            <w:webHidden/>
          </w:rPr>
          <w:instrText xml:space="preserve"> PAGEREF _Toc195693525 \h </w:instrText>
        </w:r>
        <w:r>
          <w:rPr>
            <w:noProof/>
            <w:webHidden/>
          </w:rPr>
        </w:r>
        <w:r>
          <w:rPr>
            <w:noProof/>
            <w:webHidden/>
          </w:rPr>
          <w:fldChar w:fldCharType="separate"/>
        </w:r>
        <w:r w:rsidR="004C22D6">
          <w:rPr>
            <w:noProof/>
            <w:webHidden/>
          </w:rPr>
          <w:t>324</w:t>
        </w:r>
        <w:r>
          <w:rPr>
            <w:noProof/>
            <w:webHidden/>
          </w:rPr>
          <w:fldChar w:fldCharType="end"/>
        </w:r>
      </w:hyperlink>
    </w:p>
    <w:p w14:paraId="21DA364C" w14:textId="3423632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26" w:history="1">
        <w:r w:rsidRPr="0070102C">
          <w:rPr>
            <w:rStyle w:val="Hyperlink"/>
            <w:noProof/>
          </w:rPr>
          <w:t>6.37.1 Definitions</w:t>
        </w:r>
        <w:r>
          <w:rPr>
            <w:noProof/>
            <w:webHidden/>
          </w:rPr>
          <w:tab/>
        </w:r>
        <w:r>
          <w:rPr>
            <w:noProof/>
            <w:webHidden/>
          </w:rPr>
          <w:fldChar w:fldCharType="begin"/>
        </w:r>
        <w:r>
          <w:rPr>
            <w:noProof/>
            <w:webHidden/>
          </w:rPr>
          <w:instrText xml:space="preserve"> PAGEREF _Toc195693526 \h </w:instrText>
        </w:r>
        <w:r>
          <w:rPr>
            <w:noProof/>
            <w:webHidden/>
          </w:rPr>
        </w:r>
        <w:r>
          <w:rPr>
            <w:noProof/>
            <w:webHidden/>
          </w:rPr>
          <w:fldChar w:fldCharType="separate"/>
        </w:r>
        <w:r w:rsidR="004C22D6">
          <w:rPr>
            <w:noProof/>
            <w:webHidden/>
          </w:rPr>
          <w:t>324</w:t>
        </w:r>
        <w:r>
          <w:rPr>
            <w:noProof/>
            <w:webHidden/>
          </w:rPr>
          <w:fldChar w:fldCharType="end"/>
        </w:r>
      </w:hyperlink>
    </w:p>
    <w:p w14:paraId="4B61B430" w14:textId="1293CDA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27" w:history="1">
        <w:r w:rsidRPr="0070102C">
          <w:rPr>
            <w:rStyle w:val="Hyperlink"/>
            <w:noProof/>
          </w:rPr>
          <w:t>6.37.2 Password-based encryption/authentication mechanism parameters</w:t>
        </w:r>
        <w:r>
          <w:rPr>
            <w:noProof/>
            <w:webHidden/>
          </w:rPr>
          <w:tab/>
        </w:r>
        <w:r>
          <w:rPr>
            <w:noProof/>
            <w:webHidden/>
          </w:rPr>
          <w:fldChar w:fldCharType="begin"/>
        </w:r>
        <w:r>
          <w:rPr>
            <w:noProof/>
            <w:webHidden/>
          </w:rPr>
          <w:instrText xml:space="preserve"> PAGEREF _Toc195693527 \h </w:instrText>
        </w:r>
        <w:r>
          <w:rPr>
            <w:noProof/>
            <w:webHidden/>
          </w:rPr>
        </w:r>
        <w:r>
          <w:rPr>
            <w:noProof/>
            <w:webHidden/>
          </w:rPr>
          <w:fldChar w:fldCharType="separate"/>
        </w:r>
        <w:r w:rsidR="004C22D6">
          <w:rPr>
            <w:noProof/>
            <w:webHidden/>
          </w:rPr>
          <w:t>324</w:t>
        </w:r>
        <w:r>
          <w:rPr>
            <w:noProof/>
            <w:webHidden/>
          </w:rPr>
          <w:fldChar w:fldCharType="end"/>
        </w:r>
      </w:hyperlink>
    </w:p>
    <w:p w14:paraId="7E4A6036" w14:textId="4FC11B8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28" w:history="1">
        <w:r w:rsidRPr="0070102C">
          <w:rPr>
            <w:rStyle w:val="Hyperlink"/>
            <w:noProof/>
          </w:rPr>
          <w:t>6.37.3 PKCS #5 PBKDF2 key generation mechanism parameters</w:t>
        </w:r>
        <w:r>
          <w:rPr>
            <w:noProof/>
            <w:webHidden/>
          </w:rPr>
          <w:tab/>
        </w:r>
        <w:r>
          <w:rPr>
            <w:noProof/>
            <w:webHidden/>
          </w:rPr>
          <w:fldChar w:fldCharType="begin"/>
        </w:r>
        <w:r>
          <w:rPr>
            <w:noProof/>
            <w:webHidden/>
          </w:rPr>
          <w:instrText xml:space="preserve"> PAGEREF _Toc195693528 \h </w:instrText>
        </w:r>
        <w:r>
          <w:rPr>
            <w:noProof/>
            <w:webHidden/>
          </w:rPr>
        </w:r>
        <w:r>
          <w:rPr>
            <w:noProof/>
            <w:webHidden/>
          </w:rPr>
          <w:fldChar w:fldCharType="separate"/>
        </w:r>
        <w:r w:rsidR="004C22D6">
          <w:rPr>
            <w:noProof/>
            <w:webHidden/>
          </w:rPr>
          <w:t>325</w:t>
        </w:r>
        <w:r>
          <w:rPr>
            <w:noProof/>
            <w:webHidden/>
          </w:rPr>
          <w:fldChar w:fldCharType="end"/>
        </w:r>
      </w:hyperlink>
    </w:p>
    <w:p w14:paraId="065A0277" w14:textId="1DE4222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29" w:history="1">
        <w:r w:rsidRPr="0070102C">
          <w:rPr>
            <w:rStyle w:val="Hyperlink"/>
            <w:noProof/>
          </w:rPr>
          <w:t>6.37.4 PKCS #5 PBKD2 key generation</w:t>
        </w:r>
        <w:r>
          <w:rPr>
            <w:noProof/>
            <w:webHidden/>
          </w:rPr>
          <w:tab/>
        </w:r>
        <w:r>
          <w:rPr>
            <w:noProof/>
            <w:webHidden/>
          </w:rPr>
          <w:fldChar w:fldCharType="begin"/>
        </w:r>
        <w:r>
          <w:rPr>
            <w:noProof/>
            <w:webHidden/>
          </w:rPr>
          <w:instrText xml:space="preserve"> PAGEREF _Toc195693529 \h </w:instrText>
        </w:r>
        <w:r>
          <w:rPr>
            <w:noProof/>
            <w:webHidden/>
          </w:rPr>
        </w:r>
        <w:r>
          <w:rPr>
            <w:noProof/>
            <w:webHidden/>
          </w:rPr>
          <w:fldChar w:fldCharType="separate"/>
        </w:r>
        <w:r w:rsidR="004C22D6">
          <w:rPr>
            <w:noProof/>
            <w:webHidden/>
          </w:rPr>
          <w:t>327</w:t>
        </w:r>
        <w:r>
          <w:rPr>
            <w:noProof/>
            <w:webHidden/>
          </w:rPr>
          <w:fldChar w:fldCharType="end"/>
        </w:r>
      </w:hyperlink>
    </w:p>
    <w:p w14:paraId="461D32AC" w14:textId="276C34D7" w:rsidR="00373C7D" w:rsidRDefault="00373C7D">
      <w:pPr>
        <w:pStyle w:val="Verzeichnis2"/>
        <w:rPr>
          <w:rFonts w:asciiTheme="minorHAnsi" w:eastAsiaTheme="minorEastAsia" w:hAnsiTheme="minorHAnsi" w:cstheme="minorBidi"/>
          <w:noProof/>
          <w:kern w:val="2"/>
          <w:sz w:val="24"/>
          <w14:ligatures w14:val="standardContextual"/>
        </w:rPr>
      </w:pPr>
      <w:hyperlink w:anchor="_Toc195693530" w:history="1">
        <w:r w:rsidRPr="0070102C">
          <w:rPr>
            <w:rStyle w:val="Hyperlink"/>
            <w:noProof/>
          </w:rPr>
          <w:t>6.38 PKCS #12 password-based encryption/authentication mechanisms</w:t>
        </w:r>
        <w:r>
          <w:rPr>
            <w:noProof/>
            <w:webHidden/>
          </w:rPr>
          <w:tab/>
        </w:r>
        <w:r>
          <w:rPr>
            <w:noProof/>
            <w:webHidden/>
          </w:rPr>
          <w:fldChar w:fldCharType="begin"/>
        </w:r>
        <w:r>
          <w:rPr>
            <w:noProof/>
            <w:webHidden/>
          </w:rPr>
          <w:instrText xml:space="preserve"> PAGEREF _Toc195693530 \h </w:instrText>
        </w:r>
        <w:r>
          <w:rPr>
            <w:noProof/>
            <w:webHidden/>
          </w:rPr>
        </w:r>
        <w:r>
          <w:rPr>
            <w:noProof/>
            <w:webHidden/>
          </w:rPr>
          <w:fldChar w:fldCharType="separate"/>
        </w:r>
        <w:r w:rsidR="004C22D6">
          <w:rPr>
            <w:noProof/>
            <w:webHidden/>
          </w:rPr>
          <w:t>327</w:t>
        </w:r>
        <w:r>
          <w:rPr>
            <w:noProof/>
            <w:webHidden/>
          </w:rPr>
          <w:fldChar w:fldCharType="end"/>
        </w:r>
      </w:hyperlink>
    </w:p>
    <w:p w14:paraId="692DC719" w14:textId="482DD31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31" w:history="1">
        <w:r w:rsidRPr="0070102C">
          <w:rPr>
            <w:rStyle w:val="Hyperlink"/>
            <w:noProof/>
          </w:rPr>
          <w:t>6.38.1 SHA-1-PBE for 3-key triple-DES-CBC</w:t>
        </w:r>
        <w:r>
          <w:rPr>
            <w:noProof/>
            <w:webHidden/>
          </w:rPr>
          <w:tab/>
        </w:r>
        <w:r>
          <w:rPr>
            <w:noProof/>
            <w:webHidden/>
          </w:rPr>
          <w:fldChar w:fldCharType="begin"/>
        </w:r>
        <w:r>
          <w:rPr>
            <w:noProof/>
            <w:webHidden/>
          </w:rPr>
          <w:instrText xml:space="preserve"> PAGEREF _Toc195693531 \h </w:instrText>
        </w:r>
        <w:r>
          <w:rPr>
            <w:noProof/>
            <w:webHidden/>
          </w:rPr>
        </w:r>
        <w:r>
          <w:rPr>
            <w:noProof/>
            <w:webHidden/>
          </w:rPr>
          <w:fldChar w:fldCharType="separate"/>
        </w:r>
        <w:r w:rsidR="004C22D6">
          <w:rPr>
            <w:noProof/>
            <w:webHidden/>
          </w:rPr>
          <w:t>328</w:t>
        </w:r>
        <w:r>
          <w:rPr>
            <w:noProof/>
            <w:webHidden/>
          </w:rPr>
          <w:fldChar w:fldCharType="end"/>
        </w:r>
      </w:hyperlink>
    </w:p>
    <w:p w14:paraId="1C3C0963" w14:textId="674F3A2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32" w:history="1">
        <w:r w:rsidRPr="0070102C">
          <w:rPr>
            <w:rStyle w:val="Hyperlink"/>
            <w:noProof/>
          </w:rPr>
          <w:t>6.38.2 SHA-1-PBE for 2-key triple-DES-CBC</w:t>
        </w:r>
        <w:r>
          <w:rPr>
            <w:noProof/>
            <w:webHidden/>
          </w:rPr>
          <w:tab/>
        </w:r>
        <w:r>
          <w:rPr>
            <w:noProof/>
            <w:webHidden/>
          </w:rPr>
          <w:fldChar w:fldCharType="begin"/>
        </w:r>
        <w:r>
          <w:rPr>
            <w:noProof/>
            <w:webHidden/>
          </w:rPr>
          <w:instrText xml:space="preserve"> PAGEREF _Toc195693532 \h </w:instrText>
        </w:r>
        <w:r>
          <w:rPr>
            <w:noProof/>
            <w:webHidden/>
          </w:rPr>
        </w:r>
        <w:r>
          <w:rPr>
            <w:noProof/>
            <w:webHidden/>
          </w:rPr>
          <w:fldChar w:fldCharType="separate"/>
        </w:r>
        <w:r w:rsidR="004C22D6">
          <w:rPr>
            <w:noProof/>
            <w:webHidden/>
          </w:rPr>
          <w:t>328</w:t>
        </w:r>
        <w:r>
          <w:rPr>
            <w:noProof/>
            <w:webHidden/>
          </w:rPr>
          <w:fldChar w:fldCharType="end"/>
        </w:r>
      </w:hyperlink>
    </w:p>
    <w:p w14:paraId="4640E5BE" w14:textId="3736AE3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33" w:history="1">
        <w:r w:rsidRPr="0070102C">
          <w:rPr>
            <w:rStyle w:val="Hyperlink"/>
            <w:noProof/>
          </w:rPr>
          <w:t>6.38.3 SHA-1-PBA for SHA-1-HMAC</w:t>
        </w:r>
        <w:r>
          <w:rPr>
            <w:noProof/>
            <w:webHidden/>
          </w:rPr>
          <w:tab/>
        </w:r>
        <w:r>
          <w:rPr>
            <w:noProof/>
            <w:webHidden/>
          </w:rPr>
          <w:fldChar w:fldCharType="begin"/>
        </w:r>
        <w:r>
          <w:rPr>
            <w:noProof/>
            <w:webHidden/>
          </w:rPr>
          <w:instrText xml:space="preserve"> PAGEREF _Toc195693533 \h </w:instrText>
        </w:r>
        <w:r>
          <w:rPr>
            <w:noProof/>
            <w:webHidden/>
          </w:rPr>
        </w:r>
        <w:r>
          <w:rPr>
            <w:noProof/>
            <w:webHidden/>
          </w:rPr>
          <w:fldChar w:fldCharType="separate"/>
        </w:r>
        <w:r w:rsidR="004C22D6">
          <w:rPr>
            <w:noProof/>
            <w:webHidden/>
          </w:rPr>
          <w:t>328</w:t>
        </w:r>
        <w:r>
          <w:rPr>
            <w:noProof/>
            <w:webHidden/>
          </w:rPr>
          <w:fldChar w:fldCharType="end"/>
        </w:r>
      </w:hyperlink>
    </w:p>
    <w:p w14:paraId="42BA8E81" w14:textId="3B3D6E0F" w:rsidR="00373C7D" w:rsidRDefault="00373C7D">
      <w:pPr>
        <w:pStyle w:val="Verzeichnis2"/>
        <w:rPr>
          <w:rFonts w:asciiTheme="minorHAnsi" w:eastAsiaTheme="minorEastAsia" w:hAnsiTheme="minorHAnsi" w:cstheme="minorBidi"/>
          <w:noProof/>
          <w:kern w:val="2"/>
          <w:sz w:val="24"/>
          <w14:ligatures w14:val="standardContextual"/>
        </w:rPr>
      </w:pPr>
      <w:hyperlink w:anchor="_Toc195693534" w:history="1">
        <w:r w:rsidRPr="0070102C">
          <w:rPr>
            <w:rStyle w:val="Hyperlink"/>
            <w:noProof/>
          </w:rPr>
          <w:t>6.39 SSL</w:t>
        </w:r>
        <w:r>
          <w:rPr>
            <w:noProof/>
            <w:webHidden/>
          </w:rPr>
          <w:tab/>
        </w:r>
        <w:r>
          <w:rPr>
            <w:noProof/>
            <w:webHidden/>
          </w:rPr>
          <w:fldChar w:fldCharType="begin"/>
        </w:r>
        <w:r>
          <w:rPr>
            <w:noProof/>
            <w:webHidden/>
          </w:rPr>
          <w:instrText xml:space="preserve"> PAGEREF _Toc195693534 \h </w:instrText>
        </w:r>
        <w:r>
          <w:rPr>
            <w:noProof/>
            <w:webHidden/>
          </w:rPr>
        </w:r>
        <w:r>
          <w:rPr>
            <w:noProof/>
            <w:webHidden/>
          </w:rPr>
          <w:fldChar w:fldCharType="separate"/>
        </w:r>
        <w:r w:rsidR="004C22D6">
          <w:rPr>
            <w:noProof/>
            <w:webHidden/>
          </w:rPr>
          <w:t>328</w:t>
        </w:r>
        <w:r>
          <w:rPr>
            <w:noProof/>
            <w:webHidden/>
          </w:rPr>
          <w:fldChar w:fldCharType="end"/>
        </w:r>
      </w:hyperlink>
    </w:p>
    <w:p w14:paraId="09F9B499" w14:textId="1BB8A73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35" w:history="1">
        <w:r w:rsidRPr="0070102C">
          <w:rPr>
            <w:rStyle w:val="Hyperlink"/>
            <w:noProof/>
          </w:rPr>
          <w:t>6.39.1 Definitions</w:t>
        </w:r>
        <w:r>
          <w:rPr>
            <w:noProof/>
            <w:webHidden/>
          </w:rPr>
          <w:tab/>
        </w:r>
        <w:r>
          <w:rPr>
            <w:noProof/>
            <w:webHidden/>
          </w:rPr>
          <w:fldChar w:fldCharType="begin"/>
        </w:r>
        <w:r>
          <w:rPr>
            <w:noProof/>
            <w:webHidden/>
          </w:rPr>
          <w:instrText xml:space="preserve"> PAGEREF _Toc195693535 \h </w:instrText>
        </w:r>
        <w:r>
          <w:rPr>
            <w:noProof/>
            <w:webHidden/>
          </w:rPr>
        </w:r>
        <w:r>
          <w:rPr>
            <w:noProof/>
            <w:webHidden/>
          </w:rPr>
          <w:fldChar w:fldCharType="separate"/>
        </w:r>
        <w:r w:rsidR="004C22D6">
          <w:rPr>
            <w:noProof/>
            <w:webHidden/>
          </w:rPr>
          <w:t>329</w:t>
        </w:r>
        <w:r>
          <w:rPr>
            <w:noProof/>
            <w:webHidden/>
          </w:rPr>
          <w:fldChar w:fldCharType="end"/>
        </w:r>
      </w:hyperlink>
    </w:p>
    <w:p w14:paraId="4B91FADE" w14:textId="24CD25C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36" w:history="1">
        <w:r w:rsidRPr="0070102C">
          <w:rPr>
            <w:rStyle w:val="Hyperlink"/>
            <w:noProof/>
          </w:rPr>
          <w:t>6.39.2 SSL mechanism parameters</w:t>
        </w:r>
        <w:r>
          <w:rPr>
            <w:noProof/>
            <w:webHidden/>
          </w:rPr>
          <w:tab/>
        </w:r>
        <w:r>
          <w:rPr>
            <w:noProof/>
            <w:webHidden/>
          </w:rPr>
          <w:fldChar w:fldCharType="begin"/>
        </w:r>
        <w:r>
          <w:rPr>
            <w:noProof/>
            <w:webHidden/>
          </w:rPr>
          <w:instrText xml:space="preserve"> PAGEREF _Toc195693536 \h </w:instrText>
        </w:r>
        <w:r>
          <w:rPr>
            <w:noProof/>
            <w:webHidden/>
          </w:rPr>
        </w:r>
        <w:r>
          <w:rPr>
            <w:noProof/>
            <w:webHidden/>
          </w:rPr>
          <w:fldChar w:fldCharType="separate"/>
        </w:r>
        <w:r w:rsidR="004C22D6">
          <w:rPr>
            <w:noProof/>
            <w:webHidden/>
          </w:rPr>
          <w:t>329</w:t>
        </w:r>
        <w:r>
          <w:rPr>
            <w:noProof/>
            <w:webHidden/>
          </w:rPr>
          <w:fldChar w:fldCharType="end"/>
        </w:r>
      </w:hyperlink>
    </w:p>
    <w:p w14:paraId="3A51F3B6" w14:textId="5FA0EEE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37" w:history="1">
        <w:r w:rsidRPr="0070102C">
          <w:rPr>
            <w:rStyle w:val="Hyperlink"/>
            <w:noProof/>
          </w:rPr>
          <w:t>6.39.3 Pre-master key generation</w:t>
        </w:r>
        <w:r>
          <w:rPr>
            <w:noProof/>
            <w:webHidden/>
          </w:rPr>
          <w:tab/>
        </w:r>
        <w:r>
          <w:rPr>
            <w:noProof/>
            <w:webHidden/>
          </w:rPr>
          <w:fldChar w:fldCharType="begin"/>
        </w:r>
        <w:r>
          <w:rPr>
            <w:noProof/>
            <w:webHidden/>
          </w:rPr>
          <w:instrText xml:space="preserve"> PAGEREF _Toc195693537 \h </w:instrText>
        </w:r>
        <w:r>
          <w:rPr>
            <w:noProof/>
            <w:webHidden/>
          </w:rPr>
        </w:r>
        <w:r>
          <w:rPr>
            <w:noProof/>
            <w:webHidden/>
          </w:rPr>
          <w:fldChar w:fldCharType="separate"/>
        </w:r>
        <w:r w:rsidR="004C22D6">
          <w:rPr>
            <w:noProof/>
            <w:webHidden/>
          </w:rPr>
          <w:t>331</w:t>
        </w:r>
        <w:r>
          <w:rPr>
            <w:noProof/>
            <w:webHidden/>
          </w:rPr>
          <w:fldChar w:fldCharType="end"/>
        </w:r>
      </w:hyperlink>
    </w:p>
    <w:p w14:paraId="74FF5785" w14:textId="2AEA796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38" w:history="1">
        <w:r w:rsidRPr="0070102C">
          <w:rPr>
            <w:rStyle w:val="Hyperlink"/>
            <w:noProof/>
          </w:rPr>
          <w:t>6.39.4 Master key derivation</w:t>
        </w:r>
        <w:r>
          <w:rPr>
            <w:noProof/>
            <w:webHidden/>
          </w:rPr>
          <w:tab/>
        </w:r>
        <w:r>
          <w:rPr>
            <w:noProof/>
            <w:webHidden/>
          </w:rPr>
          <w:fldChar w:fldCharType="begin"/>
        </w:r>
        <w:r>
          <w:rPr>
            <w:noProof/>
            <w:webHidden/>
          </w:rPr>
          <w:instrText xml:space="preserve"> PAGEREF _Toc195693538 \h </w:instrText>
        </w:r>
        <w:r>
          <w:rPr>
            <w:noProof/>
            <w:webHidden/>
          </w:rPr>
        </w:r>
        <w:r>
          <w:rPr>
            <w:noProof/>
            <w:webHidden/>
          </w:rPr>
          <w:fldChar w:fldCharType="separate"/>
        </w:r>
        <w:r w:rsidR="004C22D6">
          <w:rPr>
            <w:noProof/>
            <w:webHidden/>
          </w:rPr>
          <w:t>331</w:t>
        </w:r>
        <w:r>
          <w:rPr>
            <w:noProof/>
            <w:webHidden/>
          </w:rPr>
          <w:fldChar w:fldCharType="end"/>
        </w:r>
      </w:hyperlink>
    </w:p>
    <w:p w14:paraId="02CD7152" w14:textId="3385D90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39" w:history="1">
        <w:r w:rsidRPr="0070102C">
          <w:rPr>
            <w:rStyle w:val="Hyperlink"/>
            <w:noProof/>
          </w:rPr>
          <w:t>6.39.5 Master key derivation for Diffie-Hellman</w:t>
        </w:r>
        <w:r>
          <w:rPr>
            <w:noProof/>
            <w:webHidden/>
          </w:rPr>
          <w:tab/>
        </w:r>
        <w:r>
          <w:rPr>
            <w:noProof/>
            <w:webHidden/>
          </w:rPr>
          <w:fldChar w:fldCharType="begin"/>
        </w:r>
        <w:r>
          <w:rPr>
            <w:noProof/>
            <w:webHidden/>
          </w:rPr>
          <w:instrText xml:space="preserve"> PAGEREF _Toc195693539 \h </w:instrText>
        </w:r>
        <w:r>
          <w:rPr>
            <w:noProof/>
            <w:webHidden/>
          </w:rPr>
        </w:r>
        <w:r>
          <w:rPr>
            <w:noProof/>
            <w:webHidden/>
          </w:rPr>
          <w:fldChar w:fldCharType="separate"/>
        </w:r>
        <w:r w:rsidR="004C22D6">
          <w:rPr>
            <w:noProof/>
            <w:webHidden/>
          </w:rPr>
          <w:t>332</w:t>
        </w:r>
        <w:r>
          <w:rPr>
            <w:noProof/>
            <w:webHidden/>
          </w:rPr>
          <w:fldChar w:fldCharType="end"/>
        </w:r>
      </w:hyperlink>
    </w:p>
    <w:p w14:paraId="1E810EC3" w14:textId="233DDEE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40" w:history="1">
        <w:r w:rsidRPr="0070102C">
          <w:rPr>
            <w:rStyle w:val="Hyperlink"/>
            <w:noProof/>
          </w:rPr>
          <w:t>6.39.6 Key and MAC derivation</w:t>
        </w:r>
        <w:r>
          <w:rPr>
            <w:noProof/>
            <w:webHidden/>
          </w:rPr>
          <w:tab/>
        </w:r>
        <w:r>
          <w:rPr>
            <w:noProof/>
            <w:webHidden/>
          </w:rPr>
          <w:fldChar w:fldCharType="begin"/>
        </w:r>
        <w:r>
          <w:rPr>
            <w:noProof/>
            <w:webHidden/>
          </w:rPr>
          <w:instrText xml:space="preserve"> PAGEREF _Toc195693540 \h </w:instrText>
        </w:r>
        <w:r>
          <w:rPr>
            <w:noProof/>
            <w:webHidden/>
          </w:rPr>
        </w:r>
        <w:r>
          <w:rPr>
            <w:noProof/>
            <w:webHidden/>
          </w:rPr>
          <w:fldChar w:fldCharType="separate"/>
        </w:r>
        <w:r w:rsidR="004C22D6">
          <w:rPr>
            <w:noProof/>
            <w:webHidden/>
          </w:rPr>
          <w:t>333</w:t>
        </w:r>
        <w:r>
          <w:rPr>
            <w:noProof/>
            <w:webHidden/>
          </w:rPr>
          <w:fldChar w:fldCharType="end"/>
        </w:r>
      </w:hyperlink>
    </w:p>
    <w:p w14:paraId="58201C9E" w14:textId="5DD0C8A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41" w:history="1">
        <w:r w:rsidRPr="0070102C">
          <w:rPr>
            <w:rStyle w:val="Hyperlink"/>
            <w:noProof/>
          </w:rPr>
          <w:t>6.39.7 MD5 MACing in SSL 3.0</w:t>
        </w:r>
        <w:r>
          <w:rPr>
            <w:noProof/>
            <w:webHidden/>
          </w:rPr>
          <w:tab/>
        </w:r>
        <w:r>
          <w:rPr>
            <w:noProof/>
            <w:webHidden/>
          </w:rPr>
          <w:fldChar w:fldCharType="begin"/>
        </w:r>
        <w:r>
          <w:rPr>
            <w:noProof/>
            <w:webHidden/>
          </w:rPr>
          <w:instrText xml:space="preserve"> PAGEREF _Toc195693541 \h </w:instrText>
        </w:r>
        <w:r>
          <w:rPr>
            <w:noProof/>
            <w:webHidden/>
          </w:rPr>
        </w:r>
        <w:r>
          <w:rPr>
            <w:noProof/>
            <w:webHidden/>
          </w:rPr>
          <w:fldChar w:fldCharType="separate"/>
        </w:r>
        <w:r w:rsidR="004C22D6">
          <w:rPr>
            <w:noProof/>
            <w:webHidden/>
          </w:rPr>
          <w:t>334</w:t>
        </w:r>
        <w:r>
          <w:rPr>
            <w:noProof/>
            <w:webHidden/>
          </w:rPr>
          <w:fldChar w:fldCharType="end"/>
        </w:r>
      </w:hyperlink>
    </w:p>
    <w:p w14:paraId="62F6B8B5" w14:textId="2BD77B3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42" w:history="1">
        <w:r w:rsidRPr="0070102C">
          <w:rPr>
            <w:rStyle w:val="Hyperlink"/>
            <w:noProof/>
          </w:rPr>
          <w:t>6.39.8 SHA-1 MACing in SSL 3.0</w:t>
        </w:r>
        <w:r>
          <w:rPr>
            <w:noProof/>
            <w:webHidden/>
          </w:rPr>
          <w:tab/>
        </w:r>
        <w:r>
          <w:rPr>
            <w:noProof/>
            <w:webHidden/>
          </w:rPr>
          <w:fldChar w:fldCharType="begin"/>
        </w:r>
        <w:r>
          <w:rPr>
            <w:noProof/>
            <w:webHidden/>
          </w:rPr>
          <w:instrText xml:space="preserve"> PAGEREF _Toc195693542 \h </w:instrText>
        </w:r>
        <w:r>
          <w:rPr>
            <w:noProof/>
            <w:webHidden/>
          </w:rPr>
        </w:r>
        <w:r>
          <w:rPr>
            <w:noProof/>
            <w:webHidden/>
          </w:rPr>
          <w:fldChar w:fldCharType="separate"/>
        </w:r>
        <w:r w:rsidR="004C22D6">
          <w:rPr>
            <w:noProof/>
            <w:webHidden/>
          </w:rPr>
          <w:t>334</w:t>
        </w:r>
        <w:r>
          <w:rPr>
            <w:noProof/>
            <w:webHidden/>
          </w:rPr>
          <w:fldChar w:fldCharType="end"/>
        </w:r>
      </w:hyperlink>
    </w:p>
    <w:p w14:paraId="2E18D365" w14:textId="30735950" w:rsidR="00373C7D" w:rsidRDefault="00373C7D">
      <w:pPr>
        <w:pStyle w:val="Verzeichnis2"/>
        <w:rPr>
          <w:rFonts w:asciiTheme="minorHAnsi" w:eastAsiaTheme="minorEastAsia" w:hAnsiTheme="minorHAnsi" w:cstheme="minorBidi"/>
          <w:noProof/>
          <w:kern w:val="2"/>
          <w:sz w:val="24"/>
          <w14:ligatures w14:val="standardContextual"/>
        </w:rPr>
      </w:pPr>
      <w:hyperlink w:anchor="_Toc195693543" w:history="1">
        <w:r w:rsidRPr="0070102C">
          <w:rPr>
            <w:rStyle w:val="Hyperlink"/>
            <w:noProof/>
          </w:rPr>
          <w:t>6.40 TLS 1.2 Mechanisms</w:t>
        </w:r>
        <w:r>
          <w:rPr>
            <w:noProof/>
            <w:webHidden/>
          </w:rPr>
          <w:tab/>
        </w:r>
        <w:r>
          <w:rPr>
            <w:noProof/>
            <w:webHidden/>
          </w:rPr>
          <w:fldChar w:fldCharType="begin"/>
        </w:r>
        <w:r>
          <w:rPr>
            <w:noProof/>
            <w:webHidden/>
          </w:rPr>
          <w:instrText xml:space="preserve"> PAGEREF _Toc195693543 \h </w:instrText>
        </w:r>
        <w:r>
          <w:rPr>
            <w:noProof/>
            <w:webHidden/>
          </w:rPr>
        </w:r>
        <w:r>
          <w:rPr>
            <w:noProof/>
            <w:webHidden/>
          </w:rPr>
          <w:fldChar w:fldCharType="separate"/>
        </w:r>
        <w:r w:rsidR="004C22D6">
          <w:rPr>
            <w:noProof/>
            <w:webHidden/>
          </w:rPr>
          <w:t>334</w:t>
        </w:r>
        <w:r>
          <w:rPr>
            <w:noProof/>
            <w:webHidden/>
          </w:rPr>
          <w:fldChar w:fldCharType="end"/>
        </w:r>
      </w:hyperlink>
    </w:p>
    <w:p w14:paraId="097282CA" w14:textId="3C2B1B0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44" w:history="1">
        <w:r w:rsidRPr="0070102C">
          <w:rPr>
            <w:rStyle w:val="Hyperlink"/>
            <w:noProof/>
          </w:rPr>
          <w:t>6.40.1 Definitions</w:t>
        </w:r>
        <w:r>
          <w:rPr>
            <w:noProof/>
            <w:webHidden/>
          </w:rPr>
          <w:tab/>
        </w:r>
        <w:r>
          <w:rPr>
            <w:noProof/>
            <w:webHidden/>
          </w:rPr>
          <w:fldChar w:fldCharType="begin"/>
        </w:r>
        <w:r>
          <w:rPr>
            <w:noProof/>
            <w:webHidden/>
          </w:rPr>
          <w:instrText xml:space="preserve"> PAGEREF _Toc195693544 \h </w:instrText>
        </w:r>
        <w:r>
          <w:rPr>
            <w:noProof/>
            <w:webHidden/>
          </w:rPr>
        </w:r>
        <w:r>
          <w:rPr>
            <w:noProof/>
            <w:webHidden/>
          </w:rPr>
          <w:fldChar w:fldCharType="separate"/>
        </w:r>
        <w:r w:rsidR="004C22D6">
          <w:rPr>
            <w:noProof/>
            <w:webHidden/>
          </w:rPr>
          <w:t>335</w:t>
        </w:r>
        <w:r>
          <w:rPr>
            <w:noProof/>
            <w:webHidden/>
          </w:rPr>
          <w:fldChar w:fldCharType="end"/>
        </w:r>
      </w:hyperlink>
    </w:p>
    <w:p w14:paraId="09104299" w14:textId="144F7BA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45" w:history="1">
        <w:r w:rsidRPr="0070102C">
          <w:rPr>
            <w:rStyle w:val="Hyperlink"/>
            <w:noProof/>
          </w:rPr>
          <w:t>6.40.2 TLS 1.2 mechanism parameters</w:t>
        </w:r>
        <w:r>
          <w:rPr>
            <w:noProof/>
            <w:webHidden/>
          </w:rPr>
          <w:tab/>
        </w:r>
        <w:r>
          <w:rPr>
            <w:noProof/>
            <w:webHidden/>
          </w:rPr>
          <w:fldChar w:fldCharType="begin"/>
        </w:r>
        <w:r>
          <w:rPr>
            <w:noProof/>
            <w:webHidden/>
          </w:rPr>
          <w:instrText xml:space="preserve"> PAGEREF _Toc195693545 \h </w:instrText>
        </w:r>
        <w:r>
          <w:rPr>
            <w:noProof/>
            <w:webHidden/>
          </w:rPr>
        </w:r>
        <w:r>
          <w:rPr>
            <w:noProof/>
            <w:webHidden/>
          </w:rPr>
          <w:fldChar w:fldCharType="separate"/>
        </w:r>
        <w:r w:rsidR="004C22D6">
          <w:rPr>
            <w:noProof/>
            <w:webHidden/>
          </w:rPr>
          <w:t>335</w:t>
        </w:r>
        <w:r>
          <w:rPr>
            <w:noProof/>
            <w:webHidden/>
          </w:rPr>
          <w:fldChar w:fldCharType="end"/>
        </w:r>
      </w:hyperlink>
    </w:p>
    <w:p w14:paraId="4FD7986F" w14:textId="736926D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46" w:history="1">
        <w:r w:rsidRPr="0070102C">
          <w:rPr>
            <w:rStyle w:val="Hyperlink"/>
            <w:noProof/>
          </w:rPr>
          <w:t>6.40.3 TLS MAC</w:t>
        </w:r>
        <w:r>
          <w:rPr>
            <w:noProof/>
            <w:webHidden/>
          </w:rPr>
          <w:tab/>
        </w:r>
        <w:r>
          <w:rPr>
            <w:noProof/>
            <w:webHidden/>
          </w:rPr>
          <w:fldChar w:fldCharType="begin"/>
        </w:r>
        <w:r>
          <w:rPr>
            <w:noProof/>
            <w:webHidden/>
          </w:rPr>
          <w:instrText xml:space="preserve"> PAGEREF _Toc195693546 \h </w:instrText>
        </w:r>
        <w:r>
          <w:rPr>
            <w:noProof/>
            <w:webHidden/>
          </w:rPr>
        </w:r>
        <w:r>
          <w:rPr>
            <w:noProof/>
            <w:webHidden/>
          </w:rPr>
          <w:fldChar w:fldCharType="separate"/>
        </w:r>
        <w:r w:rsidR="004C22D6">
          <w:rPr>
            <w:noProof/>
            <w:webHidden/>
          </w:rPr>
          <w:t>339</w:t>
        </w:r>
        <w:r>
          <w:rPr>
            <w:noProof/>
            <w:webHidden/>
          </w:rPr>
          <w:fldChar w:fldCharType="end"/>
        </w:r>
      </w:hyperlink>
    </w:p>
    <w:p w14:paraId="1CFFC4A6" w14:textId="468D37D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47" w:history="1">
        <w:r w:rsidRPr="0070102C">
          <w:rPr>
            <w:rStyle w:val="Hyperlink"/>
            <w:noProof/>
          </w:rPr>
          <w:t>6.40.4 Master key derivation</w:t>
        </w:r>
        <w:r>
          <w:rPr>
            <w:noProof/>
            <w:webHidden/>
          </w:rPr>
          <w:tab/>
        </w:r>
        <w:r>
          <w:rPr>
            <w:noProof/>
            <w:webHidden/>
          </w:rPr>
          <w:fldChar w:fldCharType="begin"/>
        </w:r>
        <w:r>
          <w:rPr>
            <w:noProof/>
            <w:webHidden/>
          </w:rPr>
          <w:instrText xml:space="preserve"> PAGEREF _Toc195693547 \h </w:instrText>
        </w:r>
        <w:r>
          <w:rPr>
            <w:noProof/>
            <w:webHidden/>
          </w:rPr>
        </w:r>
        <w:r>
          <w:rPr>
            <w:noProof/>
            <w:webHidden/>
          </w:rPr>
          <w:fldChar w:fldCharType="separate"/>
        </w:r>
        <w:r w:rsidR="004C22D6">
          <w:rPr>
            <w:noProof/>
            <w:webHidden/>
          </w:rPr>
          <w:t>339</w:t>
        </w:r>
        <w:r>
          <w:rPr>
            <w:noProof/>
            <w:webHidden/>
          </w:rPr>
          <w:fldChar w:fldCharType="end"/>
        </w:r>
      </w:hyperlink>
    </w:p>
    <w:p w14:paraId="1B27E47B" w14:textId="31A9A8B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48" w:history="1">
        <w:r w:rsidRPr="0070102C">
          <w:rPr>
            <w:rStyle w:val="Hyperlink"/>
            <w:noProof/>
          </w:rPr>
          <w:t>6.40.5 Master key derivation for Diffie-Hellman</w:t>
        </w:r>
        <w:r>
          <w:rPr>
            <w:noProof/>
            <w:webHidden/>
          </w:rPr>
          <w:tab/>
        </w:r>
        <w:r>
          <w:rPr>
            <w:noProof/>
            <w:webHidden/>
          </w:rPr>
          <w:fldChar w:fldCharType="begin"/>
        </w:r>
        <w:r>
          <w:rPr>
            <w:noProof/>
            <w:webHidden/>
          </w:rPr>
          <w:instrText xml:space="preserve"> PAGEREF _Toc195693548 \h </w:instrText>
        </w:r>
        <w:r>
          <w:rPr>
            <w:noProof/>
            <w:webHidden/>
          </w:rPr>
        </w:r>
        <w:r>
          <w:rPr>
            <w:noProof/>
            <w:webHidden/>
          </w:rPr>
          <w:fldChar w:fldCharType="separate"/>
        </w:r>
        <w:r w:rsidR="004C22D6">
          <w:rPr>
            <w:noProof/>
            <w:webHidden/>
          </w:rPr>
          <w:t>340</w:t>
        </w:r>
        <w:r>
          <w:rPr>
            <w:noProof/>
            <w:webHidden/>
          </w:rPr>
          <w:fldChar w:fldCharType="end"/>
        </w:r>
      </w:hyperlink>
    </w:p>
    <w:p w14:paraId="647503CB" w14:textId="11FB39A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49" w:history="1">
        <w:r w:rsidRPr="0070102C">
          <w:rPr>
            <w:rStyle w:val="Hyperlink"/>
            <w:noProof/>
          </w:rPr>
          <w:t>6.40.6 Key and MAC derivation</w:t>
        </w:r>
        <w:r>
          <w:rPr>
            <w:noProof/>
            <w:webHidden/>
          </w:rPr>
          <w:tab/>
        </w:r>
        <w:r>
          <w:rPr>
            <w:noProof/>
            <w:webHidden/>
          </w:rPr>
          <w:fldChar w:fldCharType="begin"/>
        </w:r>
        <w:r>
          <w:rPr>
            <w:noProof/>
            <w:webHidden/>
          </w:rPr>
          <w:instrText xml:space="preserve"> PAGEREF _Toc195693549 \h </w:instrText>
        </w:r>
        <w:r>
          <w:rPr>
            <w:noProof/>
            <w:webHidden/>
          </w:rPr>
        </w:r>
        <w:r>
          <w:rPr>
            <w:noProof/>
            <w:webHidden/>
          </w:rPr>
          <w:fldChar w:fldCharType="separate"/>
        </w:r>
        <w:r w:rsidR="004C22D6">
          <w:rPr>
            <w:noProof/>
            <w:webHidden/>
          </w:rPr>
          <w:t>341</w:t>
        </w:r>
        <w:r>
          <w:rPr>
            <w:noProof/>
            <w:webHidden/>
          </w:rPr>
          <w:fldChar w:fldCharType="end"/>
        </w:r>
      </w:hyperlink>
    </w:p>
    <w:p w14:paraId="781F7D07" w14:textId="2FFF8CE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50" w:history="1">
        <w:r w:rsidRPr="0070102C">
          <w:rPr>
            <w:rStyle w:val="Hyperlink"/>
            <w:noProof/>
          </w:rPr>
          <w:t>6.40.7 CKM_TLS12_KEY_SAFE_DERIVE</w:t>
        </w:r>
        <w:r>
          <w:rPr>
            <w:noProof/>
            <w:webHidden/>
          </w:rPr>
          <w:tab/>
        </w:r>
        <w:r>
          <w:rPr>
            <w:noProof/>
            <w:webHidden/>
          </w:rPr>
          <w:fldChar w:fldCharType="begin"/>
        </w:r>
        <w:r>
          <w:rPr>
            <w:noProof/>
            <w:webHidden/>
          </w:rPr>
          <w:instrText xml:space="preserve"> PAGEREF _Toc195693550 \h </w:instrText>
        </w:r>
        <w:r>
          <w:rPr>
            <w:noProof/>
            <w:webHidden/>
          </w:rPr>
        </w:r>
        <w:r>
          <w:rPr>
            <w:noProof/>
            <w:webHidden/>
          </w:rPr>
          <w:fldChar w:fldCharType="separate"/>
        </w:r>
        <w:r w:rsidR="004C22D6">
          <w:rPr>
            <w:noProof/>
            <w:webHidden/>
          </w:rPr>
          <w:t>342</w:t>
        </w:r>
        <w:r>
          <w:rPr>
            <w:noProof/>
            <w:webHidden/>
          </w:rPr>
          <w:fldChar w:fldCharType="end"/>
        </w:r>
      </w:hyperlink>
    </w:p>
    <w:p w14:paraId="6B0C602A" w14:textId="3455044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51" w:history="1">
        <w:r w:rsidRPr="0070102C">
          <w:rPr>
            <w:rStyle w:val="Hyperlink"/>
            <w:noProof/>
          </w:rPr>
          <w:t>6.40.8 Generic Key Derivation using the TLS PRF</w:t>
        </w:r>
        <w:r>
          <w:rPr>
            <w:noProof/>
            <w:webHidden/>
          </w:rPr>
          <w:tab/>
        </w:r>
        <w:r>
          <w:rPr>
            <w:noProof/>
            <w:webHidden/>
          </w:rPr>
          <w:fldChar w:fldCharType="begin"/>
        </w:r>
        <w:r>
          <w:rPr>
            <w:noProof/>
            <w:webHidden/>
          </w:rPr>
          <w:instrText xml:space="preserve"> PAGEREF _Toc195693551 \h </w:instrText>
        </w:r>
        <w:r>
          <w:rPr>
            <w:noProof/>
            <w:webHidden/>
          </w:rPr>
        </w:r>
        <w:r>
          <w:rPr>
            <w:noProof/>
            <w:webHidden/>
          </w:rPr>
          <w:fldChar w:fldCharType="separate"/>
        </w:r>
        <w:r w:rsidR="004C22D6">
          <w:rPr>
            <w:noProof/>
            <w:webHidden/>
          </w:rPr>
          <w:t>342</w:t>
        </w:r>
        <w:r>
          <w:rPr>
            <w:noProof/>
            <w:webHidden/>
          </w:rPr>
          <w:fldChar w:fldCharType="end"/>
        </w:r>
      </w:hyperlink>
    </w:p>
    <w:p w14:paraId="54D21761" w14:textId="30499ED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52" w:history="1">
        <w:r w:rsidRPr="0070102C">
          <w:rPr>
            <w:rStyle w:val="Hyperlink"/>
            <w:noProof/>
          </w:rPr>
          <w:t>6.40.9 Deprecated TLS 1.2 mechanisms</w:t>
        </w:r>
        <w:r>
          <w:rPr>
            <w:noProof/>
            <w:webHidden/>
          </w:rPr>
          <w:tab/>
        </w:r>
        <w:r>
          <w:rPr>
            <w:noProof/>
            <w:webHidden/>
          </w:rPr>
          <w:fldChar w:fldCharType="begin"/>
        </w:r>
        <w:r>
          <w:rPr>
            <w:noProof/>
            <w:webHidden/>
          </w:rPr>
          <w:instrText xml:space="preserve"> PAGEREF _Toc195693552 \h </w:instrText>
        </w:r>
        <w:r>
          <w:rPr>
            <w:noProof/>
            <w:webHidden/>
          </w:rPr>
        </w:r>
        <w:r>
          <w:rPr>
            <w:noProof/>
            <w:webHidden/>
          </w:rPr>
          <w:fldChar w:fldCharType="separate"/>
        </w:r>
        <w:r w:rsidR="004C22D6">
          <w:rPr>
            <w:noProof/>
            <w:webHidden/>
          </w:rPr>
          <w:t>343</w:t>
        </w:r>
        <w:r>
          <w:rPr>
            <w:noProof/>
            <w:webHidden/>
          </w:rPr>
          <w:fldChar w:fldCharType="end"/>
        </w:r>
      </w:hyperlink>
    </w:p>
    <w:p w14:paraId="1AD7C247" w14:textId="73977CD4" w:rsidR="00373C7D" w:rsidRDefault="00373C7D">
      <w:pPr>
        <w:pStyle w:val="Verzeichnis2"/>
        <w:rPr>
          <w:rFonts w:asciiTheme="minorHAnsi" w:eastAsiaTheme="minorEastAsia" w:hAnsiTheme="minorHAnsi" w:cstheme="minorBidi"/>
          <w:noProof/>
          <w:kern w:val="2"/>
          <w:sz w:val="24"/>
          <w14:ligatures w14:val="standardContextual"/>
        </w:rPr>
      </w:pPr>
      <w:hyperlink w:anchor="_Toc195693553" w:history="1">
        <w:r w:rsidRPr="0070102C">
          <w:rPr>
            <w:rStyle w:val="Hyperlink"/>
            <w:noProof/>
          </w:rPr>
          <w:t>6.41 WTLS</w:t>
        </w:r>
        <w:r>
          <w:rPr>
            <w:noProof/>
            <w:webHidden/>
          </w:rPr>
          <w:tab/>
        </w:r>
        <w:r>
          <w:rPr>
            <w:noProof/>
            <w:webHidden/>
          </w:rPr>
          <w:fldChar w:fldCharType="begin"/>
        </w:r>
        <w:r>
          <w:rPr>
            <w:noProof/>
            <w:webHidden/>
          </w:rPr>
          <w:instrText xml:space="preserve"> PAGEREF _Toc195693553 \h </w:instrText>
        </w:r>
        <w:r>
          <w:rPr>
            <w:noProof/>
            <w:webHidden/>
          </w:rPr>
        </w:r>
        <w:r>
          <w:rPr>
            <w:noProof/>
            <w:webHidden/>
          </w:rPr>
          <w:fldChar w:fldCharType="separate"/>
        </w:r>
        <w:r w:rsidR="004C22D6">
          <w:rPr>
            <w:noProof/>
            <w:webHidden/>
          </w:rPr>
          <w:t>343</w:t>
        </w:r>
        <w:r>
          <w:rPr>
            <w:noProof/>
            <w:webHidden/>
          </w:rPr>
          <w:fldChar w:fldCharType="end"/>
        </w:r>
      </w:hyperlink>
    </w:p>
    <w:p w14:paraId="6244CFB2" w14:textId="39DFBC7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54" w:history="1">
        <w:r w:rsidRPr="0070102C">
          <w:rPr>
            <w:rStyle w:val="Hyperlink"/>
            <w:noProof/>
          </w:rPr>
          <w:t>6.41.1 Definitions</w:t>
        </w:r>
        <w:r>
          <w:rPr>
            <w:noProof/>
            <w:webHidden/>
          </w:rPr>
          <w:tab/>
        </w:r>
        <w:r>
          <w:rPr>
            <w:noProof/>
            <w:webHidden/>
          </w:rPr>
          <w:fldChar w:fldCharType="begin"/>
        </w:r>
        <w:r>
          <w:rPr>
            <w:noProof/>
            <w:webHidden/>
          </w:rPr>
          <w:instrText xml:space="preserve"> PAGEREF _Toc195693554 \h </w:instrText>
        </w:r>
        <w:r>
          <w:rPr>
            <w:noProof/>
            <w:webHidden/>
          </w:rPr>
        </w:r>
        <w:r>
          <w:rPr>
            <w:noProof/>
            <w:webHidden/>
          </w:rPr>
          <w:fldChar w:fldCharType="separate"/>
        </w:r>
        <w:r w:rsidR="004C22D6">
          <w:rPr>
            <w:noProof/>
            <w:webHidden/>
          </w:rPr>
          <w:t>343</w:t>
        </w:r>
        <w:r>
          <w:rPr>
            <w:noProof/>
            <w:webHidden/>
          </w:rPr>
          <w:fldChar w:fldCharType="end"/>
        </w:r>
      </w:hyperlink>
    </w:p>
    <w:p w14:paraId="04E0B875" w14:textId="3EB213D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55" w:history="1">
        <w:r w:rsidRPr="0070102C">
          <w:rPr>
            <w:rStyle w:val="Hyperlink"/>
            <w:noProof/>
          </w:rPr>
          <w:t>6.41.2 WTLS mechanism parameters</w:t>
        </w:r>
        <w:r>
          <w:rPr>
            <w:noProof/>
            <w:webHidden/>
          </w:rPr>
          <w:tab/>
        </w:r>
        <w:r>
          <w:rPr>
            <w:noProof/>
            <w:webHidden/>
          </w:rPr>
          <w:fldChar w:fldCharType="begin"/>
        </w:r>
        <w:r>
          <w:rPr>
            <w:noProof/>
            <w:webHidden/>
          </w:rPr>
          <w:instrText xml:space="preserve"> PAGEREF _Toc195693555 \h </w:instrText>
        </w:r>
        <w:r>
          <w:rPr>
            <w:noProof/>
            <w:webHidden/>
          </w:rPr>
        </w:r>
        <w:r>
          <w:rPr>
            <w:noProof/>
            <w:webHidden/>
          </w:rPr>
          <w:fldChar w:fldCharType="separate"/>
        </w:r>
        <w:r w:rsidR="004C22D6">
          <w:rPr>
            <w:noProof/>
            <w:webHidden/>
          </w:rPr>
          <w:t>343</w:t>
        </w:r>
        <w:r>
          <w:rPr>
            <w:noProof/>
            <w:webHidden/>
          </w:rPr>
          <w:fldChar w:fldCharType="end"/>
        </w:r>
      </w:hyperlink>
    </w:p>
    <w:p w14:paraId="3C111D59" w14:textId="0D94638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56" w:history="1">
        <w:r w:rsidRPr="0070102C">
          <w:rPr>
            <w:rStyle w:val="Hyperlink"/>
            <w:noProof/>
          </w:rPr>
          <w:t>6.41.3 Pre master secret key generation for RSA key exchange suite</w:t>
        </w:r>
        <w:r>
          <w:rPr>
            <w:noProof/>
            <w:webHidden/>
          </w:rPr>
          <w:tab/>
        </w:r>
        <w:r>
          <w:rPr>
            <w:noProof/>
            <w:webHidden/>
          </w:rPr>
          <w:fldChar w:fldCharType="begin"/>
        </w:r>
        <w:r>
          <w:rPr>
            <w:noProof/>
            <w:webHidden/>
          </w:rPr>
          <w:instrText xml:space="preserve"> PAGEREF _Toc195693556 \h </w:instrText>
        </w:r>
        <w:r>
          <w:rPr>
            <w:noProof/>
            <w:webHidden/>
          </w:rPr>
        </w:r>
        <w:r>
          <w:rPr>
            <w:noProof/>
            <w:webHidden/>
          </w:rPr>
          <w:fldChar w:fldCharType="separate"/>
        </w:r>
        <w:r w:rsidR="004C22D6">
          <w:rPr>
            <w:noProof/>
            <w:webHidden/>
          </w:rPr>
          <w:t>346</w:t>
        </w:r>
        <w:r>
          <w:rPr>
            <w:noProof/>
            <w:webHidden/>
          </w:rPr>
          <w:fldChar w:fldCharType="end"/>
        </w:r>
      </w:hyperlink>
    </w:p>
    <w:p w14:paraId="779FA5B0" w14:textId="1B71FA3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57" w:history="1">
        <w:r w:rsidRPr="0070102C">
          <w:rPr>
            <w:rStyle w:val="Hyperlink"/>
            <w:noProof/>
          </w:rPr>
          <w:t>6.41.4 Master secret key derivation</w:t>
        </w:r>
        <w:r>
          <w:rPr>
            <w:noProof/>
            <w:webHidden/>
          </w:rPr>
          <w:tab/>
        </w:r>
        <w:r>
          <w:rPr>
            <w:noProof/>
            <w:webHidden/>
          </w:rPr>
          <w:fldChar w:fldCharType="begin"/>
        </w:r>
        <w:r>
          <w:rPr>
            <w:noProof/>
            <w:webHidden/>
          </w:rPr>
          <w:instrText xml:space="preserve"> PAGEREF _Toc195693557 \h </w:instrText>
        </w:r>
        <w:r>
          <w:rPr>
            <w:noProof/>
            <w:webHidden/>
          </w:rPr>
        </w:r>
        <w:r>
          <w:rPr>
            <w:noProof/>
            <w:webHidden/>
          </w:rPr>
          <w:fldChar w:fldCharType="separate"/>
        </w:r>
        <w:r w:rsidR="004C22D6">
          <w:rPr>
            <w:noProof/>
            <w:webHidden/>
          </w:rPr>
          <w:t>346</w:t>
        </w:r>
        <w:r>
          <w:rPr>
            <w:noProof/>
            <w:webHidden/>
          </w:rPr>
          <w:fldChar w:fldCharType="end"/>
        </w:r>
      </w:hyperlink>
    </w:p>
    <w:p w14:paraId="42A44048" w14:textId="5B6615A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58" w:history="1">
        <w:r w:rsidRPr="0070102C">
          <w:rPr>
            <w:rStyle w:val="Hyperlink"/>
            <w:noProof/>
          </w:rPr>
          <w:t>6.41.5 Master secret key derivation for Diffie-Hellman and Elliptic Curve Cryptography</w:t>
        </w:r>
        <w:r>
          <w:rPr>
            <w:noProof/>
            <w:webHidden/>
          </w:rPr>
          <w:tab/>
        </w:r>
        <w:r>
          <w:rPr>
            <w:noProof/>
            <w:webHidden/>
          </w:rPr>
          <w:fldChar w:fldCharType="begin"/>
        </w:r>
        <w:r>
          <w:rPr>
            <w:noProof/>
            <w:webHidden/>
          </w:rPr>
          <w:instrText xml:space="preserve"> PAGEREF _Toc195693558 \h </w:instrText>
        </w:r>
        <w:r>
          <w:rPr>
            <w:noProof/>
            <w:webHidden/>
          </w:rPr>
        </w:r>
        <w:r>
          <w:rPr>
            <w:noProof/>
            <w:webHidden/>
          </w:rPr>
          <w:fldChar w:fldCharType="separate"/>
        </w:r>
        <w:r w:rsidR="004C22D6">
          <w:rPr>
            <w:noProof/>
            <w:webHidden/>
          </w:rPr>
          <w:t>347</w:t>
        </w:r>
        <w:r>
          <w:rPr>
            <w:noProof/>
            <w:webHidden/>
          </w:rPr>
          <w:fldChar w:fldCharType="end"/>
        </w:r>
      </w:hyperlink>
    </w:p>
    <w:p w14:paraId="3242E100" w14:textId="4C1BAF2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59" w:history="1">
        <w:r w:rsidRPr="0070102C">
          <w:rPr>
            <w:rStyle w:val="Hyperlink"/>
            <w:noProof/>
          </w:rPr>
          <w:t>6.41.6 WTLS PRF (pseudorandom function)</w:t>
        </w:r>
        <w:r>
          <w:rPr>
            <w:noProof/>
            <w:webHidden/>
          </w:rPr>
          <w:tab/>
        </w:r>
        <w:r>
          <w:rPr>
            <w:noProof/>
            <w:webHidden/>
          </w:rPr>
          <w:fldChar w:fldCharType="begin"/>
        </w:r>
        <w:r>
          <w:rPr>
            <w:noProof/>
            <w:webHidden/>
          </w:rPr>
          <w:instrText xml:space="preserve"> PAGEREF _Toc195693559 \h </w:instrText>
        </w:r>
        <w:r>
          <w:rPr>
            <w:noProof/>
            <w:webHidden/>
          </w:rPr>
        </w:r>
        <w:r>
          <w:rPr>
            <w:noProof/>
            <w:webHidden/>
          </w:rPr>
          <w:fldChar w:fldCharType="separate"/>
        </w:r>
        <w:r w:rsidR="004C22D6">
          <w:rPr>
            <w:noProof/>
            <w:webHidden/>
          </w:rPr>
          <w:t>348</w:t>
        </w:r>
        <w:r>
          <w:rPr>
            <w:noProof/>
            <w:webHidden/>
          </w:rPr>
          <w:fldChar w:fldCharType="end"/>
        </w:r>
      </w:hyperlink>
    </w:p>
    <w:p w14:paraId="4ABE847B" w14:textId="631D394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60" w:history="1">
        <w:r w:rsidRPr="0070102C">
          <w:rPr>
            <w:rStyle w:val="Hyperlink"/>
            <w:noProof/>
          </w:rPr>
          <w:t>6.41.7 Server Key and MAC derivation</w:t>
        </w:r>
        <w:r>
          <w:rPr>
            <w:noProof/>
            <w:webHidden/>
          </w:rPr>
          <w:tab/>
        </w:r>
        <w:r>
          <w:rPr>
            <w:noProof/>
            <w:webHidden/>
          </w:rPr>
          <w:fldChar w:fldCharType="begin"/>
        </w:r>
        <w:r>
          <w:rPr>
            <w:noProof/>
            <w:webHidden/>
          </w:rPr>
          <w:instrText xml:space="preserve"> PAGEREF _Toc195693560 \h </w:instrText>
        </w:r>
        <w:r>
          <w:rPr>
            <w:noProof/>
            <w:webHidden/>
          </w:rPr>
        </w:r>
        <w:r>
          <w:rPr>
            <w:noProof/>
            <w:webHidden/>
          </w:rPr>
          <w:fldChar w:fldCharType="separate"/>
        </w:r>
        <w:r w:rsidR="004C22D6">
          <w:rPr>
            <w:noProof/>
            <w:webHidden/>
          </w:rPr>
          <w:t>348</w:t>
        </w:r>
        <w:r>
          <w:rPr>
            <w:noProof/>
            <w:webHidden/>
          </w:rPr>
          <w:fldChar w:fldCharType="end"/>
        </w:r>
      </w:hyperlink>
    </w:p>
    <w:p w14:paraId="09ED4777" w14:textId="716103C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61" w:history="1">
        <w:r w:rsidRPr="0070102C">
          <w:rPr>
            <w:rStyle w:val="Hyperlink"/>
            <w:noProof/>
          </w:rPr>
          <w:t>6.41.8 Client key and MAC derivation</w:t>
        </w:r>
        <w:r>
          <w:rPr>
            <w:noProof/>
            <w:webHidden/>
          </w:rPr>
          <w:tab/>
        </w:r>
        <w:r>
          <w:rPr>
            <w:noProof/>
            <w:webHidden/>
          </w:rPr>
          <w:fldChar w:fldCharType="begin"/>
        </w:r>
        <w:r>
          <w:rPr>
            <w:noProof/>
            <w:webHidden/>
          </w:rPr>
          <w:instrText xml:space="preserve"> PAGEREF _Toc195693561 \h </w:instrText>
        </w:r>
        <w:r>
          <w:rPr>
            <w:noProof/>
            <w:webHidden/>
          </w:rPr>
        </w:r>
        <w:r>
          <w:rPr>
            <w:noProof/>
            <w:webHidden/>
          </w:rPr>
          <w:fldChar w:fldCharType="separate"/>
        </w:r>
        <w:r w:rsidR="004C22D6">
          <w:rPr>
            <w:noProof/>
            <w:webHidden/>
          </w:rPr>
          <w:t>349</w:t>
        </w:r>
        <w:r>
          <w:rPr>
            <w:noProof/>
            <w:webHidden/>
          </w:rPr>
          <w:fldChar w:fldCharType="end"/>
        </w:r>
      </w:hyperlink>
    </w:p>
    <w:p w14:paraId="6EDB5F78" w14:textId="0A5AF84B" w:rsidR="00373C7D" w:rsidRDefault="00373C7D">
      <w:pPr>
        <w:pStyle w:val="Verzeichnis2"/>
        <w:rPr>
          <w:rFonts w:asciiTheme="minorHAnsi" w:eastAsiaTheme="minorEastAsia" w:hAnsiTheme="minorHAnsi" w:cstheme="minorBidi"/>
          <w:noProof/>
          <w:kern w:val="2"/>
          <w:sz w:val="24"/>
          <w14:ligatures w14:val="standardContextual"/>
        </w:rPr>
      </w:pPr>
      <w:hyperlink w:anchor="_Toc195693562" w:history="1">
        <w:r w:rsidRPr="0070102C">
          <w:rPr>
            <w:rStyle w:val="Hyperlink"/>
            <w:noProof/>
          </w:rPr>
          <w:t>6.42 SP800-108 Key Derivation</w:t>
        </w:r>
        <w:r>
          <w:rPr>
            <w:noProof/>
            <w:webHidden/>
          </w:rPr>
          <w:tab/>
        </w:r>
        <w:r>
          <w:rPr>
            <w:noProof/>
            <w:webHidden/>
          </w:rPr>
          <w:fldChar w:fldCharType="begin"/>
        </w:r>
        <w:r>
          <w:rPr>
            <w:noProof/>
            <w:webHidden/>
          </w:rPr>
          <w:instrText xml:space="preserve"> PAGEREF _Toc195693562 \h </w:instrText>
        </w:r>
        <w:r>
          <w:rPr>
            <w:noProof/>
            <w:webHidden/>
          </w:rPr>
        </w:r>
        <w:r>
          <w:rPr>
            <w:noProof/>
            <w:webHidden/>
          </w:rPr>
          <w:fldChar w:fldCharType="separate"/>
        </w:r>
        <w:r w:rsidR="004C22D6">
          <w:rPr>
            <w:noProof/>
            <w:webHidden/>
          </w:rPr>
          <w:t>350</w:t>
        </w:r>
        <w:r>
          <w:rPr>
            <w:noProof/>
            <w:webHidden/>
          </w:rPr>
          <w:fldChar w:fldCharType="end"/>
        </w:r>
      </w:hyperlink>
    </w:p>
    <w:p w14:paraId="70EA641E" w14:textId="52DA148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63" w:history="1">
        <w:r w:rsidRPr="0070102C">
          <w:rPr>
            <w:rStyle w:val="Hyperlink"/>
            <w:noProof/>
          </w:rPr>
          <w:t>6.42.1 Definitions</w:t>
        </w:r>
        <w:r>
          <w:rPr>
            <w:noProof/>
            <w:webHidden/>
          </w:rPr>
          <w:tab/>
        </w:r>
        <w:r>
          <w:rPr>
            <w:noProof/>
            <w:webHidden/>
          </w:rPr>
          <w:fldChar w:fldCharType="begin"/>
        </w:r>
        <w:r>
          <w:rPr>
            <w:noProof/>
            <w:webHidden/>
          </w:rPr>
          <w:instrText xml:space="preserve"> PAGEREF _Toc195693563 \h </w:instrText>
        </w:r>
        <w:r>
          <w:rPr>
            <w:noProof/>
            <w:webHidden/>
          </w:rPr>
        </w:r>
        <w:r>
          <w:rPr>
            <w:noProof/>
            <w:webHidden/>
          </w:rPr>
          <w:fldChar w:fldCharType="separate"/>
        </w:r>
        <w:r w:rsidR="004C22D6">
          <w:rPr>
            <w:noProof/>
            <w:webHidden/>
          </w:rPr>
          <w:t>350</w:t>
        </w:r>
        <w:r>
          <w:rPr>
            <w:noProof/>
            <w:webHidden/>
          </w:rPr>
          <w:fldChar w:fldCharType="end"/>
        </w:r>
      </w:hyperlink>
    </w:p>
    <w:p w14:paraId="6B0FD7E5" w14:textId="095CDC9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64" w:history="1">
        <w:r w:rsidRPr="0070102C">
          <w:rPr>
            <w:rStyle w:val="Hyperlink"/>
            <w:noProof/>
          </w:rPr>
          <w:t>6.42.2 Mechanism Parameters</w:t>
        </w:r>
        <w:r>
          <w:rPr>
            <w:noProof/>
            <w:webHidden/>
          </w:rPr>
          <w:tab/>
        </w:r>
        <w:r>
          <w:rPr>
            <w:noProof/>
            <w:webHidden/>
          </w:rPr>
          <w:fldChar w:fldCharType="begin"/>
        </w:r>
        <w:r>
          <w:rPr>
            <w:noProof/>
            <w:webHidden/>
          </w:rPr>
          <w:instrText xml:space="preserve"> PAGEREF _Toc195693564 \h </w:instrText>
        </w:r>
        <w:r>
          <w:rPr>
            <w:noProof/>
            <w:webHidden/>
          </w:rPr>
        </w:r>
        <w:r>
          <w:rPr>
            <w:noProof/>
            <w:webHidden/>
          </w:rPr>
          <w:fldChar w:fldCharType="separate"/>
        </w:r>
        <w:r w:rsidR="004C22D6">
          <w:rPr>
            <w:noProof/>
            <w:webHidden/>
          </w:rPr>
          <w:t>351</w:t>
        </w:r>
        <w:r>
          <w:rPr>
            <w:noProof/>
            <w:webHidden/>
          </w:rPr>
          <w:fldChar w:fldCharType="end"/>
        </w:r>
      </w:hyperlink>
    </w:p>
    <w:p w14:paraId="59DA55EA" w14:textId="353C7E7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65" w:history="1">
        <w:r w:rsidRPr="0070102C">
          <w:rPr>
            <w:rStyle w:val="Hyperlink"/>
            <w:noProof/>
          </w:rPr>
          <w:t>6.42.3 Counter Mode KDF</w:t>
        </w:r>
        <w:r>
          <w:rPr>
            <w:noProof/>
            <w:webHidden/>
          </w:rPr>
          <w:tab/>
        </w:r>
        <w:r>
          <w:rPr>
            <w:noProof/>
            <w:webHidden/>
          </w:rPr>
          <w:fldChar w:fldCharType="begin"/>
        </w:r>
        <w:r>
          <w:rPr>
            <w:noProof/>
            <w:webHidden/>
          </w:rPr>
          <w:instrText xml:space="preserve"> PAGEREF _Toc195693565 \h </w:instrText>
        </w:r>
        <w:r>
          <w:rPr>
            <w:noProof/>
            <w:webHidden/>
          </w:rPr>
        </w:r>
        <w:r>
          <w:rPr>
            <w:noProof/>
            <w:webHidden/>
          </w:rPr>
          <w:fldChar w:fldCharType="separate"/>
        </w:r>
        <w:r w:rsidR="004C22D6">
          <w:rPr>
            <w:noProof/>
            <w:webHidden/>
          </w:rPr>
          <w:t>356</w:t>
        </w:r>
        <w:r>
          <w:rPr>
            <w:noProof/>
            <w:webHidden/>
          </w:rPr>
          <w:fldChar w:fldCharType="end"/>
        </w:r>
      </w:hyperlink>
    </w:p>
    <w:p w14:paraId="281ED73D" w14:textId="205A339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66" w:history="1">
        <w:r w:rsidRPr="0070102C">
          <w:rPr>
            <w:rStyle w:val="Hyperlink"/>
            <w:noProof/>
          </w:rPr>
          <w:t>6.42.4 Feedback Mode KDF</w:t>
        </w:r>
        <w:r>
          <w:rPr>
            <w:noProof/>
            <w:webHidden/>
          </w:rPr>
          <w:tab/>
        </w:r>
        <w:r>
          <w:rPr>
            <w:noProof/>
            <w:webHidden/>
          </w:rPr>
          <w:fldChar w:fldCharType="begin"/>
        </w:r>
        <w:r>
          <w:rPr>
            <w:noProof/>
            <w:webHidden/>
          </w:rPr>
          <w:instrText xml:space="preserve"> PAGEREF _Toc195693566 \h </w:instrText>
        </w:r>
        <w:r>
          <w:rPr>
            <w:noProof/>
            <w:webHidden/>
          </w:rPr>
        </w:r>
        <w:r>
          <w:rPr>
            <w:noProof/>
            <w:webHidden/>
          </w:rPr>
          <w:fldChar w:fldCharType="separate"/>
        </w:r>
        <w:r w:rsidR="004C22D6">
          <w:rPr>
            <w:noProof/>
            <w:webHidden/>
          </w:rPr>
          <w:t>357</w:t>
        </w:r>
        <w:r>
          <w:rPr>
            <w:noProof/>
            <w:webHidden/>
          </w:rPr>
          <w:fldChar w:fldCharType="end"/>
        </w:r>
      </w:hyperlink>
    </w:p>
    <w:p w14:paraId="423401D9" w14:textId="3A00ECB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67" w:history="1">
        <w:r w:rsidRPr="0070102C">
          <w:rPr>
            <w:rStyle w:val="Hyperlink"/>
            <w:noProof/>
          </w:rPr>
          <w:t>6.42.5 Double Pipeline Mode KDF</w:t>
        </w:r>
        <w:r>
          <w:rPr>
            <w:noProof/>
            <w:webHidden/>
          </w:rPr>
          <w:tab/>
        </w:r>
        <w:r>
          <w:rPr>
            <w:noProof/>
            <w:webHidden/>
          </w:rPr>
          <w:fldChar w:fldCharType="begin"/>
        </w:r>
        <w:r>
          <w:rPr>
            <w:noProof/>
            <w:webHidden/>
          </w:rPr>
          <w:instrText xml:space="preserve"> PAGEREF _Toc195693567 \h </w:instrText>
        </w:r>
        <w:r>
          <w:rPr>
            <w:noProof/>
            <w:webHidden/>
          </w:rPr>
        </w:r>
        <w:r>
          <w:rPr>
            <w:noProof/>
            <w:webHidden/>
          </w:rPr>
          <w:fldChar w:fldCharType="separate"/>
        </w:r>
        <w:r w:rsidR="004C22D6">
          <w:rPr>
            <w:noProof/>
            <w:webHidden/>
          </w:rPr>
          <w:t>358</w:t>
        </w:r>
        <w:r>
          <w:rPr>
            <w:noProof/>
            <w:webHidden/>
          </w:rPr>
          <w:fldChar w:fldCharType="end"/>
        </w:r>
      </w:hyperlink>
    </w:p>
    <w:p w14:paraId="6037AEA2" w14:textId="2788302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68" w:history="1">
        <w:r w:rsidRPr="0070102C">
          <w:rPr>
            <w:rStyle w:val="Hyperlink"/>
            <w:noProof/>
          </w:rPr>
          <w:t>6.42.6 Deriving Additional Keys</w:t>
        </w:r>
        <w:r>
          <w:rPr>
            <w:noProof/>
            <w:webHidden/>
          </w:rPr>
          <w:tab/>
        </w:r>
        <w:r>
          <w:rPr>
            <w:noProof/>
            <w:webHidden/>
          </w:rPr>
          <w:fldChar w:fldCharType="begin"/>
        </w:r>
        <w:r>
          <w:rPr>
            <w:noProof/>
            <w:webHidden/>
          </w:rPr>
          <w:instrText xml:space="preserve"> PAGEREF _Toc195693568 \h </w:instrText>
        </w:r>
        <w:r>
          <w:rPr>
            <w:noProof/>
            <w:webHidden/>
          </w:rPr>
        </w:r>
        <w:r>
          <w:rPr>
            <w:noProof/>
            <w:webHidden/>
          </w:rPr>
          <w:fldChar w:fldCharType="separate"/>
        </w:r>
        <w:r w:rsidR="004C22D6">
          <w:rPr>
            <w:noProof/>
            <w:webHidden/>
          </w:rPr>
          <w:t>359</w:t>
        </w:r>
        <w:r>
          <w:rPr>
            <w:noProof/>
            <w:webHidden/>
          </w:rPr>
          <w:fldChar w:fldCharType="end"/>
        </w:r>
      </w:hyperlink>
    </w:p>
    <w:p w14:paraId="53335DA8" w14:textId="328C7BF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69" w:history="1">
        <w:r w:rsidRPr="0070102C">
          <w:rPr>
            <w:rStyle w:val="Hyperlink"/>
            <w:noProof/>
          </w:rPr>
          <w:t>6.42.7 Key Derivation Attribute Rules</w:t>
        </w:r>
        <w:r>
          <w:rPr>
            <w:noProof/>
            <w:webHidden/>
          </w:rPr>
          <w:tab/>
        </w:r>
        <w:r>
          <w:rPr>
            <w:noProof/>
            <w:webHidden/>
          </w:rPr>
          <w:fldChar w:fldCharType="begin"/>
        </w:r>
        <w:r>
          <w:rPr>
            <w:noProof/>
            <w:webHidden/>
          </w:rPr>
          <w:instrText xml:space="preserve"> PAGEREF _Toc195693569 \h </w:instrText>
        </w:r>
        <w:r>
          <w:rPr>
            <w:noProof/>
            <w:webHidden/>
          </w:rPr>
        </w:r>
        <w:r>
          <w:rPr>
            <w:noProof/>
            <w:webHidden/>
          </w:rPr>
          <w:fldChar w:fldCharType="separate"/>
        </w:r>
        <w:r w:rsidR="004C22D6">
          <w:rPr>
            <w:noProof/>
            <w:webHidden/>
          </w:rPr>
          <w:t>360</w:t>
        </w:r>
        <w:r>
          <w:rPr>
            <w:noProof/>
            <w:webHidden/>
          </w:rPr>
          <w:fldChar w:fldCharType="end"/>
        </w:r>
      </w:hyperlink>
    </w:p>
    <w:p w14:paraId="749CE9F1" w14:textId="7FA5017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70" w:history="1">
        <w:r w:rsidRPr="0070102C">
          <w:rPr>
            <w:rStyle w:val="Hyperlink"/>
            <w:noProof/>
          </w:rPr>
          <w:t>6.42.8 Constructing PRF Input Data</w:t>
        </w:r>
        <w:r>
          <w:rPr>
            <w:noProof/>
            <w:webHidden/>
          </w:rPr>
          <w:tab/>
        </w:r>
        <w:r>
          <w:rPr>
            <w:noProof/>
            <w:webHidden/>
          </w:rPr>
          <w:fldChar w:fldCharType="begin"/>
        </w:r>
        <w:r>
          <w:rPr>
            <w:noProof/>
            <w:webHidden/>
          </w:rPr>
          <w:instrText xml:space="preserve"> PAGEREF _Toc195693570 \h </w:instrText>
        </w:r>
        <w:r>
          <w:rPr>
            <w:noProof/>
            <w:webHidden/>
          </w:rPr>
        </w:r>
        <w:r>
          <w:rPr>
            <w:noProof/>
            <w:webHidden/>
          </w:rPr>
          <w:fldChar w:fldCharType="separate"/>
        </w:r>
        <w:r w:rsidR="004C22D6">
          <w:rPr>
            <w:noProof/>
            <w:webHidden/>
          </w:rPr>
          <w:t>360</w:t>
        </w:r>
        <w:r>
          <w:rPr>
            <w:noProof/>
            <w:webHidden/>
          </w:rPr>
          <w:fldChar w:fldCharType="end"/>
        </w:r>
      </w:hyperlink>
    </w:p>
    <w:p w14:paraId="42C7C2AE" w14:textId="26CB124E"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571" w:history="1">
        <w:r w:rsidRPr="0070102C">
          <w:rPr>
            <w:rStyle w:val="Hyperlink"/>
            <w:noProof/>
          </w:rPr>
          <w:t>6.42.8.1 Sample Counter Mode KDF</w:t>
        </w:r>
        <w:r>
          <w:rPr>
            <w:noProof/>
            <w:webHidden/>
          </w:rPr>
          <w:tab/>
        </w:r>
        <w:r>
          <w:rPr>
            <w:noProof/>
            <w:webHidden/>
          </w:rPr>
          <w:fldChar w:fldCharType="begin"/>
        </w:r>
        <w:r>
          <w:rPr>
            <w:noProof/>
            <w:webHidden/>
          </w:rPr>
          <w:instrText xml:space="preserve"> PAGEREF _Toc195693571 \h </w:instrText>
        </w:r>
        <w:r>
          <w:rPr>
            <w:noProof/>
            <w:webHidden/>
          </w:rPr>
        </w:r>
        <w:r>
          <w:rPr>
            <w:noProof/>
            <w:webHidden/>
          </w:rPr>
          <w:fldChar w:fldCharType="separate"/>
        </w:r>
        <w:r w:rsidR="004C22D6">
          <w:rPr>
            <w:noProof/>
            <w:webHidden/>
          </w:rPr>
          <w:t>360</w:t>
        </w:r>
        <w:r>
          <w:rPr>
            <w:noProof/>
            <w:webHidden/>
          </w:rPr>
          <w:fldChar w:fldCharType="end"/>
        </w:r>
      </w:hyperlink>
    </w:p>
    <w:p w14:paraId="04845811" w14:textId="655D693A"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572" w:history="1">
        <w:r w:rsidRPr="0070102C">
          <w:rPr>
            <w:rStyle w:val="Hyperlink"/>
            <w:noProof/>
          </w:rPr>
          <w:t>6.42.8.2 Sample SCP03 Counter Mode KDF</w:t>
        </w:r>
        <w:r>
          <w:rPr>
            <w:noProof/>
            <w:webHidden/>
          </w:rPr>
          <w:tab/>
        </w:r>
        <w:r>
          <w:rPr>
            <w:noProof/>
            <w:webHidden/>
          </w:rPr>
          <w:fldChar w:fldCharType="begin"/>
        </w:r>
        <w:r>
          <w:rPr>
            <w:noProof/>
            <w:webHidden/>
          </w:rPr>
          <w:instrText xml:space="preserve"> PAGEREF _Toc195693572 \h </w:instrText>
        </w:r>
        <w:r>
          <w:rPr>
            <w:noProof/>
            <w:webHidden/>
          </w:rPr>
        </w:r>
        <w:r>
          <w:rPr>
            <w:noProof/>
            <w:webHidden/>
          </w:rPr>
          <w:fldChar w:fldCharType="separate"/>
        </w:r>
        <w:r w:rsidR="004C22D6">
          <w:rPr>
            <w:noProof/>
            <w:webHidden/>
          </w:rPr>
          <w:t>361</w:t>
        </w:r>
        <w:r>
          <w:rPr>
            <w:noProof/>
            <w:webHidden/>
          </w:rPr>
          <w:fldChar w:fldCharType="end"/>
        </w:r>
      </w:hyperlink>
    </w:p>
    <w:p w14:paraId="64334942" w14:textId="0BD6673B"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573" w:history="1">
        <w:r w:rsidRPr="0070102C">
          <w:rPr>
            <w:rStyle w:val="Hyperlink"/>
            <w:noProof/>
          </w:rPr>
          <w:t>6.42.8.3 Sample Feedback Mode KDF</w:t>
        </w:r>
        <w:r>
          <w:rPr>
            <w:noProof/>
            <w:webHidden/>
          </w:rPr>
          <w:tab/>
        </w:r>
        <w:r>
          <w:rPr>
            <w:noProof/>
            <w:webHidden/>
          </w:rPr>
          <w:fldChar w:fldCharType="begin"/>
        </w:r>
        <w:r>
          <w:rPr>
            <w:noProof/>
            <w:webHidden/>
          </w:rPr>
          <w:instrText xml:space="preserve"> PAGEREF _Toc195693573 \h </w:instrText>
        </w:r>
        <w:r>
          <w:rPr>
            <w:noProof/>
            <w:webHidden/>
          </w:rPr>
        </w:r>
        <w:r>
          <w:rPr>
            <w:noProof/>
            <w:webHidden/>
          </w:rPr>
          <w:fldChar w:fldCharType="separate"/>
        </w:r>
        <w:r w:rsidR="004C22D6">
          <w:rPr>
            <w:noProof/>
            <w:webHidden/>
          </w:rPr>
          <w:t>362</w:t>
        </w:r>
        <w:r>
          <w:rPr>
            <w:noProof/>
            <w:webHidden/>
          </w:rPr>
          <w:fldChar w:fldCharType="end"/>
        </w:r>
      </w:hyperlink>
    </w:p>
    <w:p w14:paraId="1E8E54F3" w14:textId="1114D203"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574" w:history="1">
        <w:r w:rsidRPr="0070102C">
          <w:rPr>
            <w:rStyle w:val="Hyperlink"/>
            <w:noProof/>
          </w:rPr>
          <w:t>6.42.8.4 Sample Double-Pipeline Mode KDF</w:t>
        </w:r>
        <w:r>
          <w:rPr>
            <w:noProof/>
            <w:webHidden/>
          </w:rPr>
          <w:tab/>
        </w:r>
        <w:r>
          <w:rPr>
            <w:noProof/>
            <w:webHidden/>
          </w:rPr>
          <w:fldChar w:fldCharType="begin"/>
        </w:r>
        <w:r>
          <w:rPr>
            <w:noProof/>
            <w:webHidden/>
          </w:rPr>
          <w:instrText xml:space="preserve"> PAGEREF _Toc195693574 \h </w:instrText>
        </w:r>
        <w:r>
          <w:rPr>
            <w:noProof/>
            <w:webHidden/>
          </w:rPr>
        </w:r>
        <w:r>
          <w:rPr>
            <w:noProof/>
            <w:webHidden/>
          </w:rPr>
          <w:fldChar w:fldCharType="separate"/>
        </w:r>
        <w:r w:rsidR="004C22D6">
          <w:rPr>
            <w:noProof/>
            <w:webHidden/>
          </w:rPr>
          <w:t>363</w:t>
        </w:r>
        <w:r>
          <w:rPr>
            <w:noProof/>
            <w:webHidden/>
          </w:rPr>
          <w:fldChar w:fldCharType="end"/>
        </w:r>
      </w:hyperlink>
    </w:p>
    <w:p w14:paraId="555DBE4D" w14:textId="59F2F0B5" w:rsidR="00373C7D" w:rsidRDefault="00373C7D">
      <w:pPr>
        <w:pStyle w:val="Verzeichnis2"/>
        <w:rPr>
          <w:rFonts w:asciiTheme="minorHAnsi" w:eastAsiaTheme="minorEastAsia" w:hAnsiTheme="minorHAnsi" w:cstheme="minorBidi"/>
          <w:noProof/>
          <w:kern w:val="2"/>
          <w:sz w:val="24"/>
          <w14:ligatures w14:val="standardContextual"/>
        </w:rPr>
      </w:pPr>
      <w:hyperlink w:anchor="_Toc195693575" w:history="1">
        <w:r w:rsidRPr="0070102C">
          <w:rPr>
            <w:rStyle w:val="Hyperlink"/>
            <w:noProof/>
          </w:rPr>
          <w:t>6.43 Miscellaneous simple key derivation mechanisms</w:t>
        </w:r>
        <w:r>
          <w:rPr>
            <w:noProof/>
            <w:webHidden/>
          </w:rPr>
          <w:tab/>
        </w:r>
        <w:r>
          <w:rPr>
            <w:noProof/>
            <w:webHidden/>
          </w:rPr>
          <w:fldChar w:fldCharType="begin"/>
        </w:r>
        <w:r>
          <w:rPr>
            <w:noProof/>
            <w:webHidden/>
          </w:rPr>
          <w:instrText xml:space="preserve"> PAGEREF _Toc195693575 \h </w:instrText>
        </w:r>
        <w:r>
          <w:rPr>
            <w:noProof/>
            <w:webHidden/>
          </w:rPr>
        </w:r>
        <w:r>
          <w:rPr>
            <w:noProof/>
            <w:webHidden/>
          </w:rPr>
          <w:fldChar w:fldCharType="separate"/>
        </w:r>
        <w:r w:rsidR="004C22D6">
          <w:rPr>
            <w:noProof/>
            <w:webHidden/>
          </w:rPr>
          <w:t>364</w:t>
        </w:r>
        <w:r>
          <w:rPr>
            <w:noProof/>
            <w:webHidden/>
          </w:rPr>
          <w:fldChar w:fldCharType="end"/>
        </w:r>
      </w:hyperlink>
    </w:p>
    <w:p w14:paraId="085A6984" w14:textId="7464E8A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76" w:history="1">
        <w:r w:rsidRPr="0070102C">
          <w:rPr>
            <w:rStyle w:val="Hyperlink"/>
            <w:noProof/>
          </w:rPr>
          <w:t>6.43.1 Definitions</w:t>
        </w:r>
        <w:r>
          <w:rPr>
            <w:noProof/>
            <w:webHidden/>
          </w:rPr>
          <w:tab/>
        </w:r>
        <w:r>
          <w:rPr>
            <w:noProof/>
            <w:webHidden/>
          </w:rPr>
          <w:fldChar w:fldCharType="begin"/>
        </w:r>
        <w:r>
          <w:rPr>
            <w:noProof/>
            <w:webHidden/>
          </w:rPr>
          <w:instrText xml:space="preserve"> PAGEREF _Toc195693576 \h </w:instrText>
        </w:r>
        <w:r>
          <w:rPr>
            <w:noProof/>
            <w:webHidden/>
          </w:rPr>
        </w:r>
        <w:r>
          <w:rPr>
            <w:noProof/>
            <w:webHidden/>
          </w:rPr>
          <w:fldChar w:fldCharType="separate"/>
        </w:r>
        <w:r w:rsidR="004C22D6">
          <w:rPr>
            <w:noProof/>
            <w:webHidden/>
          </w:rPr>
          <w:t>365</w:t>
        </w:r>
        <w:r>
          <w:rPr>
            <w:noProof/>
            <w:webHidden/>
          </w:rPr>
          <w:fldChar w:fldCharType="end"/>
        </w:r>
      </w:hyperlink>
    </w:p>
    <w:p w14:paraId="0F8EA2C1" w14:textId="3C052CE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77" w:history="1">
        <w:r w:rsidRPr="0070102C">
          <w:rPr>
            <w:rStyle w:val="Hyperlink"/>
            <w:noProof/>
          </w:rPr>
          <w:t>6.43.2 Parameters for miscellaneous simple key derivation mechanisms</w:t>
        </w:r>
        <w:r>
          <w:rPr>
            <w:noProof/>
            <w:webHidden/>
          </w:rPr>
          <w:tab/>
        </w:r>
        <w:r>
          <w:rPr>
            <w:noProof/>
            <w:webHidden/>
          </w:rPr>
          <w:fldChar w:fldCharType="begin"/>
        </w:r>
        <w:r>
          <w:rPr>
            <w:noProof/>
            <w:webHidden/>
          </w:rPr>
          <w:instrText xml:space="preserve"> PAGEREF _Toc195693577 \h </w:instrText>
        </w:r>
        <w:r>
          <w:rPr>
            <w:noProof/>
            <w:webHidden/>
          </w:rPr>
        </w:r>
        <w:r>
          <w:rPr>
            <w:noProof/>
            <w:webHidden/>
          </w:rPr>
          <w:fldChar w:fldCharType="separate"/>
        </w:r>
        <w:r w:rsidR="004C22D6">
          <w:rPr>
            <w:noProof/>
            <w:webHidden/>
          </w:rPr>
          <w:t>365</w:t>
        </w:r>
        <w:r>
          <w:rPr>
            <w:noProof/>
            <w:webHidden/>
          </w:rPr>
          <w:fldChar w:fldCharType="end"/>
        </w:r>
      </w:hyperlink>
    </w:p>
    <w:p w14:paraId="6E06899F" w14:textId="457C5D4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78" w:history="1">
        <w:r w:rsidRPr="0070102C">
          <w:rPr>
            <w:rStyle w:val="Hyperlink"/>
            <w:noProof/>
          </w:rPr>
          <w:t>6.43.3 Concatenation of a base key and another key</w:t>
        </w:r>
        <w:r>
          <w:rPr>
            <w:noProof/>
            <w:webHidden/>
          </w:rPr>
          <w:tab/>
        </w:r>
        <w:r>
          <w:rPr>
            <w:noProof/>
            <w:webHidden/>
          </w:rPr>
          <w:fldChar w:fldCharType="begin"/>
        </w:r>
        <w:r>
          <w:rPr>
            <w:noProof/>
            <w:webHidden/>
          </w:rPr>
          <w:instrText xml:space="preserve"> PAGEREF _Toc195693578 \h </w:instrText>
        </w:r>
        <w:r>
          <w:rPr>
            <w:noProof/>
            <w:webHidden/>
          </w:rPr>
        </w:r>
        <w:r>
          <w:rPr>
            <w:noProof/>
            <w:webHidden/>
          </w:rPr>
          <w:fldChar w:fldCharType="separate"/>
        </w:r>
        <w:r w:rsidR="004C22D6">
          <w:rPr>
            <w:noProof/>
            <w:webHidden/>
          </w:rPr>
          <w:t>366</w:t>
        </w:r>
        <w:r>
          <w:rPr>
            <w:noProof/>
            <w:webHidden/>
          </w:rPr>
          <w:fldChar w:fldCharType="end"/>
        </w:r>
      </w:hyperlink>
    </w:p>
    <w:p w14:paraId="0BDA8BDB" w14:textId="27321DA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79" w:history="1">
        <w:r w:rsidRPr="0070102C">
          <w:rPr>
            <w:rStyle w:val="Hyperlink"/>
            <w:noProof/>
          </w:rPr>
          <w:t>6.43.4 Concatenation of a base key and data</w:t>
        </w:r>
        <w:r>
          <w:rPr>
            <w:noProof/>
            <w:webHidden/>
          </w:rPr>
          <w:tab/>
        </w:r>
        <w:r>
          <w:rPr>
            <w:noProof/>
            <w:webHidden/>
          </w:rPr>
          <w:fldChar w:fldCharType="begin"/>
        </w:r>
        <w:r>
          <w:rPr>
            <w:noProof/>
            <w:webHidden/>
          </w:rPr>
          <w:instrText xml:space="preserve"> PAGEREF _Toc195693579 \h </w:instrText>
        </w:r>
        <w:r>
          <w:rPr>
            <w:noProof/>
            <w:webHidden/>
          </w:rPr>
        </w:r>
        <w:r>
          <w:rPr>
            <w:noProof/>
            <w:webHidden/>
          </w:rPr>
          <w:fldChar w:fldCharType="separate"/>
        </w:r>
        <w:r w:rsidR="004C22D6">
          <w:rPr>
            <w:noProof/>
            <w:webHidden/>
          </w:rPr>
          <w:t>366</w:t>
        </w:r>
        <w:r>
          <w:rPr>
            <w:noProof/>
            <w:webHidden/>
          </w:rPr>
          <w:fldChar w:fldCharType="end"/>
        </w:r>
      </w:hyperlink>
    </w:p>
    <w:p w14:paraId="5A340408" w14:textId="62B5A20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80" w:history="1">
        <w:r w:rsidRPr="0070102C">
          <w:rPr>
            <w:rStyle w:val="Hyperlink"/>
            <w:noProof/>
          </w:rPr>
          <w:t>6.43.5 Concatenation of data and a base key</w:t>
        </w:r>
        <w:r>
          <w:rPr>
            <w:noProof/>
            <w:webHidden/>
          </w:rPr>
          <w:tab/>
        </w:r>
        <w:r>
          <w:rPr>
            <w:noProof/>
            <w:webHidden/>
          </w:rPr>
          <w:fldChar w:fldCharType="begin"/>
        </w:r>
        <w:r>
          <w:rPr>
            <w:noProof/>
            <w:webHidden/>
          </w:rPr>
          <w:instrText xml:space="preserve"> PAGEREF _Toc195693580 \h </w:instrText>
        </w:r>
        <w:r>
          <w:rPr>
            <w:noProof/>
            <w:webHidden/>
          </w:rPr>
        </w:r>
        <w:r>
          <w:rPr>
            <w:noProof/>
            <w:webHidden/>
          </w:rPr>
          <w:fldChar w:fldCharType="separate"/>
        </w:r>
        <w:r w:rsidR="004C22D6">
          <w:rPr>
            <w:noProof/>
            <w:webHidden/>
          </w:rPr>
          <w:t>367</w:t>
        </w:r>
        <w:r>
          <w:rPr>
            <w:noProof/>
            <w:webHidden/>
          </w:rPr>
          <w:fldChar w:fldCharType="end"/>
        </w:r>
      </w:hyperlink>
    </w:p>
    <w:p w14:paraId="188B9EF2" w14:textId="66489C2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81" w:history="1">
        <w:r w:rsidRPr="0070102C">
          <w:rPr>
            <w:rStyle w:val="Hyperlink"/>
            <w:noProof/>
          </w:rPr>
          <w:t>6.43.6 XORing of a key and data</w:t>
        </w:r>
        <w:r>
          <w:rPr>
            <w:noProof/>
            <w:webHidden/>
          </w:rPr>
          <w:tab/>
        </w:r>
        <w:r>
          <w:rPr>
            <w:noProof/>
            <w:webHidden/>
          </w:rPr>
          <w:fldChar w:fldCharType="begin"/>
        </w:r>
        <w:r>
          <w:rPr>
            <w:noProof/>
            <w:webHidden/>
          </w:rPr>
          <w:instrText xml:space="preserve"> PAGEREF _Toc195693581 \h </w:instrText>
        </w:r>
        <w:r>
          <w:rPr>
            <w:noProof/>
            <w:webHidden/>
          </w:rPr>
        </w:r>
        <w:r>
          <w:rPr>
            <w:noProof/>
            <w:webHidden/>
          </w:rPr>
          <w:fldChar w:fldCharType="separate"/>
        </w:r>
        <w:r w:rsidR="004C22D6">
          <w:rPr>
            <w:noProof/>
            <w:webHidden/>
          </w:rPr>
          <w:t>368</w:t>
        </w:r>
        <w:r>
          <w:rPr>
            <w:noProof/>
            <w:webHidden/>
          </w:rPr>
          <w:fldChar w:fldCharType="end"/>
        </w:r>
      </w:hyperlink>
    </w:p>
    <w:p w14:paraId="3F5D5CF1" w14:textId="00EEB86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82" w:history="1">
        <w:r w:rsidRPr="0070102C">
          <w:rPr>
            <w:rStyle w:val="Hyperlink"/>
            <w:noProof/>
          </w:rPr>
          <w:t>6.43.7 Extraction of one key from another key</w:t>
        </w:r>
        <w:r>
          <w:rPr>
            <w:noProof/>
            <w:webHidden/>
          </w:rPr>
          <w:tab/>
        </w:r>
        <w:r>
          <w:rPr>
            <w:noProof/>
            <w:webHidden/>
          </w:rPr>
          <w:fldChar w:fldCharType="begin"/>
        </w:r>
        <w:r>
          <w:rPr>
            <w:noProof/>
            <w:webHidden/>
          </w:rPr>
          <w:instrText xml:space="preserve"> PAGEREF _Toc195693582 \h </w:instrText>
        </w:r>
        <w:r>
          <w:rPr>
            <w:noProof/>
            <w:webHidden/>
          </w:rPr>
        </w:r>
        <w:r>
          <w:rPr>
            <w:noProof/>
            <w:webHidden/>
          </w:rPr>
          <w:fldChar w:fldCharType="separate"/>
        </w:r>
        <w:r w:rsidR="004C22D6">
          <w:rPr>
            <w:noProof/>
            <w:webHidden/>
          </w:rPr>
          <w:t>368</w:t>
        </w:r>
        <w:r>
          <w:rPr>
            <w:noProof/>
            <w:webHidden/>
          </w:rPr>
          <w:fldChar w:fldCharType="end"/>
        </w:r>
      </w:hyperlink>
    </w:p>
    <w:p w14:paraId="7BC357C6" w14:textId="5277B02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83" w:history="1">
        <w:r w:rsidRPr="0070102C">
          <w:rPr>
            <w:rStyle w:val="Hyperlink"/>
            <w:noProof/>
          </w:rPr>
          <w:t>6.43.8 Public key from private key</w:t>
        </w:r>
        <w:r>
          <w:rPr>
            <w:noProof/>
            <w:webHidden/>
          </w:rPr>
          <w:tab/>
        </w:r>
        <w:r>
          <w:rPr>
            <w:noProof/>
            <w:webHidden/>
          </w:rPr>
          <w:fldChar w:fldCharType="begin"/>
        </w:r>
        <w:r>
          <w:rPr>
            <w:noProof/>
            <w:webHidden/>
          </w:rPr>
          <w:instrText xml:space="preserve"> PAGEREF _Toc195693583 \h </w:instrText>
        </w:r>
        <w:r>
          <w:rPr>
            <w:noProof/>
            <w:webHidden/>
          </w:rPr>
        </w:r>
        <w:r>
          <w:rPr>
            <w:noProof/>
            <w:webHidden/>
          </w:rPr>
          <w:fldChar w:fldCharType="separate"/>
        </w:r>
        <w:r w:rsidR="004C22D6">
          <w:rPr>
            <w:noProof/>
            <w:webHidden/>
          </w:rPr>
          <w:t>369</w:t>
        </w:r>
        <w:r>
          <w:rPr>
            <w:noProof/>
            <w:webHidden/>
          </w:rPr>
          <w:fldChar w:fldCharType="end"/>
        </w:r>
      </w:hyperlink>
    </w:p>
    <w:p w14:paraId="100B390C" w14:textId="00BA30AF" w:rsidR="00373C7D" w:rsidRDefault="00373C7D">
      <w:pPr>
        <w:pStyle w:val="Verzeichnis2"/>
        <w:rPr>
          <w:rFonts w:asciiTheme="minorHAnsi" w:eastAsiaTheme="minorEastAsia" w:hAnsiTheme="minorHAnsi" w:cstheme="minorBidi"/>
          <w:noProof/>
          <w:kern w:val="2"/>
          <w:sz w:val="24"/>
          <w14:ligatures w14:val="standardContextual"/>
        </w:rPr>
      </w:pPr>
      <w:hyperlink w:anchor="_Toc195693584" w:history="1">
        <w:r w:rsidRPr="0070102C">
          <w:rPr>
            <w:rStyle w:val="Hyperlink"/>
            <w:noProof/>
          </w:rPr>
          <w:t>6.44 CMS</w:t>
        </w:r>
        <w:r>
          <w:rPr>
            <w:noProof/>
            <w:webHidden/>
          </w:rPr>
          <w:tab/>
        </w:r>
        <w:r>
          <w:rPr>
            <w:noProof/>
            <w:webHidden/>
          </w:rPr>
          <w:fldChar w:fldCharType="begin"/>
        </w:r>
        <w:r>
          <w:rPr>
            <w:noProof/>
            <w:webHidden/>
          </w:rPr>
          <w:instrText xml:space="preserve"> PAGEREF _Toc195693584 \h </w:instrText>
        </w:r>
        <w:r>
          <w:rPr>
            <w:noProof/>
            <w:webHidden/>
          </w:rPr>
        </w:r>
        <w:r>
          <w:rPr>
            <w:noProof/>
            <w:webHidden/>
          </w:rPr>
          <w:fldChar w:fldCharType="separate"/>
        </w:r>
        <w:r w:rsidR="004C22D6">
          <w:rPr>
            <w:noProof/>
            <w:webHidden/>
          </w:rPr>
          <w:t>370</w:t>
        </w:r>
        <w:r>
          <w:rPr>
            <w:noProof/>
            <w:webHidden/>
          </w:rPr>
          <w:fldChar w:fldCharType="end"/>
        </w:r>
      </w:hyperlink>
    </w:p>
    <w:p w14:paraId="19984D6A" w14:textId="17AFE58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85" w:history="1">
        <w:r w:rsidRPr="0070102C">
          <w:rPr>
            <w:rStyle w:val="Hyperlink"/>
            <w:noProof/>
          </w:rPr>
          <w:t>6.44.1 Definitions</w:t>
        </w:r>
        <w:r>
          <w:rPr>
            <w:noProof/>
            <w:webHidden/>
          </w:rPr>
          <w:tab/>
        </w:r>
        <w:r>
          <w:rPr>
            <w:noProof/>
            <w:webHidden/>
          </w:rPr>
          <w:fldChar w:fldCharType="begin"/>
        </w:r>
        <w:r>
          <w:rPr>
            <w:noProof/>
            <w:webHidden/>
          </w:rPr>
          <w:instrText xml:space="preserve"> PAGEREF _Toc195693585 \h </w:instrText>
        </w:r>
        <w:r>
          <w:rPr>
            <w:noProof/>
            <w:webHidden/>
          </w:rPr>
        </w:r>
        <w:r>
          <w:rPr>
            <w:noProof/>
            <w:webHidden/>
          </w:rPr>
          <w:fldChar w:fldCharType="separate"/>
        </w:r>
        <w:r w:rsidR="004C22D6">
          <w:rPr>
            <w:noProof/>
            <w:webHidden/>
          </w:rPr>
          <w:t>370</w:t>
        </w:r>
        <w:r>
          <w:rPr>
            <w:noProof/>
            <w:webHidden/>
          </w:rPr>
          <w:fldChar w:fldCharType="end"/>
        </w:r>
      </w:hyperlink>
    </w:p>
    <w:p w14:paraId="02DE9D00" w14:textId="1112765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86" w:history="1">
        <w:r w:rsidRPr="0070102C">
          <w:rPr>
            <w:rStyle w:val="Hyperlink"/>
            <w:noProof/>
          </w:rPr>
          <w:t>6.44.2 CMS Signature Mechanism Objects</w:t>
        </w:r>
        <w:r>
          <w:rPr>
            <w:noProof/>
            <w:webHidden/>
          </w:rPr>
          <w:tab/>
        </w:r>
        <w:r>
          <w:rPr>
            <w:noProof/>
            <w:webHidden/>
          </w:rPr>
          <w:fldChar w:fldCharType="begin"/>
        </w:r>
        <w:r>
          <w:rPr>
            <w:noProof/>
            <w:webHidden/>
          </w:rPr>
          <w:instrText xml:space="preserve"> PAGEREF _Toc195693586 \h </w:instrText>
        </w:r>
        <w:r>
          <w:rPr>
            <w:noProof/>
            <w:webHidden/>
          </w:rPr>
        </w:r>
        <w:r>
          <w:rPr>
            <w:noProof/>
            <w:webHidden/>
          </w:rPr>
          <w:fldChar w:fldCharType="separate"/>
        </w:r>
        <w:r w:rsidR="004C22D6">
          <w:rPr>
            <w:noProof/>
            <w:webHidden/>
          </w:rPr>
          <w:t>370</w:t>
        </w:r>
        <w:r>
          <w:rPr>
            <w:noProof/>
            <w:webHidden/>
          </w:rPr>
          <w:fldChar w:fldCharType="end"/>
        </w:r>
      </w:hyperlink>
    </w:p>
    <w:p w14:paraId="3139B309" w14:textId="07AD421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87" w:history="1">
        <w:r w:rsidRPr="0070102C">
          <w:rPr>
            <w:rStyle w:val="Hyperlink"/>
            <w:noProof/>
          </w:rPr>
          <w:t>6.44.3 CMS mechanism parameters</w:t>
        </w:r>
        <w:r>
          <w:rPr>
            <w:noProof/>
            <w:webHidden/>
          </w:rPr>
          <w:tab/>
        </w:r>
        <w:r>
          <w:rPr>
            <w:noProof/>
            <w:webHidden/>
          </w:rPr>
          <w:fldChar w:fldCharType="begin"/>
        </w:r>
        <w:r>
          <w:rPr>
            <w:noProof/>
            <w:webHidden/>
          </w:rPr>
          <w:instrText xml:space="preserve"> PAGEREF _Toc195693587 \h </w:instrText>
        </w:r>
        <w:r>
          <w:rPr>
            <w:noProof/>
            <w:webHidden/>
          </w:rPr>
        </w:r>
        <w:r>
          <w:rPr>
            <w:noProof/>
            <w:webHidden/>
          </w:rPr>
          <w:fldChar w:fldCharType="separate"/>
        </w:r>
        <w:r w:rsidR="004C22D6">
          <w:rPr>
            <w:noProof/>
            <w:webHidden/>
          </w:rPr>
          <w:t>371</w:t>
        </w:r>
        <w:r>
          <w:rPr>
            <w:noProof/>
            <w:webHidden/>
          </w:rPr>
          <w:fldChar w:fldCharType="end"/>
        </w:r>
      </w:hyperlink>
    </w:p>
    <w:p w14:paraId="0D96364B" w14:textId="07E5B68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88" w:history="1">
        <w:r w:rsidRPr="0070102C">
          <w:rPr>
            <w:rStyle w:val="Hyperlink"/>
            <w:noProof/>
          </w:rPr>
          <w:t>6.44.4 CMS signatures</w:t>
        </w:r>
        <w:r>
          <w:rPr>
            <w:noProof/>
            <w:webHidden/>
          </w:rPr>
          <w:tab/>
        </w:r>
        <w:r>
          <w:rPr>
            <w:noProof/>
            <w:webHidden/>
          </w:rPr>
          <w:fldChar w:fldCharType="begin"/>
        </w:r>
        <w:r>
          <w:rPr>
            <w:noProof/>
            <w:webHidden/>
          </w:rPr>
          <w:instrText xml:space="preserve"> PAGEREF _Toc195693588 \h </w:instrText>
        </w:r>
        <w:r>
          <w:rPr>
            <w:noProof/>
            <w:webHidden/>
          </w:rPr>
        </w:r>
        <w:r>
          <w:rPr>
            <w:noProof/>
            <w:webHidden/>
          </w:rPr>
          <w:fldChar w:fldCharType="separate"/>
        </w:r>
        <w:r w:rsidR="004C22D6">
          <w:rPr>
            <w:noProof/>
            <w:webHidden/>
          </w:rPr>
          <w:t>372</w:t>
        </w:r>
        <w:r>
          <w:rPr>
            <w:noProof/>
            <w:webHidden/>
          </w:rPr>
          <w:fldChar w:fldCharType="end"/>
        </w:r>
      </w:hyperlink>
    </w:p>
    <w:p w14:paraId="56AD9371" w14:textId="024CD3DA" w:rsidR="00373C7D" w:rsidRDefault="00373C7D">
      <w:pPr>
        <w:pStyle w:val="Verzeichnis2"/>
        <w:rPr>
          <w:rFonts w:asciiTheme="minorHAnsi" w:eastAsiaTheme="minorEastAsia" w:hAnsiTheme="minorHAnsi" w:cstheme="minorBidi"/>
          <w:noProof/>
          <w:kern w:val="2"/>
          <w:sz w:val="24"/>
          <w14:ligatures w14:val="standardContextual"/>
        </w:rPr>
      </w:pPr>
      <w:hyperlink w:anchor="_Toc195693589" w:history="1">
        <w:r w:rsidRPr="0070102C">
          <w:rPr>
            <w:rStyle w:val="Hyperlink"/>
            <w:noProof/>
          </w:rPr>
          <w:t>6.45 Blowfish</w:t>
        </w:r>
        <w:r>
          <w:rPr>
            <w:noProof/>
            <w:webHidden/>
          </w:rPr>
          <w:tab/>
        </w:r>
        <w:r>
          <w:rPr>
            <w:noProof/>
            <w:webHidden/>
          </w:rPr>
          <w:fldChar w:fldCharType="begin"/>
        </w:r>
        <w:r>
          <w:rPr>
            <w:noProof/>
            <w:webHidden/>
          </w:rPr>
          <w:instrText xml:space="preserve"> PAGEREF _Toc195693589 \h </w:instrText>
        </w:r>
        <w:r>
          <w:rPr>
            <w:noProof/>
            <w:webHidden/>
          </w:rPr>
        </w:r>
        <w:r>
          <w:rPr>
            <w:noProof/>
            <w:webHidden/>
          </w:rPr>
          <w:fldChar w:fldCharType="separate"/>
        </w:r>
        <w:r w:rsidR="004C22D6">
          <w:rPr>
            <w:noProof/>
            <w:webHidden/>
          </w:rPr>
          <w:t>373</w:t>
        </w:r>
        <w:r>
          <w:rPr>
            <w:noProof/>
            <w:webHidden/>
          </w:rPr>
          <w:fldChar w:fldCharType="end"/>
        </w:r>
      </w:hyperlink>
    </w:p>
    <w:p w14:paraId="5BFE38BB" w14:textId="2AA2BE2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90" w:history="1">
        <w:r w:rsidRPr="0070102C">
          <w:rPr>
            <w:rStyle w:val="Hyperlink"/>
            <w:noProof/>
          </w:rPr>
          <w:t>6.45.1 Definitions</w:t>
        </w:r>
        <w:r>
          <w:rPr>
            <w:noProof/>
            <w:webHidden/>
          </w:rPr>
          <w:tab/>
        </w:r>
        <w:r>
          <w:rPr>
            <w:noProof/>
            <w:webHidden/>
          </w:rPr>
          <w:fldChar w:fldCharType="begin"/>
        </w:r>
        <w:r>
          <w:rPr>
            <w:noProof/>
            <w:webHidden/>
          </w:rPr>
          <w:instrText xml:space="preserve"> PAGEREF _Toc195693590 \h </w:instrText>
        </w:r>
        <w:r>
          <w:rPr>
            <w:noProof/>
            <w:webHidden/>
          </w:rPr>
        </w:r>
        <w:r>
          <w:rPr>
            <w:noProof/>
            <w:webHidden/>
          </w:rPr>
          <w:fldChar w:fldCharType="separate"/>
        </w:r>
        <w:r w:rsidR="004C22D6">
          <w:rPr>
            <w:noProof/>
            <w:webHidden/>
          </w:rPr>
          <w:t>373</w:t>
        </w:r>
        <w:r>
          <w:rPr>
            <w:noProof/>
            <w:webHidden/>
          </w:rPr>
          <w:fldChar w:fldCharType="end"/>
        </w:r>
      </w:hyperlink>
    </w:p>
    <w:p w14:paraId="42D3403D" w14:textId="2D30D17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91" w:history="1">
        <w:r w:rsidRPr="0070102C">
          <w:rPr>
            <w:rStyle w:val="Hyperlink"/>
            <w:noProof/>
          </w:rPr>
          <w:t>6.45.2 BLOWFISH secret key objects</w:t>
        </w:r>
        <w:r>
          <w:rPr>
            <w:noProof/>
            <w:webHidden/>
          </w:rPr>
          <w:tab/>
        </w:r>
        <w:r>
          <w:rPr>
            <w:noProof/>
            <w:webHidden/>
          </w:rPr>
          <w:fldChar w:fldCharType="begin"/>
        </w:r>
        <w:r>
          <w:rPr>
            <w:noProof/>
            <w:webHidden/>
          </w:rPr>
          <w:instrText xml:space="preserve"> PAGEREF _Toc195693591 \h </w:instrText>
        </w:r>
        <w:r>
          <w:rPr>
            <w:noProof/>
            <w:webHidden/>
          </w:rPr>
        </w:r>
        <w:r>
          <w:rPr>
            <w:noProof/>
            <w:webHidden/>
          </w:rPr>
          <w:fldChar w:fldCharType="separate"/>
        </w:r>
        <w:r w:rsidR="004C22D6">
          <w:rPr>
            <w:noProof/>
            <w:webHidden/>
          </w:rPr>
          <w:t>373</w:t>
        </w:r>
        <w:r>
          <w:rPr>
            <w:noProof/>
            <w:webHidden/>
          </w:rPr>
          <w:fldChar w:fldCharType="end"/>
        </w:r>
      </w:hyperlink>
    </w:p>
    <w:p w14:paraId="3D5449FD" w14:textId="1F33EA8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92" w:history="1">
        <w:r w:rsidRPr="0070102C">
          <w:rPr>
            <w:rStyle w:val="Hyperlink"/>
            <w:noProof/>
          </w:rPr>
          <w:t>6.45.3 Blowfish key generation</w:t>
        </w:r>
        <w:r>
          <w:rPr>
            <w:noProof/>
            <w:webHidden/>
          </w:rPr>
          <w:tab/>
        </w:r>
        <w:r>
          <w:rPr>
            <w:noProof/>
            <w:webHidden/>
          </w:rPr>
          <w:fldChar w:fldCharType="begin"/>
        </w:r>
        <w:r>
          <w:rPr>
            <w:noProof/>
            <w:webHidden/>
          </w:rPr>
          <w:instrText xml:space="preserve"> PAGEREF _Toc195693592 \h </w:instrText>
        </w:r>
        <w:r>
          <w:rPr>
            <w:noProof/>
            <w:webHidden/>
          </w:rPr>
        </w:r>
        <w:r>
          <w:rPr>
            <w:noProof/>
            <w:webHidden/>
          </w:rPr>
          <w:fldChar w:fldCharType="separate"/>
        </w:r>
        <w:r w:rsidR="004C22D6">
          <w:rPr>
            <w:noProof/>
            <w:webHidden/>
          </w:rPr>
          <w:t>374</w:t>
        </w:r>
        <w:r>
          <w:rPr>
            <w:noProof/>
            <w:webHidden/>
          </w:rPr>
          <w:fldChar w:fldCharType="end"/>
        </w:r>
      </w:hyperlink>
    </w:p>
    <w:p w14:paraId="65A742FA" w14:textId="550F5F4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93" w:history="1">
        <w:r w:rsidRPr="0070102C">
          <w:rPr>
            <w:rStyle w:val="Hyperlink"/>
            <w:noProof/>
          </w:rPr>
          <w:t>6.45.4 Blowfish-CBC</w:t>
        </w:r>
        <w:r>
          <w:rPr>
            <w:noProof/>
            <w:webHidden/>
          </w:rPr>
          <w:tab/>
        </w:r>
        <w:r>
          <w:rPr>
            <w:noProof/>
            <w:webHidden/>
          </w:rPr>
          <w:fldChar w:fldCharType="begin"/>
        </w:r>
        <w:r>
          <w:rPr>
            <w:noProof/>
            <w:webHidden/>
          </w:rPr>
          <w:instrText xml:space="preserve"> PAGEREF _Toc195693593 \h </w:instrText>
        </w:r>
        <w:r>
          <w:rPr>
            <w:noProof/>
            <w:webHidden/>
          </w:rPr>
        </w:r>
        <w:r>
          <w:rPr>
            <w:noProof/>
            <w:webHidden/>
          </w:rPr>
          <w:fldChar w:fldCharType="separate"/>
        </w:r>
        <w:r w:rsidR="004C22D6">
          <w:rPr>
            <w:noProof/>
            <w:webHidden/>
          </w:rPr>
          <w:t>374</w:t>
        </w:r>
        <w:r>
          <w:rPr>
            <w:noProof/>
            <w:webHidden/>
          </w:rPr>
          <w:fldChar w:fldCharType="end"/>
        </w:r>
      </w:hyperlink>
    </w:p>
    <w:p w14:paraId="5CC16961" w14:textId="53727D7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94" w:history="1">
        <w:r w:rsidRPr="0070102C">
          <w:rPr>
            <w:rStyle w:val="Hyperlink"/>
            <w:noProof/>
          </w:rPr>
          <w:t>6.45.5 Blowfish-CBC with PKCS padding</w:t>
        </w:r>
        <w:r>
          <w:rPr>
            <w:noProof/>
            <w:webHidden/>
          </w:rPr>
          <w:tab/>
        </w:r>
        <w:r>
          <w:rPr>
            <w:noProof/>
            <w:webHidden/>
          </w:rPr>
          <w:fldChar w:fldCharType="begin"/>
        </w:r>
        <w:r>
          <w:rPr>
            <w:noProof/>
            <w:webHidden/>
          </w:rPr>
          <w:instrText xml:space="preserve"> PAGEREF _Toc195693594 \h </w:instrText>
        </w:r>
        <w:r>
          <w:rPr>
            <w:noProof/>
            <w:webHidden/>
          </w:rPr>
        </w:r>
        <w:r>
          <w:rPr>
            <w:noProof/>
            <w:webHidden/>
          </w:rPr>
          <w:fldChar w:fldCharType="separate"/>
        </w:r>
        <w:r w:rsidR="004C22D6">
          <w:rPr>
            <w:noProof/>
            <w:webHidden/>
          </w:rPr>
          <w:t>375</w:t>
        </w:r>
        <w:r>
          <w:rPr>
            <w:noProof/>
            <w:webHidden/>
          </w:rPr>
          <w:fldChar w:fldCharType="end"/>
        </w:r>
      </w:hyperlink>
    </w:p>
    <w:p w14:paraId="02F4920C" w14:textId="4E541F21" w:rsidR="00373C7D" w:rsidRDefault="00373C7D">
      <w:pPr>
        <w:pStyle w:val="Verzeichnis2"/>
        <w:rPr>
          <w:rFonts w:asciiTheme="minorHAnsi" w:eastAsiaTheme="minorEastAsia" w:hAnsiTheme="minorHAnsi" w:cstheme="minorBidi"/>
          <w:noProof/>
          <w:kern w:val="2"/>
          <w:sz w:val="24"/>
          <w14:ligatures w14:val="standardContextual"/>
        </w:rPr>
      </w:pPr>
      <w:hyperlink w:anchor="_Toc195693595" w:history="1">
        <w:r w:rsidRPr="0070102C">
          <w:rPr>
            <w:rStyle w:val="Hyperlink"/>
            <w:noProof/>
          </w:rPr>
          <w:t>6.46 Twofish</w:t>
        </w:r>
        <w:r>
          <w:rPr>
            <w:noProof/>
            <w:webHidden/>
          </w:rPr>
          <w:tab/>
        </w:r>
        <w:r>
          <w:rPr>
            <w:noProof/>
            <w:webHidden/>
          </w:rPr>
          <w:fldChar w:fldCharType="begin"/>
        </w:r>
        <w:r>
          <w:rPr>
            <w:noProof/>
            <w:webHidden/>
          </w:rPr>
          <w:instrText xml:space="preserve"> PAGEREF _Toc195693595 \h </w:instrText>
        </w:r>
        <w:r>
          <w:rPr>
            <w:noProof/>
            <w:webHidden/>
          </w:rPr>
        </w:r>
        <w:r>
          <w:rPr>
            <w:noProof/>
            <w:webHidden/>
          </w:rPr>
          <w:fldChar w:fldCharType="separate"/>
        </w:r>
        <w:r w:rsidR="004C22D6">
          <w:rPr>
            <w:noProof/>
            <w:webHidden/>
          </w:rPr>
          <w:t>375</w:t>
        </w:r>
        <w:r>
          <w:rPr>
            <w:noProof/>
            <w:webHidden/>
          </w:rPr>
          <w:fldChar w:fldCharType="end"/>
        </w:r>
      </w:hyperlink>
    </w:p>
    <w:p w14:paraId="7B9387BC" w14:textId="50A92D3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96" w:history="1">
        <w:r w:rsidRPr="0070102C">
          <w:rPr>
            <w:rStyle w:val="Hyperlink"/>
            <w:noProof/>
          </w:rPr>
          <w:t>6.46.1 Definitions</w:t>
        </w:r>
        <w:r>
          <w:rPr>
            <w:noProof/>
            <w:webHidden/>
          </w:rPr>
          <w:tab/>
        </w:r>
        <w:r>
          <w:rPr>
            <w:noProof/>
            <w:webHidden/>
          </w:rPr>
          <w:fldChar w:fldCharType="begin"/>
        </w:r>
        <w:r>
          <w:rPr>
            <w:noProof/>
            <w:webHidden/>
          </w:rPr>
          <w:instrText xml:space="preserve"> PAGEREF _Toc195693596 \h </w:instrText>
        </w:r>
        <w:r>
          <w:rPr>
            <w:noProof/>
            <w:webHidden/>
          </w:rPr>
        </w:r>
        <w:r>
          <w:rPr>
            <w:noProof/>
            <w:webHidden/>
          </w:rPr>
          <w:fldChar w:fldCharType="separate"/>
        </w:r>
        <w:r w:rsidR="004C22D6">
          <w:rPr>
            <w:noProof/>
            <w:webHidden/>
          </w:rPr>
          <w:t>375</w:t>
        </w:r>
        <w:r>
          <w:rPr>
            <w:noProof/>
            <w:webHidden/>
          </w:rPr>
          <w:fldChar w:fldCharType="end"/>
        </w:r>
      </w:hyperlink>
    </w:p>
    <w:p w14:paraId="65CB2C09" w14:textId="5274E4E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97" w:history="1">
        <w:r w:rsidRPr="0070102C">
          <w:rPr>
            <w:rStyle w:val="Hyperlink"/>
            <w:noProof/>
          </w:rPr>
          <w:t>6.46.2 Twofish secret key objects</w:t>
        </w:r>
        <w:r>
          <w:rPr>
            <w:noProof/>
            <w:webHidden/>
          </w:rPr>
          <w:tab/>
        </w:r>
        <w:r>
          <w:rPr>
            <w:noProof/>
            <w:webHidden/>
          </w:rPr>
          <w:fldChar w:fldCharType="begin"/>
        </w:r>
        <w:r>
          <w:rPr>
            <w:noProof/>
            <w:webHidden/>
          </w:rPr>
          <w:instrText xml:space="preserve"> PAGEREF _Toc195693597 \h </w:instrText>
        </w:r>
        <w:r>
          <w:rPr>
            <w:noProof/>
            <w:webHidden/>
          </w:rPr>
        </w:r>
        <w:r>
          <w:rPr>
            <w:noProof/>
            <w:webHidden/>
          </w:rPr>
          <w:fldChar w:fldCharType="separate"/>
        </w:r>
        <w:r w:rsidR="004C22D6">
          <w:rPr>
            <w:noProof/>
            <w:webHidden/>
          </w:rPr>
          <w:t>376</w:t>
        </w:r>
        <w:r>
          <w:rPr>
            <w:noProof/>
            <w:webHidden/>
          </w:rPr>
          <w:fldChar w:fldCharType="end"/>
        </w:r>
      </w:hyperlink>
    </w:p>
    <w:p w14:paraId="3E654609" w14:textId="556B53A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98" w:history="1">
        <w:r w:rsidRPr="0070102C">
          <w:rPr>
            <w:rStyle w:val="Hyperlink"/>
            <w:noProof/>
          </w:rPr>
          <w:t>6.46.3 Twofish key generation</w:t>
        </w:r>
        <w:r>
          <w:rPr>
            <w:noProof/>
            <w:webHidden/>
          </w:rPr>
          <w:tab/>
        </w:r>
        <w:r>
          <w:rPr>
            <w:noProof/>
            <w:webHidden/>
          </w:rPr>
          <w:fldChar w:fldCharType="begin"/>
        </w:r>
        <w:r>
          <w:rPr>
            <w:noProof/>
            <w:webHidden/>
          </w:rPr>
          <w:instrText xml:space="preserve"> PAGEREF _Toc195693598 \h </w:instrText>
        </w:r>
        <w:r>
          <w:rPr>
            <w:noProof/>
            <w:webHidden/>
          </w:rPr>
        </w:r>
        <w:r>
          <w:rPr>
            <w:noProof/>
            <w:webHidden/>
          </w:rPr>
          <w:fldChar w:fldCharType="separate"/>
        </w:r>
        <w:r w:rsidR="004C22D6">
          <w:rPr>
            <w:noProof/>
            <w:webHidden/>
          </w:rPr>
          <w:t>376</w:t>
        </w:r>
        <w:r>
          <w:rPr>
            <w:noProof/>
            <w:webHidden/>
          </w:rPr>
          <w:fldChar w:fldCharType="end"/>
        </w:r>
      </w:hyperlink>
    </w:p>
    <w:p w14:paraId="4E3CAF45" w14:textId="461D1D1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599" w:history="1">
        <w:r w:rsidRPr="0070102C">
          <w:rPr>
            <w:rStyle w:val="Hyperlink"/>
            <w:noProof/>
          </w:rPr>
          <w:t>6.46.4 Twofish -CBC</w:t>
        </w:r>
        <w:r>
          <w:rPr>
            <w:noProof/>
            <w:webHidden/>
          </w:rPr>
          <w:tab/>
        </w:r>
        <w:r>
          <w:rPr>
            <w:noProof/>
            <w:webHidden/>
          </w:rPr>
          <w:fldChar w:fldCharType="begin"/>
        </w:r>
        <w:r>
          <w:rPr>
            <w:noProof/>
            <w:webHidden/>
          </w:rPr>
          <w:instrText xml:space="preserve"> PAGEREF _Toc195693599 \h </w:instrText>
        </w:r>
        <w:r>
          <w:rPr>
            <w:noProof/>
            <w:webHidden/>
          </w:rPr>
        </w:r>
        <w:r>
          <w:rPr>
            <w:noProof/>
            <w:webHidden/>
          </w:rPr>
          <w:fldChar w:fldCharType="separate"/>
        </w:r>
        <w:r w:rsidR="004C22D6">
          <w:rPr>
            <w:noProof/>
            <w:webHidden/>
          </w:rPr>
          <w:t>376</w:t>
        </w:r>
        <w:r>
          <w:rPr>
            <w:noProof/>
            <w:webHidden/>
          </w:rPr>
          <w:fldChar w:fldCharType="end"/>
        </w:r>
      </w:hyperlink>
    </w:p>
    <w:p w14:paraId="091CC868" w14:textId="1E6F404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00" w:history="1">
        <w:r w:rsidRPr="0070102C">
          <w:rPr>
            <w:rStyle w:val="Hyperlink"/>
            <w:noProof/>
          </w:rPr>
          <w:t>6.46.5 Twofish-CBC with PKCS padding</w:t>
        </w:r>
        <w:r>
          <w:rPr>
            <w:noProof/>
            <w:webHidden/>
          </w:rPr>
          <w:tab/>
        </w:r>
        <w:r>
          <w:rPr>
            <w:noProof/>
            <w:webHidden/>
          </w:rPr>
          <w:fldChar w:fldCharType="begin"/>
        </w:r>
        <w:r>
          <w:rPr>
            <w:noProof/>
            <w:webHidden/>
          </w:rPr>
          <w:instrText xml:space="preserve"> PAGEREF _Toc195693600 \h </w:instrText>
        </w:r>
        <w:r>
          <w:rPr>
            <w:noProof/>
            <w:webHidden/>
          </w:rPr>
        </w:r>
        <w:r>
          <w:rPr>
            <w:noProof/>
            <w:webHidden/>
          </w:rPr>
          <w:fldChar w:fldCharType="separate"/>
        </w:r>
        <w:r w:rsidR="004C22D6">
          <w:rPr>
            <w:noProof/>
            <w:webHidden/>
          </w:rPr>
          <w:t>377</w:t>
        </w:r>
        <w:r>
          <w:rPr>
            <w:noProof/>
            <w:webHidden/>
          </w:rPr>
          <w:fldChar w:fldCharType="end"/>
        </w:r>
      </w:hyperlink>
    </w:p>
    <w:p w14:paraId="3040E532" w14:textId="49222EB9" w:rsidR="00373C7D" w:rsidRDefault="00373C7D">
      <w:pPr>
        <w:pStyle w:val="Verzeichnis2"/>
        <w:rPr>
          <w:rFonts w:asciiTheme="minorHAnsi" w:eastAsiaTheme="minorEastAsia" w:hAnsiTheme="minorHAnsi" w:cstheme="minorBidi"/>
          <w:noProof/>
          <w:kern w:val="2"/>
          <w:sz w:val="24"/>
          <w14:ligatures w14:val="standardContextual"/>
        </w:rPr>
      </w:pPr>
      <w:hyperlink w:anchor="_Toc195693601" w:history="1">
        <w:r w:rsidRPr="0070102C">
          <w:rPr>
            <w:rStyle w:val="Hyperlink"/>
            <w:noProof/>
          </w:rPr>
          <w:t>6.47 CAMELLIA</w:t>
        </w:r>
        <w:r>
          <w:rPr>
            <w:noProof/>
            <w:webHidden/>
          </w:rPr>
          <w:tab/>
        </w:r>
        <w:r>
          <w:rPr>
            <w:noProof/>
            <w:webHidden/>
          </w:rPr>
          <w:fldChar w:fldCharType="begin"/>
        </w:r>
        <w:r>
          <w:rPr>
            <w:noProof/>
            <w:webHidden/>
          </w:rPr>
          <w:instrText xml:space="preserve"> PAGEREF _Toc195693601 \h </w:instrText>
        </w:r>
        <w:r>
          <w:rPr>
            <w:noProof/>
            <w:webHidden/>
          </w:rPr>
        </w:r>
        <w:r>
          <w:rPr>
            <w:noProof/>
            <w:webHidden/>
          </w:rPr>
          <w:fldChar w:fldCharType="separate"/>
        </w:r>
        <w:r w:rsidR="004C22D6">
          <w:rPr>
            <w:noProof/>
            <w:webHidden/>
          </w:rPr>
          <w:t>377</w:t>
        </w:r>
        <w:r>
          <w:rPr>
            <w:noProof/>
            <w:webHidden/>
          </w:rPr>
          <w:fldChar w:fldCharType="end"/>
        </w:r>
      </w:hyperlink>
    </w:p>
    <w:p w14:paraId="44A57778" w14:textId="77C92A4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02" w:history="1">
        <w:r w:rsidRPr="0070102C">
          <w:rPr>
            <w:rStyle w:val="Hyperlink"/>
            <w:noProof/>
          </w:rPr>
          <w:t>6.47.1 Definitions</w:t>
        </w:r>
        <w:r>
          <w:rPr>
            <w:noProof/>
            <w:webHidden/>
          </w:rPr>
          <w:tab/>
        </w:r>
        <w:r>
          <w:rPr>
            <w:noProof/>
            <w:webHidden/>
          </w:rPr>
          <w:fldChar w:fldCharType="begin"/>
        </w:r>
        <w:r>
          <w:rPr>
            <w:noProof/>
            <w:webHidden/>
          </w:rPr>
          <w:instrText xml:space="preserve"> PAGEREF _Toc195693602 \h </w:instrText>
        </w:r>
        <w:r>
          <w:rPr>
            <w:noProof/>
            <w:webHidden/>
          </w:rPr>
        </w:r>
        <w:r>
          <w:rPr>
            <w:noProof/>
            <w:webHidden/>
          </w:rPr>
          <w:fldChar w:fldCharType="separate"/>
        </w:r>
        <w:r w:rsidR="004C22D6">
          <w:rPr>
            <w:noProof/>
            <w:webHidden/>
          </w:rPr>
          <w:t>377</w:t>
        </w:r>
        <w:r>
          <w:rPr>
            <w:noProof/>
            <w:webHidden/>
          </w:rPr>
          <w:fldChar w:fldCharType="end"/>
        </w:r>
      </w:hyperlink>
    </w:p>
    <w:p w14:paraId="1AE51B4D" w14:textId="50757D8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03" w:history="1">
        <w:r w:rsidRPr="0070102C">
          <w:rPr>
            <w:rStyle w:val="Hyperlink"/>
            <w:noProof/>
          </w:rPr>
          <w:t>6.47.2 Camellia secret key objects</w:t>
        </w:r>
        <w:r>
          <w:rPr>
            <w:noProof/>
            <w:webHidden/>
          </w:rPr>
          <w:tab/>
        </w:r>
        <w:r>
          <w:rPr>
            <w:noProof/>
            <w:webHidden/>
          </w:rPr>
          <w:fldChar w:fldCharType="begin"/>
        </w:r>
        <w:r>
          <w:rPr>
            <w:noProof/>
            <w:webHidden/>
          </w:rPr>
          <w:instrText xml:space="preserve"> PAGEREF _Toc195693603 \h </w:instrText>
        </w:r>
        <w:r>
          <w:rPr>
            <w:noProof/>
            <w:webHidden/>
          </w:rPr>
        </w:r>
        <w:r>
          <w:rPr>
            <w:noProof/>
            <w:webHidden/>
          </w:rPr>
          <w:fldChar w:fldCharType="separate"/>
        </w:r>
        <w:r w:rsidR="004C22D6">
          <w:rPr>
            <w:noProof/>
            <w:webHidden/>
          </w:rPr>
          <w:t>377</w:t>
        </w:r>
        <w:r>
          <w:rPr>
            <w:noProof/>
            <w:webHidden/>
          </w:rPr>
          <w:fldChar w:fldCharType="end"/>
        </w:r>
      </w:hyperlink>
    </w:p>
    <w:p w14:paraId="6255113E" w14:textId="33B20C1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04" w:history="1">
        <w:r w:rsidRPr="0070102C">
          <w:rPr>
            <w:rStyle w:val="Hyperlink"/>
            <w:noProof/>
          </w:rPr>
          <w:t>6.47.3 Camellia key generation</w:t>
        </w:r>
        <w:r>
          <w:rPr>
            <w:noProof/>
            <w:webHidden/>
          </w:rPr>
          <w:tab/>
        </w:r>
        <w:r>
          <w:rPr>
            <w:noProof/>
            <w:webHidden/>
          </w:rPr>
          <w:fldChar w:fldCharType="begin"/>
        </w:r>
        <w:r>
          <w:rPr>
            <w:noProof/>
            <w:webHidden/>
          </w:rPr>
          <w:instrText xml:space="preserve"> PAGEREF _Toc195693604 \h </w:instrText>
        </w:r>
        <w:r>
          <w:rPr>
            <w:noProof/>
            <w:webHidden/>
          </w:rPr>
        </w:r>
        <w:r>
          <w:rPr>
            <w:noProof/>
            <w:webHidden/>
          </w:rPr>
          <w:fldChar w:fldCharType="separate"/>
        </w:r>
        <w:r w:rsidR="004C22D6">
          <w:rPr>
            <w:noProof/>
            <w:webHidden/>
          </w:rPr>
          <w:t>378</w:t>
        </w:r>
        <w:r>
          <w:rPr>
            <w:noProof/>
            <w:webHidden/>
          </w:rPr>
          <w:fldChar w:fldCharType="end"/>
        </w:r>
      </w:hyperlink>
    </w:p>
    <w:p w14:paraId="7483612B" w14:textId="7D73334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05" w:history="1">
        <w:r w:rsidRPr="0070102C">
          <w:rPr>
            <w:rStyle w:val="Hyperlink"/>
            <w:noProof/>
          </w:rPr>
          <w:t>6.47.4 Camellia-ECB</w:t>
        </w:r>
        <w:r>
          <w:rPr>
            <w:noProof/>
            <w:webHidden/>
          </w:rPr>
          <w:tab/>
        </w:r>
        <w:r>
          <w:rPr>
            <w:noProof/>
            <w:webHidden/>
          </w:rPr>
          <w:fldChar w:fldCharType="begin"/>
        </w:r>
        <w:r>
          <w:rPr>
            <w:noProof/>
            <w:webHidden/>
          </w:rPr>
          <w:instrText xml:space="preserve"> PAGEREF _Toc195693605 \h </w:instrText>
        </w:r>
        <w:r>
          <w:rPr>
            <w:noProof/>
            <w:webHidden/>
          </w:rPr>
        </w:r>
        <w:r>
          <w:rPr>
            <w:noProof/>
            <w:webHidden/>
          </w:rPr>
          <w:fldChar w:fldCharType="separate"/>
        </w:r>
        <w:r w:rsidR="004C22D6">
          <w:rPr>
            <w:noProof/>
            <w:webHidden/>
          </w:rPr>
          <w:t>378</w:t>
        </w:r>
        <w:r>
          <w:rPr>
            <w:noProof/>
            <w:webHidden/>
          </w:rPr>
          <w:fldChar w:fldCharType="end"/>
        </w:r>
      </w:hyperlink>
    </w:p>
    <w:p w14:paraId="6F33B32B" w14:textId="7AD6680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06" w:history="1">
        <w:r w:rsidRPr="0070102C">
          <w:rPr>
            <w:rStyle w:val="Hyperlink"/>
            <w:noProof/>
          </w:rPr>
          <w:t>6.47.5 Camellia-CBC</w:t>
        </w:r>
        <w:r>
          <w:rPr>
            <w:noProof/>
            <w:webHidden/>
          </w:rPr>
          <w:tab/>
        </w:r>
        <w:r>
          <w:rPr>
            <w:noProof/>
            <w:webHidden/>
          </w:rPr>
          <w:fldChar w:fldCharType="begin"/>
        </w:r>
        <w:r>
          <w:rPr>
            <w:noProof/>
            <w:webHidden/>
          </w:rPr>
          <w:instrText xml:space="preserve"> PAGEREF _Toc195693606 \h </w:instrText>
        </w:r>
        <w:r>
          <w:rPr>
            <w:noProof/>
            <w:webHidden/>
          </w:rPr>
        </w:r>
        <w:r>
          <w:rPr>
            <w:noProof/>
            <w:webHidden/>
          </w:rPr>
          <w:fldChar w:fldCharType="separate"/>
        </w:r>
        <w:r w:rsidR="004C22D6">
          <w:rPr>
            <w:noProof/>
            <w:webHidden/>
          </w:rPr>
          <w:t>379</w:t>
        </w:r>
        <w:r>
          <w:rPr>
            <w:noProof/>
            <w:webHidden/>
          </w:rPr>
          <w:fldChar w:fldCharType="end"/>
        </w:r>
      </w:hyperlink>
    </w:p>
    <w:p w14:paraId="2D6D5EE6" w14:textId="72D6B8E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07" w:history="1">
        <w:r w:rsidRPr="0070102C">
          <w:rPr>
            <w:rStyle w:val="Hyperlink"/>
            <w:noProof/>
          </w:rPr>
          <w:t>6.47.6 Camellia-CBC with PKCS padding</w:t>
        </w:r>
        <w:r>
          <w:rPr>
            <w:noProof/>
            <w:webHidden/>
          </w:rPr>
          <w:tab/>
        </w:r>
        <w:r>
          <w:rPr>
            <w:noProof/>
            <w:webHidden/>
          </w:rPr>
          <w:fldChar w:fldCharType="begin"/>
        </w:r>
        <w:r>
          <w:rPr>
            <w:noProof/>
            <w:webHidden/>
          </w:rPr>
          <w:instrText xml:space="preserve"> PAGEREF _Toc195693607 \h </w:instrText>
        </w:r>
        <w:r>
          <w:rPr>
            <w:noProof/>
            <w:webHidden/>
          </w:rPr>
        </w:r>
        <w:r>
          <w:rPr>
            <w:noProof/>
            <w:webHidden/>
          </w:rPr>
          <w:fldChar w:fldCharType="separate"/>
        </w:r>
        <w:r w:rsidR="004C22D6">
          <w:rPr>
            <w:noProof/>
            <w:webHidden/>
          </w:rPr>
          <w:t>379</w:t>
        </w:r>
        <w:r>
          <w:rPr>
            <w:noProof/>
            <w:webHidden/>
          </w:rPr>
          <w:fldChar w:fldCharType="end"/>
        </w:r>
      </w:hyperlink>
    </w:p>
    <w:p w14:paraId="57DE7525" w14:textId="27A4E8F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08" w:history="1">
        <w:r w:rsidRPr="0070102C">
          <w:rPr>
            <w:rStyle w:val="Hyperlink"/>
            <w:noProof/>
          </w:rPr>
          <w:t>6.47.7 CAMELLIA with Counter mechanism parameters</w:t>
        </w:r>
        <w:r>
          <w:rPr>
            <w:noProof/>
            <w:webHidden/>
          </w:rPr>
          <w:tab/>
        </w:r>
        <w:r>
          <w:rPr>
            <w:noProof/>
            <w:webHidden/>
          </w:rPr>
          <w:fldChar w:fldCharType="begin"/>
        </w:r>
        <w:r>
          <w:rPr>
            <w:noProof/>
            <w:webHidden/>
          </w:rPr>
          <w:instrText xml:space="preserve"> PAGEREF _Toc195693608 \h </w:instrText>
        </w:r>
        <w:r>
          <w:rPr>
            <w:noProof/>
            <w:webHidden/>
          </w:rPr>
        </w:r>
        <w:r>
          <w:rPr>
            <w:noProof/>
            <w:webHidden/>
          </w:rPr>
          <w:fldChar w:fldCharType="separate"/>
        </w:r>
        <w:r w:rsidR="004C22D6">
          <w:rPr>
            <w:noProof/>
            <w:webHidden/>
          </w:rPr>
          <w:t>380</w:t>
        </w:r>
        <w:r>
          <w:rPr>
            <w:noProof/>
            <w:webHidden/>
          </w:rPr>
          <w:fldChar w:fldCharType="end"/>
        </w:r>
      </w:hyperlink>
    </w:p>
    <w:p w14:paraId="0C40F33F" w14:textId="5125330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09" w:history="1">
        <w:r w:rsidRPr="0070102C">
          <w:rPr>
            <w:rStyle w:val="Hyperlink"/>
            <w:noProof/>
          </w:rPr>
          <w:t>6.47.8 General-length Camellia-MAC</w:t>
        </w:r>
        <w:r>
          <w:rPr>
            <w:noProof/>
            <w:webHidden/>
          </w:rPr>
          <w:tab/>
        </w:r>
        <w:r>
          <w:rPr>
            <w:noProof/>
            <w:webHidden/>
          </w:rPr>
          <w:fldChar w:fldCharType="begin"/>
        </w:r>
        <w:r>
          <w:rPr>
            <w:noProof/>
            <w:webHidden/>
          </w:rPr>
          <w:instrText xml:space="preserve"> PAGEREF _Toc195693609 \h </w:instrText>
        </w:r>
        <w:r>
          <w:rPr>
            <w:noProof/>
            <w:webHidden/>
          </w:rPr>
        </w:r>
        <w:r>
          <w:rPr>
            <w:noProof/>
            <w:webHidden/>
          </w:rPr>
          <w:fldChar w:fldCharType="separate"/>
        </w:r>
        <w:r w:rsidR="004C22D6">
          <w:rPr>
            <w:noProof/>
            <w:webHidden/>
          </w:rPr>
          <w:t>381</w:t>
        </w:r>
        <w:r>
          <w:rPr>
            <w:noProof/>
            <w:webHidden/>
          </w:rPr>
          <w:fldChar w:fldCharType="end"/>
        </w:r>
      </w:hyperlink>
    </w:p>
    <w:p w14:paraId="32C07375" w14:textId="69E928B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10" w:history="1">
        <w:r w:rsidRPr="0070102C">
          <w:rPr>
            <w:rStyle w:val="Hyperlink"/>
            <w:noProof/>
          </w:rPr>
          <w:t>6.47.9 Camellia-MAC</w:t>
        </w:r>
        <w:r>
          <w:rPr>
            <w:noProof/>
            <w:webHidden/>
          </w:rPr>
          <w:tab/>
        </w:r>
        <w:r>
          <w:rPr>
            <w:noProof/>
            <w:webHidden/>
          </w:rPr>
          <w:fldChar w:fldCharType="begin"/>
        </w:r>
        <w:r>
          <w:rPr>
            <w:noProof/>
            <w:webHidden/>
          </w:rPr>
          <w:instrText xml:space="preserve"> PAGEREF _Toc195693610 \h </w:instrText>
        </w:r>
        <w:r>
          <w:rPr>
            <w:noProof/>
            <w:webHidden/>
          </w:rPr>
        </w:r>
        <w:r>
          <w:rPr>
            <w:noProof/>
            <w:webHidden/>
          </w:rPr>
          <w:fldChar w:fldCharType="separate"/>
        </w:r>
        <w:r w:rsidR="004C22D6">
          <w:rPr>
            <w:noProof/>
            <w:webHidden/>
          </w:rPr>
          <w:t>381</w:t>
        </w:r>
        <w:r>
          <w:rPr>
            <w:noProof/>
            <w:webHidden/>
          </w:rPr>
          <w:fldChar w:fldCharType="end"/>
        </w:r>
      </w:hyperlink>
    </w:p>
    <w:p w14:paraId="1C1A127E" w14:textId="3B713EED" w:rsidR="00373C7D" w:rsidRDefault="00373C7D">
      <w:pPr>
        <w:pStyle w:val="Verzeichnis2"/>
        <w:rPr>
          <w:rFonts w:asciiTheme="minorHAnsi" w:eastAsiaTheme="minorEastAsia" w:hAnsiTheme="minorHAnsi" w:cstheme="minorBidi"/>
          <w:noProof/>
          <w:kern w:val="2"/>
          <w:sz w:val="24"/>
          <w14:ligatures w14:val="standardContextual"/>
        </w:rPr>
      </w:pPr>
      <w:hyperlink w:anchor="_Toc195693611" w:history="1">
        <w:r w:rsidRPr="0070102C">
          <w:rPr>
            <w:rStyle w:val="Hyperlink"/>
            <w:noProof/>
          </w:rPr>
          <w:t>6.48 Key derivation by data encryption - Camellia</w:t>
        </w:r>
        <w:r>
          <w:rPr>
            <w:noProof/>
            <w:webHidden/>
          </w:rPr>
          <w:tab/>
        </w:r>
        <w:r>
          <w:rPr>
            <w:noProof/>
            <w:webHidden/>
          </w:rPr>
          <w:fldChar w:fldCharType="begin"/>
        </w:r>
        <w:r>
          <w:rPr>
            <w:noProof/>
            <w:webHidden/>
          </w:rPr>
          <w:instrText xml:space="preserve"> PAGEREF _Toc195693611 \h </w:instrText>
        </w:r>
        <w:r>
          <w:rPr>
            <w:noProof/>
            <w:webHidden/>
          </w:rPr>
        </w:r>
        <w:r>
          <w:rPr>
            <w:noProof/>
            <w:webHidden/>
          </w:rPr>
          <w:fldChar w:fldCharType="separate"/>
        </w:r>
        <w:r w:rsidR="004C22D6">
          <w:rPr>
            <w:noProof/>
            <w:webHidden/>
          </w:rPr>
          <w:t>382</w:t>
        </w:r>
        <w:r>
          <w:rPr>
            <w:noProof/>
            <w:webHidden/>
          </w:rPr>
          <w:fldChar w:fldCharType="end"/>
        </w:r>
      </w:hyperlink>
    </w:p>
    <w:p w14:paraId="2F442E16" w14:textId="328AFC7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12" w:history="1">
        <w:r w:rsidRPr="0070102C">
          <w:rPr>
            <w:rStyle w:val="Hyperlink"/>
            <w:noProof/>
          </w:rPr>
          <w:t>6.48.1 Definitions</w:t>
        </w:r>
        <w:r>
          <w:rPr>
            <w:noProof/>
            <w:webHidden/>
          </w:rPr>
          <w:tab/>
        </w:r>
        <w:r>
          <w:rPr>
            <w:noProof/>
            <w:webHidden/>
          </w:rPr>
          <w:fldChar w:fldCharType="begin"/>
        </w:r>
        <w:r>
          <w:rPr>
            <w:noProof/>
            <w:webHidden/>
          </w:rPr>
          <w:instrText xml:space="preserve"> PAGEREF _Toc195693612 \h </w:instrText>
        </w:r>
        <w:r>
          <w:rPr>
            <w:noProof/>
            <w:webHidden/>
          </w:rPr>
        </w:r>
        <w:r>
          <w:rPr>
            <w:noProof/>
            <w:webHidden/>
          </w:rPr>
          <w:fldChar w:fldCharType="separate"/>
        </w:r>
        <w:r w:rsidR="004C22D6">
          <w:rPr>
            <w:noProof/>
            <w:webHidden/>
          </w:rPr>
          <w:t>382</w:t>
        </w:r>
        <w:r>
          <w:rPr>
            <w:noProof/>
            <w:webHidden/>
          </w:rPr>
          <w:fldChar w:fldCharType="end"/>
        </w:r>
      </w:hyperlink>
    </w:p>
    <w:p w14:paraId="65A8D250" w14:textId="01786B9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13" w:history="1">
        <w:r w:rsidRPr="0070102C">
          <w:rPr>
            <w:rStyle w:val="Hyperlink"/>
            <w:noProof/>
          </w:rPr>
          <w:t>6.48.2 Mechanism Parameters</w:t>
        </w:r>
        <w:r>
          <w:rPr>
            <w:noProof/>
            <w:webHidden/>
          </w:rPr>
          <w:tab/>
        </w:r>
        <w:r>
          <w:rPr>
            <w:noProof/>
            <w:webHidden/>
          </w:rPr>
          <w:fldChar w:fldCharType="begin"/>
        </w:r>
        <w:r>
          <w:rPr>
            <w:noProof/>
            <w:webHidden/>
          </w:rPr>
          <w:instrText xml:space="preserve"> PAGEREF _Toc195693613 \h </w:instrText>
        </w:r>
        <w:r>
          <w:rPr>
            <w:noProof/>
            <w:webHidden/>
          </w:rPr>
        </w:r>
        <w:r>
          <w:rPr>
            <w:noProof/>
            <w:webHidden/>
          </w:rPr>
          <w:fldChar w:fldCharType="separate"/>
        </w:r>
        <w:r w:rsidR="004C22D6">
          <w:rPr>
            <w:noProof/>
            <w:webHidden/>
          </w:rPr>
          <w:t>382</w:t>
        </w:r>
        <w:r>
          <w:rPr>
            <w:noProof/>
            <w:webHidden/>
          </w:rPr>
          <w:fldChar w:fldCharType="end"/>
        </w:r>
      </w:hyperlink>
    </w:p>
    <w:p w14:paraId="18993C7A" w14:textId="76820231" w:rsidR="00373C7D" w:rsidRDefault="00373C7D">
      <w:pPr>
        <w:pStyle w:val="Verzeichnis2"/>
        <w:rPr>
          <w:rFonts w:asciiTheme="minorHAnsi" w:eastAsiaTheme="minorEastAsia" w:hAnsiTheme="minorHAnsi" w:cstheme="minorBidi"/>
          <w:noProof/>
          <w:kern w:val="2"/>
          <w:sz w:val="24"/>
          <w14:ligatures w14:val="standardContextual"/>
        </w:rPr>
      </w:pPr>
      <w:hyperlink w:anchor="_Toc195693614" w:history="1">
        <w:r w:rsidRPr="0070102C">
          <w:rPr>
            <w:rStyle w:val="Hyperlink"/>
            <w:noProof/>
          </w:rPr>
          <w:t>6.49 ARIA</w:t>
        </w:r>
        <w:r>
          <w:rPr>
            <w:noProof/>
            <w:webHidden/>
          </w:rPr>
          <w:tab/>
        </w:r>
        <w:r>
          <w:rPr>
            <w:noProof/>
            <w:webHidden/>
          </w:rPr>
          <w:fldChar w:fldCharType="begin"/>
        </w:r>
        <w:r>
          <w:rPr>
            <w:noProof/>
            <w:webHidden/>
          </w:rPr>
          <w:instrText xml:space="preserve"> PAGEREF _Toc195693614 \h </w:instrText>
        </w:r>
        <w:r>
          <w:rPr>
            <w:noProof/>
            <w:webHidden/>
          </w:rPr>
        </w:r>
        <w:r>
          <w:rPr>
            <w:noProof/>
            <w:webHidden/>
          </w:rPr>
          <w:fldChar w:fldCharType="separate"/>
        </w:r>
        <w:r w:rsidR="004C22D6">
          <w:rPr>
            <w:noProof/>
            <w:webHidden/>
          </w:rPr>
          <w:t>382</w:t>
        </w:r>
        <w:r>
          <w:rPr>
            <w:noProof/>
            <w:webHidden/>
          </w:rPr>
          <w:fldChar w:fldCharType="end"/>
        </w:r>
      </w:hyperlink>
    </w:p>
    <w:p w14:paraId="49B1DFFF" w14:textId="7A9FD48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15" w:history="1">
        <w:r w:rsidRPr="0070102C">
          <w:rPr>
            <w:rStyle w:val="Hyperlink"/>
            <w:noProof/>
          </w:rPr>
          <w:t>6.49.1 Definitions</w:t>
        </w:r>
        <w:r>
          <w:rPr>
            <w:noProof/>
            <w:webHidden/>
          </w:rPr>
          <w:tab/>
        </w:r>
        <w:r>
          <w:rPr>
            <w:noProof/>
            <w:webHidden/>
          </w:rPr>
          <w:fldChar w:fldCharType="begin"/>
        </w:r>
        <w:r>
          <w:rPr>
            <w:noProof/>
            <w:webHidden/>
          </w:rPr>
          <w:instrText xml:space="preserve"> PAGEREF _Toc195693615 \h </w:instrText>
        </w:r>
        <w:r>
          <w:rPr>
            <w:noProof/>
            <w:webHidden/>
          </w:rPr>
        </w:r>
        <w:r>
          <w:rPr>
            <w:noProof/>
            <w:webHidden/>
          </w:rPr>
          <w:fldChar w:fldCharType="separate"/>
        </w:r>
        <w:r w:rsidR="004C22D6">
          <w:rPr>
            <w:noProof/>
            <w:webHidden/>
          </w:rPr>
          <w:t>383</w:t>
        </w:r>
        <w:r>
          <w:rPr>
            <w:noProof/>
            <w:webHidden/>
          </w:rPr>
          <w:fldChar w:fldCharType="end"/>
        </w:r>
      </w:hyperlink>
    </w:p>
    <w:p w14:paraId="47EB2502" w14:textId="7BDA87C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16" w:history="1">
        <w:r w:rsidRPr="0070102C">
          <w:rPr>
            <w:rStyle w:val="Hyperlink"/>
            <w:noProof/>
          </w:rPr>
          <w:t>6.49.2 Aria secret key objects</w:t>
        </w:r>
        <w:r>
          <w:rPr>
            <w:noProof/>
            <w:webHidden/>
          </w:rPr>
          <w:tab/>
        </w:r>
        <w:r>
          <w:rPr>
            <w:noProof/>
            <w:webHidden/>
          </w:rPr>
          <w:fldChar w:fldCharType="begin"/>
        </w:r>
        <w:r>
          <w:rPr>
            <w:noProof/>
            <w:webHidden/>
          </w:rPr>
          <w:instrText xml:space="preserve"> PAGEREF _Toc195693616 \h </w:instrText>
        </w:r>
        <w:r>
          <w:rPr>
            <w:noProof/>
            <w:webHidden/>
          </w:rPr>
        </w:r>
        <w:r>
          <w:rPr>
            <w:noProof/>
            <w:webHidden/>
          </w:rPr>
          <w:fldChar w:fldCharType="separate"/>
        </w:r>
        <w:r w:rsidR="004C22D6">
          <w:rPr>
            <w:noProof/>
            <w:webHidden/>
          </w:rPr>
          <w:t>383</w:t>
        </w:r>
        <w:r>
          <w:rPr>
            <w:noProof/>
            <w:webHidden/>
          </w:rPr>
          <w:fldChar w:fldCharType="end"/>
        </w:r>
      </w:hyperlink>
    </w:p>
    <w:p w14:paraId="22F7A2BB" w14:textId="3002A2B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17" w:history="1">
        <w:r w:rsidRPr="0070102C">
          <w:rPr>
            <w:rStyle w:val="Hyperlink"/>
            <w:noProof/>
          </w:rPr>
          <w:t>6.49.3 ARIA key generation</w:t>
        </w:r>
        <w:r>
          <w:rPr>
            <w:noProof/>
            <w:webHidden/>
          </w:rPr>
          <w:tab/>
        </w:r>
        <w:r>
          <w:rPr>
            <w:noProof/>
            <w:webHidden/>
          </w:rPr>
          <w:fldChar w:fldCharType="begin"/>
        </w:r>
        <w:r>
          <w:rPr>
            <w:noProof/>
            <w:webHidden/>
          </w:rPr>
          <w:instrText xml:space="preserve"> PAGEREF _Toc195693617 \h </w:instrText>
        </w:r>
        <w:r>
          <w:rPr>
            <w:noProof/>
            <w:webHidden/>
          </w:rPr>
        </w:r>
        <w:r>
          <w:rPr>
            <w:noProof/>
            <w:webHidden/>
          </w:rPr>
          <w:fldChar w:fldCharType="separate"/>
        </w:r>
        <w:r w:rsidR="004C22D6">
          <w:rPr>
            <w:noProof/>
            <w:webHidden/>
          </w:rPr>
          <w:t>384</w:t>
        </w:r>
        <w:r>
          <w:rPr>
            <w:noProof/>
            <w:webHidden/>
          </w:rPr>
          <w:fldChar w:fldCharType="end"/>
        </w:r>
      </w:hyperlink>
    </w:p>
    <w:p w14:paraId="112AB415" w14:textId="01C1C61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18" w:history="1">
        <w:r w:rsidRPr="0070102C">
          <w:rPr>
            <w:rStyle w:val="Hyperlink"/>
            <w:noProof/>
          </w:rPr>
          <w:t>6.49.4 ARIA-ECB</w:t>
        </w:r>
        <w:r>
          <w:rPr>
            <w:noProof/>
            <w:webHidden/>
          </w:rPr>
          <w:tab/>
        </w:r>
        <w:r>
          <w:rPr>
            <w:noProof/>
            <w:webHidden/>
          </w:rPr>
          <w:fldChar w:fldCharType="begin"/>
        </w:r>
        <w:r>
          <w:rPr>
            <w:noProof/>
            <w:webHidden/>
          </w:rPr>
          <w:instrText xml:space="preserve"> PAGEREF _Toc195693618 \h </w:instrText>
        </w:r>
        <w:r>
          <w:rPr>
            <w:noProof/>
            <w:webHidden/>
          </w:rPr>
        </w:r>
        <w:r>
          <w:rPr>
            <w:noProof/>
            <w:webHidden/>
          </w:rPr>
          <w:fldChar w:fldCharType="separate"/>
        </w:r>
        <w:r w:rsidR="004C22D6">
          <w:rPr>
            <w:noProof/>
            <w:webHidden/>
          </w:rPr>
          <w:t>384</w:t>
        </w:r>
        <w:r>
          <w:rPr>
            <w:noProof/>
            <w:webHidden/>
          </w:rPr>
          <w:fldChar w:fldCharType="end"/>
        </w:r>
      </w:hyperlink>
    </w:p>
    <w:p w14:paraId="2E4B3C6F" w14:textId="0521A74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19" w:history="1">
        <w:r w:rsidRPr="0070102C">
          <w:rPr>
            <w:rStyle w:val="Hyperlink"/>
            <w:noProof/>
          </w:rPr>
          <w:t>6.49.5 ARIA-CBC</w:t>
        </w:r>
        <w:r>
          <w:rPr>
            <w:noProof/>
            <w:webHidden/>
          </w:rPr>
          <w:tab/>
        </w:r>
        <w:r>
          <w:rPr>
            <w:noProof/>
            <w:webHidden/>
          </w:rPr>
          <w:fldChar w:fldCharType="begin"/>
        </w:r>
        <w:r>
          <w:rPr>
            <w:noProof/>
            <w:webHidden/>
          </w:rPr>
          <w:instrText xml:space="preserve"> PAGEREF _Toc195693619 \h </w:instrText>
        </w:r>
        <w:r>
          <w:rPr>
            <w:noProof/>
            <w:webHidden/>
          </w:rPr>
        </w:r>
        <w:r>
          <w:rPr>
            <w:noProof/>
            <w:webHidden/>
          </w:rPr>
          <w:fldChar w:fldCharType="separate"/>
        </w:r>
        <w:r w:rsidR="004C22D6">
          <w:rPr>
            <w:noProof/>
            <w:webHidden/>
          </w:rPr>
          <w:t>384</w:t>
        </w:r>
        <w:r>
          <w:rPr>
            <w:noProof/>
            <w:webHidden/>
          </w:rPr>
          <w:fldChar w:fldCharType="end"/>
        </w:r>
      </w:hyperlink>
    </w:p>
    <w:p w14:paraId="175A27A6" w14:textId="5D05905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20" w:history="1">
        <w:r w:rsidRPr="0070102C">
          <w:rPr>
            <w:rStyle w:val="Hyperlink"/>
            <w:noProof/>
          </w:rPr>
          <w:t>6.49.6 ARIA-CBC with PKCS padding</w:t>
        </w:r>
        <w:r>
          <w:rPr>
            <w:noProof/>
            <w:webHidden/>
          </w:rPr>
          <w:tab/>
        </w:r>
        <w:r>
          <w:rPr>
            <w:noProof/>
            <w:webHidden/>
          </w:rPr>
          <w:fldChar w:fldCharType="begin"/>
        </w:r>
        <w:r>
          <w:rPr>
            <w:noProof/>
            <w:webHidden/>
          </w:rPr>
          <w:instrText xml:space="preserve"> PAGEREF _Toc195693620 \h </w:instrText>
        </w:r>
        <w:r>
          <w:rPr>
            <w:noProof/>
            <w:webHidden/>
          </w:rPr>
        </w:r>
        <w:r>
          <w:rPr>
            <w:noProof/>
            <w:webHidden/>
          </w:rPr>
          <w:fldChar w:fldCharType="separate"/>
        </w:r>
        <w:r w:rsidR="004C22D6">
          <w:rPr>
            <w:noProof/>
            <w:webHidden/>
          </w:rPr>
          <w:t>385</w:t>
        </w:r>
        <w:r>
          <w:rPr>
            <w:noProof/>
            <w:webHidden/>
          </w:rPr>
          <w:fldChar w:fldCharType="end"/>
        </w:r>
      </w:hyperlink>
    </w:p>
    <w:p w14:paraId="78AFBD0E" w14:textId="05BC7A4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21" w:history="1">
        <w:r w:rsidRPr="0070102C">
          <w:rPr>
            <w:rStyle w:val="Hyperlink"/>
            <w:noProof/>
          </w:rPr>
          <w:t>6.49.7 General-length ARIA-MAC</w:t>
        </w:r>
        <w:r>
          <w:rPr>
            <w:noProof/>
            <w:webHidden/>
          </w:rPr>
          <w:tab/>
        </w:r>
        <w:r>
          <w:rPr>
            <w:noProof/>
            <w:webHidden/>
          </w:rPr>
          <w:fldChar w:fldCharType="begin"/>
        </w:r>
        <w:r>
          <w:rPr>
            <w:noProof/>
            <w:webHidden/>
          </w:rPr>
          <w:instrText xml:space="preserve"> PAGEREF _Toc195693621 \h </w:instrText>
        </w:r>
        <w:r>
          <w:rPr>
            <w:noProof/>
            <w:webHidden/>
          </w:rPr>
        </w:r>
        <w:r>
          <w:rPr>
            <w:noProof/>
            <w:webHidden/>
          </w:rPr>
          <w:fldChar w:fldCharType="separate"/>
        </w:r>
        <w:r w:rsidR="004C22D6">
          <w:rPr>
            <w:noProof/>
            <w:webHidden/>
          </w:rPr>
          <w:t>386</w:t>
        </w:r>
        <w:r>
          <w:rPr>
            <w:noProof/>
            <w:webHidden/>
          </w:rPr>
          <w:fldChar w:fldCharType="end"/>
        </w:r>
      </w:hyperlink>
    </w:p>
    <w:p w14:paraId="08F4B34E" w14:textId="7F68182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22" w:history="1">
        <w:r w:rsidRPr="0070102C">
          <w:rPr>
            <w:rStyle w:val="Hyperlink"/>
            <w:noProof/>
          </w:rPr>
          <w:t>6.49.8 ARIA-MAC</w:t>
        </w:r>
        <w:r>
          <w:rPr>
            <w:noProof/>
            <w:webHidden/>
          </w:rPr>
          <w:tab/>
        </w:r>
        <w:r>
          <w:rPr>
            <w:noProof/>
            <w:webHidden/>
          </w:rPr>
          <w:fldChar w:fldCharType="begin"/>
        </w:r>
        <w:r>
          <w:rPr>
            <w:noProof/>
            <w:webHidden/>
          </w:rPr>
          <w:instrText xml:space="preserve"> PAGEREF _Toc195693622 \h </w:instrText>
        </w:r>
        <w:r>
          <w:rPr>
            <w:noProof/>
            <w:webHidden/>
          </w:rPr>
        </w:r>
        <w:r>
          <w:rPr>
            <w:noProof/>
            <w:webHidden/>
          </w:rPr>
          <w:fldChar w:fldCharType="separate"/>
        </w:r>
        <w:r w:rsidR="004C22D6">
          <w:rPr>
            <w:noProof/>
            <w:webHidden/>
          </w:rPr>
          <w:t>386</w:t>
        </w:r>
        <w:r>
          <w:rPr>
            <w:noProof/>
            <w:webHidden/>
          </w:rPr>
          <w:fldChar w:fldCharType="end"/>
        </w:r>
      </w:hyperlink>
    </w:p>
    <w:p w14:paraId="2E8F7C7F" w14:textId="7D8F1052" w:rsidR="00373C7D" w:rsidRDefault="00373C7D">
      <w:pPr>
        <w:pStyle w:val="Verzeichnis2"/>
        <w:rPr>
          <w:rFonts w:asciiTheme="minorHAnsi" w:eastAsiaTheme="minorEastAsia" w:hAnsiTheme="minorHAnsi" w:cstheme="minorBidi"/>
          <w:noProof/>
          <w:kern w:val="2"/>
          <w:sz w:val="24"/>
          <w14:ligatures w14:val="standardContextual"/>
        </w:rPr>
      </w:pPr>
      <w:hyperlink w:anchor="_Toc195693623" w:history="1">
        <w:r w:rsidRPr="0070102C">
          <w:rPr>
            <w:rStyle w:val="Hyperlink"/>
            <w:noProof/>
          </w:rPr>
          <w:t>6.50 Key derivation by data encryption - ARIA</w:t>
        </w:r>
        <w:r>
          <w:rPr>
            <w:noProof/>
            <w:webHidden/>
          </w:rPr>
          <w:tab/>
        </w:r>
        <w:r>
          <w:rPr>
            <w:noProof/>
            <w:webHidden/>
          </w:rPr>
          <w:fldChar w:fldCharType="begin"/>
        </w:r>
        <w:r>
          <w:rPr>
            <w:noProof/>
            <w:webHidden/>
          </w:rPr>
          <w:instrText xml:space="preserve"> PAGEREF _Toc195693623 \h </w:instrText>
        </w:r>
        <w:r>
          <w:rPr>
            <w:noProof/>
            <w:webHidden/>
          </w:rPr>
        </w:r>
        <w:r>
          <w:rPr>
            <w:noProof/>
            <w:webHidden/>
          </w:rPr>
          <w:fldChar w:fldCharType="separate"/>
        </w:r>
        <w:r w:rsidR="004C22D6">
          <w:rPr>
            <w:noProof/>
            <w:webHidden/>
          </w:rPr>
          <w:t>386</w:t>
        </w:r>
        <w:r>
          <w:rPr>
            <w:noProof/>
            <w:webHidden/>
          </w:rPr>
          <w:fldChar w:fldCharType="end"/>
        </w:r>
      </w:hyperlink>
    </w:p>
    <w:p w14:paraId="51A7E0B6" w14:textId="57E05C8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24" w:history="1">
        <w:r w:rsidRPr="0070102C">
          <w:rPr>
            <w:rStyle w:val="Hyperlink"/>
            <w:noProof/>
          </w:rPr>
          <w:t>6.50.1 Definitions</w:t>
        </w:r>
        <w:r>
          <w:rPr>
            <w:noProof/>
            <w:webHidden/>
          </w:rPr>
          <w:tab/>
        </w:r>
        <w:r>
          <w:rPr>
            <w:noProof/>
            <w:webHidden/>
          </w:rPr>
          <w:fldChar w:fldCharType="begin"/>
        </w:r>
        <w:r>
          <w:rPr>
            <w:noProof/>
            <w:webHidden/>
          </w:rPr>
          <w:instrText xml:space="preserve"> PAGEREF _Toc195693624 \h </w:instrText>
        </w:r>
        <w:r>
          <w:rPr>
            <w:noProof/>
            <w:webHidden/>
          </w:rPr>
        </w:r>
        <w:r>
          <w:rPr>
            <w:noProof/>
            <w:webHidden/>
          </w:rPr>
          <w:fldChar w:fldCharType="separate"/>
        </w:r>
        <w:r w:rsidR="004C22D6">
          <w:rPr>
            <w:noProof/>
            <w:webHidden/>
          </w:rPr>
          <w:t>387</w:t>
        </w:r>
        <w:r>
          <w:rPr>
            <w:noProof/>
            <w:webHidden/>
          </w:rPr>
          <w:fldChar w:fldCharType="end"/>
        </w:r>
      </w:hyperlink>
    </w:p>
    <w:p w14:paraId="30649862" w14:textId="074194B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25" w:history="1">
        <w:r w:rsidRPr="0070102C">
          <w:rPr>
            <w:rStyle w:val="Hyperlink"/>
            <w:noProof/>
          </w:rPr>
          <w:t>6.50.2 Mechanism Parameters</w:t>
        </w:r>
        <w:r>
          <w:rPr>
            <w:noProof/>
            <w:webHidden/>
          </w:rPr>
          <w:tab/>
        </w:r>
        <w:r>
          <w:rPr>
            <w:noProof/>
            <w:webHidden/>
          </w:rPr>
          <w:fldChar w:fldCharType="begin"/>
        </w:r>
        <w:r>
          <w:rPr>
            <w:noProof/>
            <w:webHidden/>
          </w:rPr>
          <w:instrText xml:space="preserve"> PAGEREF _Toc195693625 \h </w:instrText>
        </w:r>
        <w:r>
          <w:rPr>
            <w:noProof/>
            <w:webHidden/>
          </w:rPr>
        </w:r>
        <w:r>
          <w:rPr>
            <w:noProof/>
            <w:webHidden/>
          </w:rPr>
          <w:fldChar w:fldCharType="separate"/>
        </w:r>
        <w:r w:rsidR="004C22D6">
          <w:rPr>
            <w:noProof/>
            <w:webHidden/>
          </w:rPr>
          <w:t>387</w:t>
        </w:r>
        <w:r>
          <w:rPr>
            <w:noProof/>
            <w:webHidden/>
          </w:rPr>
          <w:fldChar w:fldCharType="end"/>
        </w:r>
      </w:hyperlink>
    </w:p>
    <w:p w14:paraId="1E36C185" w14:textId="78D7A060" w:rsidR="00373C7D" w:rsidRDefault="00373C7D">
      <w:pPr>
        <w:pStyle w:val="Verzeichnis2"/>
        <w:rPr>
          <w:rFonts w:asciiTheme="minorHAnsi" w:eastAsiaTheme="minorEastAsia" w:hAnsiTheme="minorHAnsi" w:cstheme="minorBidi"/>
          <w:noProof/>
          <w:kern w:val="2"/>
          <w:sz w:val="24"/>
          <w14:ligatures w14:val="standardContextual"/>
        </w:rPr>
      </w:pPr>
      <w:hyperlink w:anchor="_Toc195693626" w:history="1">
        <w:r w:rsidRPr="0070102C">
          <w:rPr>
            <w:rStyle w:val="Hyperlink"/>
            <w:noProof/>
          </w:rPr>
          <w:t>6.51 SEED</w:t>
        </w:r>
        <w:r>
          <w:rPr>
            <w:noProof/>
            <w:webHidden/>
          </w:rPr>
          <w:tab/>
        </w:r>
        <w:r>
          <w:rPr>
            <w:noProof/>
            <w:webHidden/>
          </w:rPr>
          <w:fldChar w:fldCharType="begin"/>
        </w:r>
        <w:r>
          <w:rPr>
            <w:noProof/>
            <w:webHidden/>
          </w:rPr>
          <w:instrText xml:space="preserve"> PAGEREF _Toc195693626 \h </w:instrText>
        </w:r>
        <w:r>
          <w:rPr>
            <w:noProof/>
            <w:webHidden/>
          </w:rPr>
        </w:r>
        <w:r>
          <w:rPr>
            <w:noProof/>
            <w:webHidden/>
          </w:rPr>
          <w:fldChar w:fldCharType="separate"/>
        </w:r>
        <w:r w:rsidR="004C22D6">
          <w:rPr>
            <w:noProof/>
            <w:webHidden/>
          </w:rPr>
          <w:t>387</w:t>
        </w:r>
        <w:r>
          <w:rPr>
            <w:noProof/>
            <w:webHidden/>
          </w:rPr>
          <w:fldChar w:fldCharType="end"/>
        </w:r>
      </w:hyperlink>
    </w:p>
    <w:p w14:paraId="35AABD98" w14:textId="7715E88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27" w:history="1">
        <w:r w:rsidRPr="0070102C">
          <w:rPr>
            <w:rStyle w:val="Hyperlink"/>
            <w:noProof/>
          </w:rPr>
          <w:t>6.51.1 Definitions</w:t>
        </w:r>
        <w:r>
          <w:rPr>
            <w:noProof/>
            <w:webHidden/>
          </w:rPr>
          <w:tab/>
        </w:r>
        <w:r>
          <w:rPr>
            <w:noProof/>
            <w:webHidden/>
          </w:rPr>
          <w:fldChar w:fldCharType="begin"/>
        </w:r>
        <w:r>
          <w:rPr>
            <w:noProof/>
            <w:webHidden/>
          </w:rPr>
          <w:instrText xml:space="preserve"> PAGEREF _Toc195693627 \h </w:instrText>
        </w:r>
        <w:r>
          <w:rPr>
            <w:noProof/>
            <w:webHidden/>
          </w:rPr>
        </w:r>
        <w:r>
          <w:rPr>
            <w:noProof/>
            <w:webHidden/>
          </w:rPr>
          <w:fldChar w:fldCharType="separate"/>
        </w:r>
        <w:r w:rsidR="004C22D6">
          <w:rPr>
            <w:noProof/>
            <w:webHidden/>
          </w:rPr>
          <w:t>388</w:t>
        </w:r>
        <w:r>
          <w:rPr>
            <w:noProof/>
            <w:webHidden/>
          </w:rPr>
          <w:fldChar w:fldCharType="end"/>
        </w:r>
      </w:hyperlink>
    </w:p>
    <w:p w14:paraId="7238457C" w14:textId="2718AB2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28" w:history="1">
        <w:r w:rsidRPr="0070102C">
          <w:rPr>
            <w:rStyle w:val="Hyperlink"/>
            <w:noProof/>
          </w:rPr>
          <w:t>6.51.2 SEED secret key objects</w:t>
        </w:r>
        <w:r>
          <w:rPr>
            <w:noProof/>
            <w:webHidden/>
          </w:rPr>
          <w:tab/>
        </w:r>
        <w:r>
          <w:rPr>
            <w:noProof/>
            <w:webHidden/>
          </w:rPr>
          <w:fldChar w:fldCharType="begin"/>
        </w:r>
        <w:r>
          <w:rPr>
            <w:noProof/>
            <w:webHidden/>
          </w:rPr>
          <w:instrText xml:space="preserve"> PAGEREF _Toc195693628 \h </w:instrText>
        </w:r>
        <w:r>
          <w:rPr>
            <w:noProof/>
            <w:webHidden/>
          </w:rPr>
        </w:r>
        <w:r>
          <w:rPr>
            <w:noProof/>
            <w:webHidden/>
          </w:rPr>
          <w:fldChar w:fldCharType="separate"/>
        </w:r>
        <w:r w:rsidR="004C22D6">
          <w:rPr>
            <w:noProof/>
            <w:webHidden/>
          </w:rPr>
          <w:t>388</w:t>
        </w:r>
        <w:r>
          <w:rPr>
            <w:noProof/>
            <w:webHidden/>
          </w:rPr>
          <w:fldChar w:fldCharType="end"/>
        </w:r>
      </w:hyperlink>
    </w:p>
    <w:p w14:paraId="73CE9B02" w14:textId="2EDF309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29" w:history="1">
        <w:r w:rsidRPr="0070102C">
          <w:rPr>
            <w:rStyle w:val="Hyperlink"/>
            <w:noProof/>
          </w:rPr>
          <w:t>6.51.3 SEED key generation</w:t>
        </w:r>
        <w:r>
          <w:rPr>
            <w:noProof/>
            <w:webHidden/>
          </w:rPr>
          <w:tab/>
        </w:r>
        <w:r>
          <w:rPr>
            <w:noProof/>
            <w:webHidden/>
          </w:rPr>
          <w:fldChar w:fldCharType="begin"/>
        </w:r>
        <w:r>
          <w:rPr>
            <w:noProof/>
            <w:webHidden/>
          </w:rPr>
          <w:instrText xml:space="preserve"> PAGEREF _Toc195693629 \h </w:instrText>
        </w:r>
        <w:r>
          <w:rPr>
            <w:noProof/>
            <w:webHidden/>
          </w:rPr>
        </w:r>
        <w:r>
          <w:rPr>
            <w:noProof/>
            <w:webHidden/>
          </w:rPr>
          <w:fldChar w:fldCharType="separate"/>
        </w:r>
        <w:r w:rsidR="004C22D6">
          <w:rPr>
            <w:noProof/>
            <w:webHidden/>
          </w:rPr>
          <w:t>389</w:t>
        </w:r>
        <w:r>
          <w:rPr>
            <w:noProof/>
            <w:webHidden/>
          </w:rPr>
          <w:fldChar w:fldCharType="end"/>
        </w:r>
      </w:hyperlink>
    </w:p>
    <w:p w14:paraId="581D8A65" w14:textId="1BBA240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30" w:history="1">
        <w:r w:rsidRPr="0070102C">
          <w:rPr>
            <w:rStyle w:val="Hyperlink"/>
            <w:noProof/>
          </w:rPr>
          <w:t>6.51.4 SEED-ECB</w:t>
        </w:r>
        <w:r>
          <w:rPr>
            <w:noProof/>
            <w:webHidden/>
          </w:rPr>
          <w:tab/>
        </w:r>
        <w:r>
          <w:rPr>
            <w:noProof/>
            <w:webHidden/>
          </w:rPr>
          <w:fldChar w:fldCharType="begin"/>
        </w:r>
        <w:r>
          <w:rPr>
            <w:noProof/>
            <w:webHidden/>
          </w:rPr>
          <w:instrText xml:space="preserve"> PAGEREF _Toc195693630 \h </w:instrText>
        </w:r>
        <w:r>
          <w:rPr>
            <w:noProof/>
            <w:webHidden/>
          </w:rPr>
        </w:r>
        <w:r>
          <w:rPr>
            <w:noProof/>
            <w:webHidden/>
          </w:rPr>
          <w:fldChar w:fldCharType="separate"/>
        </w:r>
        <w:r w:rsidR="004C22D6">
          <w:rPr>
            <w:noProof/>
            <w:webHidden/>
          </w:rPr>
          <w:t>389</w:t>
        </w:r>
        <w:r>
          <w:rPr>
            <w:noProof/>
            <w:webHidden/>
          </w:rPr>
          <w:fldChar w:fldCharType="end"/>
        </w:r>
      </w:hyperlink>
    </w:p>
    <w:p w14:paraId="00532979" w14:textId="10AF691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31" w:history="1">
        <w:r w:rsidRPr="0070102C">
          <w:rPr>
            <w:rStyle w:val="Hyperlink"/>
            <w:noProof/>
          </w:rPr>
          <w:t>6.51.5 SEED-CBC</w:t>
        </w:r>
        <w:r>
          <w:rPr>
            <w:noProof/>
            <w:webHidden/>
          </w:rPr>
          <w:tab/>
        </w:r>
        <w:r>
          <w:rPr>
            <w:noProof/>
            <w:webHidden/>
          </w:rPr>
          <w:fldChar w:fldCharType="begin"/>
        </w:r>
        <w:r>
          <w:rPr>
            <w:noProof/>
            <w:webHidden/>
          </w:rPr>
          <w:instrText xml:space="preserve"> PAGEREF _Toc195693631 \h </w:instrText>
        </w:r>
        <w:r>
          <w:rPr>
            <w:noProof/>
            <w:webHidden/>
          </w:rPr>
        </w:r>
        <w:r>
          <w:rPr>
            <w:noProof/>
            <w:webHidden/>
          </w:rPr>
          <w:fldChar w:fldCharType="separate"/>
        </w:r>
        <w:r w:rsidR="004C22D6">
          <w:rPr>
            <w:noProof/>
            <w:webHidden/>
          </w:rPr>
          <w:t>389</w:t>
        </w:r>
        <w:r>
          <w:rPr>
            <w:noProof/>
            <w:webHidden/>
          </w:rPr>
          <w:fldChar w:fldCharType="end"/>
        </w:r>
      </w:hyperlink>
    </w:p>
    <w:p w14:paraId="116AC633" w14:textId="6ED6D19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32" w:history="1">
        <w:r w:rsidRPr="0070102C">
          <w:rPr>
            <w:rStyle w:val="Hyperlink"/>
            <w:noProof/>
          </w:rPr>
          <w:t>6.51.6 SEED-CBC with PKCS padding</w:t>
        </w:r>
        <w:r>
          <w:rPr>
            <w:noProof/>
            <w:webHidden/>
          </w:rPr>
          <w:tab/>
        </w:r>
        <w:r>
          <w:rPr>
            <w:noProof/>
            <w:webHidden/>
          </w:rPr>
          <w:fldChar w:fldCharType="begin"/>
        </w:r>
        <w:r>
          <w:rPr>
            <w:noProof/>
            <w:webHidden/>
          </w:rPr>
          <w:instrText xml:space="preserve"> PAGEREF _Toc195693632 \h </w:instrText>
        </w:r>
        <w:r>
          <w:rPr>
            <w:noProof/>
            <w:webHidden/>
          </w:rPr>
        </w:r>
        <w:r>
          <w:rPr>
            <w:noProof/>
            <w:webHidden/>
          </w:rPr>
          <w:fldChar w:fldCharType="separate"/>
        </w:r>
        <w:r w:rsidR="004C22D6">
          <w:rPr>
            <w:noProof/>
            <w:webHidden/>
          </w:rPr>
          <w:t>389</w:t>
        </w:r>
        <w:r>
          <w:rPr>
            <w:noProof/>
            <w:webHidden/>
          </w:rPr>
          <w:fldChar w:fldCharType="end"/>
        </w:r>
      </w:hyperlink>
    </w:p>
    <w:p w14:paraId="484251B1" w14:textId="6FACED4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33" w:history="1">
        <w:r w:rsidRPr="0070102C">
          <w:rPr>
            <w:rStyle w:val="Hyperlink"/>
            <w:noProof/>
          </w:rPr>
          <w:t>6.51.7 General-length SEED-MAC</w:t>
        </w:r>
        <w:r>
          <w:rPr>
            <w:noProof/>
            <w:webHidden/>
          </w:rPr>
          <w:tab/>
        </w:r>
        <w:r>
          <w:rPr>
            <w:noProof/>
            <w:webHidden/>
          </w:rPr>
          <w:fldChar w:fldCharType="begin"/>
        </w:r>
        <w:r>
          <w:rPr>
            <w:noProof/>
            <w:webHidden/>
          </w:rPr>
          <w:instrText xml:space="preserve"> PAGEREF _Toc195693633 \h </w:instrText>
        </w:r>
        <w:r>
          <w:rPr>
            <w:noProof/>
            <w:webHidden/>
          </w:rPr>
        </w:r>
        <w:r>
          <w:rPr>
            <w:noProof/>
            <w:webHidden/>
          </w:rPr>
          <w:fldChar w:fldCharType="separate"/>
        </w:r>
        <w:r w:rsidR="004C22D6">
          <w:rPr>
            <w:noProof/>
            <w:webHidden/>
          </w:rPr>
          <w:t>389</w:t>
        </w:r>
        <w:r>
          <w:rPr>
            <w:noProof/>
            <w:webHidden/>
          </w:rPr>
          <w:fldChar w:fldCharType="end"/>
        </w:r>
      </w:hyperlink>
    </w:p>
    <w:p w14:paraId="3344E03B" w14:textId="45D9944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34" w:history="1">
        <w:r w:rsidRPr="0070102C">
          <w:rPr>
            <w:rStyle w:val="Hyperlink"/>
            <w:noProof/>
          </w:rPr>
          <w:t>6.51.8 SEED-MAC</w:t>
        </w:r>
        <w:r>
          <w:rPr>
            <w:noProof/>
            <w:webHidden/>
          </w:rPr>
          <w:tab/>
        </w:r>
        <w:r>
          <w:rPr>
            <w:noProof/>
            <w:webHidden/>
          </w:rPr>
          <w:fldChar w:fldCharType="begin"/>
        </w:r>
        <w:r>
          <w:rPr>
            <w:noProof/>
            <w:webHidden/>
          </w:rPr>
          <w:instrText xml:space="preserve"> PAGEREF _Toc195693634 \h </w:instrText>
        </w:r>
        <w:r>
          <w:rPr>
            <w:noProof/>
            <w:webHidden/>
          </w:rPr>
        </w:r>
        <w:r>
          <w:rPr>
            <w:noProof/>
            <w:webHidden/>
          </w:rPr>
          <w:fldChar w:fldCharType="separate"/>
        </w:r>
        <w:r w:rsidR="004C22D6">
          <w:rPr>
            <w:noProof/>
            <w:webHidden/>
          </w:rPr>
          <w:t>389</w:t>
        </w:r>
        <w:r>
          <w:rPr>
            <w:noProof/>
            <w:webHidden/>
          </w:rPr>
          <w:fldChar w:fldCharType="end"/>
        </w:r>
      </w:hyperlink>
    </w:p>
    <w:p w14:paraId="745AF6D2" w14:textId="467400E1" w:rsidR="00373C7D" w:rsidRDefault="00373C7D">
      <w:pPr>
        <w:pStyle w:val="Verzeichnis2"/>
        <w:rPr>
          <w:rFonts w:asciiTheme="minorHAnsi" w:eastAsiaTheme="minorEastAsia" w:hAnsiTheme="minorHAnsi" w:cstheme="minorBidi"/>
          <w:noProof/>
          <w:kern w:val="2"/>
          <w:sz w:val="24"/>
          <w14:ligatures w14:val="standardContextual"/>
        </w:rPr>
      </w:pPr>
      <w:hyperlink w:anchor="_Toc195693635" w:history="1">
        <w:r w:rsidRPr="0070102C">
          <w:rPr>
            <w:rStyle w:val="Hyperlink"/>
            <w:noProof/>
          </w:rPr>
          <w:t>6.52 Key derivation by data encryption - SEED</w:t>
        </w:r>
        <w:r>
          <w:rPr>
            <w:noProof/>
            <w:webHidden/>
          </w:rPr>
          <w:tab/>
        </w:r>
        <w:r>
          <w:rPr>
            <w:noProof/>
            <w:webHidden/>
          </w:rPr>
          <w:fldChar w:fldCharType="begin"/>
        </w:r>
        <w:r>
          <w:rPr>
            <w:noProof/>
            <w:webHidden/>
          </w:rPr>
          <w:instrText xml:space="preserve"> PAGEREF _Toc195693635 \h </w:instrText>
        </w:r>
        <w:r>
          <w:rPr>
            <w:noProof/>
            <w:webHidden/>
          </w:rPr>
        </w:r>
        <w:r>
          <w:rPr>
            <w:noProof/>
            <w:webHidden/>
          </w:rPr>
          <w:fldChar w:fldCharType="separate"/>
        </w:r>
        <w:r w:rsidR="004C22D6">
          <w:rPr>
            <w:noProof/>
            <w:webHidden/>
          </w:rPr>
          <w:t>390</w:t>
        </w:r>
        <w:r>
          <w:rPr>
            <w:noProof/>
            <w:webHidden/>
          </w:rPr>
          <w:fldChar w:fldCharType="end"/>
        </w:r>
      </w:hyperlink>
    </w:p>
    <w:p w14:paraId="60BBC9C0" w14:textId="5B81F71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36" w:history="1">
        <w:r w:rsidRPr="0070102C">
          <w:rPr>
            <w:rStyle w:val="Hyperlink"/>
            <w:noProof/>
          </w:rPr>
          <w:t>6.52.1 Definitions</w:t>
        </w:r>
        <w:r>
          <w:rPr>
            <w:noProof/>
            <w:webHidden/>
          </w:rPr>
          <w:tab/>
        </w:r>
        <w:r>
          <w:rPr>
            <w:noProof/>
            <w:webHidden/>
          </w:rPr>
          <w:fldChar w:fldCharType="begin"/>
        </w:r>
        <w:r>
          <w:rPr>
            <w:noProof/>
            <w:webHidden/>
          </w:rPr>
          <w:instrText xml:space="preserve"> PAGEREF _Toc195693636 \h </w:instrText>
        </w:r>
        <w:r>
          <w:rPr>
            <w:noProof/>
            <w:webHidden/>
          </w:rPr>
        </w:r>
        <w:r>
          <w:rPr>
            <w:noProof/>
            <w:webHidden/>
          </w:rPr>
          <w:fldChar w:fldCharType="separate"/>
        </w:r>
        <w:r w:rsidR="004C22D6">
          <w:rPr>
            <w:noProof/>
            <w:webHidden/>
          </w:rPr>
          <w:t>390</w:t>
        </w:r>
        <w:r>
          <w:rPr>
            <w:noProof/>
            <w:webHidden/>
          </w:rPr>
          <w:fldChar w:fldCharType="end"/>
        </w:r>
      </w:hyperlink>
    </w:p>
    <w:p w14:paraId="1F37C782" w14:textId="7DB444D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37" w:history="1">
        <w:r w:rsidRPr="0070102C">
          <w:rPr>
            <w:rStyle w:val="Hyperlink"/>
            <w:noProof/>
          </w:rPr>
          <w:t>6.52.2 Mechanism Parameters</w:t>
        </w:r>
        <w:r>
          <w:rPr>
            <w:noProof/>
            <w:webHidden/>
          </w:rPr>
          <w:tab/>
        </w:r>
        <w:r>
          <w:rPr>
            <w:noProof/>
            <w:webHidden/>
          </w:rPr>
          <w:fldChar w:fldCharType="begin"/>
        </w:r>
        <w:r>
          <w:rPr>
            <w:noProof/>
            <w:webHidden/>
          </w:rPr>
          <w:instrText xml:space="preserve"> PAGEREF _Toc195693637 \h </w:instrText>
        </w:r>
        <w:r>
          <w:rPr>
            <w:noProof/>
            <w:webHidden/>
          </w:rPr>
        </w:r>
        <w:r>
          <w:rPr>
            <w:noProof/>
            <w:webHidden/>
          </w:rPr>
          <w:fldChar w:fldCharType="separate"/>
        </w:r>
        <w:r w:rsidR="004C22D6">
          <w:rPr>
            <w:noProof/>
            <w:webHidden/>
          </w:rPr>
          <w:t>390</w:t>
        </w:r>
        <w:r>
          <w:rPr>
            <w:noProof/>
            <w:webHidden/>
          </w:rPr>
          <w:fldChar w:fldCharType="end"/>
        </w:r>
      </w:hyperlink>
    </w:p>
    <w:p w14:paraId="39ED8A43" w14:textId="0F82DADD" w:rsidR="00373C7D" w:rsidRDefault="00373C7D">
      <w:pPr>
        <w:pStyle w:val="Verzeichnis2"/>
        <w:rPr>
          <w:rFonts w:asciiTheme="minorHAnsi" w:eastAsiaTheme="minorEastAsia" w:hAnsiTheme="minorHAnsi" w:cstheme="minorBidi"/>
          <w:noProof/>
          <w:kern w:val="2"/>
          <w:sz w:val="24"/>
          <w14:ligatures w14:val="standardContextual"/>
        </w:rPr>
      </w:pPr>
      <w:hyperlink w:anchor="_Toc195693638" w:history="1">
        <w:r w:rsidRPr="0070102C">
          <w:rPr>
            <w:rStyle w:val="Hyperlink"/>
            <w:noProof/>
          </w:rPr>
          <w:t>6.53 OTP</w:t>
        </w:r>
        <w:r>
          <w:rPr>
            <w:noProof/>
            <w:webHidden/>
          </w:rPr>
          <w:tab/>
        </w:r>
        <w:r>
          <w:rPr>
            <w:noProof/>
            <w:webHidden/>
          </w:rPr>
          <w:fldChar w:fldCharType="begin"/>
        </w:r>
        <w:r>
          <w:rPr>
            <w:noProof/>
            <w:webHidden/>
          </w:rPr>
          <w:instrText xml:space="preserve"> PAGEREF _Toc195693638 \h </w:instrText>
        </w:r>
        <w:r>
          <w:rPr>
            <w:noProof/>
            <w:webHidden/>
          </w:rPr>
        </w:r>
        <w:r>
          <w:rPr>
            <w:noProof/>
            <w:webHidden/>
          </w:rPr>
          <w:fldChar w:fldCharType="separate"/>
        </w:r>
        <w:r w:rsidR="004C22D6">
          <w:rPr>
            <w:noProof/>
            <w:webHidden/>
          </w:rPr>
          <w:t>390</w:t>
        </w:r>
        <w:r>
          <w:rPr>
            <w:noProof/>
            <w:webHidden/>
          </w:rPr>
          <w:fldChar w:fldCharType="end"/>
        </w:r>
      </w:hyperlink>
    </w:p>
    <w:p w14:paraId="68DE037B" w14:textId="3869EBA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39" w:history="1">
        <w:r w:rsidRPr="0070102C">
          <w:rPr>
            <w:rStyle w:val="Hyperlink"/>
            <w:noProof/>
          </w:rPr>
          <w:t>6.53.1 Usage overview</w:t>
        </w:r>
        <w:r>
          <w:rPr>
            <w:noProof/>
            <w:webHidden/>
          </w:rPr>
          <w:tab/>
        </w:r>
        <w:r>
          <w:rPr>
            <w:noProof/>
            <w:webHidden/>
          </w:rPr>
          <w:fldChar w:fldCharType="begin"/>
        </w:r>
        <w:r>
          <w:rPr>
            <w:noProof/>
            <w:webHidden/>
          </w:rPr>
          <w:instrText xml:space="preserve"> PAGEREF _Toc195693639 \h </w:instrText>
        </w:r>
        <w:r>
          <w:rPr>
            <w:noProof/>
            <w:webHidden/>
          </w:rPr>
        </w:r>
        <w:r>
          <w:rPr>
            <w:noProof/>
            <w:webHidden/>
          </w:rPr>
          <w:fldChar w:fldCharType="separate"/>
        </w:r>
        <w:r w:rsidR="004C22D6">
          <w:rPr>
            <w:noProof/>
            <w:webHidden/>
          </w:rPr>
          <w:t>390</w:t>
        </w:r>
        <w:r>
          <w:rPr>
            <w:noProof/>
            <w:webHidden/>
          </w:rPr>
          <w:fldChar w:fldCharType="end"/>
        </w:r>
      </w:hyperlink>
    </w:p>
    <w:p w14:paraId="2838690A" w14:textId="6E9698A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40" w:history="1">
        <w:r w:rsidRPr="0070102C">
          <w:rPr>
            <w:rStyle w:val="Hyperlink"/>
            <w:noProof/>
          </w:rPr>
          <w:t>6.53.2 Case 1: Generation of OTP values</w:t>
        </w:r>
        <w:r>
          <w:rPr>
            <w:noProof/>
            <w:webHidden/>
          </w:rPr>
          <w:tab/>
        </w:r>
        <w:r>
          <w:rPr>
            <w:noProof/>
            <w:webHidden/>
          </w:rPr>
          <w:fldChar w:fldCharType="begin"/>
        </w:r>
        <w:r>
          <w:rPr>
            <w:noProof/>
            <w:webHidden/>
          </w:rPr>
          <w:instrText xml:space="preserve"> PAGEREF _Toc195693640 \h </w:instrText>
        </w:r>
        <w:r>
          <w:rPr>
            <w:noProof/>
            <w:webHidden/>
          </w:rPr>
        </w:r>
        <w:r>
          <w:rPr>
            <w:noProof/>
            <w:webHidden/>
          </w:rPr>
          <w:fldChar w:fldCharType="separate"/>
        </w:r>
        <w:r w:rsidR="004C22D6">
          <w:rPr>
            <w:noProof/>
            <w:webHidden/>
          </w:rPr>
          <w:t>391</w:t>
        </w:r>
        <w:r>
          <w:rPr>
            <w:noProof/>
            <w:webHidden/>
          </w:rPr>
          <w:fldChar w:fldCharType="end"/>
        </w:r>
      </w:hyperlink>
    </w:p>
    <w:p w14:paraId="172278EE" w14:textId="24C5CFB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41" w:history="1">
        <w:r w:rsidRPr="0070102C">
          <w:rPr>
            <w:rStyle w:val="Hyperlink"/>
            <w:noProof/>
          </w:rPr>
          <w:t>6.53.3 Case 2: Verification of provided OTP values</w:t>
        </w:r>
        <w:r>
          <w:rPr>
            <w:noProof/>
            <w:webHidden/>
          </w:rPr>
          <w:tab/>
        </w:r>
        <w:r>
          <w:rPr>
            <w:noProof/>
            <w:webHidden/>
          </w:rPr>
          <w:fldChar w:fldCharType="begin"/>
        </w:r>
        <w:r>
          <w:rPr>
            <w:noProof/>
            <w:webHidden/>
          </w:rPr>
          <w:instrText xml:space="preserve"> PAGEREF _Toc195693641 \h </w:instrText>
        </w:r>
        <w:r>
          <w:rPr>
            <w:noProof/>
            <w:webHidden/>
          </w:rPr>
        </w:r>
        <w:r>
          <w:rPr>
            <w:noProof/>
            <w:webHidden/>
          </w:rPr>
          <w:fldChar w:fldCharType="separate"/>
        </w:r>
        <w:r w:rsidR="004C22D6">
          <w:rPr>
            <w:noProof/>
            <w:webHidden/>
          </w:rPr>
          <w:t>392</w:t>
        </w:r>
        <w:r>
          <w:rPr>
            <w:noProof/>
            <w:webHidden/>
          </w:rPr>
          <w:fldChar w:fldCharType="end"/>
        </w:r>
      </w:hyperlink>
    </w:p>
    <w:p w14:paraId="20860334" w14:textId="5581D16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42" w:history="1">
        <w:r w:rsidRPr="0070102C">
          <w:rPr>
            <w:rStyle w:val="Hyperlink"/>
            <w:noProof/>
          </w:rPr>
          <w:t>6.53.4 Case 3: Generation of OTP keys</w:t>
        </w:r>
        <w:r>
          <w:rPr>
            <w:noProof/>
            <w:webHidden/>
          </w:rPr>
          <w:tab/>
        </w:r>
        <w:r>
          <w:rPr>
            <w:noProof/>
            <w:webHidden/>
          </w:rPr>
          <w:fldChar w:fldCharType="begin"/>
        </w:r>
        <w:r>
          <w:rPr>
            <w:noProof/>
            <w:webHidden/>
          </w:rPr>
          <w:instrText xml:space="preserve"> PAGEREF _Toc195693642 \h </w:instrText>
        </w:r>
        <w:r>
          <w:rPr>
            <w:noProof/>
            <w:webHidden/>
          </w:rPr>
        </w:r>
        <w:r>
          <w:rPr>
            <w:noProof/>
            <w:webHidden/>
          </w:rPr>
          <w:fldChar w:fldCharType="separate"/>
        </w:r>
        <w:r w:rsidR="004C22D6">
          <w:rPr>
            <w:noProof/>
            <w:webHidden/>
          </w:rPr>
          <w:t>392</w:t>
        </w:r>
        <w:r>
          <w:rPr>
            <w:noProof/>
            <w:webHidden/>
          </w:rPr>
          <w:fldChar w:fldCharType="end"/>
        </w:r>
      </w:hyperlink>
    </w:p>
    <w:p w14:paraId="503592F8" w14:textId="165DEF3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43" w:history="1">
        <w:r w:rsidRPr="0070102C">
          <w:rPr>
            <w:rStyle w:val="Hyperlink"/>
            <w:noProof/>
          </w:rPr>
          <w:t>6.53.5 OTP objects</w:t>
        </w:r>
        <w:r>
          <w:rPr>
            <w:noProof/>
            <w:webHidden/>
          </w:rPr>
          <w:tab/>
        </w:r>
        <w:r>
          <w:rPr>
            <w:noProof/>
            <w:webHidden/>
          </w:rPr>
          <w:fldChar w:fldCharType="begin"/>
        </w:r>
        <w:r>
          <w:rPr>
            <w:noProof/>
            <w:webHidden/>
          </w:rPr>
          <w:instrText xml:space="preserve"> PAGEREF _Toc195693643 \h </w:instrText>
        </w:r>
        <w:r>
          <w:rPr>
            <w:noProof/>
            <w:webHidden/>
          </w:rPr>
        </w:r>
        <w:r>
          <w:rPr>
            <w:noProof/>
            <w:webHidden/>
          </w:rPr>
          <w:fldChar w:fldCharType="separate"/>
        </w:r>
        <w:r w:rsidR="004C22D6">
          <w:rPr>
            <w:noProof/>
            <w:webHidden/>
          </w:rPr>
          <w:t>393</w:t>
        </w:r>
        <w:r>
          <w:rPr>
            <w:noProof/>
            <w:webHidden/>
          </w:rPr>
          <w:fldChar w:fldCharType="end"/>
        </w:r>
      </w:hyperlink>
    </w:p>
    <w:p w14:paraId="32540CF6" w14:textId="6B237605"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644" w:history="1">
        <w:r w:rsidRPr="0070102C">
          <w:rPr>
            <w:rStyle w:val="Hyperlink"/>
            <w:noProof/>
          </w:rPr>
          <w:t>6.53.5.1 Key objects</w:t>
        </w:r>
        <w:r>
          <w:rPr>
            <w:noProof/>
            <w:webHidden/>
          </w:rPr>
          <w:tab/>
        </w:r>
        <w:r>
          <w:rPr>
            <w:noProof/>
            <w:webHidden/>
          </w:rPr>
          <w:fldChar w:fldCharType="begin"/>
        </w:r>
        <w:r>
          <w:rPr>
            <w:noProof/>
            <w:webHidden/>
          </w:rPr>
          <w:instrText xml:space="preserve"> PAGEREF _Toc195693644 \h </w:instrText>
        </w:r>
        <w:r>
          <w:rPr>
            <w:noProof/>
            <w:webHidden/>
          </w:rPr>
        </w:r>
        <w:r>
          <w:rPr>
            <w:noProof/>
            <w:webHidden/>
          </w:rPr>
          <w:fldChar w:fldCharType="separate"/>
        </w:r>
        <w:r w:rsidR="004C22D6">
          <w:rPr>
            <w:noProof/>
            <w:webHidden/>
          </w:rPr>
          <w:t>393</w:t>
        </w:r>
        <w:r>
          <w:rPr>
            <w:noProof/>
            <w:webHidden/>
          </w:rPr>
          <w:fldChar w:fldCharType="end"/>
        </w:r>
      </w:hyperlink>
    </w:p>
    <w:p w14:paraId="5D81FD2D" w14:textId="504E39E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45" w:history="1">
        <w:r w:rsidRPr="0070102C">
          <w:rPr>
            <w:rStyle w:val="Hyperlink"/>
            <w:noProof/>
          </w:rPr>
          <w:t>6.53.6 OTP-related notifications</w:t>
        </w:r>
        <w:r>
          <w:rPr>
            <w:noProof/>
            <w:webHidden/>
          </w:rPr>
          <w:tab/>
        </w:r>
        <w:r>
          <w:rPr>
            <w:noProof/>
            <w:webHidden/>
          </w:rPr>
          <w:fldChar w:fldCharType="begin"/>
        </w:r>
        <w:r>
          <w:rPr>
            <w:noProof/>
            <w:webHidden/>
          </w:rPr>
          <w:instrText xml:space="preserve"> PAGEREF _Toc195693645 \h </w:instrText>
        </w:r>
        <w:r>
          <w:rPr>
            <w:noProof/>
            <w:webHidden/>
          </w:rPr>
        </w:r>
        <w:r>
          <w:rPr>
            <w:noProof/>
            <w:webHidden/>
          </w:rPr>
          <w:fldChar w:fldCharType="separate"/>
        </w:r>
        <w:r w:rsidR="004C22D6">
          <w:rPr>
            <w:noProof/>
            <w:webHidden/>
          </w:rPr>
          <w:t>394</w:t>
        </w:r>
        <w:r>
          <w:rPr>
            <w:noProof/>
            <w:webHidden/>
          </w:rPr>
          <w:fldChar w:fldCharType="end"/>
        </w:r>
      </w:hyperlink>
    </w:p>
    <w:p w14:paraId="5EDA8FF2" w14:textId="4AEAFFF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46" w:history="1">
        <w:r w:rsidRPr="0070102C">
          <w:rPr>
            <w:rStyle w:val="Hyperlink"/>
            <w:noProof/>
          </w:rPr>
          <w:t>6.53.7 OTP mechanisms</w:t>
        </w:r>
        <w:r>
          <w:rPr>
            <w:noProof/>
            <w:webHidden/>
          </w:rPr>
          <w:tab/>
        </w:r>
        <w:r>
          <w:rPr>
            <w:noProof/>
            <w:webHidden/>
          </w:rPr>
          <w:fldChar w:fldCharType="begin"/>
        </w:r>
        <w:r>
          <w:rPr>
            <w:noProof/>
            <w:webHidden/>
          </w:rPr>
          <w:instrText xml:space="preserve"> PAGEREF _Toc195693646 \h </w:instrText>
        </w:r>
        <w:r>
          <w:rPr>
            <w:noProof/>
            <w:webHidden/>
          </w:rPr>
        </w:r>
        <w:r>
          <w:rPr>
            <w:noProof/>
            <w:webHidden/>
          </w:rPr>
          <w:fldChar w:fldCharType="separate"/>
        </w:r>
        <w:r w:rsidR="004C22D6">
          <w:rPr>
            <w:noProof/>
            <w:webHidden/>
          </w:rPr>
          <w:t>394</w:t>
        </w:r>
        <w:r>
          <w:rPr>
            <w:noProof/>
            <w:webHidden/>
          </w:rPr>
          <w:fldChar w:fldCharType="end"/>
        </w:r>
      </w:hyperlink>
    </w:p>
    <w:p w14:paraId="01D126A3" w14:textId="4E470EB0"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647" w:history="1">
        <w:r w:rsidRPr="0070102C">
          <w:rPr>
            <w:rStyle w:val="Hyperlink"/>
            <w:noProof/>
          </w:rPr>
          <w:t>6.53.7.1 OTP mechanism parameters</w:t>
        </w:r>
        <w:r>
          <w:rPr>
            <w:noProof/>
            <w:webHidden/>
          </w:rPr>
          <w:tab/>
        </w:r>
        <w:r>
          <w:rPr>
            <w:noProof/>
            <w:webHidden/>
          </w:rPr>
          <w:fldChar w:fldCharType="begin"/>
        </w:r>
        <w:r>
          <w:rPr>
            <w:noProof/>
            <w:webHidden/>
          </w:rPr>
          <w:instrText xml:space="preserve"> PAGEREF _Toc195693647 \h </w:instrText>
        </w:r>
        <w:r>
          <w:rPr>
            <w:noProof/>
            <w:webHidden/>
          </w:rPr>
        </w:r>
        <w:r>
          <w:rPr>
            <w:noProof/>
            <w:webHidden/>
          </w:rPr>
          <w:fldChar w:fldCharType="separate"/>
        </w:r>
        <w:r w:rsidR="004C22D6">
          <w:rPr>
            <w:noProof/>
            <w:webHidden/>
          </w:rPr>
          <w:t>395</w:t>
        </w:r>
        <w:r>
          <w:rPr>
            <w:noProof/>
            <w:webHidden/>
          </w:rPr>
          <w:fldChar w:fldCharType="end"/>
        </w:r>
      </w:hyperlink>
    </w:p>
    <w:p w14:paraId="4FC3E805" w14:textId="26AA465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48" w:history="1">
        <w:r w:rsidRPr="0070102C">
          <w:rPr>
            <w:rStyle w:val="Hyperlink"/>
            <w:noProof/>
          </w:rPr>
          <w:t>6.53.8 RSA SecurID</w:t>
        </w:r>
        <w:r>
          <w:rPr>
            <w:noProof/>
            <w:webHidden/>
          </w:rPr>
          <w:tab/>
        </w:r>
        <w:r>
          <w:rPr>
            <w:noProof/>
            <w:webHidden/>
          </w:rPr>
          <w:fldChar w:fldCharType="begin"/>
        </w:r>
        <w:r>
          <w:rPr>
            <w:noProof/>
            <w:webHidden/>
          </w:rPr>
          <w:instrText xml:space="preserve"> PAGEREF _Toc195693648 \h </w:instrText>
        </w:r>
        <w:r>
          <w:rPr>
            <w:noProof/>
            <w:webHidden/>
          </w:rPr>
        </w:r>
        <w:r>
          <w:rPr>
            <w:noProof/>
            <w:webHidden/>
          </w:rPr>
          <w:fldChar w:fldCharType="separate"/>
        </w:r>
        <w:r w:rsidR="004C22D6">
          <w:rPr>
            <w:noProof/>
            <w:webHidden/>
          </w:rPr>
          <w:t>399</w:t>
        </w:r>
        <w:r>
          <w:rPr>
            <w:noProof/>
            <w:webHidden/>
          </w:rPr>
          <w:fldChar w:fldCharType="end"/>
        </w:r>
      </w:hyperlink>
    </w:p>
    <w:p w14:paraId="29A8F97D" w14:textId="2C44FA5C"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649" w:history="1">
        <w:r w:rsidRPr="0070102C">
          <w:rPr>
            <w:rStyle w:val="Hyperlink"/>
            <w:noProof/>
          </w:rPr>
          <w:t>6.53.8.1 RSA SecurID secret key objects</w:t>
        </w:r>
        <w:r>
          <w:rPr>
            <w:noProof/>
            <w:webHidden/>
          </w:rPr>
          <w:tab/>
        </w:r>
        <w:r>
          <w:rPr>
            <w:noProof/>
            <w:webHidden/>
          </w:rPr>
          <w:fldChar w:fldCharType="begin"/>
        </w:r>
        <w:r>
          <w:rPr>
            <w:noProof/>
            <w:webHidden/>
          </w:rPr>
          <w:instrText xml:space="preserve"> PAGEREF _Toc195693649 \h </w:instrText>
        </w:r>
        <w:r>
          <w:rPr>
            <w:noProof/>
            <w:webHidden/>
          </w:rPr>
        </w:r>
        <w:r>
          <w:rPr>
            <w:noProof/>
            <w:webHidden/>
          </w:rPr>
          <w:fldChar w:fldCharType="separate"/>
        </w:r>
        <w:r w:rsidR="004C22D6">
          <w:rPr>
            <w:noProof/>
            <w:webHidden/>
          </w:rPr>
          <w:t>399</w:t>
        </w:r>
        <w:r>
          <w:rPr>
            <w:noProof/>
            <w:webHidden/>
          </w:rPr>
          <w:fldChar w:fldCharType="end"/>
        </w:r>
      </w:hyperlink>
    </w:p>
    <w:p w14:paraId="5277E994" w14:textId="1A26BA3E"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650" w:history="1">
        <w:r w:rsidRPr="0070102C">
          <w:rPr>
            <w:rStyle w:val="Hyperlink"/>
            <w:noProof/>
          </w:rPr>
          <w:t>6.53.8.2 RSA SecurID key generation</w:t>
        </w:r>
        <w:r>
          <w:rPr>
            <w:noProof/>
            <w:webHidden/>
          </w:rPr>
          <w:tab/>
        </w:r>
        <w:r>
          <w:rPr>
            <w:noProof/>
            <w:webHidden/>
          </w:rPr>
          <w:fldChar w:fldCharType="begin"/>
        </w:r>
        <w:r>
          <w:rPr>
            <w:noProof/>
            <w:webHidden/>
          </w:rPr>
          <w:instrText xml:space="preserve"> PAGEREF _Toc195693650 \h </w:instrText>
        </w:r>
        <w:r>
          <w:rPr>
            <w:noProof/>
            <w:webHidden/>
          </w:rPr>
        </w:r>
        <w:r>
          <w:rPr>
            <w:noProof/>
            <w:webHidden/>
          </w:rPr>
          <w:fldChar w:fldCharType="separate"/>
        </w:r>
        <w:r w:rsidR="004C22D6">
          <w:rPr>
            <w:noProof/>
            <w:webHidden/>
          </w:rPr>
          <w:t>400</w:t>
        </w:r>
        <w:r>
          <w:rPr>
            <w:noProof/>
            <w:webHidden/>
          </w:rPr>
          <w:fldChar w:fldCharType="end"/>
        </w:r>
      </w:hyperlink>
    </w:p>
    <w:p w14:paraId="5D48C34E" w14:textId="1CFF1016"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651" w:history="1">
        <w:r w:rsidRPr="0070102C">
          <w:rPr>
            <w:rStyle w:val="Hyperlink"/>
            <w:noProof/>
          </w:rPr>
          <w:t>6.53.8.3 SecurID OTP generation and validation</w:t>
        </w:r>
        <w:r>
          <w:rPr>
            <w:noProof/>
            <w:webHidden/>
          </w:rPr>
          <w:tab/>
        </w:r>
        <w:r>
          <w:rPr>
            <w:noProof/>
            <w:webHidden/>
          </w:rPr>
          <w:fldChar w:fldCharType="begin"/>
        </w:r>
        <w:r>
          <w:rPr>
            <w:noProof/>
            <w:webHidden/>
          </w:rPr>
          <w:instrText xml:space="preserve"> PAGEREF _Toc195693651 \h </w:instrText>
        </w:r>
        <w:r>
          <w:rPr>
            <w:noProof/>
            <w:webHidden/>
          </w:rPr>
        </w:r>
        <w:r>
          <w:rPr>
            <w:noProof/>
            <w:webHidden/>
          </w:rPr>
          <w:fldChar w:fldCharType="separate"/>
        </w:r>
        <w:r w:rsidR="004C22D6">
          <w:rPr>
            <w:noProof/>
            <w:webHidden/>
          </w:rPr>
          <w:t>400</w:t>
        </w:r>
        <w:r>
          <w:rPr>
            <w:noProof/>
            <w:webHidden/>
          </w:rPr>
          <w:fldChar w:fldCharType="end"/>
        </w:r>
      </w:hyperlink>
    </w:p>
    <w:p w14:paraId="4B7980CB" w14:textId="5509A72D"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652" w:history="1">
        <w:r w:rsidRPr="0070102C">
          <w:rPr>
            <w:rStyle w:val="Hyperlink"/>
            <w:noProof/>
          </w:rPr>
          <w:t>6.53.8.4 Return values</w:t>
        </w:r>
        <w:r>
          <w:rPr>
            <w:noProof/>
            <w:webHidden/>
          </w:rPr>
          <w:tab/>
        </w:r>
        <w:r>
          <w:rPr>
            <w:noProof/>
            <w:webHidden/>
          </w:rPr>
          <w:fldChar w:fldCharType="begin"/>
        </w:r>
        <w:r>
          <w:rPr>
            <w:noProof/>
            <w:webHidden/>
          </w:rPr>
          <w:instrText xml:space="preserve"> PAGEREF _Toc195693652 \h </w:instrText>
        </w:r>
        <w:r>
          <w:rPr>
            <w:noProof/>
            <w:webHidden/>
          </w:rPr>
        </w:r>
        <w:r>
          <w:rPr>
            <w:noProof/>
            <w:webHidden/>
          </w:rPr>
          <w:fldChar w:fldCharType="separate"/>
        </w:r>
        <w:r w:rsidR="004C22D6">
          <w:rPr>
            <w:noProof/>
            <w:webHidden/>
          </w:rPr>
          <w:t>400</w:t>
        </w:r>
        <w:r>
          <w:rPr>
            <w:noProof/>
            <w:webHidden/>
          </w:rPr>
          <w:fldChar w:fldCharType="end"/>
        </w:r>
      </w:hyperlink>
    </w:p>
    <w:p w14:paraId="0F4ED673" w14:textId="587BDDE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53" w:history="1">
        <w:r w:rsidRPr="0070102C">
          <w:rPr>
            <w:rStyle w:val="Hyperlink"/>
            <w:noProof/>
          </w:rPr>
          <w:t>6.53.9 OATH HOTP</w:t>
        </w:r>
        <w:r>
          <w:rPr>
            <w:noProof/>
            <w:webHidden/>
          </w:rPr>
          <w:tab/>
        </w:r>
        <w:r>
          <w:rPr>
            <w:noProof/>
            <w:webHidden/>
          </w:rPr>
          <w:fldChar w:fldCharType="begin"/>
        </w:r>
        <w:r>
          <w:rPr>
            <w:noProof/>
            <w:webHidden/>
          </w:rPr>
          <w:instrText xml:space="preserve"> PAGEREF _Toc195693653 \h </w:instrText>
        </w:r>
        <w:r>
          <w:rPr>
            <w:noProof/>
            <w:webHidden/>
          </w:rPr>
        </w:r>
        <w:r>
          <w:rPr>
            <w:noProof/>
            <w:webHidden/>
          </w:rPr>
          <w:fldChar w:fldCharType="separate"/>
        </w:r>
        <w:r w:rsidR="004C22D6">
          <w:rPr>
            <w:noProof/>
            <w:webHidden/>
          </w:rPr>
          <w:t>400</w:t>
        </w:r>
        <w:r>
          <w:rPr>
            <w:noProof/>
            <w:webHidden/>
          </w:rPr>
          <w:fldChar w:fldCharType="end"/>
        </w:r>
      </w:hyperlink>
    </w:p>
    <w:p w14:paraId="5E85A010" w14:textId="6BCE230C"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654" w:history="1">
        <w:r w:rsidRPr="0070102C">
          <w:rPr>
            <w:rStyle w:val="Hyperlink"/>
            <w:noProof/>
          </w:rPr>
          <w:t>6.53.9.1 OATH HOTP secret key objects</w:t>
        </w:r>
        <w:r>
          <w:rPr>
            <w:noProof/>
            <w:webHidden/>
          </w:rPr>
          <w:tab/>
        </w:r>
        <w:r>
          <w:rPr>
            <w:noProof/>
            <w:webHidden/>
          </w:rPr>
          <w:fldChar w:fldCharType="begin"/>
        </w:r>
        <w:r>
          <w:rPr>
            <w:noProof/>
            <w:webHidden/>
          </w:rPr>
          <w:instrText xml:space="preserve"> PAGEREF _Toc195693654 \h </w:instrText>
        </w:r>
        <w:r>
          <w:rPr>
            <w:noProof/>
            <w:webHidden/>
          </w:rPr>
        </w:r>
        <w:r>
          <w:rPr>
            <w:noProof/>
            <w:webHidden/>
          </w:rPr>
          <w:fldChar w:fldCharType="separate"/>
        </w:r>
        <w:r w:rsidR="004C22D6">
          <w:rPr>
            <w:noProof/>
            <w:webHidden/>
          </w:rPr>
          <w:t>400</w:t>
        </w:r>
        <w:r>
          <w:rPr>
            <w:noProof/>
            <w:webHidden/>
          </w:rPr>
          <w:fldChar w:fldCharType="end"/>
        </w:r>
      </w:hyperlink>
    </w:p>
    <w:p w14:paraId="475A7F0C" w14:textId="10396291"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655" w:history="1">
        <w:r w:rsidRPr="0070102C">
          <w:rPr>
            <w:rStyle w:val="Hyperlink"/>
            <w:noProof/>
          </w:rPr>
          <w:t>6.53.9.2 HOTP key generation</w:t>
        </w:r>
        <w:r>
          <w:rPr>
            <w:noProof/>
            <w:webHidden/>
          </w:rPr>
          <w:tab/>
        </w:r>
        <w:r>
          <w:rPr>
            <w:noProof/>
            <w:webHidden/>
          </w:rPr>
          <w:fldChar w:fldCharType="begin"/>
        </w:r>
        <w:r>
          <w:rPr>
            <w:noProof/>
            <w:webHidden/>
          </w:rPr>
          <w:instrText xml:space="preserve"> PAGEREF _Toc195693655 \h </w:instrText>
        </w:r>
        <w:r>
          <w:rPr>
            <w:noProof/>
            <w:webHidden/>
          </w:rPr>
        </w:r>
        <w:r>
          <w:rPr>
            <w:noProof/>
            <w:webHidden/>
          </w:rPr>
          <w:fldChar w:fldCharType="separate"/>
        </w:r>
        <w:r w:rsidR="004C22D6">
          <w:rPr>
            <w:noProof/>
            <w:webHidden/>
          </w:rPr>
          <w:t>401</w:t>
        </w:r>
        <w:r>
          <w:rPr>
            <w:noProof/>
            <w:webHidden/>
          </w:rPr>
          <w:fldChar w:fldCharType="end"/>
        </w:r>
      </w:hyperlink>
    </w:p>
    <w:p w14:paraId="75C8C526" w14:textId="4D2ADC80"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656" w:history="1">
        <w:r w:rsidRPr="0070102C">
          <w:rPr>
            <w:rStyle w:val="Hyperlink"/>
            <w:noProof/>
          </w:rPr>
          <w:t>6.53.9.3 HOTP OTP generation and validation</w:t>
        </w:r>
        <w:r>
          <w:rPr>
            <w:noProof/>
            <w:webHidden/>
          </w:rPr>
          <w:tab/>
        </w:r>
        <w:r>
          <w:rPr>
            <w:noProof/>
            <w:webHidden/>
          </w:rPr>
          <w:fldChar w:fldCharType="begin"/>
        </w:r>
        <w:r>
          <w:rPr>
            <w:noProof/>
            <w:webHidden/>
          </w:rPr>
          <w:instrText xml:space="preserve"> PAGEREF _Toc195693656 \h </w:instrText>
        </w:r>
        <w:r>
          <w:rPr>
            <w:noProof/>
            <w:webHidden/>
          </w:rPr>
        </w:r>
        <w:r>
          <w:rPr>
            <w:noProof/>
            <w:webHidden/>
          </w:rPr>
          <w:fldChar w:fldCharType="separate"/>
        </w:r>
        <w:r w:rsidR="004C22D6">
          <w:rPr>
            <w:noProof/>
            <w:webHidden/>
          </w:rPr>
          <w:t>401</w:t>
        </w:r>
        <w:r>
          <w:rPr>
            <w:noProof/>
            <w:webHidden/>
          </w:rPr>
          <w:fldChar w:fldCharType="end"/>
        </w:r>
      </w:hyperlink>
    </w:p>
    <w:p w14:paraId="3240422F" w14:textId="17838DD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57" w:history="1">
        <w:r w:rsidRPr="0070102C">
          <w:rPr>
            <w:rStyle w:val="Hyperlink"/>
            <w:noProof/>
          </w:rPr>
          <w:t>6.53.10 ActivIdentity ACTI</w:t>
        </w:r>
        <w:r>
          <w:rPr>
            <w:noProof/>
            <w:webHidden/>
          </w:rPr>
          <w:tab/>
        </w:r>
        <w:r>
          <w:rPr>
            <w:noProof/>
            <w:webHidden/>
          </w:rPr>
          <w:fldChar w:fldCharType="begin"/>
        </w:r>
        <w:r>
          <w:rPr>
            <w:noProof/>
            <w:webHidden/>
          </w:rPr>
          <w:instrText xml:space="preserve"> PAGEREF _Toc195693657 \h </w:instrText>
        </w:r>
        <w:r>
          <w:rPr>
            <w:noProof/>
            <w:webHidden/>
          </w:rPr>
        </w:r>
        <w:r>
          <w:rPr>
            <w:noProof/>
            <w:webHidden/>
          </w:rPr>
          <w:fldChar w:fldCharType="separate"/>
        </w:r>
        <w:r w:rsidR="004C22D6">
          <w:rPr>
            <w:noProof/>
            <w:webHidden/>
          </w:rPr>
          <w:t>402</w:t>
        </w:r>
        <w:r>
          <w:rPr>
            <w:noProof/>
            <w:webHidden/>
          </w:rPr>
          <w:fldChar w:fldCharType="end"/>
        </w:r>
      </w:hyperlink>
    </w:p>
    <w:p w14:paraId="6637D6D2" w14:textId="53C6530A"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658" w:history="1">
        <w:r w:rsidRPr="0070102C">
          <w:rPr>
            <w:rStyle w:val="Hyperlink"/>
            <w:noProof/>
          </w:rPr>
          <w:t>6.53.10.1 ACTI secret key objects</w:t>
        </w:r>
        <w:r>
          <w:rPr>
            <w:noProof/>
            <w:webHidden/>
          </w:rPr>
          <w:tab/>
        </w:r>
        <w:r>
          <w:rPr>
            <w:noProof/>
            <w:webHidden/>
          </w:rPr>
          <w:fldChar w:fldCharType="begin"/>
        </w:r>
        <w:r>
          <w:rPr>
            <w:noProof/>
            <w:webHidden/>
          </w:rPr>
          <w:instrText xml:space="preserve"> PAGEREF _Toc195693658 \h </w:instrText>
        </w:r>
        <w:r>
          <w:rPr>
            <w:noProof/>
            <w:webHidden/>
          </w:rPr>
        </w:r>
        <w:r>
          <w:rPr>
            <w:noProof/>
            <w:webHidden/>
          </w:rPr>
          <w:fldChar w:fldCharType="separate"/>
        </w:r>
        <w:r w:rsidR="004C22D6">
          <w:rPr>
            <w:noProof/>
            <w:webHidden/>
          </w:rPr>
          <w:t>402</w:t>
        </w:r>
        <w:r>
          <w:rPr>
            <w:noProof/>
            <w:webHidden/>
          </w:rPr>
          <w:fldChar w:fldCharType="end"/>
        </w:r>
      </w:hyperlink>
    </w:p>
    <w:p w14:paraId="073916A7" w14:textId="3160DE6C"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659" w:history="1">
        <w:r w:rsidRPr="0070102C">
          <w:rPr>
            <w:rStyle w:val="Hyperlink"/>
            <w:noProof/>
          </w:rPr>
          <w:t>6.53.10.2 ACTI key generation</w:t>
        </w:r>
        <w:r>
          <w:rPr>
            <w:noProof/>
            <w:webHidden/>
          </w:rPr>
          <w:tab/>
        </w:r>
        <w:r>
          <w:rPr>
            <w:noProof/>
            <w:webHidden/>
          </w:rPr>
          <w:fldChar w:fldCharType="begin"/>
        </w:r>
        <w:r>
          <w:rPr>
            <w:noProof/>
            <w:webHidden/>
          </w:rPr>
          <w:instrText xml:space="preserve"> PAGEREF _Toc195693659 \h </w:instrText>
        </w:r>
        <w:r>
          <w:rPr>
            <w:noProof/>
            <w:webHidden/>
          </w:rPr>
        </w:r>
        <w:r>
          <w:rPr>
            <w:noProof/>
            <w:webHidden/>
          </w:rPr>
          <w:fldChar w:fldCharType="separate"/>
        </w:r>
        <w:r w:rsidR="004C22D6">
          <w:rPr>
            <w:noProof/>
            <w:webHidden/>
          </w:rPr>
          <w:t>403</w:t>
        </w:r>
        <w:r>
          <w:rPr>
            <w:noProof/>
            <w:webHidden/>
          </w:rPr>
          <w:fldChar w:fldCharType="end"/>
        </w:r>
      </w:hyperlink>
    </w:p>
    <w:p w14:paraId="3426A869" w14:textId="2B4E66F6" w:rsidR="00373C7D" w:rsidRDefault="00373C7D">
      <w:pPr>
        <w:pStyle w:val="Verzeichnis4"/>
        <w:tabs>
          <w:tab w:val="right" w:leader="dot" w:pos="9350"/>
        </w:tabs>
        <w:rPr>
          <w:rFonts w:asciiTheme="minorHAnsi" w:eastAsiaTheme="minorEastAsia" w:hAnsiTheme="minorHAnsi" w:cstheme="minorBidi"/>
          <w:noProof/>
          <w:kern w:val="2"/>
          <w:sz w:val="24"/>
          <w14:ligatures w14:val="standardContextual"/>
        </w:rPr>
      </w:pPr>
      <w:hyperlink w:anchor="_Toc195693660" w:history="1">
        <w:r w:rsidRPr="0070102C">
          <w:rPr>
            <w:rStyle w:val="Hyperlink"/>
            <w:noProof/>
          </w:rPr>
          <w:t>6.53.10.3 ACTI OTP generation and validation</w:t>
        </w:r>
        <w:r>
          <w:rPr>
            <w:noProof/>
            <w:webHidden/>
          </w:rPr>
          <w:tab/>
        </w:r>
        <w:r>
          <w:rPr>
            <w:noProof/>
            <w:webHidden/>
          </w:rPr>
          <w:fldChar w:fldCharType="begin"/>
        </w:r>
        <w:r>
          <w:rPr>
            <w:noProof/>
            <w:webHidden/>
          </w:rPr>
          <w:instrText xml:space="preserve"> PAGEREF _Toc195693660 \h </w:instrText>
        </w:r>
        <w:r>
          <w:rPr>
            <w:noProof/>
            <w:webHidden/>
          </w:rPr>
        </w:r>
        <w:r>
          <w:rPr>
            <w:noProof/>
            <w:webHidden/>
          </w:rPr>
          <w:fldChar w:fldCharType="separate"/>
        </w:r>
        <w:r w:rsidR="004C22D6">
          <w:rPr>
            <w:noProof/>
            <w:webHidden/>
          </w:rPr>
          <w:t>403</w:t>
        </w:r>
        <w:r>
          <w:rPr>
            <w:noProof/>
            <w:webHidden/>
          </w:rPr>
          <w:fldChar w:fldCharType="end"/>
        </w:r>
      </w:hyperlink>
    </w:p>
    <w:p w14:paraId="4A179045" w14:textId="5586FDD4" w:rsidR="00373C7D" w:rsidRDefault="00373C7D">
      <w:pPr>
        <w:pStyle w:val="Verzeichnis2"/>
        <w:rPr>
          <w:rFonts w:asciiTheme="minorHAnsi" w:eastAsiaTheme="minorEastAsia" w:hAnsiTheme="minorHAnsi" w:cstheme="minorBidi"/>
          <w:noProof/>
          <w:kern w:val="2"/>
          <w:sz w:val="24"/>
          <w14:ligatures w14:val="standardContextual"/>
        </w:rPr>
      </w:pPr>
      <w:hyperlink w:anchor="_Toc195693661" w:history="1">
        <w:r w:rsidRPr="0070102C">
          <w:rPr>
            <w:rStyle w:val="Hyperlink"/>
            <w:noProof/>
          </w:rPr>
          <w:t>6.54 CT-KIP</w:t>
        </w:r>
        <w:r>
          <w:rPr>
            <w:noProof/>
            <w:webHidden/>
          </w:rPr>
          <w:tab/>
        </w:r>
        <w:r>
          <w:rPr>
            <w:noProof/>
            <w:webHidden/>
          </w:rPr>
          <w:fldChar w:fldCharType="begin"/>
        </w:r>
        <w:r>
          <w:rPr>
            <w:noProof/>
            <w:webHidden/>
          </w:rPr>
          <w:instrText xml:space="preserve"> PAGEREF _Toc195693661 \h </w:instrText>
        </w:r>
        <w:r>
          <w:rPr>
            <w:noProof/>
            <w:webHidden/>
          </w:rPr>
        </w:r>
        <w:r>
          <w:rPr>
            <w:noProof/>
            <w:webHidden/>
          </w:rPr>
          <w:fldChar w:fldCharType="separate"/>
        </w:r>
        <w:r w:rsidR="004C22D6">
          <w:rPr>
            <w:noProof/>
            <w:webHidden/>
          </w:rPr>
          <w:t>404</w:t>
        </w:r>
        <w:r>
          <w:rPr>
            <w:noProof/>
            <w:webHidden/>
          </w:rPr>
          <w:fldChar w:fldCharType="end"/>
        </w:r>
      </w:hyperlink>
    </w:p>
    <w:p w14:paraId="050695E4" w14:textId="2B71BBA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62" w:history="1">
        <w:r w:rsidRPr="0070102C">
          <w:rPr>
            <w:rStyle w:val="Hyperlink"/>
            <w:noProof/>
          </w:rPr>
          <w:t>6.54.1 Principles of Operation</w:t>
        </w:r>
        <w:r>
          <w:rPr>
            <w:noProof/>
            <w:webHidden/>
          </w:rPr>
          <w:tab/>
        </w:r>
        <w:r>
          <w:rPr>
            <w:noProof/>
            <w:webHidden/>
          </w:rPr>
          <w:fldChar w:fldCharType="begin"/>
        </w:r>
        <w:r>
          <w:rPr>
            <w:noProof/>
            <w:webHidden/>
          </w:rPr>
          <w:instrText xml:space="preserve"> PAGEREF _Toc195693662 \h </w:instrText>
        </w:r>
        <w:r>
          <w:rPr>
            <w:noProof/>
            <w:webHidden/>
          </w:rPr>
        </w:r>
        <w:r>
          <w:rPr>
            <w:noProof/>
            <w:webHidden/>
          </w:rPr>
          <w:fldChar w:fldCharType="separate"/>
        </w:r>
        <w:r w:rsidR="004C22D6">
          <w:rPr>
            <w:noProof/>
            <w:webHidden/>
          </w:rPr>
          <w:t>404</w:t>
        </w:r>
        <w:r>
          <w:rPr>
            <w:noProof/>
            <w:webHidden/>
          </w:rPr>
          <w:fldChar w:fldCharType="end"/>
        </w:r>
      </w:hyperlink>
    </w:p>
    <w:p w14:paraId="68B0F1BD" w14:textId="58A765C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63" w:history="1">
        <w:r w:rsidRPr="0070102C">
          <w:rPr>
            <w:rStyle w:val="Hyperlink"/>
            <w:noProof/>
          </w:rPr>
          <w:t>6.54.2 Mechanisms</w:t>
        </w:r>
        <w:r>
          <w:rPr>
            <w:noProof/>
            <w:webHidden/>
          </w:rPr>
          <w:tab/>
        </w:r>
        <w:r>
          <w:rPr>
            <w:noProof/>
            <w:webHidden/>
          </w:rPr>
          <w:fldChar w:fldCharType="begin"/>
        </w:r>
        <w:r>
          <w:rPr>
            <w:noProof/>
            <w:webHidden/>
          </w:rPr>
          <w:instrText xml:space="preserve"> PAGEREF _Toc195693663 \h </w:instrText>
        </w:r>
        <w:r>
          <w:rPr>
            <w:noProof/>
            <w:webHidden/>
          </w:rPr>
        </w:r>
        <w:r>
          <w:rPr>
            <w:noProof/>
            <w:webHidden/>
          </w:rPr>
          <w:fldChar w:fldCharType="separate"/>
        </w:r>
        <w:r w:rsidR="004C22D6">
          <w:rPr>
            <w:noProof/>
            <w:webHidden/>
          </w:rPr>
          <w:t>404</w:t>
        </w:r>
        <w:r>
          <w:rPr>
            <w:noProof/>
            <w:webHidden/>
          </w:rPr>
          <w:fldChar w:fldCharType="end"/>
        </w:r>
      </w:hyperlink>
    </w:p>
    <w:p w14:paraId="6736DC6A" w14:textId="6D61607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64" w:history="1">
        <w:r w:rsidRPr="0070102C">
          <w:rPr>
            <w:rStyle w:val="Hyperlink"/>
            <w:noProof/>
          </w:rPr>
          <w:t>6.54.3 Definitions</w:t>
        </w:r>
        <w:r>
          <w:rPr>
            <w:noProof/>
            <w:webHidden/>
          </w:rPr>
          <w:tab/>
        </w:r>
        <w:r>
          <w:rPr>
            <w:noProof/>
            <w:webHidden/>
          </w:rPr>
          <w:fldChar w:fldCharType="begin"/>
        </w:r>
        <w:r>
          <w:rPr>
            <w:noProof/>
            <w:webHidden/>
          </w:rPr>
          <w:instrText xml:space="preserve"> PAGEREF _Toc195693664 \h </w:instrText>
        </w:r>
        <w:r>
          <w:rPr>
            <w:noProof/>
            <w:webHidden/>
          </w:rPr>
        </w:r>
        <w:r>
          <w:rPr>
            <w:noProof/>
            <w:webHidden/>
          </w:rPr>
          <w:fldChar w:fldCharType="separate"/>
        </w:r>
        <w:r w:rsidR="004C22D6">
          <w:rPr>
            <w:noProof/>
            <w:webHidden/>
          </w:rPr>
          <w:t>405</w:t>
        </w:r>
        <w:r>
          <w:rPr>
            <w:noProof/>
            <w:webHidden/>
          </w:rPr>
          <w:fldChar w:fldCharType="end"/>
        </w:r>
      </w:hyperlink>
    </w:p>
    <w:p w14:paraId="3EB2B8E8" w14:textId="001DA77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65" w:history="1">
        <w:r w:rsidRPr="0070102C">
          <w:rPr>
            <w:rStyle w:val="Hyperlink"/>
            <w:noProof/>
          </w:rPr>
          <w:t>6.54.4 CT-KIP Mechanism parameters</w:t>
        </w:r>
        <w:r>
          <w:rPr>
            <w:noProof/>
            <w:webHidden/>
          </w:rPr>
          <w:tab/>
        </w:r>
        <w:r>
          <w:rPr>
            <w:noProof/>
            <w:webHidden/>
          </w:rPr>
          <w:fldChar w:fldCharType="begin"/>
        </w:r>
        <w:r>
          <w:rPr>
            <w:noProof/>
            <w:webHidden/>
          </w:rPr>
          <w:instrText xml:space="preserve"> PAGEREF _Toc195693665 \h </w:instrText>
        </w:r>
        <w:r>
          <w:rPr>
            <w:noProof/>
            <w:webHidden/>
          </w:rPr>
        </w:r>
        <w:r>
          <w:rPr>
            <w:noProof/>
            <w:webHidden/>
          </w:rPr>
          <w:fldChar w:fldCharType="separate"/>
        </w:r>
        <w:r w:rsidR="004C22D6">
          <w:rPr>
            <w:noProof/>
            <w:webHidden/>
          </w:rPr>
          <w:t>405</w:t>
        </w:r>
        <w:r>
          <w:rPr>
            <w:noProof/>
            <w:webHidden/>
          </w:rPr>
          <w:fldChar w:fldCharType="end"/>
        </w:r>
      </w:hyperlink>
    </w:p>
    <w:p w14:paraId="696C736C" w14:textId="77630B0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66" w:history="1">
        <w:r w:rsidRPr="0070102C">
          <w:rPr>
            <w:rStyle w:val="Hyperlink"/>
            <w:noProof/>
          </w:rPr>
          <w:t>6.54.5 CT-KIP key derivation</w:t>
        </w:r>
        <w:r>
          <w:rPr>
            <w:noProof/>
            <w:webHidden/>
          </w:rPr>
          <w:tab/>
        </w:r>
        <w:r>
          <w:rPr>
            <w:noProof/>
            <w:webHidden/>
          </w:rPr>
          <w:fldChar w:fldCharType="begin"/>
        </w:r>
        <w:r>
          <w:rPr>
            <w:noProof/>
            <w:webHidden/>
          </w:rPr>
          <w:instrText xml:space="preserve"> PAGEREF _Toc195693666 \h </w:instrText>
        </w:r>
        <w:r>
          <w:rPr>
            <w:noProof/>
            <w:webHidden/>
          </w:rPr>
        </w:r>
        <w:r>
          <w:rPr>
            <w:noProof/>
            <w:webHidden/>
          </w:rPr>
          <w:fldChar w:fldCharType="separate"/>
        </w:r>
        <w:r w:rsidR="004C22D6">
          <w:rPr>
            <w:noProof/>
            <w:webHidden/>
          </w:rPr>
          <w:t>405</w:t>
        </w:r>
        <w:r>
          <w:rPr>
            <w:noProof/>
            <w:webHidden/>
          </w:rPr>
          <w:fldChar w:fldCharType="end"/>
        </w:r>
      </w:hyperlink>
    </w:p>
    <w:p w14:paraId="0094D998" w14:textId="3E8560AF"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67" w:history="1">
        <w:r w:rsidRPr="0070102C">
          <w:rPr>
            <w:rStyle w:val="Hyperlink"/>
            <w:noProof/>
          </w:rPr>
          <w:t>6.54.6 CT-KIP key wrap and key unwrap</w:t>
        </w:r>
        <w:r>
          <w:rPr>
            <w:noProof/>
            <w:webHidden/>
          </w:rPr>
          <w:tab/>
        </w:r>
        <w:r>
          <w:rPr>
            <w:noProof/>
            <w:webHidden/>
          </w:rPr>
          <w:fldChar w:fldCharType="begin"/>
        </w:r>
        <w:r>
          <w:rPr>
            <w:noProof/>
            <w:webHidden/>
          </w:rPr>
          <w:instrText xml:space="preserve"> PAGEREF _Toc195693667 \h </w:instrText>
        </w:r>
        <w:r>
          <w:rPr>
            <w:noProof/>
            <w:webHidden/>
          </w:rPr>
        </w:r>
        <w:r>
          <w:rPr>
            <w:noProof/>
            <w:webHidden/>
          </w:rPr>
          <w:fldChar w:fldCharType="separate"/>
        </w:r>
        <w:r w:rsidR="004C22D6">
          <w:rPr>
            <w:noProof/>
            <w:webHidden/>
          </w:rPr>
          <w:t>406</w:t>
        </w:r>
        <w:r>
          <w:rPr>
            <w:noProof/>
            <w:webHidden/>
          </w:rPr>
          <w:fldChar w:fldCharType="end"/>
        </w:r>
      </w:hyperlink>
    </w:p>
    <w:p w14:paraId="696C4A26" w14:textId="73881D6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68" w:history="1">
        <w:r w:rsidRPr="0070102C">
          <w:rPr>
            <w:rStyle w:val="Hyperlink"/>
            <w:noProof/>
          </w:rPr>
          <w:t>6.54.7 CT-KIP signature generation</w:t>
        </w:r>
        <w:r>
          <w:rPr>
            <w:noProof/>
            <w:webHidden/>
          </w:rPr>
          <w:tab/>
        </w:r>
        <w:r>
          <w:rPr>
            <w:noProof/>
            <w:webHidden/>
          </w:rPr>
          <w:fldChar w:fldCharType="begin"/>
        </w:r>
        <w:r>
          <w:rPr>
            <w:noProof/>
            <w:webHidden/>
          </w:rPr>
          <w:instrText xml:space="preserve"> PAGEREF _Toc195693668 \h </w:instrText>
        </w:r>
        <w:r>
          <w:rPr>
            <w:noProof/>
            <w:webHidden/>
          </w:rPr>
        </w:r>
        <w:r>
          <w:rPr>
            <w:noProof/>
            <w:webHidden/>
          </w:rPr>
          <w:fldChar w:fldCharType="separate"/>
        </w:r>
        <w:r w:rsidR="004C22D6">
          <w:rPr>
            <w:noProof/>
            <w:webHidden/>
          </w:rPr>
          <w:t>406</w:t>
        </w:r>
        <w:r>
          <w:rPr>
            <w:noProof/>
            <w:webHidden/>
          </w:rPr>
          <w:fldChar w:fldCharType="end"/>
        </w:r>
      </w:hyperlink>
    </w:p>
    <w:p w14:paraId="7A657AE7" w14:textId="59EB7939" w:rsidR="00373C7D" w:rsidRDefault="00373C7D">
      <w:pPr>
        <w:pStyle w:val="Verzeichnis2"/>
        <w:rPr>
          <w:rFonts w:asciiTheme="minorHAnsi" w:eastAsiaTheme="minorEastAsia" w:hAnsiTheme="minorHAnsi" w:cstheme="minorBidi"/>
          <w:noProof/>
          <w:kern w:val="2"/>
          <w:sz w:val="24"/>
          <w14:ligatures w14:val="standardContextual"/>
        </w:rPr>
      </w:pPr>
      <w:hyperlink w:anchor="_Toc195693669" w:history="1">
        <w:r w:rsidRPr="0070102C">
          <w:rPr>
            <w:rStyle w:val="Hyperlink"/>
            <w:noProof/>
          </w:rPr>
          <w:t>6.55 GOST 28147-89</w:t>
        </w:r>
        <w:r>
          <w:rPr>
            <w:noProof/>
            <w:webHidden/>
          </w:rPr>
          <w:tab/>
        </w:r>
        <w:r>
          <w:rPr>
            <w:noProof/>
            <w:webHidden/>
          </w:rPr>
          <w:fldChar w:fldCharType="begin"/>
        </w:r>
        <w:r>
          <w:rPr>
            <w:noProof/>
            <w:webHidden/>
          </w:rPr>
          <w:instrText xml:space="preserve"> PAGEREF _Toc195693669 \h </w:instrText>
        </w:r>
        <w:r>
          <w:rPr>
            <w:noProof/>
            <w:webHidden/>
          </w:rPr>
        </w:r>
        <w:r>
          <w:rPr>
            <w:noProof/>
            <w:webHidden/>
          </w:rPr>
          <w:fldChar w:fldCharType="separate"/>
        </w:r>
        <w:r w:rsidR="004C22D6">
          <w:rPr>
            <w:noProof/>
            <w:webHidden/>
          </w:rPr>
          <w:t>406</w:t>
        </w:r>
        <w:r>
          <w:rPr>
            <w:noProof/>
            <w:webHidden/>
          </w:rPr>
          <w:fldChar w:fldCharType="end"/>
        </w:r>
      </w:hyperlink>
    </w:p>
    <w:p w14:paraId="2228F930" w14:textId="5912B4B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70" w:history="1">
        <w:r w:rsidRPr="0070102C">
          <w:rPr>
            <w:rStyle w:val="Hyperlink"/>
            <w:noProof/>
          </w:rPr>
          <w:t>6.55.1 Definitions</w:t>
        </w:r>
        <w:r>
          <w:rPr>
            <w:noProof/>
            <w:webHidden/>
          </w:rPr>
          <w:tab/>
        </w:r>
        <w:r>
          <w:rPr>
            <w:noProof/>
            <w:webHidden/>
          </w:rPr>
          <w:fldChar w:fldCharType="begin"/>
        </w:r>
        <w:r>
          <w:rPr>
            <w:noProof/>
            <w:webHidden/>
          </w:rPr>
          <w:instrText xml:space="preserve"> PAGEREF _Toc195693670 \h </w:instrText>
        </w:r>
        <w:r>
          <w:rPr>
            <w:noProof/>
            <w:webHidden/>
          </w:rPr>
        </w:r>
        <w:r>
          <w:rPr>
            <w:noProof/>
            <w:webHidden/>
          </w:rPr>
          <w:fldChar w:fldCharType="separate"/>
        </w:r>
        <w:r w:rsidR="004C22D6">
          <w:rPr>
            <w:noProof/>
            <w:webHidden/>
          </w:rPr>
          <w:t>406</w:t>
        </w:r>
        <w:r>
          <w:rPr>
            <w:noProof/>
            <w:webHidden/>
          </w:rPr>
          <w:fldChar w:fldCharType="end"/>
        </w:r>
      </w:hyperlink>
    </w:p>
    <w:p w14:paraId="18EC774A" w14:textId="10F95F6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71" w:history="1">
        <w:r w:rsidRPr="0070102C">
          <w:rPr>
            <w:rStyle w:val="Hyperlink"/>
            <w:noProof/>
          </w:rPr>
          <w:t>6.55.2 GOST 28147-89 secret key objects</w:t>
        </w:r>
        <w:r>
          <w:rPr>
            <w:noProof/>
            <w:webHidden/>
          </w:rPr>
          <w:tab/>
        </w:r>
        <w:r>
          <w:rPr>
            <w:noProof/>
            <w:webHidden/>
          </w:rPr>
          <w:fldChar w:fldCharType="begin"/>
        </w:r>
        <w:r>
          <w:rPr>
            <w:noProof/>
            <w:webHidden/>
          </w:rPr>
          <w:instrText xml:space="preserve"> PAGEREF _Toc195693671 \h </w:instrText>
        </w:r>
        <w:r>
          <w:rPr>
            <w:noProof/>
            <w:webHidden/>
          </w:rPr>
        </w:r>
        <w:r>
          <w:rPr>
            <w:noProof/>
            <w:webHidden/>
          </w:rPr>
          <w:fldChar w:fldCharType="separate"/>
        </w:r>
        <w:r w:rsidR="004C22D6">
          <w:rPr>
            <w:noProof/>
            <w:webHidden/>
          </w:rPr>
          <w:t>407</w:t>
        </w:r>
        <w:r>
          <w:rPr>
            <w:noProof/>
            <w:webHidden/>
          </w:rPr>
          <w:fldChar w:fldCharType="end"/>
        </w:r>
      </w:hyperlink>
    </w:p>
    <w:p w14:paraId="42A904FC" w14:textId="00038B5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72" w:history="1">
        <w:r w:rsidRPr="0070102C">
          <w:rPr>
            <w:rStyle w:val="Hyperlink"/>
            <w:noProof/>
          </w:rPr>
          <w:t>6.55.3 GOST 28147-89 domain parameter objects</w:t>
        </w:r>
        <w:r>
          <w:rPr>
            <w:noProof/>
            <w:webHidden/>
          </w:rPr>
          <w:tab/>
        </w:r>
        <w:r>
          <w:rPr>
            <w:noProof/>
            <w:webHidden/>
          </w:rPr>
          <w:fldChar w:fldCharType="begin"/>
        </w:r>
        <w:r>
          <w:rPr>
            <w:noProof/>
            <w:webHidden/>
          </w:rPr>
          <w:instrText xml:space="preserve"> PAGEREF _Toc195693672 \h </w:instrText>
        </w:r>
        <w:r>
          <w:rPr>
            <w:noProof/>
            <w:webHidden/>
          </w:rPr>
        </w:r>
        <w:r>
          <w:rPr>
            <w:noProof/>
            <w:webHidden/>
          </w:rPr>
          <w:fldChar w:fldCharType="separate"/>
        </w:r>
        <w:r w:rsidR="004C22D6">
          <w:rPr>
            <w:noProof/>
            <w:webHidden/>
          </w:rPr>
          <w:t>407</w:t>
        </w:r>
        <w:r>
          <w:rPr>
            <w:noProof/>
            <w:webHidden/>
          </w:rPr>
          <w:fldChar w:fldCharType="end"/>
        </w:r>
      </w:hyperlink>
    </w:p>
    <w:p w14:paraId="69310CBD" w14:textId="31F7994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73" w:history="1">
        <w:r w:rsidRPr="0070102C">
          <w:rPr>
            <w:rStyle w:val="Hyperlink"/>
            <w:noProof/>
          </w:rPr>
          <w:t>6.55.4 GOST 28147-89 key generation</w:t>
        </w:r>
        <w:r>
          <w:rPr>
            <w:noProof/>
            <w:webHidden/>
          </w:rPr>
          <w:tab/>
        </w:r>
        <w:r>
          <w:rPr>
            <w:noProof/>
            <w:webHidden/>
          </w:rPr>
          <w:fldChar w:fldCharType="begin"/>
        </w:r>
        <w:r>
          <w:rPr>
            <w:noProof/>
            <w:webHidden/>
          </w:rPr>
          <w:instrText xml:space="preserve"> PAGEREF _Toc195693673 \h </w:instrText>
        </w:r>
        <w:r>
          <w:rPr>
            <w:noProof/>
            <w:webHidden/>
          </w:rPr>
        </w:r>
        <w:r>
          <w:rPr>
            <w:noProof/>
            <w:webHidden/>
          </w:rPr>
          <w:fldChar w:fldCharType="separate"/>
        </w:r>
        <w:r w:rsidR="004C22D6">
          <w:rPr>
            <w:noProof/>
            <w:webHidden/>
          </w:rPr>
          <w:t>408</w:t>
        </w:r>
        <w:r>
          <w:rPr>
            <w:noProof/>
            <w:webHidden/>
          </w:rPr>
          <w:fldChar w:fldCharType="end"/>
        </w:r>
      </w:hyperlink>
    </w:p>
    <w:p w14:paraId="19C29CA8" w14:textId="1FC9993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74" w:history="1">
        <w:r w:rsidRPr="0070102C">
          <w:rPr>
            <w:rStyle w:val="Hyperlink"/>
            <w:noProof/>
          </w:rPr>
          <w:t>6.55.5 GOST 28147-89-ECB</w:t>
        </w:r>
        <w:r>
          <w:rPr>
            <w:noProof/>
            <w:webHidden/>
          </w:rPr>
          <w:tab/>
        </w:r>
        <w:r>
          <w:rPr>
            <w:noProof/>
            <w:webHidden/>
          </w:rPr>
          <w:fldChar w:fldCharType="begin"/>
        </w:r>
        <w:r>
          <w:rPr>
            <w:noProof/>
            <w:webHidden/>
          </w:rPr>
          <w:instrText xml:space="preserve"> PAGEREF _Toc195693674 \h </w:instrText>
        </w:r>
        <w:r>
          <w:rPr>
            <w:noProof/>
            <w:webHidden/>
          </w:rPr>
        </w:r>
        <w:r>
          <w:rPr>
            <w:noProof/>
            <w:webHidden/>
          </w:rPr>
          <w:fldChar w:fldCharType="separate"/>
        </w:r>
        <w:r w:rsidR="004C22D6">
          <w:rPr>
            <w:noProof/>
            <w:webHidden/>
          </w:rPr>
          <w:t>409</w:t>
        </w:r>
        <w:r>
          <w:rPr>
            <w:noProof/>
            <w:webHidden/>
          </w:rPr>
          <w:fldChar w:fldCharType="end"/>
        </w:r>
      </w:hyperlink>
    </w:p>
    <w:p w14:paraId="5A00A562" w14:textId="2AC97F6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75" w:history="1">
        <w:r w:rsidRPr="0070102C">
          <w:rPr>
            <w:rStyle w:val="Hyperlink"/>
            <w:noProof/>
          </w:rPr>
          <w:t>6.55.6 GOST 28147-89 encryption mode except ECB</w:t>
        </w:r>
        <w:r>
          <w:rPr>
            <w:noProof/>
            <w:webHidden/>
          </w:rPr>
          <w:tab/>
        </w:r>
        <w:r>
          <w:rPr>
            <w:noProof/>
            <w:webHidden/>
          </w:rPr>
          <w:fldChar w:fldCharType="begin"/>
        </w:r>
        <w:r>
          <w:rPr>
            <w:noProof/>
            <w:webHidden/>
          </w:rPr>
          <w:instrText xml:space="preserve"> PAGEREF _Toc195693675 \h </w:instrText>
        </w:r>
        <w:r>
          <w:rPr>
            <w:noProof/>
            <w:webHidden/>
          </w:rPr>
        </w:r>
        <w:r>
          <w:rPr>
            <w:noProof/>
            <w:webHidden/>
          </w:rPr>
          <w:fldChar w:fldCharType="separate"/>
        </w:r>
        <w:r w:rsidR="004C22D6">
          <w:rPr>
            <w:noProof/>
            <w:webHidden/>
          </w:rPr>
          <w:t>409</w:t>
        </w:r>
        <w:r>
          <w:rPr>
            <w:noProof/>
            <w:webHidden/>
          </w:rPr>
          <w:fldChar w:fldCharType="end"/>
        </w:r>
      </w:hyperlink>
    </w:p>
    <w:p w14:paraId="65D57DF6" w14:textId="4B8141A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76" w:history="1">
        <w:r w:rsidRPr="0070102C">
          <w:rPr>
            <w:rStyle w:val="Hyperlink"/>
            <w:noProof/>
          </w:rPr>
          <w:t>6.55.7 GOST 28147-89-MAC</w:t>
        </w:r>
        <w:r>
          <w:rPr>
            <w:noProof/>
            <w:webHidden/>
          </w:rPr>
          <w:tab/>
        </w:r>
        <w:r>
          <w:rPr>
            <w:noProof/>
            <w:webHidden/>
          </w:rPr>
          <w:fldChar w:fldCharType="begin"/>
        </w:r>
        <w:r>
          <w:rPr>
            <w:noProof/>
            <w:webHidden/>
          </w:rPr>
          <w:instrText xml:space="preserve"> PAGEREF _Toc195693676 \h </w:instrText>
        </w:r>
        <w:r>
          <w:rPr>
            <w:noProof/>
            <w:webHidden/>
          </w:rPr>
        </w:r>
        <w:r>
          <w:rPr>
            <w:noProof/>
            <w:webHidden/>
          </w:rPr>
          <w:fldChar w:fldCharType="separate"/>
        </w:r>
        <w:r w:rsidR="004C22D6">
          <w:rPr>
            <w:noProof/>
            <w:webHidden/>
          </w:rPr>
          <w:t>410</w:t>
        </w:r>
        <w:r>
          <w:rPr>
            <w:noProof/>
            <w:webHidden/>
          </w:rPr>
          <w:fldChar w:fldCharType="end"/>
        </w:r>
      </w:hyperlink>
    </w:p>
    <w:p w14:paraId="4A4E2CA5" w14:textId="21CC876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77" w:history="1">
        <w:r w:rsidRPr="0070102C">
          <w:rPr>
            <w:rStyle w:val="Hyperlink"/>
            <w:noProof/>
          </w:rPr>
          <w:t>6.55.8 GOST 28147-89 keys wrapping/unwrapping with GOST 28147-89</w:t>
        </w:r>
        <w:r>
          <w:rPr>
            <w:noProof/>
            <w:webHidden/>
          </w:rPr>
          <w:tab/>
        </w:r>
        <w:r>
          <w:rPr>
            <w:noProof/>
            <w:webHidden/>
          </w:rPr>
          <w:fldChar w:fldCharType="begin"/>
        </w:r>
        <w:r>
          <w:rPr>
            <w:noProof/>
            <w:webHidden/>
          </w:rPr>
          <w:instrText xml:space="preserve"> PAGEREF _Toc195693677 \h </w:instrText>
        </w:r>
        <w:r>
          <w:rPr>
            <w:noProof/>
            <w:webHidden/>
          </w:rPr>
        </w:r>
        <w:r>
          <w:rPr>
            <w:noProof/>
            <w:webHidden/>
          </w:rPr>
          <w:fldChar w:fldCharType="separate"/>
        </w:r>
        <w:r w:rsidR="004C22D6">
          <w:rPr>
            <w:noProof/>
            <w:webHidden/>
          </w:rPr>
          <w:t>410</w:t>
        </w:r>
        <w:r>
          <w:rPr>
            <w:noProof/>
            <w:webHidden/>
          </w:rPr>
          <w:fldChar w:fldCharType="end"/>
        </w:r>
      </w:hyperlink>
    </w:p>
    <w:p w14:paraId="34138D75" w14:textId="6E877F31" w:rsidR="00373C7D" w:rsidRDefault="00373C7D">
      <w:pPr>
        <w:pStyle w:val="Verzeichnis2"/>
        <w:rPr>
          <w:rFonts w:asciiTheme="minorHAnsi" w:eastAsiaTheme="minorEastAsia" w:hAnsiTheme="minorHAnsi" w:cstheme="minorBidi"/>
          <w:noProof/>
          <w:kern w:val="2"/>
          <w:sz w:val="24"/>
          <w14:ligatures w14:val="standardContextual"/>
        </w:rPr>
      </w:pPr>
      <w:hyperlink w:anchor="_Toc195693678" w:history="1">
        <w:r w:rsidRPr="0070102C">
          <w:rPr>
            <w:rStyle w:val="Hyperlink"/>
            <w:noProof/>
          </w:rPr>
          <w:t>6.56 GOST R 34.11-94</w:t>
        </w:r>
        <w:r>
          <w:rPr>
            <w:noProof/>
            <w:webHidden/>
          </w:rPr>
          <w:tab/>
        </w:r>
        <w:r>
          <w:rPr>
            <w:noProof/>
            <w:webHidden/>
          </w:rPr>
          <w:fldChar w:fldCharType="begin"/>
        </w:r>
        <w:r>
          <w:rPr>
            <w:noProof/>
            <w:webHidden/>
          </w:rPr>
          <w:instrText xml:space="preserve"> PAGEREF _Toc195693678 \h </w:instrText>
        </w:r>
        <w:r>
          <w:rPr>
            <w:noProof/>
            <w:webHidden/>
          </w:rPr>
        </w:r>
        <w:r>
          <w:rPr>
            <w:noProof/>
            <w:webHidden/>
          </w:rPr>
          <w:fldChar w:fldCharType="separate"/>
        </w:r>
        <w:r w:rsidR="004C22D6">
          <w:rPr>
            <w:noProof/>
            <w:webHidden/>
          </w:rPr>
          <w:t>411</w:t>
        </w:r>
        <w:r>
          <w:rPr>
            <w:noProof/>
            <w:webHidden/>
          </w:rPr>
          <w:fldChar w:fldCharType="end"/>
        </w:r>
      </w:hyperlink>
    </w:p>
    <w:p w14:paraId="6D26A156" w14:textId="05650C9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79" w:history="1">
        <w:r w:rsidRPr="0070102C">
          <w:rPr>
            <w:rStyle w:val="Hyperlink"/>
            <w:noProof/>
          </w:rPr>
          <w:t>6.56.1 Definitions</w:t>
        </w:r>
        <w:r>
          <w:rPr>
            <w:noProof/>
            <w:webHidden/>
          </w:rPr>
          <w:tab/>
        </w:r>
        <w:r>
          <w:rPr>
            <w:noProof/>
            <w:webHidden/>
          </w:rPr>
          <w:fldChar w:fldCharType="begin"/>
        </w:r>
        <w:r>
          <w:rPr>
            <w:noProof/>
            <w:webHidden/>
          </w:rPr>
          <w:instrText xml:space="preserve"> PAGEREF _Toc195693679 \h </w:instrText>
        </w:r>
        <w:r>
          <w:rPr>
            <w:noProof/>
            <w:webHidden/>
          </w:rPr>
        </w:r>
        <w:r>
          <w:rPr>
            <w:noProof/>
            <w:webHidden/>
          </w:rPr>
          <w:fldChar w:fldCharType="separate"/>
        </w:r>
        <w:r w:rsidR="004C22D6">
          <w:rPr>
            <w:noProof/>
            <w:webHidden/>
          </w:rPr>
          <w:t>411</w:t>
        </w:r>
        <w:r>
          <w:rPr>
            <w:noProof/>
            <w:webHidden/>
          </w:rPr>
          <w:fldChar w:fldCharType="end"/>
        </w:r>
      </w:hyperlink>
    </w:p>
    <w:p w14:paraId="7E08464B" w14:textId="29B1F9B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80" w:history="1">
        <w:r w:rsidRPr="0070102C">
          <w:rPr>
            <w:rStyle w:val="Hyperlink"/>
            <w:noProof/>
          </w:rPr>
          <w:t>6.56.2 GOST R 34.11-94 domain parameter objects</w:t>
        </w:r>
        <w:r>
          <w:rPr>
            <w:noProof/>
            <w:webHidden/>
          </w:rPr>
          <w:tab/>
        </w:r>
        <w:r>
          <w:rPr>
            <w:noProof/>
            <w:webHidden/>
          </w:rPr>
          <w:fldChar w:fldCharType="begin"/>
        </w:r>
        <w:r>
          <w:rPr>
            <w:noProof/>
            <w:webHidden/>
          </w:rPr>
          <w:instrText xml:space="preserve"> PAGEREF _Toc195693680 \h </w:instrText>
        </w:r>
        <w:r>
          <w:rPr>
            <w:noProof/>
            <w:webHidden/>
          </w:rPr>
        </w:r>
        <w:r>
          <w:rPr>
            <w:noProof/>
            <w:webHidden/>
          </w:rPr>
          <w:fldChar w:fldCharType="separate"/>
        </w:r>
        <w:r w:rsidR="004C22D6">
          <w:rPr>
            <w:noProof/>
            <w:webHidden/>
          </w:rPr>
          <w:t>411</w:t>
        </w:r>
        <w:r>
          <w:rPr>
            <w:noProof/>
            <w:webHidden/>
          </w:rPr>
          <w:fldChar w:fldCharType="end"/>
        </w:r>
      </w:hyperlink>
    </w:p>
    <w:p w14:paraId="1E7D945F" w14:textId="51B49D6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81" w:history="1">
        <w:r w:rsidRPr="0070102C">
          <w:rPr>
            <w:rStyle w:val="Hyperlink"/>
            <w:noProof/>
          </w:rPr>
          <w:t>6.56.3 GOST R 34.11-94 digest</w:t>
        </w:r>
        <w:r>
          <w:rPr>
            <w:noProof/>
            <w:webHidden/>
          </w:rPr>
          <w:tab/>
        </w:r>
        <w:r>
          <w:rPr>
            <w:noProof/>
            <w:webHidden/>
          </w:rPr>
          <w:fldChar w:fldCharType="begin"/>
        </w:r>
        <w:r>
          <w:rPr>
            <w:noProof/>
            <w:webHidden/>
          </w:rPr>
          <w:instrText xml:space="preserve"> PAGEREF _Toc195693681 \h </w:instrText>
        </w:r>
        <w:r>
          <w:rPr>
            <w:noProof/>
            <w:webHidden/>
          </w:rPr>
        </w:r>
        <w:r>
          <w:rPr>
            <w:noProof/>
            <w:webHidden/>
          </w:rPr>
          <w:fldChar w:fldCharType="separate"/>
        </w:r>
        <w:r w:rsidR="004C22D6">
          <w:rPr>
            <w:noProof/>
            <w:webHidden/>
          </w:rPr>
          <w:t>412</w:t>
        </w:r>
        <w:r>
          <w:rPr>
            <w:noProof/>
            <w:webHidden/>
          </w:rPr>
          <w:fldChar w:fldCharType="end"/>
        </w:r>
      </w:hyperlink>
    </w:p>
    <w:p w14:paraId="52B1D45B" w14:textId="73F56FF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82" w:history="1">
        <w:r w:rsidRPr="0070102C">
          <w:rPr>
            <w:rStyle w:val="Hyperlink"/>
            <w:noProof/>
          </w:rPr>
          <w:t>6.56.4 GOST R 34.11-94 HMAC</w:t>
        </w:r>
        <w:r>
          <w:rPr>
            <w:noProof/>
            <w:webHidden/>
          </w:rPr>
          <w:tab/>
        </w:r>
        <w:r>
          <w:rPr>
            <w:noProof/>
            <w:webHidden/>
          </w:rPr>
          <w:fldChar w:fldCharType="begin"/>
        </w:r>
        <w:r>
          <w:rPr>
            <w:noProof/>
            <w:webHidden/>
          </w:rPr>
          <w:instrText xml:space="preserve"> PAGEREF _Toc195693682 \h </w:instrText>
        </w:r>
        <w:r>
          <w:rPr>
            <w:noProof/>
            <w:webHidden/>
          </w:rPr>
        </w:r>
        <w:r>
          <w:rPr>
            <w:noProof/>
            <w:webHidden/>
          </w:rPr>
          <w:fldChar w:fldCharType="separate"/>
        </w:r>
        <w:r w:rsidR="004C22D6">
          <w:rPr>
            <w:noProof/>
            <w:webHidden/>
          </w:rPr>
          <w:t>413</w:t>
        </w:r>
        <w:r>
          <w:rPr>
            <w:noProof/>
            <w:webHidden/>
          </w:rPr>
          <w:fldChar w:fldCharType="end"/>
        </w:r>
      </w:hyperlink>
    </w:p>
    <w:p w14:paraId="0B2C8AB7" w14:textId="5198403E" w:rsidR="00373C7D" w:rsidRDefault="00373C7D">
      <w:pPr>
        <w:pStyle w:val="Verzeichnis2"/>
        <w:rPr>
          <w:rFonts w:asciiTheme="minorHAnsi" w:eastAsiaTheme="minorEastAsia" w:hAnsiTheme="minorHAnsi" w:cstheme="minorBidi"/>
          <w:noProof/>
          <w:kern w:val="2"/>
          <w:sz w:val="24"/>
          <w14:ligatures w14:val="standardContextual"/>
        </w:rPr>
      </w:pPr>
      <w:hyperlink w:anchor="_Toc195693683" w:history="1">
        <w:r w:rsidRPr="0070102C">
          <w:rPr>
            <w:rStyle w:val="Hyperlink"/>
            <w:noProof/>
          </w:rPr>
          <w:t>6.57 GOST R 34.10-2001</w:t>
        </w:r>
        <w:r>
          <w:rPr>
            <w:noProof/>
            <w:webHidden/>
          </w:rPr>
          <w:tab/>
        </w:r>
        <w:r>
          <w:rPr>
            <w:noProof/>
            <w:webHidden/>
          </w:rPr>
          <w:fldChar w:fldCharType="begin"/>
        </w:r>
        <w:r>
          <w:rPr>
            <w:noProof/>
            <w:webHidden/>
          </w:rPr>
          <w:instrText xml:space="preserve"> PAGEREF _Toc195693683 \h </w:instrText>
        </w:r>
        <w:r>
          <w:rPr>
            <w:noProof/>
            <w:webHidden/>
          </w:rPr>
        </w:r>
        <w:r>
          <w:rPr>
            <w:noProof/>
            <w:webHidden/>
          </w:rPr>
          <w:fldChar w:fldCharType="separate"/>
        </w:r>
        <w:r w:rsidR="004C22D6">
          <w:rPr>
            <w:noProof/>
            <w:webHidden/>
          </w:rPr>
          <w:t>413</w:t>
        </w:r>
        <w:r>
          <w:rPr>
            <w:noProof/>
            <w:webHidden/>
          </w:rPr>
          <w:fldChar w:fldCharType="end"/>
        </w:r>
      </w:hyperlink>
    </w:p>
    <w:p w14:paraId="46D25849" w14:textId="74142C4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84" w:history="1">
        <w:r w:rsidRPr="0070102C">
          <w:rPr>
            <w:rStyle w:val="Hyperlink"/>
            <w:noProof/>
          </w:rPr>
          <w:t>6.57.1 Definitions</w:t>
        </w:r>
        <w:r>
          <w:rPr>
            <w:noProof/>
            <w:webHidden/>
          </w:rPr>
          <w:tab/>
        </w:r>
        <w:r>
          <w:rPr>
            <w:noProof/>
            <w:webHidden/>
          </w:rPr>
          <w:fldChar w:fldCharType="begin"/>
        </w:r>
        <w:r>
          <w:rPr>
            <w:noProof/>
            <w:webHidden/>
          </w:rPr>
          <w:instrText xml:space="preserve"> PAGEREF _Toc195693684 \h </w:instrText>
        </w:r>
        <w:r>
          <w:rPr>
            <w:noProof/>
            <w:webHidden/>
          </w:rPr>
        </w:r>
        <w:r>
          <w:rPr>
            <w:noProof/>
            <w:webHidden/>
          </w:rPr>
          <w:fldChar w:fldCharType="separate"/>
        </w:r>
        <w:r w:rsidR="004C22D6">
          <w:rPr>
            <w:noProof/>
            <w:webHidden/>
          </w:rPr>
          <w:t>414</w:t>
        </w:r>
        <w:r>
          <w:rPr>
            <w:noProof/>
            <w:webHidden/>
          </w:rPr>
          <w:fldChar w:fldCharType="end"/>
        </w:r>
      </w:hyperlink>
    </w:p>
    <w:p w14:paraId="0E91BF24" w14:textId="47E217D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85" w:history="1">
        <w:r w:rsidRPr="0070102C">
          <w:rPr>
            <w:rStyle w:val="Hyperlink"/>
            <w:noProof/>
          </w:rPr>
          <w:t>6.57.2 GOST R 34.10-2001 public key objects</w:t>
        </w:r>
        <w:r>
          <w:rPr>
            <w:noProof/>
            <w:webHidden/>
          </w:rPr>
          <w:tab/>
        </w:r>
        <w:r>
          <w:rPr>
            <w:noProof/>
            <w:webHidden/>
          </w:rPr>
          <w:fldChar w:fldCharType="begin"/>
        </w:r>
        <w:r>
          <w:rPr>
            <w:noProof/>
            <w:webHidden/>
          </w:rPr>
          <w:instrText xml:space="preserve"> PAGEREF _Toc195693685 \h </w:instrText>
        </w:r>
        <w:r>
          <w:rPr>
            <w:noProof/>
            <w:webHidden/>
          </w:rPr>
        </w:r>
        <w:r>
          <w:rPr>
            <w:noProof/>
            <w:webHidden/>
          </w:rPr>
          <w:fldChar w:fldCharType="separate"/>
        </w:r>
        <w:r w:rsidR="004C22D6">
          <w:rPr>
            <w:noProof/>
            <w:webHidden/>
          </w:rPr>
          <w:t>414</w:t>
        </w:r>
        <w:r>
          <w:rPr>
            <w:noProof/>
            <w:webHidden/>
          </w:rPr>
          <w:fldChar w:fldCharType="end"/>
        </w:r>
      </w:hyperlink>
    </w:p>
    <w:p w14:paraId="085E7AA9" w14:textId="0800B97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86" w:history="1">
        <w:r w:rsidRPr="0070102C">
          <w:rPr>
            <w:rStyle w:val="Hyperlink"/>
            <w:noProof/>
          </w:rPr>
          <w:t>6.57.3 GOST R 34.10-2001 private key objects</w:t>
        </w:r>
        <w:r>
          <w:rPr>
            <w:noProof/>
            <w:webHidden/>
          </w:rPr>
          <w:tab/>
        </w:r>
        <w:r>
          <w:rPr>
            <w:noProof/>
            <w:webHidden/>
          </w:rPr>
          <w:fldChar w:fldCharType="begin"/>
        </w:r>
        <w:r>
          <w:rPr>
            <w:noProof/>
            <w:webHidden/>
          </w:rPr>
          <w:instrText xml:space="preserve"> PAGEREF _Toc195693686 \h </w:instrText>
        </w:r>
        <w:r>
          <w:rPr>
            <w:noProof/>
            <w:webHidden/>
          </w:rPr>
        </w:r>
        <w:r>
          <w:rPr>
            <w:noProof/>
            <w:webHidden/>
          </w:rPr>
          <w:fldChar w:fldCharType="separate"/>
        </w:r>
        <w:r w:rsidR="004C22D6">
          <w:rPr>
            <w:noProof/>
            <w:webHidden/>
          </w:rPr>
          <w:t>415</w:t>
        </w:r>
        <w:r>
          <w:rPr>
            <w:noProof/>
            <w:webHidden/>
          </w:rPr>
          <w:fldChar w:fldCharType="end"/>
        </w:r>
      </w:hyperlink>
    </w:p>
    <w:p w14:paraId="2B9449D0" w14:textId="5393119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87" w:history="1">
        <w:r w:rsidRPr="0070102C">
          <w:rPr>
            <w:rStyle w:val="Hyperlink"/>
            <w:noProof/>
          </w:rPr>
          <w:t>6.57.4 GOST R 34.10-2001 domain parameter objects</w:t>
        </w:r>
        <w:r>
          <w:rPr>
            <w:noProof/>
            <w:webHidden/>
          </w:rPr>
          <w:tab/>
        </w:r>
        <w:r>
          <w:rPr>
            <w:noProof/>
            <w:webHidden/>
          </w:rPr>
          <w:fldChar w:fldCharType="begin"/>
        </w:r>
        <w:r>
          <w:rPr>
            <w:noProof/>
            <w:webHidden/>
          </w:rPr>
          <w:instrText xml:space="preserve"> PAGEREF _Toc195693687 \h </w:instrText>
        </w:r>
        <w:r>
          <w:rPr>
            <w:noProof/>
            <w:webHidden/>
          </w:rPr>
        </w:r>
        <w:r>
          <w:rPr>
            <w:noProof/>
            <w:webHidden/>
          </w:rPr>
          <w:fldChar w:fldCharType="separate"/>
        </w:r>
        <w:r w:rsidR="004C22D6">
          <w:rPr>
            <w:noProof/>
            <w:webHidden/>
          </w:rPr>
          <w:t>417</w:t>
        </w:r>
        <w:r>
          <w:rPr>
            <w:noProof/>
            <w:webHidden/>
          </w:rPr>
          <w:fldChar w:fldCharType="end"/>
        </w:r>
      </w:hyperlink>
    </w:p>
    <w:p w14:paraId="72E06EAD" w14:textId="066C43D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88" w:history="1">
        <w:r w:rsidRPr="0070102C">
          <w:rPr>
            <w:rStyle w:val="Hyperlink"/>
            <w:noProof/>
          </w:rPr>
          <w:t>6.57.5 GOST R 34.10-2001 mechanism parameters</w:t>
        </w:r>
        <w:r>
          <w:rPr>
            <w:noProof/>
            <w:webHidden/>
          </w:rPr>
          <w:tab/>
        </w:r>
        <w:r>
          <w:rPr>
            <w:noProof/>
            <w:webHidden/>
          </w:rPr>
          <w:fldChar w:fldCharType="begin"/>
        </w:r>
        <w:r>
          <w:rPr>
            <w:noProof/>
            <w:webHidden/>
          </w:rPr>
          <w:instrText xml:space="preserve"> PAGEREF _Toc195693688 \h </w:instrText>
        </w:r>
        <w:r>
          <w:rPr>
            <w:noProof/>
            <w:webHidden/>
          </w:rPr>
        </w:r>
        <w:r>
          <w:rPr>
            <w:noProof/>
            <w:webHidden/>
          </w:rPr>
          <w:fldChar w:fldCharType="separate"/>
        </w:r>
        <w:r w:rsidR="004C22D6">
          <w:rPr>
            <w:noProof/>
            <w:webHidden/>
          </w:rPr>
          <w:t>418</w:t>
        </w:r>
        <w:r>
          <w:rPr>
            <w:noProof/>
            <w:webHidden/>
          </w:rPr>
          <w:fldChar w:fldCharType="end"/>
        </w:r>
      </w:hyperlink>
    </w:p>
    <w:p w14:paraId="2702D2F1" w14:textId="20ECB95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89" w:history="1">
        <w:r w:rsidRPr="0070102C">
          <w:rPr>
            <w:rStyle w:val="Hyperlink"/>
            <w:noProof/>
          </w:rPr>
          <w:t>6.57.6 GOST R 34.10-2001 key pair generation</w:t>
        </w:r>
        <w:r>
          <w:rPr>
            <w:noProof/>
            <w:webHidden/>
          </w:rPr>
          <w:tab/>
        </w:r>
        <w:r>
          <w:rPr>
            <w:noProof/>
            <w:webHidden/>
          </w:rPr>
          <w:fldChar w:fldCharType="begin"/>
        </w:r>
        <w:r>
          <w:rPr>
            <w:noProof/>
            <w:webHidden/>
          </w:rPr>
          <w:instrText xml:space="preserve"> PAGEREF _Toc195693689 \h </w:instrText>
        </w:r>
        <w:r>
          <w:rPr>
            <w:noProof/>
            <w:webHidden/>
          </w:rPr>
        </w:r>
        <w:r>
          <w:rPr>
            <w:noProof/>
            <w:webHidden/>
          </w:rPr>
          <w:fldChar w:fldCharType="separate"/>
        </w:r>
        <w:r w:rsidR="004C22D6">
          <w:rPr>
            <w:noProof/>
            <w:webHidden/>
          </w:rPr>
          <w:t>419</w:t>
        </w:r>
        <w:r>
          <w:rPr>
            <w:noProof/>
            <w:webHidden/>
          </w:rPr>
          <w:fldChar w:fldCharType="end"/>
        </w:r>
      </w:hyperlink>
    </w:p>
    <w:p w14:paraId="32633733" w14:textId="50B7C60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90" w:history="1">
        <w:r w:rsidRPr="0070102C">
          <w:rPr>
            <w:rStyle w:val="Hyperlink"/>
            <w:noProof/>
          </w:rPr>
          <w:t>6.57.7 GOST R 34.10-2001 without hashing</w:t>
        </w:r>
        <w:r>
          <w:rPr>
            <w:noProof/>
            <w:webHidden/>
          </w:rPr>
          <w:tab/>
        </w:r>
        <w:r>
          <w:rPr>
            <w:noProof/>
            <w:webHidden/>
          </w:rPr>
          <w:fldChar w:fldCharType="begin"/>
        </w:r>
        <w:r>
          <w:rPr>
            <w:noProof/>
            <w:webHidden/>
          </w:rPr>
          <w:instrText xml:space="preserve"> PAGEREF _Toc195693690 \h </w:instrText>
        </w:r>
        <w:r>
          <w:rPr>
            <w:noProof/>
            <w:webHidden/>
          </w:rPr>
        </w:r>
        <w:r>
          <w:rPr>
            <w:noProof/>
            <w:webHidden/>
          </w:rPr>
          <w:fldChar w:fldCharType="separate"/>
        </w:r>
        <w:r w:rsidR="004C22D6">
          <w:rPr>
            <w:noProof/>
            <w:webHidden/>
          </w:rPr>
          <w:t>420</w:t>
        </w:r>
        <w:r>
          <w:rPr>
            <w:noProof/>
            <w:webHidden/>
          </w:rPr>
          <w:fldChar w:fldCharType="end"/>
        </w:r>
      </w:hyperlink>
    </w:p>
    <w:p w14:paraId="23497C97" w14:textId="3D61716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91" w:history="1">
        <w:r w:rsidRPr="0070102C">
          <w:rPr>
            <w:rStyle w:val="Hyperlink"/>
            <w:noProof/>
          </w:rPr>
          <w:t>6.57.8 GOST R 34.10-2001 with GOST R 34.11-94</w:t>
        </w:r>
        <w:r>
          <w:rPr>
            <w:noProof/>
            <w:webHidden/>
          </w:rPr>
          <w:tab/>
        </w:r>
        <w:r>
          <w:rPr>
            <w:noProof/>
            <w:webHidden/>
          </w:rPr>
          <w:fldChar w:fldCharType="begin"/>
        </w:r>
        <w:r>
          <w:rPr>
            <w:noProof/>
            <w:webHidden/>
          </w:rPr>
          <w:instrText xml:space="preserve"> PAGEREF _Toc195693691 \h </w:instrText>
        </w:r>
        <w:r>
          <w:rPr>
            <w:noProof/>
            <w:webHidden/>
          </w:rPr>
        </w:r>
        <w:r>
          <w:rPr>
            <w:noProof/>
            <w:webHidden/>
          </w:rPr>
          <w:fldChar w:fldCharType="separate"/>
        </w:r>
        <w:r w:rsidR="004C22D6">
          <w:rPr>
            <w:noProof/>
            <w:webHidden/>
          </w:rPr>
          <w:t>420</w:t>
        </w:r>
        <w:r>
          <w:rPr>
            <w:noProof/>
            <w:webHidden/>
          </w:rPr>
          <w:fldChar w:fldCharType="end"/>
        </w:r>
      </w:hyperlink>
    </w:p>
    <w:p w14:paraId="553D7742" w14:textId="05B2080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92" w:history="1">
        <w:r w:rsidRPr="0070102C">
          <w:rPr>
            <w:rStyle w:val="Hyperlink"/>
            <w:noProof/>
          </w:rPr>
          <w:t>6.57.9 GOST 28147-89 keys wrapping/unwrapping with GOST R 34.10-2001</w:t>
        </w:r>
        <w:r>
          <w:rPr>
            <w:noProof/>
            <w:webHidden/>
          </w:rPr>
          <w:tab/>
        </w:r>
        <w:r>
          <w:rPr>
            <w:noProof/>
            <w:webHidden/>
          </w:rPr>
          <w:fldChar w:fldCharType="begin"/>
        </w:r>
        <w:r>
          <w:rPr>
            <w:noProof/>
            <w:webHidden/>
          </w:rPr>
          <w:instrText xml:space="preserve"> PAGEREF _Toc195693692 \h </w:instrText>
        </w:r>
        <w:r>
          <w:rPr>
            <w:noProof/>
            <w:webHidden/>
          </w:rPr>
        </w:r>
        <w:r>
          <w:rPr>
            <w:noProof/>
            <w:webHidden/>
          </w:rPr>
          <w:fldChar w:fldCharType="separate"/>
        </w:r>
        <w:r w:rsidR="004C22D6">
          <w:rPr>
            <w:noProof/>
            <w:webHidden/>
          </w:rPr>
          <w:t>420</w:t>
        </w:r>
        <w:r>
          <w:rPr>
            <w:noProof/>
            <w:webHidden/>
          </w:rPr>
          <w:fldChar w:fldCharType="end"/>
        </w:r>
      </w:hyperlink>
    </w:p>
    <w:p w14:paraId="321506FA" w14:textId="39E60DF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93" w:history="1">
        <w:r w:rsidRPr="0070102C">
          <w:rPr>
            <w:rStyle w:val="Hyperlink"/>
            <w:noProof/>
          </w:rPr>
          <w:t>6.57.10 Common key derivation with assistance of GOST R 34.10-2001 keys</w:t>
        </w:r>
        <w:r>
          <w:rPr>
            <w:noProof/>
            <w:webHidden/>
          </w:rPr>
          <w:tab/>
        </w:r>
        <w:r>
          <w:rPr>
            <w:noProof/>
            <w:webHidden/>
          </w:rPr>
          <w:fldChar w:fldCharType="begin"/>
        </w:r>
        <w:r>
          <w:rPr>
            <w:noProof/>
            <w:webHidden/>
          </w:rPr>
          <w:instrText xml:space="preserve"> PAGEREF _Toc195693693 \h </w:instrText>
        </w:r>
        <w:r>
          <w:rPr>
            <w:noProof/>
            <w:webHidden/>
          </w:rPr>
        </w:r>
        <w:r>
          <w:rPr>
            <w:noProof/>
            <w:webHidden/>
          </w:rPr>
          <w:fldChar w:fldCharType="separate"/>
        </w:r>
        <w:r w:rsidR="004C22D6">
          <w:rPr>
            <w:noProof/>
            <w:webHidden/>
          </w:rPr>
          <w:t>421</w:t>
        </w:r>
        <w:r>
          <w:rPr>
            <w:noProof/>
            <w:webHidden/>
          </w:rPr>
          <w:fldChar w:fldCharType="end"/>
        </w:r>
      </w:hyperlink>
    </w:p>
    <w:p w14:paraId="6BB98327" w14:textId="489F23BB" w:rsidR="00373C7D" w:rsidRDefault="00373C7D">
      <w:pPr>
        <w:pStyle w:val="Verzeichnis2"/>
        <w:rPr>
          <w:rFonts w:asciiTheme="minorHAnsi" w:eastAsiaTheme="minorEastAsia" w:hAnsiTheme="minorHAnsi" w:cstheme="minorBidi"/>
          <w:noProof/>
          <w:kern w:val="2"/>
          <w:sz w:val="24"/>
          <w14:ligatures w14:val="standardContextual"/>
        </w:rPr>
      </w:pPr>
      <w:hyperlink w:anchor="_Toc195693694" w:history="1">
        <w:r w:rsidRPr="0070102C">
          <w:rPr>
            <w:rStyle w:val="Hyperlink"/>
            <w:noProof/>
          </w:rPr>
          <w:t>6.58 ChaCha20</w:t>
        </w:r>
        <w:r>
          <w:rPr>
            <w:noProof/>
            <w:webHidden/>
          </w:rPr>
          <w:tab/>
        </w:r>
        <w:r>
          <w:rPr>
            <w:noProof/>
            <w:webHidden/>
          </w:rPr>
          <w:fldChar w:fldCharType="begin"/>
        </w:r>
        <w:r>
          <w:rPr>
            <w:noProof/>
            <w:webHidden/>
          </w:rPr>
          <w:instrText xml:space="preserve"> PAGEREF _Toc195693694 \h </w:instrText>
        </w:r>
        <w:r>
          <w:rPr>
            <w:noProof/>
            <w:webHidden/>
          </w:rPr>
        </w:r>
        <w:r>
          <w:rPr>
            <w:noProof/>
            <w:webHidden/>
          </w:rPr>
          <w:fldChar w:fldCharType="separate"/>
        </w:r>
        <w:r w:rsidR="004C22D6">
          <w:rPr>
            <w:noProof/>
            <w:webHidden/>
          </w:rPr>
          <w:t>421</w:t>
        </w:r>
        <w:r>
          <w:rPr>
            <w:noProof/>
            <w:webHidden/>
          </w:rPr>
          <w:fldChar w:fldCharType="end"/>
        </w:r>
      </w:hyperlink>
    </w:p>
    <w:p w14:paraId="46E9634F" w14:textId="28F27B1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95" w:history="1">
        <w:r w:rsidRPr="0070102C">
          <w:rPr>
            <w:rStyle w:val="Hyperlink"/>
            <w:noProof/>
          </w:rPr>
          <w:t>6.58.1 Definitions</w:t>
        </w:r>
        <w:r>
          <w:rPr>
            <w:noProof/>
            <w:webHidden/>
          </w:rPr>
          <w:tab/>
        </w:r>
        <w:r>
          <w:rPr>
            <w:noProof/>
            <w:webHidden/>
          </w:rPr>
          <w:fldChar w:fldCharType="begin"/>
        </w:r>
        <w:r>
          <w:rPr>
            <w:noProof/>
            <w:webHidden/>
          </w:rPr>
          <w:instrText xml:space="preserve"> PAGEREF _Toc195693695 \h </w:instrText>
        </w:r>
        <w:r>
          <w:rPr>
            <w:noProof/>
            <w:webHidden/>
          </w:rPr>
        </w:r>
        <w:r>
          <w:rPr>
            <w:noProof/>
            <w:webHidden/>
          </w:rPr>
          <w:fldChar w:fldCharType="separate"/>
        </w:r>
        <w:r w:rsidR="004C22D6">
          <w:rPr>
            <w:noProof/>
            <w:webHidden/>
          </w:rPr>
          <w:t>421</w:t>
        </w:r>
        <w:r>
          <w:rPr>
            <w:noProof/>
            <w:webHidden/>
          </w:rPr>
          <w:fldChar w:fldCharType="end"/>
        </w:r>
      </w:hyperlink>
    </w:p>
    <w:p w14:paraId="02939629" w14:textId="43301E4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96" w:history="1">
        <w:r w:rsidRPr="0070102C">
          <w:rPr>
            <w:rStyle w:val="Hyperlink"/>
            <w:noProof/>
          </w:rPr>
          <w:t>6.58.2 ChaCha20 secret key objects</w:t>
        </w:r>
        <w:r>
          <w:rPr>
            <w:noProof/>
            <w:webHidden/>
          </w:rPr>
          <w:tab/>
        </w:r>
        <w:r>
          <w:rPr>
            <w:noProof/>
            <w:webHidden/>
          </w:rPr>
          <w:fldChar w:fldCharType="begin"/>
        </w:r>
        <w:r>
          <w:rPr>
            <w:noProof/>
            <w:webHidden/>
          </w:rPr>
          <w:instrText xml:space="preserve"> PAGEREF _Toc195693696 \h </w:instrText>
        </w:r>
        <w:r>
          <w:rPr>
            <w:noProof/>
            <w:webHidden/>
          </w:rPr>
        </w:r>
        <w:r>
          <w:rPr>
            <w:noProof/>
            <w:webHidden/>
          </w:rPr>
          <w:fldChar w:fldCharType="separate"/>
        </w:r>
        <w:r w:rsidR="004C22D6">
          <w:rPr>
            <w:noProof/>
            <w:webHidden/>
          </w:rPr>
          <w:t>421</w:t>
        </w:r>
        <w:r>
          <w:rPr>
            <w:noProof/>
            <w:webHidden/>
          </w:rPr>
          <w:fldChar w:fldCharType="end"/>
        </w:r>
      </w:hyperlink>
    </w:p>
    <w:p w14:paraId="72F448CE" w14:textId="19AFFDF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97" w:history="1">
        <w:r w:rsidRPr="0070102C">
          <w:rPr>
            <w:rStyle w:val="Hyperlink"/>
            <w:noProof/>
          </w:rPr>
          <w:t>6.58.3 ChaCha20 mechanism parameters</w:t>
        </w:r>
        <w:r>
          <w:rPr>
            <w:noProof/>
            <w:webHidden/>
          </w:rPr>
          <w:tab/>
        </w:r>
        <w:r>
          <w:rPr>
            <w:noProof/>
            <w:webHidden/>
          </w:rPr>
          <w:fldChar w:fldCharType="begin"/>
        </w:r>
        <w:r>
          <w:rPr>
            <w:noProof/>
            <w:webHidden/>
          </w:rPr>
          <w:instrText xml:space="preserve"> PAGEREF _Toc195693697 \h </w:instrText>
        </w:r>
        <w:r>
          <w:rPr>
            <w:noProof/>
            <w:webHidden/>
          </w:rPr>
        </w:r>
        <w:r>
          <w:rPr>
            <w:noProof/>
            <w:webHidden/>
          </w:rPr>
          <w:fldChar w:fldCharType="separate"/>
        </w:r>
        <w:r w:rsidR="004C22D6">
          <w:rPr>
            <w:noProof/>
            <w:webHidden/>
          </w:rPr>
          <w:t>422</w:t>
        </w:r>
        <w:r>
          <w:rPr>
            <w:noProof/>
            <w:webHidden/>
          </w:rPr>
          <w:fldChar w:fldCharType="end"/>
        </w:r>
      </w:hyperlink>
    </w:p>
    <w:p w14:paraId="209A0399" w14:textId="1334595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98" w:history="1">
        <w:r w:rsidRPr="0070102C">
          <w:rPr>
            <w:rStyle w:val="Hyperlink"/>
            <w:noProof/>
          </w:rPr>
          <w:t>6.58.4 ChaCha20 key generation</w:t>
        </w:r>
        <w:r>
          <w:rPr>
            <w:noProof/>
            <w:webHidden/>
          </w:rPr>
          <w:tab/>
        </w:r>
        <w:r>
          <w:rPr>
            <w:noProof/>
            <w:webHidden/>
          </w:rPr>
          <w:fldChar w:fldCharType="begin"/>
        </w:r>
        <w:r>
          <w:rPr>
            <w:noProof/>
            <w:webHidden/>
          </w:rPr>
          <w:instrText xml:space="preserve"> PAGEREF _Toc195693698 \h </w:instrText>
        </w:r>
        <w:r>
          <w:rPr>
            <w:noProof/>
            <w:webHidden/>
          </w:rPr>
        </w:r>
        <w:r>
          <w:rPr>
            <w:noProof/>
            <w:webHidden/>
          </w:rPr>
          <w:fldChar w:fldCharType="separate"/>
        </w:r>
        <w:r w:rsidR="004C22D6">
          <w:rPr>
            <w:noProof/>
            <w:webHidden/>
          </w:rPr>
          <w:t>422</w:t>
        </w:r>
        <w:r>
          <w:rPr>
            <w:noProof/>
            <w:webHidden/>
          </w:rPr>
          <w:fldChar w:fldCharType="end"/>
        </w:r>
      </w:hyperlink>
    </w:p>
    <w:p w14:paraId="4F88B942" w14:textId="6CE0B54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699" w:history="1">
        <w:r w:rsidRPr="0070102C">
          <w:rPr>
            <w:rStyle w:val="Hyperlink"/>
            <w:noProof/>
          </w:rPr>
          <w:t>6.58.5 ChaCha20 mechanism</w:t>
        </w:r>
        <w:r>
          <w:rPr>
            <w:noProof/>
            <w:webHidden/>
          </w:rPr>
          <w:tab/>
        </w:r>
        <w:r>
          <w:rPr>
            <w:noProof/>
            <w:webHidden/>
          </w:rPr>
          <w:fldChar w:fldCharType="begin"/>
        </w:r>
        <w:r>
          <w:rPr>
            <w:noProof/>
            <w:webHidden/>
          </w:rPr>
          <w:instrText xml:space="preserve"> PAGEREF _Toc195693699 \h </w:instrText>
        </w:r>
        <w:r>
          <w:rPr>
            <w:noProof/>
            <w:webHidden/>
          </w:rPr>
        </w:r>
        <w:r>
          <w:rPr>
            <w:noProof/>
            <w:webHidden/>
          </w:rPr>
          <w:fldChar w:fldCharType="separate"/>
        </w:r>
        <w:r w:rsidR="004C22D6">
          <w:rPr>
            <w:noProof/>
            <w:webHidden/>
          </w:rPr>
          <w:t>423</w:t>
        </w:r>
        <w:r>
          <w:rPr>
            <w:noProof/>
            <w:webHidden/>
          </w:rPr>
          <w:fldChar w:fldCharType="end"/>
        </w:r>
      </w:hyperlink>
    </w:p>
    <w:p w14:paraId="4B37E70D" w14:textId="3E893550"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00" w:history="1">
        <w:r w:rsidRPr="0070102C">
          <w:rPr>
            <w:rStyle w:val="Hyperlink"/>
            <w:noProof/>
          </w:rPr>
          <w:t>6.59 Salsa20</w:t>
        </w:r>
        <w:r>
          <w:rPr>
            <w:noProof/>
            <w:webHidden/>
          </w:rPr>
          <w:tab/>
        </w:r>
        <w:r>
          <w:rPr>
            <w:noProof/>
            <w:webHidden/>
          </w:rPr>
          <w:fldChar w:fldCharType="begin"/>
        </w:r>
        <w:r>
          <w:rPr>
            <w:noProof/>
            <w:webHidden/>
          </w:rPr>
          <w:instrText xml:space="preserve"> PAGEREF _Toc195693700 \h </w:instrText>
        </w:r>
        <w:r>
          <w:rPr>
            <w:noProof/>
            <w:webHidden/>
          </w:rPr>
        </w:r>
        <w:r>
          <w:rPr>
            <w:noProof/>
            <w:webHidden/>
          </w:rPr>
          <w:fldChar w:fldCharType="separate"/>
        </w:r>
        <w:r w:rsidR="004C22D6">
          <w:rPr>
            <w:noProof/>
            <w:webHidden/>
          </w:rPr>
          <w:t>423</w:t>
        </w:r>
        <w:r>
          <w:rPr>
            <w:noProof/>
            <w:webHidden/>
          </w:rPr>
          <w:fldChar w:fldCharType="end"/>
        </w:r>
      </w:hyperlink>
    </w:p>
    <w:p w14:paraId="3AA7C1E7" w14:textId="12E6355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01" w:history="1">
        <w:r w:rsidRPr="0070102C">
          <w:rPr>
            <w:rStyle w:val="Hyperlink"/>
            <w:noProof/>
          </w:rPr>
          <w:t>6.59.1 Definitions</w:t>
        </w:r>
        <w:r>
          <w:rPr>
            <w:noProof/>
            <w:webHidden/>
          </w:rPr>
          <w:tab/>
        </w:r>
        <w:r>
          <w:rPr>
            <w:noProof/>
            <w:webHidden/>
          </w:rPr>
          <w:fldChar w:fldCharType="begin"/>
        </w:r>
        <w:r>
          <w:rPr>
            <w:noProof/>
            <w:webHidden/>
          </w:rPr>
          <w:instrText xml:space="preserve"> PAGEREF _Toc195693701 \h </w:instrText>
        </w:r>
        <w:r>
          <w:rPr>
            <w:noProof/>
            <w:webHidden/>
          </w:rPr>
        </w:r>
        <w:r>
          <w:rPr>
            <w:noProof/>
            <w:webHidden/>
          </w:rPr>
          <w:fldChar w:fldCharType="separate"/>
        </w:r>
        <w:r w:rsidR="004C22D6">
          <w:rPr>
            <w:noProof/>
            <w:webHidden/>
          </w:rPr>
          <w:t>424</w:t>
        </w:r>
        <w:r>
          <w:rPr>
            <w:noProof/>
            <w:webHidden/>
          </w:rPr>
          <w:fldChar w:fldCharType="end"/>
        </w:r>
      </w:hyperlink>
    </w:p>
    <w:p w14:paraId="50C68F23" w14:textId="0A8C2A4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02" w:history="1">
        <w:r w:rsidRPr="0070102C">
          <w:rPr>
            <w:rStyle w:val="Hyperlink"/>
            <w:noProof/>
          </w:rPr>
          <w:t>6.59.2 Salsa20 secret key objects</w:t>
        </w:r>
        <w:r>
          <w:rPr>
            <w:noProof/>
            <w:webHidden/>
          </w:rPr>
          <w:tab/>
        </w:r>
        <w:r>
          <w:rPr>
            <w:noProof/>
            <w:webHidden/>
          </w:rPr>
          <w:fldChar w:fldCharType="begin"/>
        </w:r>
        <w:r>
          <w:rPr>
            <w:noProof/>
            <w:webHidden/>
          </w:rPr>
          <w:instrText xml:space="preserve"> PAGEREF _Toc195693702 \h </w:instrText>
        </w:r>
        <w:r>
          <w:rPr>
            <w:noProof/>
            <w:webHidden/>
          </w:rPr>
        </w:r>
        <w:r>
          <w:rPr>
            <w:noProof/>
            <w:webHidden/>
          </w:rPr>
          <w:fldChar w:fldCharType="separate"/>
        </w:r>
        <w:r w:rsidR="004C22D6">
          <w:rPr>
            <w:noProof/>
            <w:webHidden/>
          </w:rPr>
          <w:t>424</w:t>
        </w:r>
        <w:r>
          <w:rPr>
            <w:noProof/>
            <w:webHidden/>
          </w:rPr>
          <w:fldChar w:fldCharType="end"/>
        </w:r>
      </w:hyperlink>
    </w:p>
    <w:p w14:paraId="6C6E11D8" w14:textId="0F7D08A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03" w:history="1">
        <w:r w:rsidRPr="0070102C">
          <w:rPr>
            <w:rStyle w:val="Hyperlink"/>
            <w:noProof/>
          </w:rPr>
          <w:t>6.59.3 Salsa20 mechanism parameters</w:t>
        </w:r>
        <w:r>
          <w:rPr>
            <w:noProof/>
            <w:webHidden/>
          </w:rPr>
          <w:tab/>
        </w:r>
        <w:r>
          <w:rPr>
            <w:noProof/>
            <w:webHidden/>
          </w:rPr>
          <w:fldChar w:fldCharType="begin"/>
        </w:r>
        <w:r>
          <w:rPr>
            <w:noProof/>
            <w:webHidden/>
          </w:rPr>
          <w:instrText xml:space="preserve"> PAGEREF _Toc195693703 \h </w:instrText>
        </w:r>
        <w:r>
          <w:rPr>
            <w:noProof/>
            <w:webHidden/>
          </w:rPr>
        </w:r>
        <w:r>
          <w:rPr>
            <w:noProof/>
            <w:webHidden/>
          </w:rPr>
          <w:fldChar w:fldCharType="separate"/>
        </w:r>
        <w:r w:rsidR="004C22D6">
          <w:rPr>
            <w:noProof/>
            <w:webHidden/>
          </w:rPr>
          <w:t>424</w:t>
        </w:r>
        <w:r>
          <w:rPr>
            <w:noProof/>
            <w:webHidden/>
          </w:rPr>
          <w:fldChar w:fldCharType="end"/>
        </w:r>
      </w:hyperlink>
    </w:p>
    <w:p w14:paraId="55AF8D65" w14:textId="5FB85BB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04" w:history="1">
        <w:r w:rsidRPr="0070102C">
          <w:rPr>
            <w:rStyle w:val="Hyperlink"/>
            <w:noProof/>
          </w:rPr>
          <w:t>6.59.4 Salsa20 key generation</w:t>
        </w:r>
        <w:r>
          <w:rPr>
            <w:noProof/>
            <w:webHidden/>
          </w:rPr>
          <w:tab/>
        </w:r>
        <w:r>
          <w:rPr>
            <w:noProof/>
            <w:webHidden/>
          </w:rPr>
          <w:fldChar w:fldCharType="begin"/>
        </w:r>
        <w:r>
          <w:rPr>
            <w:noProof/>
            <w:webHidden/>
          </w:rPr>
          <w:instrText xml:space="preserve"> PAGEREF _Toc195693704 \h </w:instrText>
        </w:r>
        <w:r>
          <w:rPr>
            <w:noProof/>
            <w:webHidden/>
          </w:rPr>
        </w:r>
        <w:r>
          <w:rPr>
            <w:noProof/>
            <w:webHidden/>
          </w:rPr>
          <w:fldChar w:fldCharType="separate"/>
        </w:r>
        <w:r w:rsidR="004C22D6">
          <w:rPr>
            <w:noProof/>
            <w:webHidden/>
          </w:rPr>
          <w:t>425</w:t>
        </w:r>
        <w:r>
          <w:rPr>
            <w:noProof/>
            <w:webHidden/>
          </w:rPr>
          <w:fldChar w:fldCharType="end"/>
        </w:r>
      </w:hyperlink>
    </w:p>
    <w:p w14:paraId="4AD03455" w14:textId="3C57DD0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05" w:history="1">
        <w:r w:rsidRPr="0070102C">
          <w:rPr>
            <w:rStyle w:val="Hyperlink"/>
            <w:noProof/>
          </w:rPr>
          <w:t>6.59.5 Salsa20 mechanism</w:t>
        </w:r>
        <w:r>
          <w:rPr>
            <w:noProof/>
            <w:webHidden/>
          </w:rPr>
          <w:tab/>
        </w:r>
        <w:r>
          <w:rPr>
            <w:noProof/>
            <w:webHidden/>
          </w:rPr>
          <w:fldChar w:fldCharType="begin"/>
        </w:r>
        <w:r>
          <w:rPr>
            <w:noProof/>
            <w:webHidden/>
          </w:rPr>
          <w:instrText xml:space="preserve"> PAGEREF _Toc195693705 \h </w:instrText>
        </w:r>
        <w:r>
          <w:rPr>
            <w:noProof/>
            <w:webHidden/>
          </w:rPr>
        </w:r>
        <w:r>
          <w:rPr>
            <w:noProof/>
            <w:webHidden/>
          </w:rPr>
          <w:fldChar w:fldCharType="separate"/>
        </w:r>
        <w:r w:rsidR="004C22D6">
          <w:rPr>
            <w:noProof/>
            <w:webHidden/>
          </w:rPr>
          <w:t>425</w:t>
        </w:r>
        <w:r>
          <w:rPr>
            <w:noProof/>
            <w:webHidden/>
          </w:rPr>
          <w:fldChar w:fldCharType="end"/>
        </w:r>
      </w:hyperlink>
    </w:p>
    <w:p w14:paraId="30747626" w14:textId="0778DF68"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06" w:history="1">
        <w:r w:rsidRPr="0070102C">
          <w:rPr>
            <w:rStyle w:val="Hyperlink"/>
            <w:noProof/>
          </w:rPr>
          <w:t>6.60 Poly1305</w:t>
        </w:r>
        <w:r>
          <w:rPr>
            <w:noProof/>
            <w:webHidden/>
          </w:rPr>
          <w:tab/>
        </w:r>
        <w:r>
          <w:rPr>
            <w:noProof/>
            <w:webHidden/>
          </w:rPr>
          <w:fldChar w:fldCharType="begin"/>
        </w:r>
        <w:r>
          <w:rPr>
            <w:noProof/>
            <w:webHidden/>
          </w:rPr>
          <w:instrText xml:space="preserve"> PAGEREF _Toc195693706 \h </w:instrText>
        </w:r>
        <w:r>
          <w:rPr>
            <w:noProof/>
            <w:webHidden/>
          </w:rPr>
        </w:r>
        <w:r>
          <w:rPr>
            <w:noProof/>
            <w:webHidden/>
          </w:rPr>
          <w:fldChar w:fldCharType="separate"/>
        </w:r>
        <w:r w:rsidR="004C22D6">
          <w:rPr>
            <w:noProof/>
            <w:webHidden/>
          </w:rPr>
          <w:t>426</w:t>
        </w:r>
        <w:r>
          <w:rPr>
            <w:noProof/>
            <w:webHidden/>
          </w:rPr>
          <w:fldChar w:fldCharType="end"/>
        </w:r>
      </w:hyperlink>
    </w:p>
    <w:p w14:paraId="7EE55E67" w14:textId="255B138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07" w:history="1">
        <w:r w:rsidRPr="0070102C">
          <w:rPr>
            <w:rStyle w:val="Hyperlink"/>
            <w:noProof/>
          </w:rPr>
          <w:t>6.60.1 Definitions</w:t>
        </w:r>
        <w:r>
          <w:rPr>
            <w:noProof/>
            <w:webHidden/>
          </w:rPr>
          <w:tab/>
        </w:r>
        <w:r>
          <w:rPr>
            <w:noProof/>
            <w:webHidden/>
          </w:rPr>
          <w:fldChar w:fldCharType="begin"/>
        </w:r>
        <w:r>
          <w:rPr>
            <w:noProof/>
            <w:webHidden/>
          </w:rPr>
          <w:instrText xml:space="preserve"> PAGEREF _Toc195693707 \h </w:instrText>
        </w:r>
        <w:r>
          <w:rPr>
            <w:noProof/>
            <w:webHidden/>
          </w:rPr>
        </w:r>
        <w:r>
          <w:rPr>
            <w:noProof/>
            <w:webHidden/>
          </w:rPr>
          <w:fldChar w:fldCharType="separate"/>
        </w:r>
        <w:r w:rsidR="004C22D6">
          <w:rPr>
            <w:noProof/>
            <w:webHidden/>
          </w:rPr>
          <w:t>426</w:t>
        </w:r>
        <w:r>
          <w:rPr>
            <w:noProof/>
            <w:webHidden/>
          </w:rPr>
          <w:fldChar w:fldCharType="end"/>
        </w:r>
      </w:hyperlink>
    </w:p>
    <w:p w14:paraId="40638403" w14:textId="0C38482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08" w:history="1">
        <w:r w:rsidRPr="0070102C">
          <w:rPr>
            <w:rStyle w:val="Hyperlink"/>
            <w:noProof/>
          </w:rPr>
          <w:t>6.60.2 Poly1305 secret key objects</w:t>
        </w:r>
        <w:r>
          <w:rPr>
            <w:noProof/>
            <w:webHidden/>
          </w:rPr>
          <w:tab/>
        </w:r>
        <w:r>
          <w:rPr>
            <w:noProof/>
            <w:webHidden/>
          </w:rPr>
          <w:fldChar w:fldCharType="begin"/>
        </w:r>
        <w:r>
          <w:rPr>
            <w:noProof/>
            <w:webHidden/>
          </w:rPr>
          <w:instrText xml:space="preserve"> PAGEREF _Toc195693708 \h </w:instrText>
        </w:r>
        <w:r>
          <w:rPr>
            <w:noProof/>
            <w:webHidden/>
          </w:rPr>
        </w:r>
        <w:r>
          <w:rPr>
            <w:noProof/>
            <w:webHidden/>
          </w:rPr>
          <w:fldChar w:fldCharType="separate"/>
        </w:r>
        <w:r w:rsidR="004C22D6">
          <w:rPr>
            <w:noProof/>
            <w:webHidden/>
          </w:rPr>
          <w:t>426</w:t>
        </w:r>
        <w:r>
          <w:rPr>
            <w:noProof/>
            <w:webHidden/>
          </w:rPr>
          <w:fldChar w:fldCharType="end"/>
        </w:r>
      </w:hyperlink>
    </w:p>
    <w:p w14:paraId="44CC44D3" w14:textId="7944EB4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09" w:history="1">
        <w:r w:rsidRPr="0070102C">
          <w:rPr>
            <w:rStyle w:val="Hyperlink"/>
            <w:noProof/>
          </w:rPr>
          <w:t>6.60.3 Poly1305 mechanism</w:t>
        </w:r>
        <w:r>
          <w:rPr>
            <w:noProof/>
            <w:webHidden/>
          </w:rPr>
          <w:tab/>
        </w:r>
        <w:r>
          <w:rPr>
            <w:noProof/>
            <w:webHidden/>
          </w:rPr>
          <w:fldChar w:fldCharType="begin"/>
        </w:r>
        <w:r>
          <w:rPr>
            <w:noProof/>
            <w:webHidden/>
          </w:rPr>
          <w:instrText xml:space="preserve"> PAGEREF _Toc195693709 \h </w:instrText>
        </w:r>
        <w:r>
          <w:rPr>
            <w:noProof/>
            <w:webHidden/>
          </w:rPr>
        </w:r>
        <w:r>
          <w:rPr>
            <w:noProof/>
            <w:webHidden/>
          </w:rPr>
          <w:fldChar w:fldCharType="separate"/>
        </w:r>
        <w:r w:rsidR="004C22D6">
          <w:rPr>
            <w:noProof/>
            <w:webHidden/>
          </w:rPr>
          <w:t>427</w:t>
        </w:r>
        <w:r>
          <w:rPr>
            <w:noProof/>
            <w:webHidden/>
          </w:rPr>
          <w:fldChar w:fldCharType="end"/>
        </w:r>
      </w:hyperlink>
    </w:p>
    <w:p w14:paraId="6B793568" w14:textId="084E300E"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10" w:history="1">
        <w:r w:rsidRPr="0070102C">
          <w:rPr>
            <w:rStyle w:val="Hyperlink"/>
            <w:noProof/>
          </w:rPr>
          <w:t>6.61 Chacha20/Poly1305 and Salsa20/Poly1305 Authenticated Encryption / Decryption</w:t>
        </w:r>
        <w:r>
          <w:rPr>
            <w:noProof/>
            <w:webHidden/>
          </w:rPr>
          <w:tab/>
        </w:r>
        <w:r>
          <w:rPr>
            <w:noProof/>
            <w:webHidden/>
          </w:rPr>
          <w:fldChar w:fldCharType="begin"/>
        </w:r>
        <w:r>
          <w:rPr>
            <w:noProof/>
            <w:webHidden/>
          </w:rPr>
          <w:instrText xml:space="preserve"> PAGEREF _Toc195693710 \h </w:instrText>
        </w:r>
        <w:r>
          <w:rPr>
            <w:noProof/>
            <w:webHidden/>
          </w:rPr>
        </w:r>
        <w:r>
          <w:rPr>
            <w:noProof/>
            <w:webHidden/>
          </w:rPr>
          <w:fldChar w:fldCharType="separate"/>
        </w:r>
        <w:r w:rsidR="004C22D6">
          <w:rPr>
            <w:noProof/>
            <w:webHidden/>
          </w:rPr>
          <w:t>427</w:t>
        </w:r>
        <w:r>
          <w:rPr>
            <w:noProof/>
            <w:webHidden/>
          </w:rPr>
          <w:fldChar w:fldCharType="end"/>
        </w:r>
      </w:hyperlink>
    </w:p>
    <w:p w14:paraId="2402C00F" w14:textId="339DAF7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11" w:history="1">
        <w:r w:rsidRPr="0070102C">
          <w:rPr>
            <w:rStyle w:val="Hyperlink"/>
            <w:noProof/>
          </w:rPr>
          <w:t>6.61.1 Definitions</w:t>
        </w:r>
        <w:r>
          <w:rPr>
            <w:noProof/>
            <w:webHidden/>
          </w:rPr>
          <w:tab/>
        </w:r>
        <w:r>
          <w:rPr>
            <w:noProof/>
            <w:webHidden/>
          </w:rPr>
          <w:fldChar w:fldCharType="begin"/>
        </w:r>
        <w:r>
          <w:rPr>
            <w:noProof/>
            <w:webHidden/>
          </w:rPr>
          <w:instrText xml:space="preserve"> PAGEREF _Toc195693711 \h </w:instrText>
        </w:r>
        <w:r>
          <w:rPr>
            <w:noProof/>
            <w:webHidden/>
          </w:rPr>
        </w:r>
        <w:r>
          <w:rPr>
            <w:noProof/>
            <w:webHidden/>
          </w:rPr>
          <w:fldChar w:fldCharType="separate"/>
        </w:r>
        <w:r w:rsidR="004C22D6">
          <w:rPr>
            <w:noProof/>
            <w:webHidden/>
          </w:rPr>
          <w:t>427</w:t>
        </w:r>
        <w:r>
          <w:rPr>
            <w:noProof/>
            <w:webHidden/>
          </w:rPr>
          <w:fldChar w:fldCharType="end"/>
        </w:r>
      </w:hyperlink>
    </w:p>
    <w:p w14:paraId="188EBADF" w14:textId="75B4908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12" w:history="1">
        <w:r w:rsidRPr="0070102C">
          <w:rPr>
            <w:rStyle w:val="Hyperlink"/>
            <w:noProof/>
          </w:rPr>
          <w:t>6.61.2 Usage</w:t>
        </w:r>
        <w:r>
          <w:rPr>
            <w:noProof/>
            <w:webHidden/>
          </w:rPr>
          <w:tab/>
        </w:r>
        <w:r>
          <w:rPr>
            <w:noProof/>
            <w:webHidden/>
          </w:rPr>
          <w:fldChar w:fldCharType="begin"/>
        </w:r>
        <w:r>
          <w:rPr>
            <w:noProof/>
            <w:webHidden/>
          </w:rPr>
          <w:instrText xml:space="preserve"> PAGEREF _Toc195693712 \h </w:instrText>
        </w:r>
        <w:r>
          <w:rPr>
            <w:noProof/>
            <w:webHidden/>
          </w:rPr>
        </w:r>
        <w:r>
          <w:rPr>
            <w:noProof/>
            <w:webHidden/>
          </w:rPr>
          <w:fldChar w:fldCharType="separate"/>
        </w:r>
        <w:r w:rsidR="004C22D6">
          <w:rPr>
            <w:noProof/>
            <w:webHidden/>
          </w:rPr>
          <w:t>427</w:t>
        </w:r>
        <w:r>
          <w:rPr>
            <w:noProof/>
            <w:webHidden/>
          </w:rPr>
          <w:fldChar w:fldCharType="end"/>
        </w:r>
      </w:hyperlink>
    </w:p>
    <w:p w14:paraId="36A3B210" w14:textId="2B738E7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13" w:history="1">
        <w:r w:rsidRPr="0070102C">
          <w:rPr>
            <w:rStyle w:val="Hyperlink"/>
            <w:noProof/>
          </w:rPr>
          <w:t>6.61.3 ChaCha20/Poly1305 and Salsa20/Poly1305 Mechanism parameters</w:t>
        </w:r>
        <w:r>
          <w:rPr>
            <w:noProof/>
            <w:webHidden/>
          </w:rPr>
          <w:tab/>
        </w:r>
        <w:r>
          <w:rPr>
            <w:noProof/>
            <w:webHidden/>
          </w:rPr>
          <w:fldChar w:fldCharType="begin"/>
        </w:r>
        <w:r>
          <w:rPr>
            <w:noProof/>
            <w:webHidden/>
          </w:rPr>
          <w:instrText xml:space="preserve"> PAGEREF _Toc195693713 \h </w:instrText>
        </w:r>
        <w:r>
          <w:rPr>
            <w:noProof/>
            <w:webHidden/>
          </w:rPr>
        </w:r>
        <w:r>
          <w:rPr>
            <w:noProof/>
            <w:webHidden/>
          </w:rPr>
          <w:fldChar w:fldCharType="separate"/>
        </w:r>
        <w:r w:rsidR="004C22D6">
          <w:rPr>
            <w:noProof/>
            <w:webHidden/>
          </w:rPr>
          <w:t>429</w:t>
        </w:r>
        <w:r>
          <w:rPr>
            <w:noProof/>
            <w:webHidden/>
          </w:rPr>
          <w:fldChar w:fldCharType="end"/>
        </w:r>
      </w:hyperlink>
    </w:p>
    <w:p w14:paraId="40F2DA5E" w14:textId="02D9C379"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14" w:history="1">
        <w:r w:rsidRPr="0070102C">
          <w:rPr>
            <w:rStyle w:val="Hyperlink"/>
            <w:noProof/>
          </w:rPr>
          <w:t>6.62 HKDF Mechanisms</w:t>
        </w:r>
        <w:r>
          <w:rPr>
            <w:noProof/>
            <w:webHidden/>
          </w:rPr>
          <w:tab/>
        </w:r>
        <w:r>
          <w:rPr>
            <w:noProof/>
            <w:webHidden/>
          </w:rPr>
          <w:fldChar w:fldCharType="begin"/>
        </w:r>
        <w:r>
          <w:rPr>
            <w:noProof/>
            <w:webHidden/>
          </w:rPr>
          <w:instrText xml:space="preserve"> PAGEREF _Toc195693714 \h </w:instrText>
        </w:r>
        <w:r>
          <w:rPr>
            <w:noProof/>
            <w:webHidden/>
          </w:rPr>
        </w:r>
        <w:r>
          <w:rPr>
            <w:noProof/>
            <w:webHidden/>
          </w:rPr>
          <w:fldChar w:fldCharType="separate"/>
        </w:r>
        <w:r w:rsidR="004C22D6">
          <w:rPr>
            <w:noProof/>
            <w:webHidden/>
          </w:rPr>
          <w:t>430</w:t>
        </w:r>
        <w:r>
          <w:rPr>
            <w:noProof/>
            <w:webHidden/>
          </w:rPr>
          <w:fldChar w:fldCharType="end"/>
        </w:r>
      </w:hyperlink>
    </w:p>
    <w:p w14:paraId="3FB017B9" w14:textId="071F58A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15" w:history="1">
        <w:r w:rsidRPr="0070102C">
          <w:rPr>
            <w:rStyle w:val="Hyperlink"/>
            <w:noProof/>
          </w:rPr>
          <w:t>6.62.1 Definitions</w:t>
        </w:r>
        <w:r>
          <w:rPr>
            <w:noProof/>
            <w:webHidden/>
          </w:rPr>
          <w:tab/>
        </w:r>
        <w:r>
          <w:rPr>
            <w:noProof/>
            <w:webHidden/>
          </w:rPr>
          <w:fldChar w:fldCharType="begin"/>
        </w:r>
        <w:r>
          <w:rPr>
            <w:noProof/>
            <w:webHidden/>
          </w:rPr>
          <w:instrText xml:space="preserve"> PAGEREF _Toc195693715 \h </w:instrText>
        </w:r>
        <w:r>
          <w:rPr>
            <w:noProof/>
            <w:webHidden/>
          </w:rPr>
        </w:r>
        <w:r>
          <w:rPr>
            <w:noProof/>
            <w:webHidden/>
          </w:rPr>
          <w:fldChar w:fldCharType="separate"/>
        </w:r>
        <w:r w:rsidR="004C22D6">
          <w:rPr>
            <w:noProof/>
            <w:webHidden/>
          </w:rPr>
          <w:t>430</w:t>
        </w:r>
        <w:r>
          <w:rPr>
            <w:noProof/>
            <w:webHidden/>
          </w:rPr>
          <w:fldChar w:fldCharType="end"/>
        </w:r>
      </w:hyperlink>
    </w:p>
    <w:p w14:paraId="618AEA4C" w14:textId="0AB9CC7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16" w:history="1">
        <w:r w:rsidRPr="0070102C">
          <w:rPr>
            <w:rStyle w:val="Hyperlink"/>
            <w:noProof/>
          </w:rPr>
          <w:t>6.62.2 HKDF mechanism parameters</w:t>
        </w:r>
        <w:r>
          <w:rPr>
            <w:noProof/>
            <w:webHidden/>
          </w:rPr>
          <w:tab/>
        </w:r>
        <w:r>
          <w:rPr>
            <w:noProof/>
            <w:webHidden/>
          </w:rPr>
          <w:fldChar w:fldCharType="begin"/>
        </w:r>
        <w:r>
          <w:rPr>
            <w:noProof/>
            <w:webHidden/>
          </w:rPr>
          <w:instrText xml:space="preserve"> PAGEREF _Toc195693716 \h </w:instrText>
        </w:r>
        <w:r>
          <w:rPr>
            <w:noProof/>
            <w:webHidden/>
          </w:rPr>
        </w:r>
        <w:r>
          <w:rPr>
            <w:noProof/>
            <w:webHidden/>
          </w:rPr>
          <w:fldChar w:fldCharType="separate"/>
        </w:r>
        <w:r w:rsidR="004C22D6">
          <w:rPr>
            <w:noProof/>
            <w:webHidden/>
          </w:rPr>
          <w:t>430</w:t>
        </w:r>
        <w:r>
          <w:rPr>
            <w:noProof/>
            <w:webHidden/>
          </w:rPr>
          <w:fldChar w:fldCharType="end"/>
        </w:r>
      </w:hyperlink>
    </w:p>
    <w:p w14:paraId="294B5A80" w14:textId="648BC74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17" w:history="1">
        <w:r w:rsidRPr="0070102C">
          <w:rPr>
            <w:rStyle w:val="Hyperlink"/>
            <w:noProof/>
          </w:rPr>
          <w:t>6.62.3 HKDF derive</w:t>
        </w:r>
        <w:r>
          <w:rPr>
            <w:noProof/>
            <w:webHidden/>
          </w:rPr>
          <w:tab/>
        </w:r>
        <w:r>
          <w:rPr>
            <w:noProof/>
            <w:webHidden/>
          </w:rPr>
          <w:fldChar w:fldCharType="begin"/>
        </w:r>
        <w:r>
          <w:rPr>
            <w:noProof/>
            <w:webHidden/>
          </w:rPr>
          <w:instrText xml:space="preserve"> PAGEREF _Toc195693717 \h </w:instrText>
        </w:r>
        <w:r>
          <w:rPr>
            <w:noProof/>
            <w:webHidden/>
          </w:rPr>
        </w:r>
        <w:r>
          <w:rPr>
            <w:noProof/>
            <w:webHidden/>
          </w:rPr>
          <w:fldChar w:fldCharType="separate"/>
        </w:r>
        <w:r w:rsidR="004C22D6">
          <w:rPr>
            <w:noProof/>
            <w:webHidden/>
          </w:rPr>
          <w:t>431</w:t>
        </w:r>
        <w:r>
          <w:rPr>
            <w:noProof/>
            <w:webHidden/>
          </w:rPr>
          <w:fldChar w:fldCharType="end"/>
        </w:r>
      </w:hyperlink>
    </w:p>
    <w:p w14:paraId="4ADBA1C3" w14:textId="15D88DF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18" w:history="1">
        <w:r w:rsidRPr="0070102C">
          <w:rPr>
            <w:rStyle w:val="Hyperlink"/>
            <w:noProof/>
          </w:rPr>
          <w:t>6.62.4 HKDF Data</w:t>
        </w:r>
        <w:r>
          <w:rPr>
            <w:noProof/>
            <w:webHidden/>
          </w:rPr>
          <w:tab/>
        </w:r>
        <w:r>
          <w:rPr>
            <w:noProof/>
            <w:webHidden/>
          </w:rPr>
          <w:fldChar w:fldCharType="begin"/>
        </w:r>
        <w:r>
          <w:rPr>
            <w:noProof/>
            <w:webHidden/>
          </w:rPr>
          <w:instrText xml:space="preserve"> PAGEREF _Toc195693718 \h </w:instrText>
        </w:r>
        <w:r>
          <w:rPr>
            <w:noProof/>
            <w:webHidden/>
          </w:rPr>
        </w:r>
        <w:r>
          <w:rPr>
            <w:noProof/>
            <w:webHidden/>
          </w:rPr>
          <w:fldChar w:fldCharType="separate"/>
        </w:r>
        <w:r w:rsidR="004C22D6">
          <w:rPr>
            <w:noProof/>
            <w:webHidden/>
          </w:rPr>
          <w:t>432</w:t>
        </w:r>
        <w:r>
          <w:rPr>
            <w:noProof/>
            <w:webHidden/>
          </w:rPr>
          <w:fldChar w:fldCharType="end"/>
        </w:r>
      </w:hyperlink>
    </w:p>
    <w:p w14:paraId="66D997B2" w14:textId="799B4A6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19" w:history="1">
        <w:r w:rsidRPr="0070102C">
          <w:rPr>
            <w:rStyle w:val="Hyperlink"/>
            <w:noProof/>
          </w:rPr>
          <w:t>6.62.5 HKDF Key gen</w:t>
        </w:r>
        <w:r>
          <w:rPr>
            <w:noProof/>
            <w:webHidden/>
          </w:rPr>
          <w:tab/>
        </w:r>
        <w:r>
          <w:rPr>
            <w:noProof/>
            <w:webHidden/>
          </w:rPr>
          <w:fldChar w:fldCharType="begin"/>
        </w:r>
        <w:r>
          <w:rPr>
            <w:noProof/>
            <w:webHidden/>
          </w:rPr>
          <w:instrText xml:space="preserve"> PAGEREF _Toc195693719 \h </w:instrText>
        </w:r>
        <w:r>
          <w:rPr>
            <w:noProof/>
            <w:webHidden/>
          </w:rPr>
        </w:r>
        <w:r>
          <w:rPr>
            <w:noProof/>
            <w:webHidden/>
          </w:rPr>
          <w:fldChar w:fldCharType="separate"/>
        </w:r>
        <w:r w:rsidR="004C22D6">
          <w:rPr>
            <w:noProof/>
            <w:webHidden/>
          </w:rPr>
          <w:t>432</w:t>
        </w:r>
        <w:r>
          <w:rPr>
            <w:noProof/>
            <w:webHidden/>
          </w:rPr>
          <w:fldChar w:fldCharType="end"/>
        </w:r>
      </w:hyperlink>
    </w:p>
    <w:p w14:paraId="449D6A0C" w14:textId="10BC3A2A"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20" w:history="1">
        <w:r w:rsidRPr="0070102C">
          <w:rPr>
            <w:rStyle w:val="Hyperlink"/>
            <w:noProof/>
          </w:rPr>
          <w:t>6.63 NULL Mechanism</w:t>
        </w:r>
        <w:r>
          <w:rPr>
            <w:noProof/>
            <w:webHidden/>
          </w:rPr>
          <w:tab/>
        </w:r>
        <w:r>
          <w:rPr>
            <w:noProof/>
            <w:webHidden/>
          </w:rPr>
          <w:fldChar w:fldCharType="begin"/>
        </w:r>
        <w:r>
          <w:rPr>
            <w:noProof/>
            <w:webHidden/>
          </w:rPr>
          <w:instrText xml:space="preserve"> PAGEREF _Toc195693720 \h </w:instrText>
        </w:r>
        <w:r>
          <w:rPr>
            <w:noProof/>
            <w:webHidden/>
          </w:rPr>
        </w:r>
        <w:r>
          <w:rPr>
            <w:noProof/>
            <w:webHidden/>
          </w:rPr>
          <w:fldChar w:fldCharType="separate"/>
        </w:r>
        <w:r w:rsidR="004C22D6">
          <w:rPr>
            <w:noProof/>
            <w:webHidden/>
          </w:rPr>
          <w:t>432</w:t>
        </w:r>
        <w:r>
          <w:rPr>
            <w:noProof/>
            <w:webHidden/>
          </w:rPr>
          <w:fldChar w:fldCharType="end"/>
        </w:r>
      </w:hyperlink>
    </w:p>
    <w:p w14:paraId="65FA14CA" w14:textId="26F9847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21" w:history="1">
        <w:r w:rsidRPr="0070102C">
          <w:rPr>
            <w:rStyle w:val="Hyperlink"/>
            <w:noProof/>
          </w:rPr>
          <w:t>6.63.1 Definitions</w:t>
        </w:r>
        <w:r>
          <w:rPr>
            <w:noProof/>
            <w:webHidden/>
          </w:rPr>
          <w:tab/>
        </w:r>
        <w:r>
          <w:rPr>
            <w:noProof/>
            <w:webHidden/>
          </w:rPr>
          <w:fldChar w:fldCharType="begin"/>
        </w:r>
        <w:r>
          <w:rPr>
            <w:noProof/>
            <w:webHidden/>
          </w:rPr>
          <w:instrText xml:space="preserve"> PAGEREF _Toc195693721 \h </w:instrText>
        </w:r>
        <w:r>
          <w:rPr>
            <w:noProof/>
            <w:webHidden/>
          </w:rPr>
        </w:r>
        <w:r>
          <w:rPr>
            <w:noProof/>
            <w:webHidden/>
          </w:rPr>
          <w:fldChar w:fldCharType="separate"/>
        </w:r>
        <w:r w:rsidR="004C22D6">
          <w:rPr>
            <w:noProof/>
            <w:webHidden/>
          </w:rPr>
          <w:t>432</w:t>
        </w:r>
        <w:r>
          <w:rPr>
            <w:noProof/>
            <w:webHidden/>
          </w:rPr>
          <w:fldChar w:fldCharType="end"/>
        </w:r>
      </w:hyperlink>
    </w:p>
    <w:p w14:paraId="45FC7FB2" w14:textId="4135005C"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22" w:history="1">
        <w:r w:rsidRPr="0070102C">
          <w:rPr>
            <w:rStyle w:val="Hyperlink"/>
            <w:noProof/>
          </w:rPr>
          <w:t>6.63.2 CKM_NULL mechanism parameters</w:t>
        </w:r>
        <w:r>
          <w:rPr>
            <w:noProof/>
            <w:webHidden/>
          </w:rPr>
          <w:tab/>
        </w:r>
        <w:r>
          <w:rPr>
            <w:noProof/>
            <w:webHidden/>
          </w:rPr>
          <w:fldChar w:fldCharType="begin"/>
        </w:r>
        <w:r>
          <w:rPr>
            <w:noProof/>
            <w:webHidden/>
          </w:rPr>
          <w:instrText xml:space="preserve"> PAGEREF _Toc195693722 \h </w:instrText>
        </w:r>
        <w:r>
          <w:rPr>
            <w:noProof/>
            <w:webHidden/>
          </w:rPr>
        </w:r>
        <w:r>
          <w:rPr>
            <w:noProof/>
            <w:webHidden/>
          </w:rPr>
          <w:fldChar w:fldCharType="separate"/>
        </w:r>
        <w:r w:rsidR="004C22D6">
          <w:rPr>
            <w:noProof/>
            <w:webHidden/>
          </w:rPr>
          <w:t>432</w:t>
        </w:r>
        <w:r>
          <w:rPr>
            <w:noProof/>
            <w:webHidden/>
          </w:rPr>
          <w:fldChar w:fldCharType="end"/>
        </w:r>
      </w:hyperlink>
    </w:p>
    <w:p w14:paraId="02BBA23D" w14:textId="3C876805"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23" w:history="1">
        <w:r w:rsidRPr="0070102C">
          <w:rPr>
            <w:rStyle w:val="Hyperlink"/>
            <w:noProof/>
          </w:rPr>
          <w:t>6.64 IKE Mechanisms</w:t>
        </w:r>
        <w:r>
          <w:rPr>
            <w:noProof/>
            <w:webHidden/>
          </w:rPr>
          <w:tab/>
        </w:r>
        <w:r>
          <w:rPr>
            <w:noProof/>
            <w:webHidden/>
          </w:rPr>
          <w:fldChar w:fldCharType="begin"/>
        </w:r>
        <w:r>
          <w:rPr>
            <w:noProof/>
            <w:webHidden/>
          </w:rPr>
          <w:instrText xml:space="preserve"> PAGEREF _Toc195693723 \h </w:instrText>
        </w:r>
        <w:r>
          <w:rPr>
            <w:noProof/>
            <w:webHidden/>
          </w:rPr>
        </w:r>
        <w:r>
          <w:rPr>
            <w:noProof/>
            <w:webHidden/>
          </w:rPr>
          <w:fldChar w:fldCharType="separate"/>
        </w:r>
        <w:r w:rsidR="004C22D6">
          <w:rPr>
            <w:noProof/>
            <w:webHidden/>
          </w:rPr>
          <w:t>433</w:t>
        </w:r>
        <w:r>
          <w:rPr>
            <w:noProof/>
            <w:webHidden/>
          </w:rPr>
          <w:fldChar w:fldCharType="end"/>
        </w:r>
      </w:hyperlink>
    </w:p>
    <w:p w14:paraId="734BB814" w14:textId="0913652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24" w:history="1">
        <w:r w:rsidRPr="0070102C">
          <w:rPr>
            <w:rStyle w:val="Hyperlink"/>
            <w:noProof/>
          </w:rPr>
          <w:t>6.64.1 Definitions</w:t>
        </w:r>
        <w:r>
          <w:rPr>
            <w:noProof/>
            <w:webHidden/>
          </w:rPr>
          <w:tab/>
        </w:r>
        <w:r>
          <w:rPr>
            <w:noProof/>
            <w:webHidden/>
          </w:rPr>
          <w:fldChar w:fldCharType="begin"/>
        </w:r>
        <w:r>
          <w:rPr>
            <w:noProof/>
            <w:webHidden/>
          </w:rPr>
          <w:instrText xml:space="preserve"> PAGEREF _Toc195693724 \h </w:instrText>
        </w:r>
        <w:r>
          <w:rPr>
            <w:noProof/>
            <w:webHidden/>
          </w:rPr>
        </w:r>
        <w:r>
          <w:rPr>
            <w:noProof/>
            <w:webHidden/>
          </w:rPr>
          <w:fldChar w:fldCharType="separate"/>
        </w:r>
        <w:r w:rsidR="004C22D6">
          <w:rPr>
            <w:noProof/>
            <w:webHidden/>
          </w:rPr>
          <w:t>433</w:t>
        </w:r>
        <w:r>
          <w:rPr>
            <w:noProof/>
            <w:webHidden/>
          </w:rPr>
          <w:fldChar w:fldCharType="end"/>
        </w:r>
      </w:hyperlink>
    </w:p>
    <w:p w14:paraId="3AE1C0C5" w14:textId="7795851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25" w:history="1">
        <w:r w:rsidRPr="0070102C">
          <w:rPr>
            <w:rStyle w:val="Hyperlink"/>
            <w:noProof/>
          </w:rPr>
          <w:t>6.64.2 IKE mechanism parameters</w:t>
        </w:r>
        <w:r>
          <w:rPr>
            <w:noProof/>
            <w:webHidden/>
          </w:rPr>
          <w:tab/>
        </w:r>
        <w:r>
          <w:rPr>
            <w:noProof/>
            <w:webHidden/>
          </w:rPr>
          <w:fldChar w:fldCharType="begin"/>
        </w:r>
        <w:r>
          <w:rPr>
            <w:noProof/>
            <w:webHidden/>
          </w:rPr>
          <w:instrText xml:space="preserve"> PAGEREF _Toc195693725 \h </w:instrText>
        </w:r>
        <w:r>
          <w:rPr>
            <w:noProof/>
            <w:webHidden/>
          </w:rPr>
        </w:r>
        <w:r>
          <w:rPr>
            <w:noProof/>
            <w:webHidden/>
          </w:rPr>
          <w:fldChar w:fldCharType="separate"/>
        </w:r>
        <w:r w:rsidR="004C22D6">
          <w:rPr>
            <w:noProof/>
            <w:webHidden/>
          </w:rPr>
          <w:t>433</w:t>
        </w:r>
        <w:r>
          <w:rPr>
            <w:noProof/>
            <w:webHidden/>
          </w:rPr>
          <w:fldChar w:fldCharType="end"/>
        </w:r>
      </w:hyperlink>
    </w:p>
    <w:p w14:paraId="01AD0689" w14:textId="4E8AA98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26" w:history="1">
        <w:r w:rsidRPr="0070102C">
          <w:rPr>
            <w:rStyle w:val="Hyperlink"/>
            <w:noProof/>
          </w:rPr>
          <w:t>6.64.3 IKE PRF DERIVE</w:t>
        </w:r>
        <w:r>
          <w:rPr>
            <w:noProof/>
            <w:webHidden/>
          </w:rPr>
          <w:tab/>
        </w:r>
        <w:r>
          <w:rPr>
            <w:noProof/>
            <w:webHidden/>
          </w:rPr>
          <w:fldChar w:fldCharType="begin"/>
        </w:r>
        <w:r>
          <w:rPr>
            <w:noProof/>
            <w:webHidden/>
          </w:rPr>
          <w:instrText xml:space="preserve"> PAGEREF _Toc195693726 \h </w:instrText>
        </w:r>
        <w:r>
          <w:rPr>
            <w:noProof/>
            <w:webHidden/>
          </w:rPr>
        </w:r>
        <w:r>
          <w:rPr>
            <w:noProof/>
            <w:webHidden/>
          </w:rPr>
          <w:fldChar w:fldCharType="separate"/>
        </w:r>
        <w:r w:rsidR="004C22D6">
          <w:rPr>
            <w:noProof/>
            <w:webHidden/>
          </w:rPr>
          <w:t>436</w:t>
        </w:r>
        <w:r>
          <w:rPr>
            <w:noProof/>
            <w:webHidden/>
          </w:rPr>
          <w:fldChar w:fldCharType="end"/>
        </w:r>
      </w:hyperlink>
    </w:p>
    <w:p w14:paraId="65E05563" w14:textId="6E758C9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27" w:history="1">
        <w:r w:rsidRPr="0070102C">
          <w:rPr>
            <w:rStyle w:val="Hyperlink"/>
            <w:noProof/>
          </w:rPr>
          <w:t>6.64.4 IKEv1 PRF DERIVE</w:t>
        </w:r>
        <w:r>
          <w:rPr>
            <w:noProof/>
            <w:webHidden/>
          </w:rPr>
          <w:tab/>
        </w:r>
        <w:r>
          <w:rPr>
            <w:noProof/>
            <w:webHidden/>
          </w:rPr>
          <w:fldChar w:fldCharType="begin"/>
        </w:r>
        <w:r>
          <w:rPr>
            <w:noProof/>
            <w:webHidden/>
          </w:rPr>
          <w:instrText xml:space="preserve"> PAGEREF _Toc195693727 \h </w:instrText>
        </w:r>
        <w:r>
          <w:rPr>
            <w:noProof/>
            <w:webHidden/>
          </w:rPr>
        </w:r>
        <w:r>
          <w:rPr>
            <w:noProof/>
            <w:webHidden/>
          </w:rPr>
          <w:fldChar w:fldCharType="separate"/>
        </w:r>
        <w:r w:rsidR="004C22D6">
          <w:rPr>
            <w:noProof/>
            <w:webHidden/>
          </w:rPr>
          <w:t>436</w:t>
        </w:r>
        <w:r>
          <w:rPr>
            <w:noProof/>
            <w:webHidden/>
          </w:rPr>
          <w:fldChar w:fldCharType="end"/>
        </w:r>
      </w:hyperlink>
    </w:p>
    <w:p w14:paraId="6A38A9D4" w14:textId="260C23BE"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28" w:history="1">
        <w:r w:rsidRPr="0070102C">
          <w:rPr>
            <w:rStyle w:val="Hyperlink"/>
            <w:noProof/>
          </w:rPr>
          <w:t>6.64.5 IKEv2 PRF PLUS DERIVE</w:t>
        </w:r>
        <w:r>
          <w:rPr>
            <w:noProof/>
            <w:webHidden/>
          </w:rPr>
          <w:tab/>
        </w:r>
        <w:r>
          <w:rPr>
            <w:noProof/>
            <w:webHidden/>
          </w:rPr>
          <w:fldChar w:fldCharType="begin"/>
        </w:r>
        <w:r>
          <w:rPr>
            <w:noProof/>
            <w:webHidden/>
          </w:rPr>
          <w:instrText xml:space="preserve"> PAGEREF _Toc195693728 \h </w:instrText>
        </w:r>
        <w:r>
          <w:rPr>
            <w:noProof/>
            <w:webHidden/>
          </w:rPr>
        </w:r>
        <w:r>
          <w:rPr>
            <w:noProof/>
            <w:webHidden/>
          </w:rPr>
          <w:fldChar w:fldCharType="separate"/>
        </w:r>
        <w:r w:rsidR="004C22D6">
          <w:rPr>
            <w:noProof/>
            <w:webHidden/>
          </w:rPr>
          <w:t>437</w:t>
        </w:r>
        <w:r>
          <w:rPr>
            <w:noProof/>
            <w:webHidden/>
          </w:rPr>
          <w:fldChar w:fldCharType="end"/>
        </w:r>
      </w:hyperlink>
    </w:p>
    <w:p w14:paraId="1AD82C52" w14:textId="0A9EF8C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29" w:history="1">
        <w:r w:rsidRPr="0070102C">
          <w:rPr>
            <w:rStyle w:val="Hyperlink"/>
            <w:noProof/>
          </w:rPr>
          <w:t>6.64.6 IKEv1 Extended Derive</w:t>
        </w:r>
        <w:r>
          <w:rPr>
            <w:noProof/>
            <w:webHidden/>
          </w:rPr>
          <w:tab/>
        </w:r>
        <w:r>
          <w:rPr>
            <w:noProof/>
            <w:webHidden/>
          </w:rPr>
          <w:fldChar w:fldCharType="begin"/>
        </w:r>
        <w:r>
          <w:rPr>
            <w:noProof/>
            <w:webHidden/>
          </w:rPr>
          <w:instrText xml:space="preserve"> PAGEREF _Toc195693729 \h </w:instrText>
        </w:r>
        <w:r>
          <w:rPr>
            <w:noProof/>
            <w:webHidden/>
          </w:rPr>
        </w:r>
        <w:r>
          <w:rPr>
            <w:noProof/>
            <w:webHidden/>
          </w:rPr>
          <w:fldChar w:fldCharType="separate"/>
        </w:r>
        <w:r w:rsidR="004C22D6">
          <w:rPr>
            <w:noProof/>
            <w:webHidden/>
          </w:rPr>
          <w:t>437</w:t>
        </w:r>
        <w:r>
          <w:rPr>
            <w:noProof/>
            <w:webHidden/>
          </w:rPr>
          <w:fldChar w:fldCharType="end"/>
        </w:r>
      </w:hyperlink>
    </w:p>
    <w:p w14:paraId="7228F464" w14:textId="0F4A4CC1"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30" w:history="1">
        <w:r w:rsidRPr="0070102C">
          <w:rPr>
            <w:rStyle w:val="Hyperlink"/>
            <w:noProof/>
          </w:rPr>
          <w:t>6.65 HSS</w:t>
        </w:r>
        <w:r>
          <w:rPr>
            <w:noProof/>
            <w:webHidden/>
          </w:rPr>
          <w:tab/>
        </w:r>
        <w:r>
          <w:rPr>
            <w:noProof/>
            <w:webHidden/>
          </w:rPr>
          <w:fldChar w:fldCharType="begin"/>
        </w:r>
        <w:r>
          <w:rPr>
            <w:noProof/>
            <w:webHidden/>
          </w:rPr>
          <w:instrText xml:space="preserve"> PAGEREF _Toc195693730 \h </w:instrText>
        </w:r>
        <w:r>
          <w:rPr>
            <w:noProof/>
            <w:webHidden/>
          </w:rPr>
        </w:r>
        <w:r>
          <w:rPr>
            <w:noProof/>
            <w:webHidden/>
          </w:rPr>
          <w:fldChar w:fldCharType="separate"/>
        </w:r>
        <w:r w:rsidR="004C22D6">
          <w:rPr>
            <w:noProof/>
            <w:webHidden/>
          </w:rPr>
          <w:t>438</w:t>
        </w:r>
        <w:r>
          <w:rPr>
            <w:noProof/>
            <w:webHidden/>
          </w:rPr>
          <w:fldChar w:fldCharType="end"/>
        </w:r>
      </w:hyperlink>
    </w:p>
    <w:p w14:paraId="28349FC8" w14:textId="36A6FD8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31" w:history="1">
        <w:r w:rsidRPr="0070102C">
          <w:rPr>
            <w:rStyle w:val="Hyperlink"/>
            <w:noProof/>
          </w:rPr>
          <w:t>6.65.1 Definitions</w:t>
        </w:r>
        <w:r>
          <w:rPr>
            <w:noProof/>
            <w:webHidden/>
          </w:rPr>
          <w:tab/>
        </w:r>
        <w:r>
          <w:rPr>
            <w:noProof/>
            <w:webHidden/>
          </w:rPr>
          <w:fldChar w:fldCharType="begin"/>
        </w:r>
        <w:r>
          <w:rPr>
            <w:noProof/>
            <w:webHidden/>
          </w:rPr>
          <w:instrText xml:space="preserve"> PAGEREF _Toc195693731 \h </w:instrText>
        </w:r>
        <w:r>
          <w:rPr>
            <w:noProof/>
            <w:webHidden/>
          </w:rPr>
        </w:r>
        <w:r>
          <w:rPr>
            <w:noProof/>
            <w:webHidden/>
          </w:rPr>
          <w:fldChar w:fldCharType="separate"/>
        </w:r>
        <w:r w:rsidR="004C22D6">
          <w:rPr>
            <w:noProof/>
            <w:webHidden/>
          </w:rPr>
          <w:t>438</w:t>
        </w:r>
        <w:r>
          <w:rPr>
            <w:noProof/>
            <w:webHidden/>
          </w:rPr>
          <w:fldChar w:fldCharType="end"/>
        </w:r>
      </w:hyperlink>
    </w:p>
    <w:p w14:paraId="05E29473" w14:textId="469A13D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32" w:history="1">
        <w:r w:rsidRPr="0070102C">
          <w:rPr>
            <w:rStyle w:val="Hyperlink"/>
            <w:noProof/>
          </w:rPr>
          <w:t>6.65.2 HSS public key objects</w:t>
        </w:r>
        <w:r>
          <w:rPr>
            <w:noProof/>
            <w:webHidden/>
          </w:rPr>
          <w:tab/>
        </w:r>
        <w:r>
          <w:rPr>
            <w:noProof/>
            <w:webHidden/>
          </w:rPr>
          <w:fldChar w:fldCharType="begin"/>
        </w:r>
        <w:r>
          <w:rPr>
            <w:noProof/>
            <w:webHidden/>
          </w:rPr>
          <w:instrText xml:space="preserve"> PAGEREF _Toc195693732 \h </w:instrText>
        </w:r>
        <w:r>
          <w:rPr>
            <w:noProof/>
            <w:webHidden/>
          </w:rPr>
        </w:r>
        <w:r>
          <w:rPr>
            <w:noProof/>
            <w:webHidden/>
          </w:rPr>
          <w:fldChar w:fldCharType="separate"/>
        </w:r>
        <w:r w:rsidR="004C22D6">
          <w:rPr>
            <w:noProof/>
            <w:webHidden/>
          </w:rPr>
          <w:t>438</w:t>
        </w:r>
        <w:r>
          <w:rPr>
            <w:noProof/>
            <w:webHidden/>
          </w:rPr>
          <w:fldChar w:fldCharType="end"/>
        </w:r>
      </w:hyperlink>
    </w:p>
    <w:p w14:paraId="6065BC9E" w14:textId="001D1DE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33" w:history="1">
        <w:r w:rsidRPr="0070102C">
          <w:rPr>
            <w:rStyle w:val="Hyperlink"/>
            <w:noProof/>
          </w:rPr>
          <w:t>6.65.3 HSS private key objects</w:t>
        </w:r>
        <w:r>
          <w:rPr>
            <w:noProof/>
            <w:webHidden/>
          </w:rPr>
          <w:tab/>
        </w:r>
        <w:r>
          <w:rPr>
            <w:noProof/>
            <w:webHidden/>
          </w:rPr>
          <w:fldChar w:fldCharType="begin"/>
        </w:r>
        <w:r>
          <w:rPr>
            <w:noProof/>
            <w:webHidden/>
          </w:rPr>
          <w:instrText xml:space="preserve"> PAGEREF _Toc195693733 \h </w:instrText>
        </w:r>
        <w:r>
          <w:rPr>
            <w:noProof/>
            <w:webHidden/>
          </w:rPr>
        </w:r>
        <w:r>
          <w:rPr>
            <w:noProof/>
            <w:webHidden/>
          </w:rPr>
          <w:fldChar w:fldCharType="separate"/>
        </w:r>
        <w:r w:rsidR="004C22D6">
          <w:rPr>
            <w:noProof/>
            <w:webHidden/>
          </w:rPr>
          <w:t>439</w:t>
        </w:r>
        <w:r>
          <w:rPr>
            <w:noProof/>
            <w:webHidden/>
          </w:rPr>
          <w:fldChar w:fldCharType="end"/>
        </w:r>
      </w:hyperlink>
    </w:p>
    <w:p w14:paraId="3A01E61F" w14:textId="37D99A6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34" w:history="1">
        <w:r w:rsidRPr="0070102C">
          <w:rPr>
            <w:rStyle w:val="Hyperlink"/>
            <w:noProof/>
          </w:rPr>
          <w:t>6.65.4 HSS key pair generation</w:t>
        </w:r>
        <w:r>
          <w:rPr>
            <w:noProof/>
            <w:webHidden/>
          </w:rPr>
          <w:tab/>
        </w:r>
        <w:r>
          <w:rPr>
            <w:noProof/>
            <w:webHidden/>
          </w:rPr>
          <w:fldChar w:fldCharType="begin"/>
        </w:r>
        <w:r>
          <w:rPr>
            <w:noProof/>
            <w:webHidden/>
          </w:rPr>
          <w:instrText xml:space="preserve"> PAGEREF _Toc195693734 \h </w:instrText>
        </w:r>
        <w:r>
          <w:rPr>
            <w:noProof/>
            <w:webHidden/>
          </w:rPr>
        </w:r>
        <w:r>
          <w:rPr>
            <w:noProof/>
            <w:webHidden/>
          </w:rPr>
          <w:fldChar w:fldCharType="separate"/>
        </w:r>
        <w:r w:rsidR="004C22D6">
          <w:rPr>
            <w:noProof/>
            <w:webHidden/>
          </w:rPr>
          <w:t>441</w:t>
        </w:r>
        <w:r>
          <w:rPr>
            <w:noProof/>
            <w:webHidden/>
          </w:rPr>
          <w:fldChar w:fldCharType="end"/>
        </w:r>
      </w:hyperlink>
    </w:p>
    <w:p w14:paraId="75E5FC3D" w14:textId="19559F3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35" w:history="1">
        <w:r w:rsidRPr="0070102C">
          <w:rPr>
            <w:rStyle w:val="Hyperlink"/>
            <w:noProof/>
          </w:rPr>
          <w:t>6.65.5 HSS without hashing</w:t>
        </w:r>
        <w:r>
          <w:rPr>
            <w:noProof/>
            <w:webHidden/>
          </w:rPr>
          <w:tab/>
        </w:r>
        <w:r>
          <w:rPr>
            <w:noProof/>
            <w:webHidden/>
          </w:rPr>
          <w:fldChar w:fldCharType="begin"/>
        </w:r>
        <w:r>
          <w:rPr>
            <w:noProof/>
            <w:webHidden/>
          </w:rPr>
          <w:instrText xml:space="preserve"> PAGEREF _Toc195693735 \h </w:instrText>
        </w:r>
        <w:r>
          <w:rPr>
            <w:noProof/>
            <w:webHidden/>
          </w:rPr>
        </w:r>
        <w:r>
          <w:rPr>
            <w:noProof/>
            <w:webHidden/>
          </w:rPr>
          <w:fldChar w:fldCharType="separate"/>
        </w:r>
        <w:r w:rsidR="004C22D6">
          <w:rPr>
            <w:noProof/>
            <w:webHidden/>
          </w:rPr>
          <w:t>441</w:t>
        </w:r>
        <w:r>
          <w:rPr>
            <w:noProof/>
            <w:webHidden/>
          </w:rPr>
          <w:fldChar w:fldCharType="end"/>
        </w:r>
      </w:hyperlink>
    </w:p>
    <w:p w14:paraId="130AAD38" w14:textId="219C4525"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36" w:history="1">
        <w:r w:rsidRPr="0070102C">
          <w:rPr>
            <w:rStyle w:val="Hyperlink"/>
            <w:noProof/>
          </w:rPr>
          <w:t>6.66 XMSS and XMSS</w:t>
        </w:r>
        <w:r w:rsidRPr="0070102C">
          <w:rPr>
            <w:rStyle w:val="Hyperlink"/>
            <w:noProof/>
            <w:vertAlign w:val="superscript"/>
          </w:rPr>
          <w:t>MT</w:t>
        </w:r>
        <w:r>
          <w:rPr>
            <w:noProof/>
            <w:webHidden/>
          </w:rPr>
          <w:tab/>
        </w:r>
        <w:r>
          <w:rPr>
            <w:noProof/>
            <w:webHidden/>
          </w:rPr>
          <w:fldChar w:fldCharType="begin"/>
        </w:r>
        <w:r>
          <w:rPr>
            <w:noProof/>
            <w:webHidden/>
          </w:rPr>
          <w:instrText xml:space="preserve"> PAGEREF _Toc195693736 \h </w:instrText>
        </w:r>
        <w:r>
          <w:rPr>
            <w:noProof/>
            <w:webHidden/>
          </w:rPr>
        </w:r>
        <w:r>
          <w:rPr>
            <w:noProof/>
            <w:webHidden/>
          </w:rPr>
          <w:fldChar w:fldCharType="separate"/>
        </w:r>
        <w:r w:rsidR="004C22D6">
          <w:rPr>
            <w:noProof/>
            <w:webHidden/>
          </w:rPr>
          <w:t>442</w:t>
        </w:r>
        <w:r>
          <w:rPr>
            <w:noProof/>
            <w:webHidden/>
          </w:rPr>
          <w:fldChar w:fldCharType="end"/>
        </w:r>
      </w:hyperlink>
    </w:p>
    <w:p w14:paraId="1BA3F6F7" w14:textId="68D2008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37" w:history="1">
        <w:r w:rsidRPr="0070102C">
          <w:rPr>
            <w:rStyle w:val="Hyperlink"/>
            <w:noProof/>
          </w:rPr>
          <w:t>6.66.1 Definitions</w:t>
        </w:r>
        <w:r>
          <w:rPr>
            <w:noProof/>
            <w:webHidden/>
          </w:rPr>
          <w:tab/>
        </w:r>
        <w:r>
          <w:rPr>
            <w:noProof/>
            <w:webHidden/>
          </w:rPr>
          <w:fldChar w:fldCharType="begin"/>
        </w:r>
        <w:r>
          <w:rPr>
            <w:noProof/>
            <w:webHidden/>
          </w:rPr>
          <w:instrText xml:space="preserve"> PAGEREF _Toc195693737 \h </w:instrText>
        </w:r>
        <w:r>
          <w:rPr>
            <w:noProof/>
            <w:webHidden/>
          </w:rPr>
        </w:r>
        <w:r>
          <w:rPr>
            <w:noProof/>
            <w:webHidden/>
          </w:rPr>
          <w:fldChar w:fldCharType="separate"/>
        </w:r>
        <w:r w:rsidR="004C22D6">
          <w:rPr>
            <w:noProof/>
            <w:webHidden/>
          </w:rPr>
          <w:t>442</w:t>
        </w:r>
        <w:r>
          <w:rPr>
            <w:noProof/>
            <w:webHidden/>
          </w:rPr>
          <w:fldChar w:fldCharType="end"/>
        </w:r>
      </w:hyperlink>
    </w:p>
    <w:p w14:paraId="7C462F5A" w14:textId="5BD89777"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38" w:history="1">
        <w:r w:rsidRPr="0070102C">
          <w:rPr>
            <w:rStyle w:val="Hyperlink"/>
            <w:noProof/>
          </w:rPr>
          <w:t>6.66.2 XMSS public key objects</w:t>
        </w:r>
        <w:r>
          <w:rPr>
            <w:noProof/>
            <w:webHidden/>
          </w:rPr>
          <w:tab/>
        </w:r>
        <w:r>
          <w:rPr>
            <w:noProof/>
            <w:webHidden/>
          </w:rPr>
          <w:fldChar w:fldCharType="begin"/>
        </w:r>
        <w:r>
          <w:rPr>
            <w:noProof/>
            <w:webHidden/>
          </w:rPr>
          <w:instrText xml:space="preserve"> PAGEREF _Toc195693738 \h </w:instrText>
        </w:r>
        <w:r>
          <w:rPr>
            <w:noProof/>
            <w:webHidden/>
          </w:rPr>
        </w:r>
        <w:r>
          <w:rPr>
            <w:noProof/>
            <w:webHidden/>
          </w:rPr>
          <w:fldChar w:fldCharType="separate"/>
        </w:r>
        <w:r w:rsidR="004C22D6">
          <w:rPr>
            <w:noProof/>
            <w:webHidden/>
          </w:rPr>
          <w:t>442</w:t>
        </w:r>
        <w:r>
          <w:rPr>
            <w:noProof/>
            <w:webHidden/>
          </w:rPr>
          <w:fldChar w:fldCharType="end"/>
        </w:r>
      </w:hyperlink>
    </w:p>
    <w:p w14:paraId="2B9396CB" w14:textId="31B2BAF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39" w:history="1">
        <w:r w:rsidRPr="0070102C">
          <w:rPr>
            <w:rStyle w:val="Hyperlink"/>
            <w:noProof/>
          </w:rPr>
          <w:t>6.66.3 XMSS</w:t>
        </w:r>
        <w:r w:rsidRPr="0070102C">
          <w:rPr>
            <w:rStyle w:val="Hyperlink"/>
            <w:noProof/>
            <w:vertAlign w:val="superscript"/>
          </w:rPr>
          <w:t>MT</w:t>
        </w:r>
        <w:r w:rsidRPr="0070102C">
          <w:rPr>
            <w:rStyle w:val="Hyperlink"/>
            <w:noProof/>
          </w:rPr>
          <w:t xml:space="preserve"> public key objects</w:t>
        </w:r>
        <w:r>
          <w:rPr>
            <w:noProof/>
            <w:webHidden/>
          </w:rPr>
          <w:tab/>
        </w:r>
        <w:r>
          <w:rPr>
            <w:noProof/>
            <w:webHidden/>
          </w:rPr>
          <w:fldChar w:fldCharType="begin"/>
        </w:r>
        <w:r>
          <w:rPr>
            <w:noProof/>
            <w:webHidden/>
          </w:rPr>
          <w:instrText xml:space="preserve"> PAGEREF _Toc195693739 \h </w:instrText>
        </w:r>
        <w:r>
          <w:rPr>
            <w:noProof/>
            <w:webHidden/>
          </w:rPr>
        </w:r>
        <w:r>
          <w:rPr>
            <w:noProof/>
            <w:webHidden/>
          </w:rPr>
          <w:fldChar w:fldCharType="separate"/>
        </w:r>
        <w:r w:rsidR="004C22D6">
          <w:rPr>
            <w:noProof/>
            <w:webHidden/>
          </w:rPr>
          <w:t>443</w:t>
        </w:r>
        <w:r>
          <w:rPr>
            <w:noProof/>
            <w:webHidden/>
          </w:rPr>
          <w:fldChar w:fldCharType="end"/>
        </w:r>
      </w:hyperlink>
    </w:p>
    <w:p w14:paraId="580CB067" w14:textId="19E63F9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40" w:history="1">
        <w:r w:rsidRPr="0070102C">
          <w:rPr>
            <w:rStyle w:val="Hyperlink"/>
            <w:noProof/>
          </w:rPr>
          <w:t>6.66.4 XMSS private key objects</w:t>
        </w:r>
        <w:r>
          <w:rPr>
            <w:noProof/>
            <w:webHidden/>
          </w:rPr>
          <w:tab/>
        </w:r>
        <w:r>
          <w:rPr>
            <w:noProof/>
            <w:webHidden/>
          </w:rPr>
          <w:fldChar w:fldCharType="begin"/>
        </w:r>
        <w:r>
          <w:rPr>
            <w:noProof/>
            <w:webHidden/>
          </w:rPr>
          <w:instrText xml:space="preserve"> PAGEREF _Toc195693740 \h </w:instrText>
        </w:r>
        <w:r>
          <w:rPr>
            <w:noProof/>
            <w:webHidden/>
          </w:rPr>
        </w:r>
        <w:r>
          <w:rPr>
            <w:noProof/>
            <w:webHidden/>
          </w:rPr>
          <w:fldChar w:fldCharType="separate"/>
        </w:r>
        <w:r w:rsidR="004C22D6">
          <w:rPr>
            <w:noProof/>
            <w:webHidden/>
          </w:rPr>
          <w:t>444</w:t>
        </w:r>
        <w:r>
          <w:rPr>
            <w:noProof/>
            <w:webHidden/>
          </w:rPr>
          <w:fldChar w:fldCharType="end"/>
        </w:r>
      </w:hyperlink>
    </w:p>
    <w:p w14:paraId="79D84445" w14:textId="1228BC8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41" w:history="1">
        <w:r w:rsidRPr="0070102C">
          <w:rPr>
            <w:rStyle w:val="Hyperlink"/>
            <w:noProof/>
          </w:rPr>
          <w:t>6.66.5 XMSS</w:t>
        </w:r>
        <w:r w:rsidRPr="0070102C">
          <w:rPr>
            <w:rStyle w:val="Hyperlink"/>
            <w:noProof/>
            <w:vertAlign w:val="superscript"/>
          </w:rPr>
          <w:t>MT</w:t>
        </w:r>
        <w:r w:rsidRPr="0070102C">
          <w:rPr>
            <w:rStyle w:val="Hyperlink"/>
            <w:noProof/>
          </w:rPr>
          <w:t xml:space="preserve"> private key objects</w:t>
        </w:r>
        <w:r>
          <w:rPr>
            <w:noProof/>
            <w:webHidden/>
          </w:rPr>
          <w:tab/>
        </w:r>
        <w:r>
          <w:rPr>
            <w:noProof/>
            <w:webHidden/>
          </w:rPr>
          <w:fldChar w:fldCharType="begin"/>
        </w:r>
        <w:r>
          <w:rPr>
            <w:noProof/>
            <w:webHidden/>
          </w:rPr>
          <w:instrText xml:space="preserve"> PAGEREF _Toc195693741 \h </w:instrText>
        </w:r>
        <w:r>
          <w:rPr>
            <w:noProof/>
            <w:webHidden/>
          </w:rPr>
        </w:r>
        <w:r>
          <w:rPr>
            <w:noProof/>
            <w:webHidden/>
          </w:rPr>
          <w:fldChar w:fldCharType="separate"/>
        </w:r>
        <w:r w:rsidR="004C22D6">
          <w:rPr>
            <w:noProof/>
            <w:webHidden/>
          </w:rPr>
          <w:t>445</w:t>
        </w:r>
        <w:r>
          <w:rPr>
            <w:noProof/>
            <w:webHidden/>
          </w:rPr>
          <w:fldChar w:fldCharType="end"/>
        </w:r>
      </w:hyperlink>
    </w:p>
    <w:p w14:paraId="78BFF7A2" w14:textId="7A6DD330"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42" w:history="1">
        <w:r w:rsidRPr="0070102C">
          <w:rPr>
            <w:rStyle w:val="Hyperlink"/>
            <w:noProof/>
          </w:rPr>
          <w:t>6.66.6 XMSS key pair generation</w:t>
        </w:r>
        <w:r>
          <w:rPr>
            <w:noProof/>
            <w:webHidden/>
          </w:rPr>
          <w:tab/>
        </w:r>
        <w:r>
          <w:rPr>
            <w:noProof/>
            <w:webHidden/>
          </w:rPr>
          <w:fldChar w:fldCharType="begin"/>
        </w:r>
        <w:r>
          <w:rPr>
            <w:noProof/>
            <w:webHidden/>
          </w:rPr>
          <w:instrText xml:space="preserve"> PAGEREF _Toc195693742 \h </w:instrText>
        </w:r>
        <w:r>
          <w:rPr>
            <w:noProof/>
            <w:webHidden/>
          </w:rPr>
        </w:r>
        <w:r>
          <w:rPr>
            <w:noProof/>
            <w:webHidden/>
          </w:rPr>
          <w:fldChar w:fldCharType="separate"/>
        </w:r>
        <w:r w:rsidR="004C22D6">
          <w:rPr>
            <w:noProof/>
            <w:webHidden/>
          </w:rPr>
          <w:t>446</w:t>
        </w:r>
        <w:r>
          <w:rPr>
            <w:noProof/>
            <w:webHidden/>
          </w:rPr>
          <w:fldChar w:fldCharType="end"/>
        </w:r>
      </w:hyperlink>
    </w:p>
    <w:p w14:paraId="778C09B2" w14:textId="142FECF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43" w:history="1">
        <w:r w:rsidRPr="0070102C">
          <w:rPr>
            <w:rStyle w:val="Hyperlink"/>
            <w:noProof/>
          </w:rPr>
          <w:t>6.66.7 XMSS</w:t>
        </w:r>
        <w:r w:rsidRPr="0070102C">
          <w:rPr>
            <w:rStyle w:val="Hyperlink"/>
            <w:noProof/>
            <w:vertAlign w:val="superscript"/>
          </w:rPr>
          <w:t>MT</w:t>
        </w:r>
        <w:r w:rsidRPr="0070102C">
          <w:rPr>
            <w:rStyle w:val="Hyperlink"/>
            <w:noProof/>
          </w:rPr>
          <w:t xml:space="preserve"> key pair generation</w:t>
        </w:r>
        <w:r>
          <w:rPr>
            <w:noProof/>
            <w:webHidden/>
          </w:rPr>
          <w:tab/>
        </w:r>
        <w:r>
          <w:rPr>
            <w:noProof/>
            <w:webHidden/>
          </w:rPr>
          <w:fldChar w:fldCharType="begin"/>
        </w:r>
        <w:r>
          <w:rPr>
            <w:noProof/>
            <w:webHidden/>
          </w:rPr>
          <w:instrText xml:space="preserve"> PAGEREF _Toc195693743 \h </w:instrText>
        </w:r>
        <w:r>
          <w:rPr>
            <w:noProof/>
            <w:webHidden/>
          </w:rPr>
        </w:r>
        <w:r>
          <w:rPr>
            <w:noProof/>
            <w:webHidden/>
          </w:rPr>
          <w:fldChar w:fldCharType="separate"/>
        </w:r>
        <w:r w:rsidR="004C22D6">
          <w:rPr>
            <w:noProof/>
            <w:webHidden/>
          </w:rPr>
          <w:t>446</w:t>
        </w:r>
        <w:r>
          <w:rPr>
            <w:noProof/>
            <w:webHidden/>
          </w:rPr>
          <w:fldChar w:fldCharType="end"/>
        </w:r>
      </w:hyperlink>
    </w:p>
    <w:p w14:paraId="525CD7A4" w14:textId="417D345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44" w:history="1">
        <w:r w:rsidRPr="0070102C">
          <w:rPr>
            <w:rStyle w:val="Hyperlink"/>
            <w:noProof/>
          </w:rPr>
          <w:t>6.66.8 XMSS and XMSS</w:t>
        </w:r>
        <w:r w:rsidRPr="0070102C">
          <w:rPr>
            <w:rStyle w:val="Hyperlink"/>
            <w:noProof/>
            <w:vertAlign w:val="superscript"/>
          </w:rPr>
          <w:t>MT</w:t>
        </w:r>
        <w:r w:rsidRPr="0070102C">
          <w:rPr>
            <w:rStyle w:val="Hyperlink"/>
            <w:noProof/>
          </w:rPr>
          <w:t xml:space="preserve"> without hashing</w:t>
        </w:r>
        <w:r>
          <w:rPr>
            <w:noProof/>
            <w:webHidden/>
          </w:rPr>
          <w:tab/>
        </w:r>
        <w:r>
          <w:rPr>
            <w:noProof/>
            <w:webHidden/>
          </w:rPr>
          <w:fldChar w:fldCharType="begin"/>
        </w:r>
        <w:r>
          <w:rPr>
            <w:noProof/>
            <w:webHidden/>
          </w:rPr>
          <w:instrText xml:space="preserve"> PAGEREF _Toc195693744 \h </w:instrText>
        </w:r>
        <w:r>
          <w:rPr>
            <w:noProof/>
            <w:webHidden/>
          </w:rPr>
        </w:r>
        <w:r>
          <w:rPr>
            <w:noProof/>
            <w:webHidden/>
          </w:rPr>
          <w:fldChar w:fldCharType="separate"/>
        </w:r>
        <w:r w:rsidR="004C22D6">
          <w:rPr>
            <w:noProof/>
            <w:webHidden/>
          </w:rPr>
          <w:t>446</w:t>
        </w:r>
        <w:r>
          <w:rPr>
            <w:noProof/>
            <w:webHidden/>
          </w:rPr>
          <w:fldChar w:fldCharType="end"/>
        </w:r>
      </w:hyperlink>
    </w:p>
    <w:p w14:paraId="4EC990A9" w14:textId="6C20D4B0"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45" w:history="1">
        <w:r w:rsidRPr="0070102C">
          <w:rPr>
            <w:rStyle w:val="Hyperlink"/>
            <w:noProof/>
          </w:rPr>
          <w:t>6.67 ML-DSA</w:t>
        </w:r>
        <w:r>
          <w:rPr>
            <w:noProof/>
            <w:webHidden/>
          </w:rPr>
          <w:tab/>
        </w:r>
        <w:r>
          <w:rPr>
            <w:noProof/>
            <w:webHidden/>
          </w:rPr>
          <w:fldChar w:fldCharType="begin"/>
        </w:r>
        <w:r>
          <w:rPr>
            <w:noProof/>
            <w:webHidden/>
          </w:rPr>
          <w:instrText xml:space="preserve"> PAGEREF _Toc195693745 \h </w:instrText>
        </w:r>
        <w:r>
          <w:rPr>
            <w:noProof/>
            <w:webHidden/>
          </w:rPr>
        </w:r>
        <w:r>
          <w:rPr>
            <w:noProof/>
            <w:webHidden/>
          </w:rPr>
          <w:fldChar w:fldCharType="separate"/>
        </w:r>
        <w:r w:rsidR="004C22D6">
          <w:rPr>
            <w:noProof/>
            <w:webHidden/>
          </w:rPr>
          <w:t>447</w:t>
        </w:r>
        <w:r>
          <w:rPr>
            <w:noProof/>
            <w:webHidden/>
          </w:rPr>
          <w:fldChar w:fldCharType="end"/>
        </w:r>
      </w:hyperlink>
    </w:p>
    <w:p w14:paraId="25BF7452" w14:textId="1AF6B85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46" w:history="1">
        <w:r w:rsidRPr="0070102C">
          <w:rPr>
            <w:rStyle w:val="Hyperlink"/>
            <w:noProof/>
          </w:rPr>
          <w:t>6.67.1 Definitions</w:t>
        </w:r>
        <w:r>
          <w:rPr>
            <w:noProof/>
            <w:webHidden/>
          </w:rPr>
          <w:tab/>
        </w:r>
        <w:r>
          <w:rPr>
            <w:noProof/>
            <w:webHidden/>
          </w:rPr>
          <w:fldChar w:fldCharType="begin"/>
        </w:r>
        <w:r>
          <w:rPr>
            <w:noProof/>
            <w:webHidden/>
          </w:rPr>
          <w:instrText xml:space="preserve"> PAGEREF _Toc195693746 \h </w:instrText>
        </w:r>
        <w:r>
          <w:rPr>
            <w:noProof/>
            <w:webHidden/>
          </w:rPr>
        </w:r>
        <w:r>
          <w:rPr>
            <w:noProof/>
            <w:webHidden/>
          </w:rPr>
          <w:fldChar w:fldCharType="separate"/>
        </w:r>
        <w:r w:rsidR="004C22D6">
          <w:rPr>
            <w:noProof/>
            <w:webHidden/>
          </w:rPr>
          <w:t>448</w:t>
        </w:r>
        <w:r>
          <w:rPr>
            <w:noProof/>
            <w:webHidden/>
          </w:rPr>
          <w:fldChar w:fldCharType="end"/>
        </w:r>
      </w:hyperlink>
    </w:p>
    <w:p w14:paraId="3CDE27DC" w14:textId="702B72D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47" w:history="1">
        <w:r w:rsidRPr="0070102C">
          <w:rPr>
            <w:rStyle w:val="Hyperlink"/>
            <w:noProof/>
          </w:rPr>
          <w:t>6.67.2 ML-DSA public key objects</w:t>
        </w:r>
        <w:r>
          <w:rPr>
            <w:noProof/>
            <w:webHidden/>
          </w:rPr>
          <w:tab/>
        </w:r>
        <w:r>
          <w:rPr>
            <w:noProof/>
            <w:webHidden/>
          </w:rPr>
          <w:fldChar w:fldCharType="begin"/>
        </w:r>
        <w:r>
          <w:rPr>
            <w:noProof/>
            <w:webHidden/>
          </w:rPr>
          <w:instrText xml:space="preserve"> PAGEREF _Toc195693747 \h </w:instrText>
        </w:r>
        <w:r>
          <w:rPr>
            <w:noProof/>
            <w:webHidden/>
          </w:rPr>
        </w:r>
        <w:r>
          <w:rPr>
            <w:noProof/>
            <w:webHidden/>
          </w:rPr>
          <w:fldChar w:fldCharType="separate"/>
        </w:r>
        <w:r w:rsidR="004C22D6">
          <w:rPr>
            <w:noProof/>
            <w:webHidden/>
          </w:rPr>
          <w:t>449</w:t>
        </w:r>
        <w:r>
          <w:rPr>
            <w:noProof/>
            <w:webHidden/>
          </w:rPr>
          <w:fldChar w:fldCharType="end"/>
        </w:r>
      </w:hyperlink>
    </w:p>
    <w:p w14:paraId="31ABF3FF" w14:textId="415BF2A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48" w:history="1">
        <w:r w:rsidRPr="0070102C">
          <w:rPr>
            <w:rStyle w:val="Hyperlink"/>
            <w:noProof/>
          </w:rPr>
          <w:t>6.67.3 ML-DSA private key objects</w:t>
        </w:r>
        <w:r>
          <w:rPr>
            <w:noProof/>
            <w:webHidden/>
          </w:rPr>
          <w:tab/>
        </w:r>
        <w:r>
          <w:rPr>
            <w:noProof/>
            <w:webHidden/>
          </w:rPr>
          <w:fldChar w:fldCharType="begin"/>
        </w:r>
        <w:r>
          <w:rPr>
            <w:noProof/>
            <w:webHidden/>
          </w:rPr>
          <w:instrText xml:space="preserve"> PAGEREF _Toc195693748 \h </w:instrText>
        </w:r>
        <w:r>
          <w:rPr>
            <w:noProof/>
            <w:webHidden/>
          </w:rPr>
        </w:r>
        <w:r>
          <w:rPr>
            <w:noProof/>
            <w:webHidden/>
          </w:rPr>
          <w:fldChar w:fldCharType="separate"/>
        </w:r>
        <w:r w:rsidR="004C22D6">
          <w:rPr>
            <w:noProof/>
            <w:webHidden/>
          </w:rPr>
          <w:t>450</w:t>
        </w:r>
        <w:r>
          <w:rPr>
            <w:noProof/>
            <w:webHidden/>
          </w:rPr>
          <w:fldChar w:fldCharType="end"/>
        </w:r>
      </w:hyperlink>
    </w:p>
    <w:p w14:paraId="2CBC45A5" w14:textId="3DE27B95"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49" w:history="1">
        <w:r w:rsidRPr="0070102C">
          <w:rPr>
            <w:rStyle w:val="Hyperlink"/>
            <w:noProof/>
          </w:rPr>
          <w:t>6.67.4 ML-DSA key pair generation</w:t>
        </w:r>
        <w:r>
          <w:rPr>
            <w:noProof/>
            <w:webHidden/>
          </w:rPr>
          <w:tab/>
        </w:r>
        <w:r>
          <w:rPr>
            <w:noProof/>
            <w:webHidden/>
          </w:rPr>
          <w:fldChar w:fldCharType="begin"/>
        </w:r>
        <w:r>
          <w:rPr>
            <w:noProof/>
            <w:webHidden/>
          </w:rPr>
          <w:instrText xml:space="preserve"> PAGEREF _Toc195693749 \h </w:instrText>
        </w:r>
        <w:r>
          <w:rPr>
            <w:noProof/>
            <w:webHidden/>
          </w:rPr>
        </w:r>
        <w:r>
          <w:rPr>
            <w:noProof/>
            <w:webHidden/>
          </w:rPr>
          <w:fldChar w:fldCharType="separate"/>
        </w:r>
        <w:r w:rsidR="004C22D6">
          <w:rPr>
            <w:noProof/>
            <w:webHidden/>
          </w:rPr>
          <w:t>451</w:t>
        </w:r>
        <w:r>
          <w:rPr>
            <w:noProof/>
            <w:webHidden/>
          </w:rPr>
          <w:fldChar w:fldCharType="end"/>
        </w:r>
      </w:hyperlink>
    </w:p>
    <w:p w14:paraId="4DC893C5" w14:textId="3ED3389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50" w:history="1">
        <w:r w:rsidRPr="0070102C">
          <w:rPr>
            <w:rStyle w:val="Hyperlink"/>
            <w:noProof/>
          </w:rPr>
          <w:t>6.67.5</w:t>
        </w:r>
        <w:r w:rsidRPr="0070102C">
          <w:rPr>
            <w:rStyle w:val="Hyperlink"/>
            <w:noProof/>
            <w:kern w:val="3"/>
          </w:rPr>
          <w:t xml:space="preserve"> ML-DSA Signature</w:t>
        </w:r>
        <w:r>
          <w:rPr>
            <w:noProof/>
            <w:webHidden/>
          </w:rPr>
          <w:tab/>
        </w:r>
        <w:r>
          <w:rPr>
            <w:noProof/>
            <w:webHidden/>
          </w:rPr>
          <w:fldChar w:fldCharType="begin"/>
        </w:r>
        <w:r>
          <w:rPr>
            <w:noProof/>
            <w:webHidden/>
          </w:rPr>
          <w:instrText xml:space="preserve"> PAGEREF _Toc195693750 \h </w:instrText>
        </w:r>
        <w:r>
          <w:rPr>
            <w:noProof/>
            <w:webHidden/>
          </w:rPr>
        </w:r>
        <w:r>
          <w:rPr>
            <w:noProof/>
            <w:webHidden/>
          </w:rPr>
          <w:fldChar w:fldCharType="separate"/>
        </w:r>
        <w:r w:rsidR="004C22D6">
          <w:rPr>
            <w:noProof/>
            <w:webHidden/>
          </w:rPr>
          <w:t>451</w:t>
        </w:r>
        <w:r>
          <w:rPr>
            <w:noProof/>
            <w:webHidden/>
          </w:rPr>
          <w:fldChar w:fldCharType="end"/>
        </w:r>
      </w:hyperlink>
    </w:p>
    <w:p w14:paraId="22D9DBB0" w14:textId="35D1921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51" w:history="1">
        <w:r w:rsidRPr="0070102C">
          <w:rPr>
            <w:rStyle w:val="Hyperlink"/>
            <w:noProof/>
          </w:rPr>
          <w:t>6.67.6</w:t>
        </w:r>
        <w:r w:rsidRPr="0070102C">
          <w:rPr>
            <w:rStyle w:val="Hyperlink"/>
            <w:noProof/>
            <w:kern w:val="3"/>
          </w:rPr>
          <w:t xml:space="preserve"> HashML-DSA Signature</w:t>
        </w:r>
        <w:r>
          <w:rPr>
            <w:noProof/>
            <w:webHidden/>
          </w:rPr>
          <w:tab/>
        </w:r>
        <w:r>
          <w:rPr>
            <w:noProof/>
            <w:webHidden/>
          </w:rPr>
          <w:fldChar w:fldCharType="begin"/>
        </w:r>
        <w:r>
          <w:rPr>
            <w:noProof/>
            <w:webHidden/>
          </w:rPr>
          <w:instrText xml:space="preserve"> PAGEREF _Toc195693751 \h </w:instrText>
        </w:r>
        <w:r>
          <w:rPr>
            <w:noProof/>
            <w:webHidden/>
          </w:rPr>
        </w:r>
        <w:r>
          <w:rPr>
            <w:noProof/>
            <w:webHidden/>
          </w:rPr>
          <w:fldChar w:fldCharType="separate"/>
        </w:r>
        <w:r w:rsidR="004C22D6">
          <w:rPr>
            <w:noProof/>
            <w:webHidden/>
          </w:rPr>
          <w:t>451</w:t>
        </w:r>
        <w:r>
          <w:rPr>
            <w:noProof/>
            <w:webHidden/>
          </w:rPr>
          <w:fldChar w:fldCharType="end"/>
        </w:r>
      </w:hyperlink>
    </w:p>
    <w:p w14:paraId="1ACDB0BA" w14:textId="3B5FACC3"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52" w:history="1">
        <w:r w:rsidRPr="0070102C">
          <w:rPr>
            <w:rStyle w:val="Hyperlink"/>
            <w:noProof/>
          </w:rPr>
          <w:t>6.67.7</w:t>
        </w:r>
        <w:r w:rsidRPr="0070102C">
          <w:rPr>
            <w:rStyle w:val="Hyperlink"/>
            <w:noProof/>
            <w:kern w:val="3"/>
          </w:rPr>
          <w:t xml:space="preserve"> HashML-DSA Signature with hashing</w:t>
        </w:r>
        <w:r>
          <w:rPr>
            <w:noProof/>
            <w:webHidden/>
          </w:rPr>
          <w:tab/>
        </w:r>
        <w:r>
          <w:rPr>
            <w:noProof/>
            <w:webHidden/>
          </w:rPr>
          <w:fldChar w:fldCharType="begin"/>
        </w:r>
        <w:r>
          <w:rPr>
            <w:noProof/>
            <w:webHidden/>
          </w:rPr>
          <w:instrText xml:space="preserve"> PAGEREF _Toc195693752 \h </w:instrText>
        </w:r>
        <w:r>
          <w:rPr>
            <w:noProof/>
            <w:webHidden/>
          </w:rPr>
        </w:r>
        <w:r>
          <w:rPr>
            <w:noProof/>
            <w:webHidden/>
          </w:rPr>
          <w:fldChar w:fldCharType="separate"/>
        </w:r>
        <w:r w:rsidR="004C22D6">
          <w:rPr>
            <w:noProof/>
            <w:webHidden/>
          </w:rPr>
          <w:t>452</w:t>
        </w:r>
        <w:r>
          <w:rPr>
            <w:noProof/>
            <w:webHidden/>
          </w:rPr>
          <w:fldChar w:fldCharType="end"/>
        </w:r>
      </w:hyperlink>
    </w:p>
    <w:p w14:paraId="6001957A" w14:textId="4B4405BF"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53" w:history="1">
        <w:r w:rsidRPr="0070102C">
          <w:rPr>
            <w:rStyle w:val="Hyperlink"/>
            <w:noProof/>
          </w:rPr>
          <w:t>6.68 ML-KEM</w:t>
        </w:r>
        <w:r>
          <w:rPr>
            <w:noProof/>
            <w:webHidden/>
          </w:rPr>
          <w:tab/>
        </w:r>
        <w:r>
          <w:rPr>
            <w:noProof/>
            <w:webHidden/>
          </w:rPr>
          <w:fldChar w:fldCharType="begin"/>
        </w:r>
        <w:r>
          <w:rPr>
            <w:noProof/>
            <w:webHidden/>
          </w:rPr>
          <w:instrText xml:space="preserve"> PAGEREF _Toc195693753 \h </w:instrText>
        </w:r>
        <w:r>
          <w:rPr>
            <w:noProof/>
            <w:webHidden/>
          </w:rPr>
        </w:r>
        <w:r>
          <w:rPr>
            <w:noProof/>
            <w:webHidden/>
          </w:rPr>
          <w:fldChar w:fldCharType="separate"/>
        </w:r>
        <w:r w:rsidR="004C22D6">
          <w:rPr>
            <w:noProof/>
            <w:webHidden/>
          </w:rPr>
          <w:t>453</w:t>
        </w:r>
        <w:r>
          <w:rPr>
            <w:noProof/>
            <w:webHidden/>
          </w:rPr>
          <w:fldChar w:fldCharType="end"/>
        </w:r>
      </w:hyperlink>
    </w:p>
    <w:p w14:paraId="37D05538" w14:textId="2C46A3F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54" w:history="1">
        <w:r w:rsidRPr="0070102C">
          <w:rPr>
            <w:rStyle w:val="Hyperlink"/>
            <w:noProof/>
          </w:rPr>
          <w:t>6.68.1 Definitions</w:t>
        </w:r>
        <w:r>
          <w:rPr>
            <w:noProof/>
            <w:webHidden/>
          </w:rPr>
          <w:tab/>
        </w:r>
        <w:r>
          <w:rPr>
            <w:noProof/>
            <w:webHidden/>
          </w:rPr>
          <w:fldChar w:fldCharType="begin"/>
        </w:r>
        <w:r>
          <w:rPr>
            <w:noProof/>
            <w:webHidden/>
          </w:rPr>
          <w:instrText xml:space="preserve"> PAGEREF _Toc195693754 \h </w:instrText>
        </w:r>
        <w:r>
          <w:rPr>
            <w:noProof/>
            <w:webHidden/>
          </w:rPr>
        </w:r>
        <w:r>
          <w:rPr>
            <w:noProof/>
            <w:webHidden/>
          </w:rPr>
          <w:fldChar w:fldCharType="separate"/>
        </w:r>
        <w:r w:rsidR="004C22D6">
          <w:rPr>
            <w:noProof/>
            <w:webHidden/>
          </w:rPr>
          <w:t>453</w:t>
        </w:r>
        <w:r>
          <w:rPr>
            <w:noProof/>
            <w:webHidden/>
          </w:rPr>
          <w:fldChar w:fldCharType="end"/>
        </w:r>
      </w:hyperlink>
    </w:p>
    <w:p w14:paraId="4E620E66" w14:textId="6BD4DFF2"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55" w:history="1">
        <w:r w:rsidRPr="0070102C">
          <w:rPr>
            <w:rStyle w:val="Hyperlink"/>
            <w:noProof/>
          </w:rPr>
          <w:t>6.68.2 ML-KEM public key objects</w:t>
        </w:r>
        <w:r>
          <w:rPr>
            <w:noProof/>
            <w:webHidden/>
          </w:rPr>
          <w:tab/>
        </w:r>
        <w:r>
          <w:rPr>
            <w:noProof/>
            <w:webHidden/>
          </w:rPr>
          <w:fldChar w:fldCharType="begin"/>
        </w:r>
        <w:r>
          <w:rPr>
            <w:noProof/>
            <w:webHidden/>
          </w:rPr>
          <w:instrText xml:space="preserve"> PAGEREF _Toc195693755 \h </w:instrText>
        </w:r>
        <w:r>
          <w:rPr>
            <w:noProof/>
            <w:webHidden/>
          </w:rPr>
        </w:r>
        <w:r>
          <w:rPr>
            <w:noProof/>
            <w:webHidden/>
          </w:rPr>
          <w:fldChar w:fldCharType="separate"/>
        </w:r>
        <w:r w:rsidR="004C22D6">
          <w:rPr>
            <w:noProof/>
            <w:webHidden/>
          </w:rPr>
          <w:t>453</w:t>
        </w:r>
        <w:r>
          <w:rPr>
            <w:noProof/>
            <w:webHidden/>
          </w:rPr>
          <w:fldChar w:fldCharType="end"/>
        </w:r>
      </w:hyperlink>
    </w:p>
    <w:p w14:paraId="22CF3CB8" w14:textId="004DD63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56" w:history="1">
        <w:r w:rsidRPr="0070102C">
          <w:rPr>
            <w:rStyle w:val="Hyperlink"/>
            <w:noProof/>
          </w:rPr>
          <w:t>6.68.3 ML-KEM private key objects</w:t>
        </w:r>
        <w:r>
          <w:rPr>
            <w:noProof/>
            <w:webHidden/>
          </w:rPr>
          <w:tab/>
        </w:r>
        <w:r>
          <w:rPr>
            <w:noProof/>
            <w:webHidden/>
          </w:rPr>
          <w:fldChar w:fldCharType="begin"/>
        </w:r>
        <w:r>
          <w:rPr>
            <w:noProof/>
            <w:webHidden/>
          </w:rPr>
          <w:instrText xml:space="preserve"> PAGEREF _Toc195693756 \h </w:instrText>
        </w:r>
        <w:r>
          <w:rPr>
            <w:noProof/>
            <w:webHidden/>
          </w:rPr>
        </w:r>
        <w:r>
          <w:rPr>
            <w:noProof/>
            <w:webHidden/>
          </w:rPr>
          <w:fldChar w:fldCharType="separate"/>
        </w:r>
        <w:r w:rsidR="004C22D6">
          <w:rPr>
            <w:noProof/>
            <w:webHidden/>
          </w:rPr>
          <w:t>454</w:t>
        </w:r>
        <w:r>
          <w:rPr>
            <w:noProof/>
            <w:webHidden/>
          </w:rPr>
          <w:fldChar w:fldCharType="end"/>
        </w:r>
      </w:hyperlink>
    </w:p>
    <w:p w14:paraId="03591446" w14:textId="6F63A198"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57" w:history="1">
        <w:r w:rsidRPr="0070102C">
          <w:rPr>
            <w:rStyle w:val="Hyperlink"/>
            <w:noProof/>
          </w:rPr>
          <w:t>6.68.4 ML-KEM key pair generation</w:t>
        </w:r>
        <w:r>
          <w:rPr>
            <w:noProof/>
            <w:webHidden/>
          </w:rPr>
          <w:tab/>
        </w:r>
        <w:r>
          <w:rPr>
            <w:noProof/>
            <w:webHidden/>
          </w:rPr>
          <w:fldChar w:fldCharType="begin"/>
        </w:r>
        <w:r>
          <w:rPr>
            <w:noProof/>
            <w:webHidden/>
          </w:rPr>
          <w:instrText xml:space="preserve"> PAGEREF _Toc195693757 \h </w:instrText>
        </w:r>
        <w:r>
          <w:rPr>
            <w:noProof/>
            <w:webHidden/>
          </w:rPr>
        </w:r>
        <w:r>
          <w:rPr>
            <w:noProof/>
            <w:webHidden/>
          </w:rPr>
          <w:fldChar w:fldCharType="separate"/>
        </w:r>
        <w:r w:rsidR="004C22D6">
          <w:rPr>
            <w:noProof/>
            <w:webHidden/>
          </w:rPr>
          <w:t>455</w:t>
        </w:r>
        <w:r>
          <w:rPr>
            <w:noProof/>
            <w:webHidden/>
          </w:rPr>
          <w:fldChar w:fldCharType="end"/>
        </w:r>
      </w:hyperlink>
    </w:p>
    <w:p w14:paraId="0B6B621A" w14:textId="63EB8C89"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58" w:history="1">
        <w:r w:rsidRPr="0070102C">
          <w:rPr>
            <w:rStyle w:val="Hyperlink"/>
            <w:noProof/>
          </w:rPr>
          <w:t>6.68.5</w:t>
        </w:r>
        <w:r w:rsidRPr="0070102C">
          <w:rPr>
            <w:rStyle w:val="Hyperlink"/>
            <w:noProof/>
            <w:kern w:val="3"/>
          </w:rPr>
          <w:t xml:space="preserve"> ML-KEM Key Agreement</w:t>
        </w:r>
        <w:r>
          <w:rPr>
            <w:noProof/>
            <w:webHidden/>
          </w:rPr>
          <w:tab/>
        </w:r>
        <w:r>
          <w:rPr>
            <w:noProof/>
            <w:webHidden/>
          </w:rPr>
          <w:fldChar w:fldCharType="begin"/>
        </w:r>
        <w:r>
          <w:rPr>
            <w:noProof/>
            <w:webHidden/>
          </w:rPr>
          <w:instrText xml:space="preserve"> PAGEREF _Toc195693758 \h </w:instrText>
        </w:r>
        <w:r>
          <w:rPr>
            <w:noProof/>
            <w:webHidden/>
          </w:rPr>
        </w:r>
        <w:r>
          <w:rPr>
            <w:noProof/>
            <w:webHidden/>
          </w:rPr>
          <w:fldChar w:fldCharType="separate"/>
        </w:r>
        <w:r w:rsidR="004C22D6">
          <w:rPr>
            <w:noProof/>
            <w:webHidden/>
          </w:rPr>
          <w:t>455</w:t>
        </w:r>
        <w:r>
          <w:rPr>
            <w:noProof/>
            <w:webHidden/>
          </w:rPr>
          <w:fldChar w:fldCharType="end"/>
        </w:r>
      </w:hyperlink>
    </w:p>
    <w:p w14:paraId="319F3A6A" w14:textId="3B785E81"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59" w:history="1">
        <w:r w:rsidRPr="0070102C">
          <w:rPr>
            <w:rStyle w:val="Hyperlink"/>
            <w:noProof/>
          </w:rPr>
          <w:t>6.69 SLH-DSA</w:t>
        </w:r>
        <w:r>
          <w:rPr>
            <w:noProof/>
            <w:webHidden/>
          </w:rPr>
          <w:tab/>
        </w:r>
        <w:r>
          <w:rPr>
            <w:noProof/>
            <w:webHidden/>
          </w:rPr>
          <w:fldChar w:fldCharType="begin"/>
        </w:r>
        <w:r>
          <w:rPr>
            <w:noProof/>
            <w:webHidden/>
          </w:rPr>
          <w:instrText xml:space="preserve"> PAGEREF _Toc195693759 \h </w:instrText>
        </w:r>
        <w:r>
          <w:rPr>
            <w:noProof/>
            <w:webHidden/>
          </w:rPr>
        </w:r>
        <w:r>
          <w:rPr>
            <w:noProof/>
            <w:webHidden/>
          </w:rPr>
          <w:fldChar w:fldCharType="separate"/>
        </w:r>
        <w:r w:rsidR="004C22D6">
          <w:rPr>
            <w:noProof/>
            <w:webHidden/>
          </w:rPr>
          <w:t>456</w:t>
        </w:r>
        <w:r>
          <w:rPr>
            <w:noProof/>
            <w:webHidden/>
          </w:rPr>
          <w:fldChar w:fldCharType="end"/>
        </w:r>
      </w:hyperlink>
    </w:p>
    <w:p w14:paraId="4490CC79" w14:textId="6DC52CDD"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60" w:history="1">
        <w:r w:rsidRPr="0070102C">
          <w:rPr>
            <w:rStyle w:val="Hyperlink"/>
            <w:noProof/>
          </w:rPr>
          <w:t>6.69.1 Definitions</w:t>
        </w:r>
        <w:r>
          <w:rPr>
            <w:noProof/>
            <w:webHidden/>
          </w:rPr>
          <w:tab/>
        </w:r>
        <w:r>
          <w:rPr>
            <w:noProof/>
            <w:webHidden/>
          </w:rPr>
          <w:fldChar w:fldCharType="begin"/>
        </w:r>
        <w:r>
          <w:rPr>
            <w:noProof/>
            <w:webHidden/>
          </w:rPr>
          <w:instrText xml:space="preserve"> PAGEREF _Toc195693760 \h </w:instrText>
        </w:r>
        <w:r>
          <w:rPr>
            <w:noProof/>
            <w:webHidden/>
          </w:rPr>
        </w:r>
        <w:r>
          <w:rPr>
            <w:noProof/>
            <w:webHidden/>
          </w:rPr>
          <w:fldChar w:fldCharType="separate"/>
        </w:r>
        <w:r w:rsidR="004C22D6">
          <w:rPr>
            <w:noProof/>
            <w:webHidden/>
          </w:rPr>
          <w:t>456</w:t>
        </w:r>
        <w:r>
          <w:rPr>
            <w:noProof/>
            <w:webHidden/>
          </w:rPr>
          <w:fldChar w:fldCharType="end"/>
        </w:r>
      </w:hyperlink>
    </w:p>
    <w:p w14:paraId="0201213E" w14:textId="63CED6B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61" w:history="1">
        <w:r w:rsidRPr="0070102C">
          <w:rPr>
            <w:rStyle w:val="Hyperlink"/>
            <w:noProof/>
          </w:rPr>
          <w:t>6.69.2 SLH-DSA public key objects</w:t>
        </w:r>
        <w:r>
          <w:rPr>
            <w:noProof/>
            <w:webHidden/>
          </w:rPr>
          <w:tab/>
        </w:r>
        <w:r>
          <w:rPr>
            <w:noProof/>
            <w:webHidden/>
          </w:rPr>
          <w:fldChar w:fldCharType="begin"/>
        </w:r>
        <w:r>
          <w:rPr>
            <w:noProof/>
            <w:webHidden/>
          </w:rPr>
          <w:instrText xml:space="preserve"> PAGEREF _Toc195693761 \h </w:instrText>
        </w:r>
        <w:r>
          <w:rPr>
            <w:noProof/>
            <w:webHidden/>
          </w:rPr>
        </w:r>
        <w:r>
          <w:rPr>
            <w:noProof/>
            <w:webHidden/>
          </w:rPr>
          <w:fldChar w:fldCharType="separate"/>
        </w:r>
        <w:r w:rsidR="004C22D6">
          <w:rPr>
            <w:noProof/>
            <w:webHidden/>
          </w:rPr>
          <w:t>457</w:t>
        </w:r>
        <w:r>
          <w:rPr>
            <w:noProof/>
            <w:webHidden/>
          </w:rPr>
          <w:fldChar w:fldCharType="end"/>
        </w:r>
      </w:hyperlink>
    </w:p>
    <w:p w14:paraId="0064EE7E" w14:textId="2B43D4D6"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62" w:history="1">
        <w:r w:rsidRPr="0070102C">
          <w:rPr>
            <w:rStyle w:val="Hyperlink"/>
            <w:noProof/>
          </w:rPr>
          <w:t>6.69.3 SLH-DSA private key objects</w:t>
        </w:r>
        <w:r>
          <w:rPr>
            <w:noProof/>
            <w:webHidden/>
          </w:rPr>
          <w:tab/>
        </w:r>
        <w:r>
          <w:rPr>
            <w:noProof/>
            <w:webHidden/>
          </w:rPr>
          <w:fldChar w:fldCharType="begin"/>
        </w:r>
        <w:r>
          <w:rPr>
            <w:noProof/>
            <w:webHidden/>
          </w:rPr>
          <w:instrText xml:space="preserve"> PAGEREF _Toc195693762 \h </w:instrText>
        </w:r>
        <w:r>
          <w:rPr>
            <w:noProof/>
            <w:webHidden/>
          </w:rPr>
        </w:r>
        <w:r>
          <w:rPr>
            <w:noProof/>
            <w:webHidden/>
          </w:rPr>
          <w:fldChar w:fldCharType="separate"/>
        </w:r>
        <w:r w:rsidR="004C22D6">
          <w:rPr>
            <w:noProof/>
            <w:webHidden/>
          </w:rPr>
          <w:t>458</w:t>
        </w:r>
        <w:r>
          <w:rPr>
            <w:noProof/>
            <w:webHidden/>
          </w:rPr>
          <w:fldChar w:fldCharType="end"/>
        </w:r>
      </w:hyperlink>
    </w:p>
    <w:p w14:paraId="3B1DF646" w14:textId="5D4CD69A"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63" w:history="1">
        <w:r w:rsidRPr="0070102C">
          <w:rPr>
            <w:rStyle w:val="Hyperlink"/>
            <w:noProof/>
          </w:rPr>
          <w:t>6.69.4 SLH-DSA key pair generation</w:t>
        </w:r>
        <w:r>
          <w:rPr>
            <w:noProof/>
            <w:webHidden/>
          </w:rPr>
          <w:tab/>
        </w:r>
        <w:r>
          <w:rPr>
            <w:noProof/>
            <w:webHidden/>
          </w:rPr>
          <w:fldChar w:fldCharType="begin"/>
        </w:r>
        <w:r>
          <w:rPr>
            <w:noProof/>
            <w:webHidden/>
          </w:rPr>
          <w:instrText xml:space="preserve"> PAGEREF _Toc195693763 \h </w:instrText>
        </w:r>
        <w:r>
          <w:rPr>
            <w:noProof/>
            <w:webHidden/>
          </w:rPr>
        </w:r>
        <w:r>
          <w:rPr>
            <w:noProof/>
            <w:webHidden/>
          </w:rPr>
          <w:fldChar w:fldCharType="separate"/>
        </w:r>
        <w:r w:rsidR="004C22D6">
          <w:rPr>
            <w:noProof/>
            <w:webHidden/>
          </w:rPr>
          <w:t>459</w:t>
        </w:r>
        <w:r>
          <w:rPr>
            <w:noProof/>
            <w:webHidden/>
          </w:rPr>
          <w:fldChar w:fldCharType="end"/>
        </w:r>
      </w:hyperlink>
    </w:p>
    <w:p w14:paraId="077DA322" w14:textId="72A6A4F4"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64" w:history="1">
        <w:r w:rsidRPr="0070102C">
          <w:rPr>
            <w:rStyle w:val="Hyperlink"/>
            <w:noProof/>
          </w:rPr>
          <w:t>6.69.5</w:t>
        </w:r>
        <w:r w:rsidRPr="0070102C">
          <w:rPr>
            <w:rStyle w:val="Hyperlink"/>
            <w:noProof/>
            <w:kern w:val="3"/>
          </w:rPr>
          <w:t xml:space="preserve"> SLH-DSA Signature</w:t>
        </w:r>
        <w:r>
          <w:rPr>
            <w:noProof/>
            <w:webHidden/>
          </w:rPr>
          <w:tab/>
        </w:r>
        <w:r>
          <w:rPr>
            <w:noProof/>
            <w:webHidden/>
          </w:rPr>
          <w:fldChar w:fldCharType="begin"/>
        </w:r>
        <w:r>
          <w:rPr>
            <w:noProof/>
            <w:webHidden/>
          </w:rPr>
          <w:instrText xml:space="preserve"> PAGEREF _Toc195693764 \h </w:instrText>
        </w:r>
        <w:r>
          <w:rPr>
            <w:noProof/>
            <w:webHidden/>
          </w:rPr>
        </w:r>
        <w:r>
          <w:rPr>
            <w:noProof/>
            <w:webHidden/>
          </w:rPr>
          <w:fldChar w:fldCharType="separate"/>
        </w:r>
        <w:r w:rsidR="004C22D6">
          <w:rPr>
            <w:noProof/>
            <w:webHidden/>
          </w:rPr>
          <w:t>459</w:t>
        </w:r>
        <w:r>
          <w:rPr>
            <w:noProof/>
            <w:webHidden/>
          </w:rPr>
          <w:fldChar w:fldCharType="end"/>
        </w:r>
      </w:hyperlink>
    </w:p>
    <w:p w14:paraId="79E81269" w14:textId="3FE39F5B"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65" w:history="1">
        <w:r w:rsidRPr="0070102C">
          <w:rPr>
            <w:rStyle w:val="Hyperlink"/>
            <w:noProof/>
          </w:rPr>
          <w:t>6.69.6</w:t>
        </w:r>
        <w:r w:rsidRPr="0070102C">
          <w:rPr>
            <w:rStyle w:val="Hyperlink"/>
            <w:noProof/>
            <w:kern w:val="3"/>
          </w:rPr>
          <w:t xml:space="preserve"> HashSLH-DSA Signature</w:t>
        </w:r>
        <w:r>
          <w:rPr>
            <w:noProof/>
            <w:webHidden/>
          </w:rPr>
          <w:tab/>
        </w:r>
        <w:r>
          <w:rPr>
            <w:noProof/>
            <w:webHidden/>
          </w:rPr>
          <w:fldChar w:fldCharType="begin"/>
        </w:r>
        <w:r>
          <w:rPr>
            <w:noProof/>
            <w:webHidden/>
          </w:rPr>
          <w:instrText xml:space="preserve"> PAGEREF _Toc195693765 \h </w:instrText>
        </w:r>
        <w:r>
          <w:rPr>
            <w:noProof/>
            <w:webHidden/>
          </w:rPr>
        </w:r>
        <w:r>
          <w:rPr>
            <w:noProof/>
            <w:webHidden/>
          </w:rPr>
          <w:fldChar w:fldCharType="separate"/>
        </w:r>
        <w:r w:rsidR="004C22D6">
          <w:rPr>
            <w:noProof/>
            <w:webHidden/>
          </w:rPr>
          <w:t>460</w:t>
        </w:r>
        <w:r>
          <w:rPr>
            <w:noProof/>
            <w:webHidden/>
          </w:rPr>
          <w:fldChar w:fldCharType="end"/>
        </w:r>
      </w:hyperlink>
    </w:p>
    <w:p w14:paraId="571735C9" w14:textId="39682B31" w:rsidR="00373C7D" w:rsidRDefault="00373C7D">
      <w:pPr>
        <w:pStyle w:val="Verzeichnis3"/>
        <w:tabs>
          <w:tab w:val="right" w:leader="dot" w:pos="9350"/>
        </w:tabs>
        <w:rPr>
          <w:rFonts w:asciiTheme="minorHAnsi" w:eastAsiaTheme="minorEastAsia" w:hAnsiTheme="minorHAnsi" w:cstheme="minorBidi"/>
          <w:noProof/>
          <w:kern w:val="2"/>
          <w:sz w:val="24"/>
          <w14:ligatures w14:val="standardContextual"/>
        </w:rPr>
      </w:pPr>
      <w:hyperlink w:anchor="_Toc195693766" w:history="1">
        <w:r w:rsidRPr="0070102C">
          <w:rPr>
            <w:rStyle w:val="Hyperlink"/>
            <w:noProof/>
          </w:rPr>
          <w:t>6.69.7</w:t>
        </w:r>
        <w:r w:rsidRPr="0070102C">
          <w:rPr>
            <w:rStyle w:val="Hyperlink"/>
            <w:noProof/>
            <w:kern w:val="3"/>
          </w:rPr>
          <w:t xml:space="preserve"> HashSLH-DSA Signature with hashing</w:t>
        </w:r>
        <w:r>
          <w:rPr>
            <w:noProof/>
            <w:webHidden/>
          </w:rPr>
          <w:tab/>
        </w:r>
        <w:r>
          <w:rPr>
            <w:noProof/>
            <w:webHidden/>
          </w:rPr>
          <w:fldChar w:fldCharType="begin"/>
        </w:r>
        <w:r>
          <w:rPr>
            <w:noProof/>
            <w:webHidden/>
          </w:rPr>
          <w:instrText xml:space="preserve"> PAGEREF _Toc195693766 \h </w:instrText>
        </w:r>
        <w:r>
          <w:rPr>
            <w:noProof/>
            <w:webHidden/>
          </w:rPr>
        </w:r>
        <w:r>
          <w:rPr>
            <w:noProof/>
            <w:webHidden/>
          </w:rPr>
          <w:fldChar w:fldCharType="separate"/>
        </w:r>
        <w:r w:rsidR="004C22D6">
          <w:rPr>
            <w:noProof/>
            <w:webHidden/>
          </w:rPr>
          <w:t>460</w:t>
        </w:r>
        <w:r>
          <w:rPr>
            <w:noProof/>
            <w:webHidden/>
          </w:rPr>
          <w:fldChar w:fldCharType="end"/>
        </w:r>
      </w:hyperlink>
    </w:p>
    <w:p w14:paraId="307752BC" w14:textId="0107ACB8" w:rsidR="00373C7D" w:rsidRDefault="00373C7D">
      <w:pPr>
        <w:pStyle w:val="Verzeichnis1"/>
        <w:rPr>
          <w:rFonts w:asciiTheme="minorHAnsi" w:eastAsiaTheme="minorEastAsia" w:hAnsiTheme="minorHAnsi" w:cstheme="minorBidi"/>
          <w:noProof/>
          <w:kern w:val="2"/>
          <w:sz w:val="24"/>
          <w14:ligatures w14:val="standardContextual"/>
        </w:rPr>
      </w:pPr>
      <w:hyperlink w:anchor="_Toc195693767" w:history="1">
        <w:r w:rsidRPr="0070102C">
          <w:rPr>
            <w:rStyle w:val="Hyperlink"/>
            <w:noProof/>
          </w:rPr>
          <w:t>7</w:t>
        </w:r>
        <w:r>
          <w:rPr>
            <w:rFonts w:asciiTheme="minorHAnsi" w:eastAsiaTheme="minorEastAsia" w:hAnsiTheme="minorHAnsi" w:cstheme="minorBidi"/>
            <w:noProof/>
            <w:kern w:val="2"/>
            <w:sz w:val="24"/>
            <w14:ligatures w14:val="standardContextual"/>
          </w:rPr>
          <w:tab/>
        </w:r>
        <w:r w:rsidRPr="0070102C">
          <w:rPr>
            <w:rStyle w:val="Hyperlink"/>
            <w:noProof/>
          </w:rPr>
          <w:t>PKCS #11 Implementation Conformance</w:t>
        </w:r>
        <w:r>
          <w:rPr>
            <w:noProof/>
            <w:webHidden/>
          </w:rPr>
          <w:tab/>
        </w:r>
        <w:r>
          <w:rPr>
            <w:noProof/>
            <w:webHidden/>
          </w:rPr>
          <w:fldChar w:fldCharType="begin"/>
        </w:r>
        <w:r>
          <w:rPr>
            <w:noProof/>
            <w:webHidden/>
          </w:rPr>
          <w:instrText xml:space="preserve"> PAGEREF _Toc195693767 \h </w:instrText>
        </w:r>
        <w:r>
          <w:rPr>
            <w:noProof/>
            <w:webHidden/>
          </w:rPr>
        </w:r>
        <w:r>
          <w:rPr>
            <w:noProof/>
            <w:webHidden/>
          </w:rPr>
          <w:fldChar w:fldCharType="separate"/>
        </w:r>
        <w:r w:rsidR="004C22D6">
          <w:rPr>
            <w:noProof/>
            <w:webHidden/>
          </w:rPr>
          <w:t>462</w:t>
        </w:r>
        <w:r>
          <w:rPr>
            <w:noProof/>
            <w:webHidden/>
          </w:rPr>
          <w:fldChar w:fldCharType="end"/>
        </w:r>
      </w:hyperlink>
    </w:p>
    <w:p w14:paraId="6CADD3A8" w14:textId="3F8B1C30"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68" w:history="1">
        <w:r w:rsidRPr="0070102C">
          <w:rPr>
            <w:rStyle w:val="Hyperlink"/>
            <w:noProof/>
          </w:rPr>
          <w:t>7.1 PKCS #11 Consumer Implementation Conformance</w:t>
        </w:r>
        <w:r>
          <w:rPr>
            <w:noProof/>
            <w:webHidden/>
          </w:rPr>
          <w:tab/>
        </w:r>
        <w:r>
          <w:rPr>
            <w:noProof/>
            <w:webHidden/>
          </w:rPr>
          <w:fldChar w:fldCharType="begin"/>
        </w:r>
        <w:r>
          <w:rPr>
            <w:noProof/>
            <w:webHidden/>
          </w:rPr>
          <w:instrText xml:space="preserve"> PAGEREF _Toc195693768 \h </w:instrText>
        </w:r>
        <w:r>
          <w:rPr>
            <w:noProof/>
            <w:webHidden/>
          </w:rPr>
        </w:r>
        <w:r>
          <w:rPr>
            <w:noProof/>
            <w:webHidden/>
          </w:rPr>
          <w:fldChar w:fldCharType="separate"/>
        </w:r>
        <w:r w:rsidR="004C22D6">
          <w:rPr>
            <w:noProof/>
            <w:webHidden/>
          </w:rPr>
          <w:t>462</w:t>
        </w:r>
        <w:r>
          <w:rPr>
            <w:noProof/>
            <w:webHidden/>
          </w:rPr>
          <w:fldChar w:fldCharType="end"/>
        </w:r>
      </w:hyperlink>
    </w:p>
    <w:p w14:paraId="639DBA4E" w14:textId="662D08D7"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69" w:history="1">
        <w:r w:rsidRPr="0070102C">
          <w:rPr>
            <w:rStyle w:val="Hyperlink"/>
            <w:noProof/>
          </w:rPr>
          <w:t>7.2 PKCS #11 Provider Implementation Conformance</w:t>
        </w:r>
        <w:r>
          <w:rPr>
            <w:noProof/>
            <w:webHidden/>
          </w:rPr>
          <w:tab/>
        </w:r>
        <w:r>
          <w:rPr>
            <w:noProof/>
            <w:webHidden/>
          </w:rPr>
          <w:fldChar w:fldCharType="begin"/>
        </w:r>
        <w:r>
          <w:rPr>
            <w:noProof/>
            <w:webHidden/>
          </w:rPr>
          <w:instrText xml:space="preserve"> PAGEREF _Toc195693769 \h </w:instrText>
        </w:r>
        <w:r>
          <w:rPr>
            <w:noProof/>
            <w:webHidden/>
          </w:rPr>
        </w:r>
        <w:r>
          <w:rPr>
            <w:noProof/>
            <w:webHidden/>
          </w:rPr>
          <w:fldChar w:fldCharType="separate"/>
        </w:r>
        <w:r w:rsidR="004C22D6">
          <w:rPr>
            <w:noProof/>
            <w:webHidden/>
          </w:rPr>
          <w:t>462</w:t>
        </w:r>
        <w:r>
          <w:rPr>
            <w:noProof/>
            <w:webHidden/>
          </w:rPr>
          <w:fldChar w:fldCharType="end"/>
        </w:r>
      </w:hyperlink>
    </w:p>
    <w:p w14:paraId="3501404B" w14:textId="2124C7DB" w:rsidR="00373C7D" w:rsidRDefault="00373C7D">
      <w:pPr>
        <w:pStyle w:val="Verzeichnis1"/>
        <w:rPr>
          <w:rFonts w:asciiTheme="minorHAnsi" w:eastAsiaTheme="minorEastAsia" w:hAnsiTheme="minorHAnsi" w:cstheme="minorBidi"/>
          <w:noProof/>
          <w:kern w:val="2"/>
          <w:sz w:val="24"/>
          <w14:ligatures w14:val="standardContextual"/>
        </w:rPr>
      </w:pPr>
      <w:hyperlink w:anchor="_Toc195693770" w:history="1">
        <w:r w:rsidRPr="0070102C">
          <w:rPr>
            <w:rStyle w:val="Hyperlink"/>
            <w:noProof/>
          </w:rPr>
          <w:t>Appendix A. References</w:t>
        </w:r>
        <w:r>
          <w:rPr>
            <w:noProof/>
            <w:webHidden/>
          </w:rPr>
          <w:tab/>
        </w:r>
        <w:r>
          <w:rPr>
            <w:noProof/>
            <w:webHidden/>
          </w:rPr>
          <w:fldChar w:fldCharType="begin"/>
        </w:r>
        <w:r>
          <w:rPr>
            <w:noProof/>
            <w:webHidden/>
          </w:rPr>
          <w:instrText xml:space="preserve"> PAGEREF _Toc195693770 \h </w:instrText>
        </w:r>
        <w:r>
          <w:rPr>
            <w:noProof/>
            <w:webHidden/>
          </w:rPr>
        </w:r>
        <w:r>
          <w:rPr>
            <w:noProof/>
            <w:webHidden/>
          </w:rPr>
          <w:fldChar w:fldCharType="separate"/>
        </w:r>
        <w:r w:rsidR="004C22D6">
          <w:rPr>
            <w:noProof/>
            <w:webHidden/>
          </w:rPr>
          <w:t>463</w:t>
        </w:r>
        <w:r>
          <w:rPr>
            <w:noProof/>
            <w:webHidden/>
          </w:rPr>
          <w:fldChar w:fldCharType="end"/>
        </w:r>
      </w:hyperlink>
    </w:p>
    <w:p w14:paraId="0C0C3DB0" w14:textId="6556D5F4"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71" w:history="1">
        <w:r w:rsidRPr="0070102C">
          <w:rPr>
            <w:rStyle w:val="Hyperlink"/>
            <w:noProof/>
          </w:rPr>
          <w:t>A.1 Normative References</w:t>
        </w:r>
        <w:r>
          <w:rPr>
            <w:noProof/>
            <w:webHidden/>
          </w:rPr>
          <w:tab/>
        </w:r>
        <w:r>
          <w:rPr>
            <w:noProof/>
            <w:webHidden/>
          </w:rPr>
          <w:fldChar w:fldCharType="begin"/>
        </w:r>
        <w:r>
          <w:rPr>
            <w:noProof/>
            <w:webHidden/>
          </w:rPr>
          <w:instrText xml:space="preserve"> PAGEREF _Toc195693771 \h </w:instrText>
        </w:r>
        <w:r>
          <w:rPr>
            <w:noProof/>
            <w:webHidden/>
          </w:rPr>
        </w:r>
        <w:r>
          <w:rPr>
            <w:noProof/>
            <w:webHidden/>
          </w:rPr>
          <w:fldChar w:fldCharType="separate"/>
        </w:r>
        <w:r w:rsidR="004C22D6">
          <w:rPr>
            <w:noProof/>
            <w:webHidden/>
          </w:rPr>
          <w:t>463</w:t>
        </w:r>
        <w:r>
          <w:rPr>
            <w:noProof/>
            <w:webHidden/>
          </w:rPr>
          <w:fldChar w:fldCharType="end"/>
        </w:r>
      </w:hyperlink>
    </w:p>
    <w:p w14:paraId="4CA74481" w14:textId="6AC3EDC4"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72" w:history="1">
        <w:r w:rsidRPr="0070102C">
          <w:rPr>
            <w:rStyle w:val="Hyperlink"/>
            <w:noProof/>
          </w:rPr>
          <w:t>A.2 Informative References</w:t>
        </w:r>
        <w:r>
          <w:rPr>
            <w:noProof/>
            <w:webHidden/>
          </w:rPr>
          <w:tab/>
        </w:r>
        <w:r>
          <w:rPr>
            <w:noProof/>
            <w:webHidden/>
          </w:rPr>
          <w:fldChar w:fldCharType="begin"/>
        </w:r>
        <w:r>
          <w:rPr>
            <w:noProof/>
            <w:webHidden/>
          </w:rPr>
          <w:instrText xml:space="preserve"> PAGEREF _Toc195693772 \h </w:instrText>
        </w:r>
        <w:r>
          <w:rPr>
            <w:noProof/>
            <w:webHidden/>
          </w:rPr>
        </w:r>
        <w:r>
          <w:rPr>
            <w:noProof/>
            <w:webHidden/>
          </w:rPr>
          <w:fldChar w:fldCharType="separate"/>
        </w:r>
        <w:r w:rsidR="004C22D6">
          <w:rPr>
            <w:noProof/>
            <w:webHidden/>
          </w:rPr>
          <w:t>466</w:t>
        </w:r>
        <w:r>
          <w:rPr>
            <w:noProof/>
            <w:webHidden/>
          </w:rPr>
          <w:fldChar w:fldCharType="end"/>
        </w:r>
      </w:hyperlink>
    </w:p>
    <w:p w14:paraId="47FBF236" w14:textId="0CD6E895" w:rsidR="00373C7D" w:rsidRDefault="00373C7D">
      <w:pPr>
        <w:pStyle w:val="Verzeichnis1"/>
        <w:rPr>
          <w:rFonts w:asciiTheme="minorHAnsi" w:eastAsiaTheme="minorEastAsia" w:hAnsiTheme="minorHAnsi" w:cstheme="minorBidi"/>
          <w:noProof/>
          <w:kern w:val="2"/>
          <w:sz w:val="24"/>
          <w14:ligatures w14:val="standardContextual"/>
        </w:rPr>
      </w:pPr>
      <w:hyperlink w:anchor="_Toc195693773" w:history="1">
        <w:r w:rsidRPr="0070102C">
          <w:rPr>
            <w:rStyle w:val="Hyperlink"/>
            <w:noProof/>
          </w:rPr>
          <w:t>Appendix B. Acknowledgments</w:t>
        </w:r>
        <w:r>
          <w:rPr>
            <w:noProof/>
            <w:webHidden/>
          </w:rPr>
          <w:tab/>
        </w:r>
        <w:r>
          <w:rPr>
            <w:noProof/>
            <w:webHidden/>
          </w:rPr>
          <w:fldChar w:fldCharType="begin"/>
        </w:r>
        <w:r>
          <w:rPr>
            <w:noProof/>
            <w:webHidden/>
          </w:rPr>
          <w:instrText xml:space="preserve"> PAGEREF _Toc195693773 \h </w:instrText>
        </w:r>
        <w:r>
          <w:rPr>
            <w:noProof/>
            <w:webHidden/>
          </w:rPr>
        </w:r>
        <w:r>
          <w:rPr>
            <w:noProof/>
            <w:webHidden/>
          </w:rPr>
          <w:fldChar w:fldCharType="separate"/>
        </w:r>
        <w:r w:rsidR="004C22D6">
          <w:rPr>
            <w:noProof/>
            <w:webHidden/>
          </w:rPr>
          <w:t>471</w:t>
        </w:r>
        <w:r>
          <w:rPr>
            <w:noProof/>
            <w:webHidden/>
          </w:rPr>
          <w:fldChar w:fldCharType="end"/>
        </w:r>
      </w:hyperlink>
    </w:p>
    <w:p w14:paraId="2787EA4B" w14:textId="00C63528"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74" w:history="1">
        <w:r w:rsidRPr="0070102C">
          <w:rPr>
            <w:rStyle w:val="Hyperlink"/>
            <w:noProof/>
          </w:rPr>
          <w:t>B.1 Special Thanks</w:t>
        </w:r>
        <w:r>
          <w:rPr>
            <w:noProof/>
            <w:webHidden/>
          </w:rPr>
          <w:tab/>
        </w:r>
        <w:r>
          <w:rPr>
            <w:noProof/>
            <w:webHidden/>
          </w:rPr>
          <w:fldChar w:fldCharType="begin"/>
        </w:r>
        <w:r>
          <w:rPr>
            <w:noProof/>
            <w:webHidden/>
          </w:rPr>
          <w:instrText xml:space="preserve"> PAGEREF _Toc195693774 \h </w:instrText>
        </w:r>
        <w:r>
          <w:rPr>
            <w:noProof/>
            <w:webHidden/>
          </w:rPr>
        </w:r>
        <w:r>
          <w:rPr>
            <w:noProof/>
            <w:webHidden/>
          </w:rPr>
          <w:fldChar w:fldCharType="separate"/>
        </w:r>
        <w:r w:rsidR="004C22D6">
          <w:rPr>
            <w:noProof/>
            <w:webHidden/>
          </w:rPr>
          <w:t>471</w:t>
        </w:r>
        <w:r>
          <w:rPr>
            <w:noProof/>
            <w:webHidden/>
          </w:rPr>
          <w:fldChar w:fldCharType="end"/>
        </w:r>
      </w:hyperlink>
    </w:p>
    <w:p w14:paraId="24340F92" w14:textId="3201B10A" w:rsidR="00373C7D" w:rsidRDefault="00373C7D">
      <w:pPr>
        <w:pStyle w:val="Verzeichnis2"/>
        <w:rPr>
          <w:rFonts w:asciiTheme="minorHAnsi" w:eastAsiaTheme="minorEastAsia" w:hAnsiTheme="minorHAnsi" w:cstheme="minorBidi"/>
          <w:noProof/>
          <w:kern w:val="2"/>
          <w:sz w:val="24"/>
          <w14:ligatures w14:val="standardContextual"/>
        </w:rPr>
      </w:pPr>
      <w:hyperlink w:anchor="_Toc195693775" w:history="1">
        <w:r w:rsidRPr="0070102C">
          <w:rPr>
            <w:rStyle w:val="Hyperlink"/>
            <w:noProof/>
          </w:rPr>
          <w:t>B.2 Participants</w:t>
        </w:r>
        <w:r>
          <w:rPr>
            <w:noProof/>
            <w:webHidden/>
          </w:rPr>
          <w:tab/>
        </w:r>
        <w:r>
          <w:rPr>
            <w:noProof/>
            <w:webHidden/>
          </w:rPr>
          <w:fldChar w:fldCharType="begin"/>
        </w:r>
        <w:r>
          <w:rPr>
            <w:noProof/>
            <w:webHidden/>
          </w:rPr>
          <w:instrText xml:space="preserve"> PAGEREF _Toc195693775 \h </w:instrText>
        </w:r>
        <w:r>
          <w:rPr>
            <w:noProof/>
            <w:webHidden/>
          </w:rPr>
        </w:r>
        <w:r>
          <w:rPr>
            <w:noProof/>
            <w:webHidden/>
          </w:rPr>
          <w:fldChar w:fldCharType="separate"/>
        </w:r>
        <w:r w:rsidR="004C22D6">
          <w:rPr>
            <w:noProof/>
            <w:webHidden/>
          </w:rPr>
          <w:t>471</w:t>
        </w:r>
        <w:r>
          <w:rPr>
            <w:noProof/>
            <w:webHidden/>
          </w:rPr>
          <w:fldChar w:fldCharType="end"/>
        </w:r>
      </w:hyperlink>
    </w:p>
    <w:p w14:paraId="7C462316" w14:textId="224A249B" w:rsidR="00373C7D" w:rsidRDefault="00373C7D">
      <w:pPr>
        <w:pStyle w:val="Verzeichnis1"/>
        <w:rPr>
          <w:rFonts w:asciiTheme="minorHAnsi" w:eastAsiaTheme="minorEastAsia" w:hAnsiTheme="minorHAnsi" w:cstheme="minorBidi"/>
          <w:noProof/>
          <w:kern w:val="2"/>
          <w:sz w:val="24"/>
          <w14:ligatures w14:val="standardContextual"/>
        </w:rPr>
      </w:pPr>
      <w:hyperlink w:anchor="_Toc195693776" w:history="1">
        <w:r w:rsidRPr="0070102C">
          <w:rPr>
            <w:rStyle w:val="Hyperlink"/>
            <w:noProof/>
          </w:rPr>
          <w:t>Appendix C. Revision History</w:t>
        </w:r>
        <w:r>
          <w:rPr>
            <w:noProof/>
            <w:webHidden/>
          </w:rPr>
          <w:tab/>
        </w:r>
        <w:r>
          <w:rPr>
            <w:noProof/>
            <w:webHidden/>
          </w:rPr>
          <w:fldChar w:fldCharType="begin"/>
        </w:r>
        <w:r>
          <w:rPr>
            <w:noProof/>
            <w:webHidden/>
          </w:rPr>
          <w:instrText xml:space="preserve"> PAGEREF _Toc195693776 \h </w:instrText>
        </w:r>
        <w:r>
          <w:rPr>
            <w:noProof/>
            <w:webHidden/>
          </w:rPr>
        </w:r>
        <w:r>
          <w:rPr>
            <w:noProof/>
            <w:webHidden/>
          </w:rPr>
          <w:fldChar w:fldCharType="separate"/>
        </w:r>
        <w:r w:rsidR="004C22D6">
          <w:rPr>
            <w:noProof/>
            <w:webHidden/>
          </w:rPr>
          <w:t>472</w:t>
        </w:r>
        <w:r>
          <w:rPr>
            <w:noProof/>
            <w:webHidden/>
          </w:rPr>
          <w:fldChar w:fldCharType="end"/>
        </w:r>
      </w:hyperlink>
    </w:p>
    <w:p w14:paraId="29BCF509" w14:textId="53D3CF4D" w:rsidR="00373C7D" w:rsidRDefault="00373C7D">
      <w:pPr>
        <w:pStyle w:val="Verzeichnis1"/>
        <w:rPr>
          <w:rFonts w:asciiTheme="minorHAnsi" w:eastAsiaTheme="minorEastAsia" w:hAnsiTheme="minorHAnsi" w:cstheme="minorBidi"/>
          <w:noProof/>
          <w:kern w:val="2"/>
          <w:sz w:val="24"/>
          <w14:ligatures w14:val="standardContextual"/>
        </w:rPr>
      </w:pPr>
      <w:hyperlink w:anchor="_Toc195693777" w:history="1">
        <w:r w:rsidRPr="0070102C">
          <w:rPr>
            <w:rStyle w:val="Hyperlink"/>
            <w:noProof/>
          </w:rPr>
          <w:t>Appendix D. Notices</w:t>
        </w:r>
        <w:r>
          <w:rPr>
            <w:noProof/>
            <w:webHidden/>
          </w:rPr>
          <w:tab/>
        </w:r>
        <w:r>
          <w:rPr>
            <w:noProof/>
            <w:webHidden/>
          </w:rPr>
          <w:fldChar w:fldCharType="begin"/>
        </w:r>
        <w:r>
          <w:rPr>
            <w:noProof/>
            <w:webHidden/>
          </w:rPr>
          <w:instrText xml:space="preserve"> PAGEREF _Toc195693777 \h </w:instrText>
        </w:r>
        <w:r>
          <w:rPr>
            <w:noProof/>
            <w:webHidden/>
          </w:rPr>
        </w:r>
        <w:r>
          <w:rPr>
            <w:noProof/>
            <w:webHidden/>
          </w:rPr>
          <w:fldChar w:fldCharType="separate"/>
        </w:r>
        <w:r w:rsidR="004C22D6">
          <w:rPr>
            <w:noProof/>
            <w:webHidden/>
          </w:rPr>
          <w:t>475</w:t>
        </w:r>
        <w:r>
          <w:rPr>
            <w:noProof/>
            <w:webHidden/>
          </w:rPr>
          <w:fldChar w:fldCharType="end"/>
        </w:r>
      </w:hyperlink>
    </w:p>
    <w:p w14:paraId="300EBE96" w14:textId="51111F6D" w:rsidR="006E4329" w:rsidRDefault="000C66BB" w:rsidP="00544386">
      <w:pPr>
        <w:pStyle w:val="Abstract"/>
      </w:pPr>
      <w:r>
        <w:rPr>
          <w:szCs w:val="24"/>
        </w:rPr>
        <w:fldChar w:fldCharType="end"/>
      </w:r>
    </w:p>
    <w:p w14:paraId="40B2461A" w14:textId="77777777" w:rsidR="00903BE1" w:rsidRDefault="00903BE1" w:rsidP="00E01912">
      <w:pPr>
        <w:sectPr w:rsidR="00903BE1" w:rsidSect="00E44AF6">
          <w:footerReference w:type="default" r:id="rId43"/>
          <w:pgSz w:w="12240" w:h="15840" w:code="1"/>
          <w:pgMar w:top="1440" w:right="1440" w:bottom="720" w:left="1440" w:header="720" w:footer="418" w:gutter="0"/>
          <w:lnNumType w:countBy="1" w:restart="continuous"/>
          <w:cols w:space="720"/>
          <w:docGrid w:linePitch="360"/>
        </w:sectPr>
      </w:pPr>
      <w:bookmarkStart w:id="2" w:name="_Toc287332006"/>
    </w:p>
    <w:p w14:paraId="12382379" w14:textId="77777777" w:rsidR="00C71349" w:rsidRPr="00C52EFC" w:rsidRDefault="00177DED" w:rsidP="0076113A">
      <w:pPr>
        <w:pStyle w:val="berschrift1"/>
      </w:pPr>
      <w:bookmarkStart w:id="3" w:name="_Toc148962026"/>
      <w:bookmarkStart w:id="4" w:name="_Ref177392434"/>
      <w:bookmarkStart w:id="5" w:name="_Toc195693048"/>
      <w:r>
        <w:lastRenderedPageBreak/>
        <w:t>Introduction</w:t>
      </w:r>
      <w:bookmarkEnd w:id="2"/>
      <w:bookmarkEnd w:id="3"/>
      <w:bookmarkEnd w:id="4"/>
      <w:bookmarkEnd w:id="5"/>
    </w:p>
    <w:p w14:paraId="22D563B8" w14:textId="5D076665" w:rsidR="00372360" w:rsidRPr="008D76B4" w:rsidRDefault="00372360" w:rsidP="00372360">
      <w:r w:rsidRPr="008D76B4">
        <w:t>This document describes the basic PKCS</w:t>
      </w:r>
      <w:r w:rsidR="00162BA3">
        <w:t xml:space="preserve"> </w:t>
      </w:r>
      <w:r w:rsidRPr="008D76B4">
        <w:t>#11 token interface and token behavior.</w:t>
      </w:r>
    </w:p>
    <w:p w14:paraId="6F5F50E0" w14:textId="28ABAE2A" w:rsidR="00372360" w:rsidRPr="008D76B4" w:rsidRDefault="00372360" w:rsidP="00372360">
      <w:r w:rsidRPr="008D76B4">
        <w:t>The PKCS</w:t>
      </w:r>
      <w:r w:rsidR="00162BA3">
        <w:t xml:space="preserve"> </w:t>
      </w:r>
      <w:r w:rsidRPr="008D76B4">
        <w:t>#11 standard specifies an application programming interface (API), called “Cryptoki,” for devices that hold cryptographic information and perform cryptographic functions</w:t>
      </w:r>
      <w:r w:rsidR="00943702">
        <w:t xml:space="preserve">. </w:t>
      </w:r>
      <w:r w:rsidRPr="008D76B4">
        <w:t>Cryptoki follows a simple object based approach, addressing the goals of technology independence (any kind of device) and resource sharing (multiple applications accessing multiple devices), presenting to applications a common, logical view of the device called a “cryptographic token”.</w:t>
      </w:r>
    </w:p>
    <w:p w14:paraId="36AE82B5" w14:textId="5DE2EEEF" w:rsidR="00372360" w:rsidRPr="008D76B4" w:rsidRDefault="00372360" w:rsidP="00372360">
      <w:r w:rsidRPr="008D76B4">
        <w:t>This document specifies the data types and functions available to an application requiring cryptographic services using the ANSI C programming language</w:t>
      </w:r>
      <w:r w:rsidR="00943702">
        <w:t xml:space="preserve">. </w:t>
      </w:r>
      <w:r w:rsidRPr="008D76B4">
        <w:t>The supplier of a Cryptoki library implementation typically provides these data types and functions via ANSI C header files</w:t>
      </w:r>
      <w:r w:rsidR="00943702">
        <w:t xml:space="preserve">. </w:t>
      </w:r>
      <w:r w:rsidRPr="008D76B4">
        <w:t>Generic ANSI C header files for Cryptoki are available from the PKCS</w:t>
      </w:r>
      <w:r w:rsidR="00162BA3">
        <w:t xml:space="preserve"> </w:t>
      </w:r>
      <w:r w:rsidRPr="008D76B4">
        <w:t>#11 web page</w:t>
      </w:r>
      <w:r w:rsidR="00943702">
        <w:t xml:space="preserve">. </w:t>
      </w:r>
      <w:r w:rsidRPr="008D76B4">
        <w:t>This document and up-to-date errata for Cryptoki will also be available from the same place.</w:t>
      </w:r>
    </w:p>
    <w:p w14:paraId="40403D67" w14:textId="77777777" w:rsidR="00772DBE" w:rsidRDefault="00772DBE" w:rsidP="00372360">
      <w:r>
        <w:t xml:space="preserve">This document also specifies details </w:t>
      </w:r>
      <w:r w:rsidRPr="008D76B4">
        <w:t>of cryptographic mechanisms (algorithms)</w:t>
      </w:r>
      <w:r>
        <w:t>.</w:t>
      </w:r>
    </w:p>
    <w:p w14:paraId="5FD931CB" w14:textId="37E0A5AA" w:rsidR="00372360" w:rsidRPr="008D76B4" w:rsidRDefault="00372360" w:rsidP="00372360">
      <w:r w:rsidRPr="008D76B4">
        <w:t>Additional documents may provide a generic, language-independent Cryptoki interface and/or bindings between Cryptoki and other programming languages.</w:t>
      </w:r>
    </w:p>
    <w:p w14:paraId="2A5822FF" w14:textId="0A4BB067" w:rsidR="00372360" w:rsidRPr="008D76B4" w:rsidRDefault="00372360" w:rsidP="00372360">
      <w:r w:rsidRPr="008D76B4">
        <w:t>Cryptoki isolates an application from the details of the cryptographic device</w:t>
      </w:r>
      <w:r w:rsidR="00943702">
        <w:t xml:space="preserve">. </w:t>
      </w:r>
      <w:r w:rsidRPr="008D76B4">
        <w:t>The application does not have to change to interface to a different type of device or to run in a different environment; thus, the application is portable</w:t>
      </w:r>
      <w:r w:rsidR="00943702">
        <w:t xml:space="preserve">. </w:t>
      </w:r>
      <w:r w:rsidRPr="008D76B4">
        <w:t>How Cryptoki provides this isolation is beyond the scope of this document, although some conventions for the support of multiple types of device will be addressed here and possibly in a separate document.</w:t>
      </w:r>
    </w:p>
    <w:p w14:paraId="3CDA78B4" w14:textId="77777777" w:rsidR="00372360" w:rsidRPr="008D76B4" w:rsidRDefault="00372360">
      <w:pPr>
        <w:pStyle w:val="berschrift2"/>
        <w:numPr>
          <w:ilvl w:val="1"/>
          <w:numId w:val="2"/>
        </w:numPr>
      </w:pPr>
      <w:bookmarkStart w:id="6" w:name="_Toc370633961"/>
      <w:bookmarkStart w:id="7" w:name="_Toc391468755"/>
      <w:bookmarkStart w:id="8" w:name="_Toc395183751"/>
      <w:bookmarkStart w:id="9" w:name="_Toc7432263"/>
      <w:bookmarkStart w:id="10" w:name="_Toc29976533"/>
      <w:bookmarkStart w:id="11" w:name="_Toc90376198"/>
      <w:bookmarkStart w:id="12" w:name="_Toc111203183"/>
      <w:bookmarkStart w:id="13" w:name="_Toc148962027"/>
      <w:bookmarkStart w:id="14" w:name="_Toc195693049"/>
      <w:r w:rsidRPr="008D76B4">
        <w:t>Definitions</w:t>
      </w:r>
      <w:bookmarkEnd w:id="6"/>
      <w:bookmarkEnd w:id="7"/>
      <w:bookmarkEnd w:id="8"/>
      <w:bookmarkEnd w:id="9"/>
      <w:bookmarkEnd w:id="10"/>
      <w:bookmarkEnd w:id="11"/>
      <w:bookmarkEnd w:id="12"/>
      <w:bookmarkEnd w:id="13"/>
      <w:bookmarkEnd w:id="14"/>
    </w:p>
    <w:p w14:paraId="245564F0" w14:textId="77777777" w:rsidR="00372360" w:rsidRPr="008D76B4" w:rsidRDefault="00372360" w:rsidP="00372360">
      <w:r w:rsidRPr="008D76B4">
        <w:t>For the purposes of this standard, the following definitions apply:</w:t>
      </w:r>
    </w:p>
    <w:p w14:paraId="7B0E12F7" w14:textId="77777777" w:rsidR="00372360" w:rsidRPr="008D76B4" w:rsidRDefault="00372360" w:rsidP="00280459">
      <w:pPr>
        <w:pStyle w:val="definition0"/>
      </w:pPr>
      <w:r w:rsidRPr="008D76B4">
        <w:rPr>
          <w:rFonts w:cs="Arial"/>
          <w:b/>
        </w:rPr>
        <w:tab/>
      </w:r>
      <w:r w:rsidRPr="008D76B4">
        <w:rPr>
          <w:b/>
        </w:rPr>
        <w:t>AES</w:t>
      </w:r>
      <w:r w:rsidRPr="008D76B4">
        <w:rPr>
          <w:b/>
        </w:rPr>
        <w:tab/>
      </w:r>
      <w:r w:rsidRPr="008D76B4">
        <w:t>Advanced Encryption Standard, as defined in FIPS PUB 197.</w:t>
      </w:r>
    </w:p>
    <w:p w14:paraId="65FA8E61" w14:textId="77777777" w:rsidR="00372360" w:rsidRPr="008D76B4" w:rsidRDefault="00372360" w:rsidP="00280459">
      <w:pPr>
        <w:pStyle w:val="definition0"/>
      </w:pPr>
      <w:r w:rsidRPr="008D76B4">
        <w:rPr>
          <w:b/>
        </w:rPr>
        <w:tab/>
        <w:t>API</w:t>
      </w:r>
      <w:r w:rsidRPr="008D76B4">
        <w:tab/>
        <w:t>Application programming interface.</w:t>
      </w:r>
    </w:p>
    <w:p w14:paraId="58351ACB" w14:textId="77777777" w:rsidR="00372360" w:rsidRPr="008D76B4" w:rsidRDefault="00372360" w:rsidP="00280459">
      <w:pPr>
        <w:pStyle w:val="definition0"/>
      </w:pPr>
      <w:r w:rsidRPr="008D76B4">
        <w:rPr>
          <w:b/>
        </w:rPr>
        <w:tab/>
        <w:t>Application</w:t>
      </w:r>
      <w:r w:rsidRPr="008D76B4">
        <w:tab/>
        <w:t>Any computer program that calls the Cryptoki interface.</w:t>
      </w:r>
    </w:p>
    <w:p w14:paraId="0851CBBF" w14:textId="77777777" w:rsidR="00372360" w:rsidRPr="008D76B4" w:rsidRDefault="00372360" w:rsidP="00280459">
      <w:pPr>
        <w:pStyle w:val="definition0"/>
      </w:pPr>
      <w:r w:rsidRPr="008D76B4">
        <w:rPr>
          <w:b/>
        </w:rPr>
        <w:tab/>
        <w:t>ASN.1</w:t>
      </w:r>
      <w:r w:rsidRPr="008D76B4">
        <w:tab/>
        <w:t>Abstract Syntax Notation One, as defined in X.680.</w:t>
      </w:r>
    </w:p>
    <w:p w14:paraId="45020460" w14:textId="77777777" w:rsidR="00372360" w:rsidRPr="008D76B4" w:rsidRDefault="00372360" w:rsidP="00280459">
      <w:pPr>
        <w:pStyle w:val="definition0"/>
      </w:pPr>
      <w:r w:rsidRPr="008D76B4">
        <w:rPr>
          <w:b/>
        </w:rPr>
        <w:tab/>
        <w:t>Attribute</w:t>
      </w:r>
      <w:r w:rsidRPr="008D76B4">
        <w:rPr>
          <w:b/>
        </w:rPr>
        <w:tab/>
      </w:r>
      <w:r w:rsidRPr="008D76B4">
        <w:t>A characteristic of an object.</w:t>
      </w:r>
    </w:p>
    <w:p w14:paraId="796EB43C" w14:textId="77777777" w:rsidR="00372360" w:rsidRPr="008D76B4" w:rsidRDefault="00372360" w:rsidP="00280459">
      <w:pPr>
        <w:pStyle w:val="definition0"/>
      </w:pPr>
      <w:r w:rsidRPr="008D76B4">
        <w:rPr>
          <w:b/>
        </w:rPr>
        <w:tab/>
        <w:t>BER</w:t>
      </w:r>
      <w:r w:rsidRPr="008D76B4">
        <w:tab/>
        <w:t>Basic Encoding Rules, as defined in X.690.</w:t>
      </w:r>
    </w:p>
    <w:p w14:paraId="27054813" w14:textId="5A2866E0" w:rsidR="00372360" w:rsidRPr="008D76B4" w:rsidRDefault="00372360" w:rsidP="00280459">
      <w:pPr>
        <w:pStyle w:val="definition0"/>
      </w:pPr>
      <w:r w:rsidRPr="008D76B4">
        <w:rPr>
          <w:b/>
        </w:rPr>
        <w:tab/>
        <w:t>BLOWFISH</w:t>
      </w:r>
      <w:r w:rsidRPr="008D76B4">
        <w:rPr>
          <w:b/>
        </w:rPr>
        <w:tab/>
      </w:r>
      <w:r w:rsidRPr="008D76B4">
        <w:t xml:space="preserve">The Blowfish Encryption Algorithm of Bruce Schneier, </w:t>
      </w:r>
      <w:hyperlink r:id="rId44" w:history="1">
        <w:r w:rsidRPr="008D76B4">
          <w:rPr>
            <w:rStyle w:val="Hyperlink"/>
            <w:rFonts w:cs="Arial"/>
          </w:rPr>
          <w:t>www.schneier.com</w:t>
        </w:r>
      </w:hyperlink>
      <w:r w:rsidRPr="008D76B4">
        <w:t>.</w:t>
      </w:r>
    </w:p>
    <w:p w14:paraId="10AAD87F" w14:textId="32EC7E48" w:rsidR="00372360" w:rsidRPr="008D76B4" w:rsidRDefault="00372360" w:rsidP="00280459">
      <w:pPr>
        <w:pStyle w:val="definition0"/>
      </w:pPr>
      <w:r w:rsidRPr="008D76B4">
        <w:rPr>
          <w:b/>
        </w:rPr>
        <w:tab/>
        <w:t>CAMELLIA</w:t>
      </w:r>
      <w:r w:rsidRPr="008D76B4">
        <w:rPr>
          <w:b/>
        </w:rPr>
        <w:tab/>
      </w:r>
      <w:r w:rsidRPr="008D76B4">
        <w:t xml:space="preserve">The Camellia encryption algorithm, as defined in </w:t>
      </w:r>
      <w:r w:rsidR="000901E2">
        <w:t>[</w:t>
      </w:r>
      <w:r w:rsidRPr="008D76B4">
        <w:t>RFC 3713</w:t>
      </w:r>
      <w:r w:rsidR="000901E2">
        <w:t>]</w:t>
      </w:r>
      <w:r w:rsidRPr="008D76B4">
        <w:t>.</w:t>
      </w:r>
    </w:p>
    <w:p w14:paraId="05404094" w14:textId="35B55B16" w:rsidR="00372360" w:rsidRPr="008D76B4" w:rsidRDefault="00372360" w:rsidP="00280459">
      <w:pPr>
        <w:pStyle w:val="definition0"/>
      </w:pPr>
      <w:r w:rsidRPr="008D76B4">
        <w:rPr>
          <w:b/>
        </w:rPr>
        <w:tab/>
        <w:t>CBC</w:t>
      </w:r>
      <w:r w:rsidRPr="008D76B4">
        <w:rPr>
          <w:b/>
        </w:rPr>
        <w:tab/>
      </w:r>
      <w:r w:rsidRPr="008D76B4">
        <w:t xml:space="preserve">Cipher-Block Chaining mode, as defined in </w:t>
      </w:r>
      <w:r w:rsidR="009A573B">
        <w:t>[</w:t>
      </w:r>
      <w:r w:rsidRPr="008D76B4">
        <w:t>FIPS PUB 81</w:t>
      </w:r>
      <w:r w:rsidR="009A573B">
        <w:t>]</w:t>
      </w:r>
      <w:r w:rsidRPr="008D76B4">
        <w:t>.</w:t>
      </w:r>
    </w:p>
    <w:p w14:paraId="0CFA2956" w14:textId="77777777" w:rsidR="00372360" w:rsidRPr="008D76B4" w:rsidRDefault="00372360" w:rsidP="00280459">
      <w:pPr>
        <w:pStyle w:val="definition0"/>
      </w:pPr>
      <w:r w:rsidRPr="008D76B4">
        <w:rPr>
          <w:b/>
        </w:rPr>
        <w:tab/>
        <w:t>Certificate</w:t>
      </w:r>
      <w:r w:rsidRPr="008D76B4">
        <w:tab/>
        <w:t>A signed message binding a subject name and a public key, or a subject name and a set of attributes.</w:t>
      </w:r>
    </w:p>
    <w:p w14:paraId="74108B3A" w14:textId="77777777" w:rsidR="00372360" w:rsidRPr="008D76B4" w:rsidRDefault="00372360" w:rsidP="00280459">
      <w:pPr>
        <w:pStyle w:val="definition0"/>
      </w:pPr>
      <w:r w:rsidRPr="008D76B4">
        <w:rPr>
          <w:b/>
        </w:rPr>
        <w:tab/>
        <w:t>CDMF</w:t>
      </w:r>
      <w:r w:rsidRPr="008D76B4">
        <w:rPr>
          <w:b/>
        </w:rPr>
        <w:tab/>
      </w:r>
      <w:r w:rsidRPr="008D76B4">
        <w:t>Commercial Data Masking Facility, a block encipherment method specified by International Business Machines Corporation and based on DES.</w:t>
      </w:r>
    </w:p>
    <w:p w14:paraId="39BA18BF" w14:textId="0974270C" w:rsidR="00372360" w:rsidRPr="008D76B4" w:rsidRDefault="00372360" w:rsidP="00280459">
      <w:pPr>
        <w:pStyle w:val="definition0"/>
      </w:pPr>
      <w:r w:rsidRPr="008D76B4">
        <w:rPr>
          <w:b/>
        </w:rPr>
        <w:tab/>
        <w:t>CMAC</w:t>
      </w:r>
      <w:r w:rsidRPr="008D76B4">
        <w:rPr>
          <w:b/>
        </w:rPr>
        <w:tab/>
      </w:r>
      <w:r w:rsidRPr="008D76B4">
        <w:t xml:space="preserve">Cipher-based Message Authenticate Code as defined in [NIST </w:t>
      </w:r>
      <w:r w:rsidR="009A573B">
        <w:t>SP</w:t>
      </w:r>
      <w:r w:rsidRPr="008D76B4">
        <w:t>800-38</w:t>
      </w:r>
      <w:r w:rsidR="009A573B">
        <w:t>B</w:t>
      </w:r>
      <w:r w:rsidRPr="008D76B4">
        <w:t>] and [RFC 4493].</w:t>
      </w:r>
    </w:p>
    <w:p w14:paraId="335427C9" w14:textId="480AB8D9" w:rsidR="00372360" w:rsidRPr="008D76B4" w:rsidRDefault="00372360" w:rsidP="00280459">
      <w:pPr>
        <w:pStyle w:val="definition0"/>
      </w:pPr>
      <w:r w:rsidRPr="008D76B4">
        <w:rPr>
          <w:b/>
        </w:rPr>
        <w:tab/>
        <w:t>CMS</w:t>
      </w:r>
      <w:r w:rsidRPr="008D76B4">
        <w:rPr>
          <w:b/>
        </w:rPr>
        <w:tab/>
      </w:r>
      <w:r w:rsidRPr="008D76B4">
        <w:t xml:space="preserve">Cryptographic Message Syntax (see </w:t>
      </w:r>
      <w:r w:rsidR="009F7F6A">
        <w:t>[</w:t>
      </w:r>
      <w:r w:rsidRPr="008D76B4">
        <w:t>RFC 5652</w:t>
      </w:r>
      <w:r w:rsidR="009F7F6A">
        <w:t>]</w:t>
      </w:r>
      <w:r w:rsidRPr="008D76B4">
        <w:t>)</w:t>
      </w:r>
    </w:p>
    <w:p w14:paraId="3E87200A" w14:textId="5E622D3B" w:rsidR="00372360" w:rsidRPr="008D76B4" w:rsidRDefault="00372360" w:rsidP="00280459">
      <w:pPr>
        <w:pStyle w:val="definition0"/>
      </w:pPr>
      <w:r w:rsidRPr="008D76B4">
        <w:rPr>
          <w:b/>
        </w:rPr>
        <w:lastRenderedPageBreak/>
        <w:tab/>
        <w:t>Cryptographic Device</w:t>
      </w:r>
      <w:r w:rsidRPr="008D76B4">
        <w:tab/>
        <w:t>A device storing cryptographic information and possibly performing cryptographic functions</w:t>
      </w:r>
      <w:r w:rsidR="00943702">
        <w:t xml:space="preserve">. </w:t>
      </w:r>
      <w:r w:rsidRPr="008D76B4">
        <w:t>May be implemented as a smart card, smart disk, PCMCIA card, or with some other technology, including software-only.</w:t>
      </w:r>
    </w:p>
    <w:p w14:paraId="60E4E730" w14:textId="77777777" w:rsidR="00372360" w:rsidRPr="008D76B4" w:rsidRDefault="00372360" w:rsidP="00280459">
      <w:pPr>
        <w:pStyle w:val="definition0"/>
      </w:pPr>
      <w:r w:rsidRPr="008D76B4">
        <w:rPr>
          <w:b/>
        </w:rPr>
        <w:tab/>
        <w:t>Cryptoki</w:t>
      </w:r>
      <w:r w:rsidRPr="008D76B4">
        <w:rPr>
          <w:b/>
        </w:rPr>
        <w:tab/>
      </w:r>
      <w:r w:rsidRPr="008D76B4">
        <w:t>The Cryptographic Token Interface defined in this standard.</w:t>
      </w:r>
    </w:p>
    <w:p w14:paraId="4886082F" w14:textId="77777777" w:rsidR="00372360" w:rsidRPr="008D76B4" w:rsidRDefault="00372360" w:rsidP="00280459">
      <w:pPr>
        <w:pStyle w:val="definition0"/>
      </w:pPr>
      <w:r w:rsidRPr="008D76B4">
        <w:rPr>
          <w:b/>
        </w:rPr>
        <w:tab/>
        <w:t>Cryptoki library</w:t>
      </w:r>
      <w:r w:rsidRPr="008D76B4">
        <w:tab/>
        <w:t>A library that implements the functions specified in this standard.</w:t>
      </w:r>
    </w:p>
    <w:p w14:paraId="58F4D48E" w14:textId="77777777" w:rsidR="00372360" w:rsidRPr="008D76B4" w:rsidRDefault="00372360" w:rsidP="00280459">
      <w:pPr>
        <w:pStyle w:val="definition0"/>
      </w:pPr>
      <w:r w:rsidRPr="008D76B4">
        <w:rPr>
          <w:b/>
        </w:rPr>
        <w:tab/>
        <w:t>CT-KIP</w:t>
      </w:r>
      <w:r w:rsidRPr="008D76B4">
        <w:rPr>
          <w:b/>
        </w:rPr>
        <w:tab/>
      </w:r>
      <w:r w:rsidRPr="008D76B4">
        <w:t>Cryptographic Token Key Initialization Protocol (as defined in [CT-KIP])</w:t>
      </w:r>
    </w:p>
    <w:p w14:paraId="438B317D" w14:textId="77777777" w:rsidR="00372360" w:rsidRPr="008D76B4" w:rsidRDefault="00372360" w:rsidP="00280459">
      <w:pPr>
        <w:pStyle w:val="definition0"/>
      </w:pPr>
      <w:r w:rsidRPr="008D76B4">
        <w:rPr>
          <w:b/>
        </w:rPr>
        <w:tab/>
        <w:t>DER</w:t>
      </w:r>
      <w:r w:rsidRPr="008D76B4">
        <w:tab/>
        <w:t>Distinguished Encoding Rules, as defined in X.690.</w:t>
      </w:r>
    </w:p>
    <w:p w14:paraId="4DF66373" w14:textId="776E0673" w:rsidR="00372360" w:rsidRPr="008D76B4" w:rsidRDefault="00372360" w:rsidP="00280459">
      <w:pPr>
        <w:pStyle w:val="definition0"/>
      </w:pPr>
      <w:r w:rsidRPr="008D76B4">
        <w:rPr>
          <w:b/>
        </w:rPr>
        <w:tab/>
        <w:t>DES</w:t>
      </w:r>
      <w:r w:rsidRPr="008D76B4">
        <w:rPr>
          <w:b/>
        </w:rPr>
        <w:tab/>
      </w:r>
      <w:r w:rsidRPr="008D76B4">
        <w:t xml:space="preserve">Data Encryption Standard, as defined in </w:t>
      </w:r>
      <w:r w:rsidR="009A573B">
        <w:t>[</w:t>
      </w:r>
      <w:r w:rsidRPr="008D76B4">
        <w:t>FIPS PUB 46-3</w:t>
      </w:r>
      <w:r w:rsidR="009A573B">
        <w:t>]</w:t>
      </w:r>
      <w:r w:rsidRPr="008D76B4">
        <w:t>.</w:t>
      </w:r>
    </w:p>
    <w:p w14:paraId="005200DB" w14:textId="52FA57B2" w:rsidR="00372360" w:rsidRPr="008D76B4" w:rsidRDefault="00372360" w:rsidP="00280459">
      <w:pPr>
        <w:pStyle w:val="definition0"/>
      </w:pPr>
      <w:r w:rsidRPr="008D76B4">
        <w:rPr>
          <w:b/>
        </w:rPr>
        <w:tab/>
        <w:t>DSA</w:t>
      </w:r>
      <w:r w:rsidRPr="008D76B4">
        <w:rPr>
          <w:b/>
        </w:rPr>
        <w:tab/>
      </w:r>
      <w:r w:rsidRPr="008D76B4">
        <w:t xml:space="preserve">Digital Signature Algorithm, as defined in </w:t>
      </w:r>
      <w:r w:rsidR="009A573B">
        <w:t>[</w:t>
      </w:r>
      <w:r w:rsidRPr="008D76B4">
        <w:t>FIPS PUB 186-4</w:t>
      </w:r>
      <w:r w:rsidR="009A573B">
        <w:t>]</w:t>
      </w:r>
      <w:r w:rsidRPr="008D76B4">
        <w:t>.</w:t>
      </w:r>
    </w:p>
    <w:p w14:paraId="64F78F5F" w14:textId="77777777" w:rsidR="00372360" w:rsidRPr="008D76B4" w:rsidRDefault="00372360" w:rsidP="00280459">
      <w:pPr>
        <w:pStyle w:val="definition0"/>
      </w:pPr>
      <w:r w:rsidRPr="008D76B4">
        <w:tab/>
      </w:r>
      <w:r w:rsidRPr="008D76B4">
        <w:rPr>
          <w:b/>
        </w:rPr>
        <w:t>EC</w:t>
      </w:r>
      <w:r w:rsidRPr="008D76B4">
        <w:tab/>
        <w:t>Elliptic Curve</w:t>
      </w:r>
    </w:p>
    <w:p w14:paraId="08442A19" w14:textId="6903337C" w:rsidR="00372360" w:rsidRPr="008D76B4" w:rsidRDefault="00372360" w:rsidP="00280459">
      <w:pPr>
        <w:pStyle w:val="definition0"/>
      </w:pPr>
      <w:r w:rsidRPr="008D76B4">
        <w:rPr>
          <w:b/>
        </w:rPr>
        <w:tab/>
        <w:t>ECB</w:t>
      </w:r>
      <w:r w:rsidRPr="008D76B4">
        <w:tab/>
        <w:t xml:space="preserve">Electronic Codebook mode, as defined in </w:t>
      </w:r>
      <w:r w:rsidR="009A573B">
        <w:t>[</w:t>
      </w:r>
      <w:r w:rsidRPr="008D76B4">
        <w:t>FIPS PUB 81</w:t>
      </w:r>
      <w:r w:rsidR="009A573B">
        <w:t>]</w:t>
      </w:r>
      <w:r w:rsidRPr="008D76B4">
        <w:t>.</w:t>
      </w:r>
    </w:p>
    <w:p w14:paraId="3A0FC93D" w14:textId="77777777" w:rsidR="00372360" w:rsidRPr="008D76B4" w:rsidRDefault="00372360" w:rsidP="00280459">
      <w:pPr>
        <w:pStyle w:val="definition0"/>
      </w:pPr>
      <w:r w:rsidRPr="008D76B4">
        <w:rPr>
          <w:b/>
        </w:rPr>
        <w:tab/>
        <w:t>ECDH</w:t>
      </w:r>
      <w:r w:rsidRPr="008D76B4">
        <w:tab/>
        <w:t>Elliptic Curve Diffie-Hellman.</w:t>
      </w:r>
    </w:p>
    <w:p w14:paraId="0AA7FFEE" w14:textId="3ADB047F" w:rsidR="00372360" w:rsidRPr="008D76B4" w:rsidRDefault="00372360" w:rsidP="00280459">
      <w:pPr>
        <w:pStyle w:val="definition0"/>
      </w:pPr>
      <w:r w:rsidRPr="008D76B4">
        <w:rPr>
          <w:b/>
        </w:rPr>
        <w:tab/>
        <w:t>ECDSA</w:t>
      </w:r>
      <w:r w:rsidRPr="008D76B4">
        <w:tab/>
        <w:t xml:space="preserve">Elliptic Curve DSA, as in </w:t>
      </w:r>
      <w:r w:rsidR="000A3AD2">
        <w:t>[</w:t>
      </w:r>
      <w:r w:rsidRPr="008D76B4">
        <w:t>ANSI X9.62</w:t>
      </w:r>
      <w:r w:rsidR="000A3AD2">
        <w:t>]</w:t>
      </w:r>
      <w:r w:rsidRPr="008D76B4">
        <w:t>.</w:t>
      </w:r>
    </w:p>
    <w:p w14:paraId="6A120DF9" w14:textId="77777777" w:rsidR="00372360" w:rsidRPr="008D76B4" w:rsidRDefault="00372360" w:rsidP="00280459">
      <w:pPr>
        <w:pStyle w:val="definition0"/>
      </w:pPr>
      <w:r w:rsidRPr="008D76B4">
        <w:rPr>
          <w:b/>
        </w:rPr>
        <w:tab/>
        <w:t>ECMQV</w:t>
      </w:r>
      <w:r w:rsidRPr="008D76B4">
        <w:rPr>
          <w:b/>
        </w:rPr>
        <w:tab/>
      </w:r>
      <w:r w:rsidRPr="008D76B4">
        <w:t>Elliptic Curve Menezes-Qu-Vanstone</w:t>
      </w:r>
    </w:p>
    <w:p w14:paraId="51AEF25B" w14:textId="77777777" w:rsidR="00372360" w:rsidRPr="008D76B4" w:rsidRDefault="00372360" w:rsidP="00372360">
      <w:pPr>
        <w:tabs>
          <w:tab w:val="right" w:pos="2835"/>
          <w:tab w:val="left" w:pos="3330"/>
        </w:tabs>
        <w:adjustRightInd w:val="0"/>
        <w:ind w:left="3402" w:hanging="3402"/>
        <w:rPr>
          <w:rFonts w:cs="Arial"/>
        </w:rPr>
      </w:pPr>
      <w:r w:rsidRPr="008D76B4">
        <w:rPr>
          <w:rFonts w:cs="Arial"/>
        </w:rPr>
        <w:tab/>
      </w:r>
      <w:r w:rsidRPr="008D76B4">
        <w:rPr>
          <w:rFonts w:cs="Arial"/>
          <w:b/>
        </w:rPr>
        <w:t>GOST 28147-89</w:t>
      </w:r>
      <w:r w:rsidRPr="008D76B4">
        <w:rPr>
          <w:rFonts w:cs="Arial"/>
        </w:rPr>
        <w:tab/>
        <w:t>The encryption algorithm, as defined in Part 2 [GOST 28147-89] and [RFC 4357] [RFC 4490], and RFC [4491].</w:t>
      </w:r>
    </w:p>
    <w:p w14:paraId="3F947249" w14:textId="77777777" w:rsidR="00372360" w:rsidRPr="008D76B4" w:rsidRDefault="00372360" w:rsidP="00280459">
      <w:pPr>
        <w:pStyle w:val="definition0"/>
      </w:pPr>
      <w:r w:rsidRPr="008D76B4">
        <w:rPr>
          <w:b/>
        </w:rPr>
        <w:tab/>
        <w:t>GOST R 34.11-94</w:t>
      </w:r>
      <w:r w:rsidRPr="008D76B4">
        <w:rPr>
          <w:b/>
        </w:rPr>
        <w:tab/>
      </w:r>
      <w:r w:rsidRPr="008D76B4">
        <w:t>Hash algorithm, as defined in [GOST R 34.11-94] and [RFC 4357], [RFC 4490], and [RFC 4491].</w:t>
      </w:r>
    </w:p>
    <w:p w14:paraId="3CF14392" w14:textId="77777777" w:rsidR="00372360" w:rsidRPr="008D76B4" w:rsidRDefault="00372360" w:rsidP="00280459">
      <w:pPr>
        <w:pStyle w:val="definition0"/>
      </w:pPr>
      <w:r w:rsidRPr="008D76B4">
        <w:rPr>
          <w:b/>
        </w:rPr>
        <w:tab/>
        <w:t>GOST R 34.10-2001</w:t>
      </w:r>
      <w:r w:rsidRPr="008D76B4">
        <w:rPr>
          <w:b/>
        </w:rPr>
        <w:tab/>
      </w:r>
      <w:r w:rsidRPr="008D76B4">
        <w:t>The digital signature algorithm, as defined in [GOST R 34.10-2001] and [RFC 4357], [RFC 4490], and [RFC 4491].</w:t>
      </w:r>
    </w:p>
    <w:p w14:paraId="0EBA04D8" w14:textId="77777777" w:rsidR="00372360" w:rsidRDefault="00372360" w:rsidP="00280459">
      <w:pPr>
        <w:pStyle w:val="definition0"/>
      </w:pPr>
      <w:r w:rsidRPr="008D76B4">
        <w:rPr>
          <w:b/>
        </w:rPr>
        <w:tab/>
        <w:t>IV</w:t>
      </w:r>
      <w:r w:rsidRPr="008D76B4">
        <w:rPr>
          <w:b/>
        </w:rPr>
        <w:tab/>
      </w:r>
      <w:r w:rsidRPr="008D76B4">
        <w:t>Initialization Vector.</w:t>
      </w:r>
    </w:p>
    <w:p w14:paraId="2A0FDE68" w14:textId="59D582EC" w:rsidR="00565D57" w:rsidRPr="008D76B4" w:rsidRDefault="00565D57" w:rsidP="00280459">
      <w:pPr>
        <w:pStyle w:val="definition0"/>
      </w:pPr>
      <w:r>
        <w:rPr>
          <w:b/>
        </w:rPr>
        <w:tab/>
        <w:t>KEM</w:t>
      </w:r>
      <w:r>
        <w:rPr>
          <w:b/>
        </w:rPr>
        <w:tab/>
      </w:r>
      <w:r w:rsidRPr="00565D57">
        <w:rPr>
          <w:bCs/>
        </w:rPr>
        <w:t>Key Encapsulation Mechanism.</w:t>
      </w:r>
    </w:p>
    <w:p w14:paraId="11588CEA" w14:textId="77777777" w:rsidR="00372360" w:rsidRPr="008D76B4" w:rsidRDefault="00372360" w:rsidP="00280459">
      <w:pPr>
        <w:pStyle w:val="definition0"/>
      </w:pPr>
      <w:r w:rsidRPr="008D76B4">
        <w:rPr>
          <w:b/>
        </w:rPr>
        <w:tab/>
        <w:t>MAC</w:t>
      </w:r>
      <w:r w:rsidRPr="008D76B4">
        <w:tab/>
        <w:t>Message Authentication Code.</w:t>
      </w:r>
    </w:p>
    <w:p w14:paraId="0D22BA90" w14:textId="77777777" w:rsidR="00372360" w:rsidRPr="008D76B4" w:rsidRDefault="00372360" w:rsidP="00280459">
      <w:pPr>
        <w:pStyle w:val="definition0"/>
      </w:pPr>
      <w:r w:rsidRPr="008D76B4">
        <w:rPr>
          <w:b/>
        </w:rPr>
        <w:tab/>
        <w:t>Mechanism</w:t>
      </w:r>
      <w:r w:rsidRPr="008D76B4">
        <w:tab/>
        <w:t>A process for implementing a cryptographic operation.</w:t>
      </w:r>
    </w:p>
    <w:p w14:paraId="085BD9B8" w14:textId="77777777" w:rsidR="00372360" w:rsidRPr="008D76B4" w:rsidRDefault="00372360" w:rsidP="00280459">
      <w:pPr>
        <w:pStyle w:val="definition0"/>
      </w:pPr>
      <w:r w:rsidRPr="008D76B4">
        <w:rPr>
          <w:b/>
        </w:rPr>
        <w:tab/>
        <w:t>MQV</w:t>
      </w:r>
      <w:r w:rsidRPr="008D76B4">
        <w:rPr>
          <w:b/>
        </w:rPr>
        <w:tab/>
      </w:r>
      <w:r w:rsidRPr="008D76B4">
        <w:t>Menezes-Qu-Vanstone</w:t>
      </w:r>
    </w:p>
    <w:p w14:paraId="46BC0C2F" w14:textId="77777777" w:rsidR="00372360" w:rsidRPr="008D76B4" w:rsidRDefault="00372360" w:rsidP="00280459">
      <w:pPr>
        <w:pStyle w:val="definition0"/>
      </w:pPr>
      <w:r w:rsidRPr="008D76B4">
        <w:tab/>
      </w:r>
      <w:r w:rsidRPr="008D76B4">
        <w:rPr>
          <w:b/>
        </w:rPr>
        <w:t>OAEP</w:t>
      </w:r>
      <w:r w:rsidRPr="008D76B4">
        <w:tab/>
        <w:t>Optimal Asymmetric Encryption Padding for RSA.</w:t>
      </w:r>
    </w:p>
    <w:p w14:paraId="372C4496" w14:textId="7F485DEA" w:rsidR="00372360" w:rsidRPr="008D76B4" w:rsidRDefault="00372360" w:rsidP="00280459">
      <w:pPr>
        <w:pStyle w:val="definition0"/>
      </w:pPr>
      <w:r w:rsidRPr="008D76B4">
        <w:rPr>
          <w:b/>
        </w:rPr>
        <w:tab/>
        <w:t>Object</w:t>
      </w:r>
      <w:r w:rsidRPr="008D76B4">
        <w:tab/>
        <w:t>An item that is stored on a token</w:t>
      </w:r>
      <w:r w:rsidR="00943702">
        <w:t xml:space="preserve">. </w:t>
      </w:r>
      <w:r w:rsidRPr="008D76B4">
        <w:t>May be data, a certificate, or a key.</w:t>
      </w:r>
    </w:p>
    <w:p w14:paraId="384FFC58" w14:textId="77777777" w:rsidR="00372360" w:rsidRPr="008D76B4" w:rsidRDefault="00372360" w:rsidP="00280459">
      <w:pPr>
        <w:pStyle w:val="definition0"/>
      </w:pPr>
      <w:r w:rsidRPr="008D76B4">
        <w:rPr>
          <w:b/>
        </w:rPr>
        <w:tab/>
        <w:t>PIN</w:t>
      </w:r>
      <w:r w:rsidRPr="008D76B4">
        <w:tab/>
        <w:t>Personal Identification Number.</w:t>
      </w:r>
    </w:p>
    <w:p w14:paraId="6F908B3E" w14:textId="77777777" w:rsidR="00372360" w:rsidRPr="008D76B4" w:rsidRDefault="00372360" w:rsidP="00280459">
      <w:pPr>
        <w:pStyle w:val="definition0"/>
      </w:pPr>
      <w:r w:rsidRPr="008D76B4">
        <w:rPr>
          <w:b/>
        </w:rPr>
        <w:tab/>
      </w:r>
      <w:r w:rsidRPr="008D76B4">
        <w:rPr>
          <w:b/>
          <w:bCs/>
        </w:rPr>
        <w:t>PKCS</w:t>
      </w:r>
      <w:r w:rsidRPr="008D76B4">
        <w:tab/>
        <w:t>Public-Key Cryptography Standards.</w:t>
      </w:r>
    </w:p>
    <w:p w14:paraId="173AAA1C" w14:textId="77777777" w:rsidR="00372360" w:rsidRPr="008D76B4" w:rsidRDefault="00372360" w:rsidP="00280459">
      <w:pPr>
        <w:pStyle w:val="definition0"/>
      </w:pPr>
      <w:r w:rsidRPr="008D76B4">
        <w:rPr>
          <w:b/>
        </w:rPr>
        <w:tab/>
      </w:r>
      <w:r w:rsidRPr="008D76B4">
        <w:rPr>
          <w:b/>
          <w:bCs/>
        </w:rPr>
        <w:t>PRF</w:t>
      </w:r>
      <w:r w:rsidRPr="008D76B4">
        <w:tab/>
        <w:t>Pseudo random function.</w:t>
      </w:r>
    </w:p>
    <w:p w14:paraId="409CACE5" w14:textId="558261AB" w:rsidR="00372360" w:rsidRPr="008D76B4" w:rsidRDefault="00372360" w:rsidP="00280459">
      <w:pPr>
        <w:pStyle w:val="definition0"/>
      </w:pPr>
      <w:r w:rsidRPr="008D76B4">
        <w:rPr>
          <w:b/>
        </w:rPr>
        <w:tab/>
        <w:t>PTD</w:t>
      </w:r>
      <w:r w:rsidRPr="008D76B4">
        <w:rPr>
          <w:b/>
        </w:rPr>
        <w:tab/>
      </w:r>
      <w:r w:rsidRPr="008D76B4">
        <w:t xml:space="preserve">Personal Trusted Device, as defined in </w:t>
      </w:r>
      <w:r w:rsidR="006A74A2">
        <w:t>[</w:t>
      </w:r>
      <w:r w:rsidRPr="008D76B4">
        <w:t>MeT-PTD</w:t>
      </w:r>
      <w:r w:rsidR="006A74A2">
        <w:t>]</w:t>
      </w:r>
    </w:p>
    <w:p w14:paraId="55A193EC" w14:textId="77777777" w:rsidR="00372360" w:rsidRPr="008D76B4" w:rsidRDefault="00372360" w:rsidP="00280459">
      <w:pPr>
        <w:pStyle w:val="definition0"/>
      </w:pPr>
      <w:r w:rsidRPr="008D76B4">
        <w:rPr>
          <w:b/>
        </w:rPr>
        <w:tab/>
        <w:t>RSA</w:t>
      </w:r>
      <w:r w:rsidRPr="008D76B4">
        <w:tab/>
        <w:t>The RSA public-key cryptosystem.</w:t>
      </w:r>
    </w:p>
    <w:p w14:paraId="32B4B08F" w14:textId="77777777" w:rsidR="00372360" w:rsidRPr="008D76B4" w:rsidRDefault="00372360" w:rsidP="00280459">
      <w:pPr>
        <w:pStyle w:val="definition0"/>
      </w:pPr>
      <w:r w:rsidRPr="008D76B4">
        <w:rPr>
          <w:b/>
        </w:rPr>
        <w:tab/>
        <w:t>Reader</w:t>
      </w:r>
      <w:r w:rsidRPr="008D76B4">
        <w:tab/>
        <w:t>The means by which information is exchanged with a device.</w:t>
      </w:r>
    </w:p>
    <w:p w14:paraId="58E62009" w14:textId="77777777" w:rsidR="00372360" w:rsidRPr="008D76B4" w:rsidRDefault="00372360" w:rsidP="00280459">
      <w:pPr>
        <w:pStyle w:val="definition0"/>
      </w:pPr>
      <w:r w:rsidRPr="008D76B4">
        <w:rPr>
          <w:b/>
        </w:rPr>
        <w:tab/>
        <w:t>Session</w:t>
      </w:r>
      <w:r w:rsidRPr="008D76B4">
        <w:tab/>
        <w:t>A logical connection between an application and a token.</w:t>
      </w:r>
    </w:p>
    <w:p w14:paraId="0F67DB0E" w14:textId="1647DBC9" w:rsidR="00372360" w:rsidRPr="008D76B4" w:rsidRDefault="00372360" w:rsidP="00280459">
      <w:pPr>
        <w:pStyle w:val="definition0"/>
      </w:pPr>
      <w:r w:rsidRPr="008D76B4">
        <w:rPr>
          <w:b/>
        </w:rPr>
        <w:tab/>
        <w:t>SHA-1</w:t>
      </w:r>
      <w:r w:rsidRPr="008D76B4">
        <w:tab/>
        <w:t xml:space="preserve">The (revised) Secure Hash Algorithm with a 160-bit message digest, as defined in </w:t>
      </w:r>
      <w:r w:rsidR="007314ED" w:rsidRPr="007314ED">
        <w:t>[FIPS PUB 180-4]</w:t>
      </w:r>
      <w:r w:rsidRPr="008D76B4">
        <w:t>.</w:t>
      </w:r>
    </w:p>
    <w:p w14:paraId="1E4B5D23" w14:textId="48696EFA" w:rsidR="00372360" w:rsidRPr="008D76B4" w:rsidRDefault="00372360" w:rsidP="00280459">
      <w:pPr>
        <w:pStyle w:val="definition0"/>
      </w:pPr>
      <w:r w:rsidRPr="008D76B4">
        <w:rPr>
          <w:b/>
        </w:rPr>
        <w:tab/>
        <w:t>SHA-224</w:t>
      </w:r>
      <w:r w:rsidRPr="008D76B4">
        <w:tab/>
        <w:t xml:space="preserve">The Secure Hash Algorithm with a 224-bit message digest, as defined in </w:t>
      </w:r>
      <w:r w:rsidR="007314ED" w:rsidRPr="007314ED">
        <w:t>[</w:t>
      </w:r>
      <w:r w:rsidR="007314ED" w:rsidRPr="00415FE5">
        <w:t>FIPS PUB 180-</w:t>
      </w:r>
      <w:r w:rsidR="007314ED" w:rsidRPr="007314ED">
        <w:t>4]</w:t>
      </w:r>
      <w:r w:rsidRPr="008D76B4">
        <w:rPr>
          <w:color w:val="000000"/>
        </w:rPr>
        <w:t>.</w:t>
      </w:r>
    </w:p>
    <w:p w14:paraId="4C40D245" w14:textId="0FD342EB" w:rsidR="00372360" w:rsidRPr="008D76B4" w:rsidRDefault="00372360" w:rsidP="00280459">
      <w:pPr>
        <w:pStyle w:val="definition0"/>
      </w:pPr>
      <w:r w:rsidRPr="008D76B4">
        <w:lastRenderedPageBreak/>
        <w:tab/>
      </w:r>
      <w:r w:rsidRPr="008D76B4">
        <w:rPr>
          <w:b/>
        </w:rPr>
        <w:t>SHA-256</w:t>
      </w:r>
      <w:r w:rsidRPr="008D76B4">
        <w:tab/>
        <w:t xml:space="preserve">The Secure Hash Algorithm with a 256-bit message digest, as defined in </w:t>
      </w:r>
      <w:r w:rsidR="007314ED" w:rsidRPr="007314ED">
        <w:t>[FIPS PUB 180-4]</w:t>
      </w:r>
      <w:r w:rsidRPr="008D76B4">
        <w:t>.</w:t>
      </w:r>
    </w:p>
    <w:p w14:paraId="6DCF70A3" w14:textId="36BAD989" w:rsidR="00372360" w:rsidRPr="008D76B4" w:rsidRDefault="00372360" w:rsidP="00280459">
      <w:pPr>
        <w:pStyle w:val="definition0"/>
      </w:pPr>
      <w:r w:rsidRPr="008D76B4">
        <w:tab/>
      </w:r>
      <w:r w:rsidRPr="008D76B4">
        <w:rPr>
          <w:b/>
        </w:rPr>
        <w:t>SHA-384</w:t>
      </w:r>
      <w:r w:rsidRPr="008D76B4">
        <w:tab/>
        <w:t xml:space="preserve">The Secure Hash Algorithm with a 384-bit message digest, as defined in </w:t>
      </w:r>
      <w:r w:rsidR="007314ED" w:rsidRPr="007314ED">
        <w:t>[FIPS PUB 180-4]</w:t>
      </w:r>
      <w:r w:rsidRPr="008D76B4">
        <w:t>.</w:t>
      </w:r>
    </w:p>
    <w:p w14:paraId="4A2119AC" w14:textId="39381E08" w:rsidR="00372360" w:rsidRPr="008D76B4" w:rsidRDefault="00372360" w:rsidP="00280459">
      <w:pPr>
        <w:pStyle w:val="definition0"/>
      </w:pPr>
      <w:r w:rsidRPr="008D76B4">
        <w:tab/>
      </w:r>
      <w:r w:rsidRPr="008D76B4">
        <w:rPr>
          <w:b/>
        </w:rPr>
        <w:t>SHA-512</w:t>
      </w:r>
      <w:r w:rsidRPr="008D76B4">
        <w:tab/>
        <w:t xml:space="preserve">The Secure Hash Algorithm with a 512-bit message digest, as defined in </w:t>
      </w:r>
      <w:r w:rsidR="007314ED" w:rsidRPr="007314ED">
        <w:t>[FIPS PUB 180-4]</w:t>
      </w:r>
      <w:r w:rsidRPr="008D76B4">
        <w:t>.</w:t>
      </w:r>
    </w:p>
    <w:p w14:paraId="72E2AA15" w14:textId="77777777" w:rsidR="00372360" w:rsidRPr="008D76B4" w:rsidRDefault="00372360" w:rsidP="00280459">
      <w:pPr>
        <w:pStyle w:val="definition0"/>
      </w:pPr>
      <w:r w:rsidRPr="008D76B4">
        <w:rPr>
          <w:b/>
        </w:rPr>
        <w:tab/>
        <w:t>Slot</w:t>
      </w:r>
      <w:r w:rsidRPr="008D76B4">
        <w:tab/>
        <w:t>A logical reader that potentially contains a token.</w:t>
      </w:r>
    </w:p>
    <w:p w14:paraId="7CA3D638" w14:textId="77777777" w:rsidR="00372360" w:rsidRPr="008D76B4" w:rsidRDefault="00372360" w:rsidP="00280459">
      <w:pPr>
        <w:pStyle w:val="definition0"/>
      </w:pPr>
      <w:r w:rsidRPr="008D76B4">
        <w:tab/>
      </w:r>
      <w:r w:rsidRPr="008D76B4">
        <w:rPr>
          <w:b/>
        </w:rPr>
        <w:t>SSL</w:t>
      </w:r>
      <w:r w:rsidRPr="008D76B4">
        <w:tab/>
        <w:t>The Secure Sockets Layer 3.0 protocol.</w:t>
      </w:r>
    </w:p>
    <w:p w14:paraId="345E2672" w14:textId="77777777" w:rsidR="00372360" w:rsidRPr="008D76B4" w:rsidRDefault="00372360" w:rsidP="00280459">
      <w:pPr>
        <w:pStyle w:val="definition0"/>
      </w:pPr>
      <w:r w:rsidRPr="008D76B4">
        <w:tab/>
      </w:r>
      <w:r w:rsidRPr="008D76B4">
        <w:rPr>
          <w:b/>
        </w:rPr>
        <w:t>Subject Name</w:t>
      </w:r>
      <w:r w:rsidRPr="008D76B4">
        <w:tab/>
        <w:t>The X.500 distinguished name of the entity to which a key is assigned.</w:t>
      </w:r>
    </w:p>
    <w:p w14:paraId="1AF59FE2" w14:textId="77777777" w:rsidR="00372360" w:rsidRPr="008D76B4" w:rsidRDefault="00372360" w:rsidP="00280459">
      <w:pPr>
        <w:pStyle w:val="definition0"/>
      </w:pPr>
      <w:r w:rsidRPr="008D76B4">
        <w:rPr>
          <w:b/>
        </w:rPr>
        <w:tab/>
        <w:t>SO</w:t>
      </w:r>
      <w:r w:rsidRPr="008D76B4">
        <w:tab/>
        <w:t>A Security Officer user.</w:t>
      </w:r>
    </w:p>
    <w:p w14:paraId="5C036AFB" w14:textId="77777777" w:rsidR="00372360" w:rsidRPr="008D76B4" w:rsidRDefault="00372360" w:rsidP="00280459">
      <w:pPr>
        <w:pStyle w:val="definition0"/>
      </w:pPr>
      <w:r w:rsidRPr="008D76B4">
        <w:rPr>
          <w:b/>
        </w:rPr>
        <w:tab/>
        <w:t>TLS</w:t>
      </w:r>
      <w:r w:rsidRPr="008D76B4">
        <w:tab/>
        <w:t>Transport Layer Security.</w:t>
      </w:r>
    </w:p>
    <w:p w14:paraId="0A2BFCC6" w14:textId="77777777" w:rsidR="00372360" w:rsidRPr="008D76B4" w:rsidRDefault="00372360" w:rsidP="00280459">
      <w:pPr>
        <w:pStyle w:val="definition0"/>
      </w:pPr>
      <w:r w:rsidRPr="008D76B4">
        <w:rPr>
          <w:b/>
        </w:rPr>
        <w:tab/>
        <w:t>Token</w:t>
      </w:r>
      <w:r w:rsidRPr="008D76B4">
        <w:tab/>
        <w:t>The logical view of a cryptographic device defined by Cryptoki.</w:t>
      </w:r>
    </w:p>
    <w:p w14:paraId="548CE662" w14:textId="77777777" w:rsidR="00372360" w:rsidRPr="008D76B4" w:rsidRDefault="00372360" w:rsidP="00280459">
      <w:pPr>
        <w:pStyle w:val="definition0"/>
      </w:pPr>
      <w:r w:rsidRPr="008D76B4">
        <w:rPr>
          <w:b/>
        </w:rPr>
        <w:tab/>
        <w:t>User</w:t>
      </w:r>
      <w:r w:rsidRPr="008D76B4">
        <w:tab/>
        <w:t>The person using an application that interfaces to Cryptoki.</w:t>
      </w:r>
    </w:p>
    <w:p w14:paraId="3C6F2F1E" w14:textId="77777777" w:rsidR="00372360" w:rsidRPr="008D76B4" w:rsidRDefault="00372360" w:rsidP="00280459">
      <w:pPr>
        <w:pStyle w:val="definition0"/>
      </w:pPr>
      <w:r w:rsidRPr="008D76B4">
        <w:rPr>
          <w:b/>
        </w:rPr>
        <w:tab/>
        <w:t>UTF-8</w:t>
      </w:r>
      <w:r w:rsidRPr="008D76B4">
        <w:rPr>
          <w:b/>
        </w:rPr>
        <w:tab/>
      </w:r>
      <w:r w:rsidRPr="008D76B4">
        <w:t>Universal Character Set (UCS) transformation format (UTF) that represents ISO 10646 and UNICODE strings with a variable number of octets.</w:t>
      </w:r>
    </w:p>
    <w:p w14:paraId="106F72DC" w14:textId="77777777" w:rsidR="00372360" w:rsidRPr="008D76B4" w:rsidRDefault="00372360" w:rsidP="00280459">
      <w:pPr>
        <w:pStyle w:val="definition0"/>
      </w:pPr>
      <w:r w:rsidRPr="008D76B4">
        <w:rPr>
          <w:b/>
        </w:rPr>
        <w:tab/>
        <w:t>WTLS</w:t>
      </w:r>
      <w:r w:rsidRPr="008D76B4">
        <w:tab/>
        <w:t>Wireless Transport Layer Security.</w:t>
      </w:r>
    </w:p>
    <w:p w14:paraId="1E96170C" w14:textId="77777777" w:rsidR="00372360" w:rsidRPr="008D76B4" w:rsidRDefault="00372360">
      <w:pPr>
        <w:pStyle w:val="berschrift2"/>
        <w:numPr>
          <w:ilvl w:val="1"/>
          <w:numId w:val="2"/>
        </w:numPr>
      </w:pPr>
      <w:bookmarkStart w:id="15" w:name="_Toc319287635"/>
      <w:bookmarkStart w:id="16" w:name="_Toc319313476"/>
      <w:bookmarkStart w:id="17" w:name="_Toc319313669"/>
      <w:bookmarkStart w:id="18" w:name="_Toc319315662"/>
      <w:bookmarkStart w:id="19" w:name="_Ref320327683"/>
      <w:bookmarkStart w:id="20" w:name="_Toc322855259"/>
      <w:bookmarkStart w:id="21" w:name="_Toc322945055"/>
      <w:bookmarkStart w:id="22" w:name="_Toc323000668"/>
      <w:bookmarkStart w:id="23" w:name="_Toc323024028"/>
      <w:bookmarkStart w:id="24" w:name="_Toc323205359"/>
      <w:bookmarkStart w:id="25" w:name="_Toc323610788"/>
      <w:bookmarkStart w:id="26" w:name="_Toc383864799"/>
      <w:bookmarkStart w:id="27" w:name="_Toc385057786"/>
      <w:bookmarkStart w:id="28" w:name="_Toc405794607"/>
      <w:bookmarkStart w:id="29" w:name="_Toc72655990"/>
      <w:bookmarkStart w:id="30" w:name="_Toc235002204"/>
      <w:bookmarkStart w:id="31" w:name="_Toc370633962"/>
      <w:bookmarkStart w:id="32" w:name="_Toc391468756"/>
      <w:bookmarkStart w:id="33" w:name="_Toc395183752"/>
      <w:bookmarkStart w:id="34" w:name="_Toc7432264"/>
      <w:bookmarkStart w:id="35" w:name="_Toc29976534"/>
      <w:bookmarkStart w:id="36" w:name="_Toc90376199"/>
      <w:bookmarkStart w:id="37" w:name="_Toc111203184"/>
      <w:bookmarkStart w:id="38" w:name="_Toc148962028"/>
      <w:bookmarkStart w:id="39" w:name="_Toc195693050"/>
      <w:r w:rsidRPr="008D76B4">
        <w:t>Symbols and abbreviations</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7EFEF8E1" w14:textId="77777777" w:rsidR="00372360" w:rsidRPr="008D76B4" w:rsidRDefault="00372360" w:rsidP="00372360">
      <w:pPr>
        <w:keepNext/>
        <w:rPr>
          <w:rFonts w:cs="Arial"/>
        </w:rPr>
      </w:pPr>
      <w:r w:rsidRPr="008D76B4">
        <w:rPr>
          <w:rFonts w:cs="Arial"/>
        </w:rPr>
        <w:t>The following symbols are used in this standard:</w:t>
      </w:r>
    </w:p>
    <w:p w14:paraId="169EC18F" w14:textId="33FA08B2" w:rsidR="00372360" w:rsidRPr="008D76B4" w:rsidRDefault="00372360" w:rsidP="007E0A47">
      <w:pPr>
        <w:pStyle w:val="Beschriftung"/>
      </w:pPr>
      <w:bookmarkStart w:id="40" w:name="_Toc405794963"/>
      <w:bookmarkStart w:id="41" w:name="_Toc225305933"/>
      <w:r w:rsidRPr="008D76B4">
        <w:t xml:space="preserve">Table </w:t>
      </w:r>
      <w:r w:rsidR="00BF39C3">
        <w:fldChar w:fldCharType="begin"/>
      </w:r>
      <w:r w:rsidR="00BF39C3">
        <w:instrText xml:space="preserve"> SEQ Table \* ARABIC </w:instrText>
      </w:r>
      <w:r w:rsidR="00BF39C3">
        <w:fldChar w:fldCharType="separate"/>
      </w:r>
      <w:r w:rsidR="004C22D6">
        <w:rPr>
          <w:noProof/>
        </w:rPr>
        <w:t>1</w:t>
      </w:r>
      <w:r w:rsidR="00BF39C3">
        <w:rPr>
          <w:noProof/>
        </w:rPr>
        <w:fldChar w:fldCharType="end"/>
      </w:r>
      <w:r w:rsidRPr="008D76B4">
        <w:t>, Symbols</w:t>
      </w:r>
      <w:bookmarkEnd w:id="40"/>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
        <w:gridCol w:w="1484"/>
      </w:tblGrid>
      <w:tr w:rsidR="00372360" w:rsidRPr="008D76B4" w14:paraId="7E68D643" w14:textId="77777777" w:rsidTr="00CD68D4">
        <w:tc>
          <w:tcPr>
            <w:tcW w:w="0" w:type="auto"/>
          </w:tcPr>
          <w:p w14:paraId="63743B20" w14:textId="77777777" w:rsidR="00372360" w:rsidRPr="008D76B4" w:rsidRDefault="00372360" w:rsidP="00CD68D4">
            <w:pPr>
              <w:rPr>
                <w:b/>
              </w:rPr>
            </w:pPr>
            <w:r w:rsidRPr="008D76B4">
              <w:rPr>
                <w:b/>
              </w:rPr>
              <w:t>Symbol</w:t>
            </w:r>
          </w:p>
        </w:tc>
        <w:tc>
          <w:tcPr>
            <w:tcW w:w="0" w:type="auto"/>
          </w:tcPr>
          <w:p w14:paraId="7D0D32F5" w14:textId="77777777" w:rsidR="00372360" w:rsidRPr="008D76B4" w:rsidRDefault="00372360" w:rsidP="00CD68D4">
            <w:pPr>
              <w:rPr>
                <w:b/>
              </w:rPr>
            </w:pPr>
            <w:r w:rsidRPr="008D76B4">
              <w:rPr>
                <w:b/>
              </w:rPr>
              <w:t>Definition</w:t>
            </w:r>
          </w:p>
        </w:tc>
      </w:tr>
      <w:tr w:rsidR="00372360" w:rsidRPr="008D76B4" w14:paraId="659D95CA" w14:textId="77777777" w:rsidTr="00CD68D4">
        <w:tc>
          <w:tcPr>
            <w:tcW w:w="0" w:type="auto"/>
          </w:tcPr>
          <w:p w14:paraId="16F0D2E3" w14:textId="77777777" w:rsidR="00372360" w:rsidRPr="008D76B4" w:rsidRDefault="00372360" w:rsidP="00CD68D4">
            <w:r w:rsidRPr="008D76B4">
              <w:t>N/A</w:t>
            </w:r>
          </w:p>
        </w:tc>
        <w:tc>
          <w:tcPr>
            <w:tcW w:w="0" w:type="auto"/>
          </w:tcPr>
          <w:p w14:paraId="2FD6FC66" w14:textId="77777777" w:rsidR="00372360" w:rsidRPr="008D76B4" w:rsidRDefault="00372360" w:rsidP="00CD68D4">
            <w:r w:rsidRPr="008D76B4">
              <w:t>Not applicable</w:t>
            </w:r>
          </w:p>
        </w:tc>
      </w:tr>
      <w:tr w:rsidR="00372360" w:rsidRPr="008D76B4" w14:paraId="14C69A26" w14:textId="77777777" w:rsidTr="00CD68D4">
        <w:tc>
          <w:tcPr>
            <w:tcW w:w="0" w:type="auto"/>
          </w:tcPr>
          <w:p w14:paraId="6988642F" w14:textId="77777777" w:rsidR="00372360" w:rsidRPr="008D76B4" w:rsidRDefault="00372360" w:rsidP="00CD68D4">
            <w:r w:rsidRPr="008D76B4">
              <w:t>R/O</w:t>
            </w:r>
          </w:p>
        </w:tc>
        <w:tc>
          <w:tcPr>
            <w:tcW w:w="0" w:type="auto"/>
          </w:tcPr>
          <w:p w14:paraId="30785E4E" w14:textId="77777777" w:rsidR="00372360" w:rsidRPr="008D76B4" w:rsidRDefault="00372360" w:rsidP="00CD68D4">
            <w:r w:rsidRPr="008D76B4">
              <w:t>Read-only</w:t>
            </w:r>
          </w:p>
        </w:tc>
      </w:tr>
      <w:tr w:rsidR="00372360" w:rsidRPr="008D76B4" w14:paraId="7F24B8DD" w14:textId="77777777" w:rsidTr="00CD68D4">
        <w:tc>
          <w:tcPr>
            <w:tcW w:w="0" w:type="auto"/>
          </w:tcPr>
          <w:p w14:paraId="2214660B" w14:textId="77777777" w:rsidR="00372360" w:rsidRPr="008D76B4" w:rsidRDefault="00372360" w:rsidP="00CD68D4">
            <w:r w:rsidRPr="008D76B4">
              <w:t>R/W</w:t>
            </w:r>
          </w:p>
        </w:tc>
        <w:tc>
          <w:tcPr>
            <w:tcW w:w="0" w:type="auto"/>
          </w:tcPr>
          <w:p w14:paraId="039B7D5B" w14:textId="77777777" w:rsidR="00372360" w:rsidRPr="008D76B4" w:rsidRDefault="00372360" w:rsidP="00CD68D4">
            <w:r w:rsidRPr="008D76B4">
              <w:t>Read/write</w:t>
            </w:r>
          </w:p>
        </w:tc>
      </w:tr>
    </w:tbl>
    <w:p w14:paraId="3ED4E7F4" w14:textId="77777777" w:rsidR="00372360" w:rsidRPr="008D76B4" w:rsidRDefault="00372360" w:rsidP="00372360">
      <w:pPr>
        <w:keepNext/>
        <w:spacing w:before="240"/>
        <w:rPr>
          <w:rFonts w:cs="Arial"/>
        </w:rPr>
      </w:pPr>
      <w:r w:rsidRPr="008D76B4">
        <w:rPr>
          <w:rFonts w:cs="Arial"/>
        </w:rPr>
        <w:t>The following prefixes are used in this standard:</w:t>
      </w:r>
    </w:p>
    <w:p w14:paraId="08D34440" w14:textId="43510FEA" w:rsidR="00372360" w:rsidRPr="008D76B4" w:rsidRDefault="00372360" w:rsidP="007E0A47">
      <w:pPr>
        <w:pStyle w:val="Beschriftung"/>
      </w:pPr>
      <w:bookmarkStart w:id="42" w:name="_Toc405794964"/>
      <w:bookmarkStart w:id="43" w:name="_Toc225305934"/>
      <w:r w:rsidRPr="008D76B4">
        <w:t xml:space="preserve">Table </w:t>
      </w:r>
      <w:r w:rsidR="00BF39C3">
        <w:fldChar w:fldCharType="begin"/>
      </w:r>
      <w:r w:rsidR="00BF39C3">
        <w:instrText xml:space="preserve"> SEQ Table \* ARABIC </w:instrText>
      </w:r>
      <w:r w:rsidR="00BF39C3">
        <w:fldChar w:fldCharType="separate"/>
      </w:r>
      <w:r w:rsidR="004C22D6">
        <w:rPr>
          <w:noProof/>
        </w:rPr>
        <w:t>2</w:t>
      </w:r>
      <w:r w:rsidR="00BF39C3">
        <w:rPr>
          <w:noProof/>
        </w:rPr>
        <w:fldChar w:fldCharType="end"/>
      </w:r>
      <w:r w:rsidRPr="008D76B4">
        <w:t>, Prefixes</w:t>
      </w:r>
      <w:bookmarkEnd w:id="42"/>
      <w:bookmarkEnd w:id="4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931"/>
        <w:gridCol w:w="3299"/>
      </w:tblGrid>
      <w:tr w:rsidR="00372360" w:rsidRPr="008D76B4" w14:paraId="5EE6F05D" w14:textId="77777777" w:rsidTr="00CD68D4">
        <w:trPr>
          <w:tblHeader/>
        </w:trPr>
        <w:tc>
          <w:tcPr>
            <w:tcW w:w="931" w:type="dxa"/>
          </w:tcPr>
          <w:p w14:paraId="2BEDFF1A" w14:textId="77777777" w:rsidR="00372360" w:rsidRPr="008D76B4" w:rsidRDefault="00372360" w:rsidP="00CD68D4">
            <w:pPr>
              <w:pStyle w:val="Table"/>
              <w:keepNext/>
              <w:rPr>
                <w:rFonts w:ascii="Arial" w:hAnsi="Arial" w:cs="Arial"/>
                <w:b/>
              </w:rPr>
            </w:pPr>
            <w:r w:rsidRPr="008D76B4">
              <w:rPr>
                <w:rFonts w:ascii="Arial" w:hAnsi="Arial" w:cs="Arial"/>
                <w:b/>
              </w:rPr>
              <w:t>Prefix</w:t>
            </w:r>
          </w:p>
        </w:tc>
        <w:tc>
          <w:tcPr>
            <w:tcW w:w="3299" w:type="dxa"/>
          </w:tcPr>
          <w:p w14:paraId="64605698" w14:textId="77777777" w:rsidR="00372360" w:rsidRPr="008D76B4" w:rsidRDefault="00372360" w:rsidP="00CD68D4">
            <w:pPr>
              <w:pStyle w:val="Table"/>
              <w:keepNext/>
              <w:rPr>
                <w:rFonts w:ascii="Arial" w:hAnsi="Arial" w:cs="Arial"/>
                <w:b/>
              </w:rPr>
            </w:pPr>
            <w:r w:rsidRPr="008D76B4">
              <w:rPr>
                <w:rFonts w:ascii="Arial" w:hAnsi="Arial" w:cs="Arial"/>
                <w:b/>
              </w:rPr>
              <w:t>Description</w:t>
            </w:r>
          </w:p>
        </w:tc>
      </w:tr>
      <w:tr w:rsidR="00372360" w:rsidRPr="008D76B4" w14:paraId="162CADBC" w14:textId="77777777" w:rsidTr="00CD68D4">
        <w:tc>
          <w:tcPr>
            <w:tcW w:w="931" w:type="dxa"/>
          </w:tcPr>
          <w:p w14:paraId="5CA0163F" w14:textId="77777777" w:rsidR="00372360" w:rsidRPr="008D76B4" w:rsidRDefault="00372360" w:rsidP="00CD68D4">
            <w:pPr>
              <w:pStyle w:val="Table"/>
              <w:keepNext/>
              <w:rPr>
                <w:rFonts w:ascii="Arial" w:hAnsi="Arial" w:cs="Arial"/>
                <w:sz w:val="20"/>
              </w:rPr>
            </w:pPr>
            <w:r w:rsidRPr="008D76B4">
              <w:rPr>
                <w:rFonts w:ascii="Arial" w:hAnsi="Arial" w:cs="Arial"/>
                <w:sz w:val="20"/>
              </w:rPr>
              <w:t>C_</w:t>
            </w:r>
          </w:p>
        </w:tc>
        <w:tc>
          <w:tcPr>
            <w:tcW w:w="3299" w:type="dxa"/>
          </w:tcPr>
          <w:p w14:paraId="04824F66" w14:textId="77777777" w:rsidR="00372360" w:rsidRPr="008D76B4" w:rsidRDefault="00372360" w:rsidP="00CD68D4">
            <w:pPr>
              <w:pStyle w:val="Table"/>
              <w:keepNext/>
              <w:rPr>
                <w:rFonts w:ascii="Arial" w:hAnsi="Arial" w:cs="Arial"/>
                <w:sz w:val="20"/>
              </w:rPr>
            </w:pPr>
            <w:r w:rsidRPr="008D76B4">
              <w:rPr>
                <w:rFonts w:ascii="Arial" w:hAnsi="Arial" w:cs="Arial"/>
                <w:sz w:val="20"/>
              </w:rPr>
              <w:t>Function</w:t>
            </w:r>
          </w:p>
        </w:tc>
      </w:tr>
      <w:tr w:rsidR="00372360" w:rsidRPr="008D76B4" w14:paraId="6C1F6463" w14:textId="77777777" w:rsidTr="00CD68D4">
        <w:tc>
          <w:tcPr>
            <w:tcW w:w="931" w:type="dxa"/>
          </w:tcPr>
          <w:p w14:paraId="4B11C92E" w14:textId="77777777" w:rsidR="00372360" w:rsidRPr="008D76B4" w:rsidRDefault="00372360" w:rsidP="00CD68D4">
            <w:pPr>
              <w:pStyle w:val="Table"/>
              <w:rPr>
                <w:rFonts w:ascii="Arial" w:hAnsi="Arial" w:cs="Arial"/>
                <w:sz w:val="20"/>
              </w:rPr>
            </w:pPr>
            <w:r w:rsidRPr="008D76B4">
              <w:rPr>
                <w:rFonts w:ascii="Arial" w:hAnsi="Arial" w:cs="Arial"/>
                <w:sz w:val="20"/>
              </w:rPr>
              <w:t>CK_</w:t>
            </w:r>
          </w:p>
        </w:tc>
        <w:tc>
          <w:tcPr>
            <w:tcW w:w="3299" w:type="dxa"/>
          </w:tcPr>
          <w:p w14:paraId="045FD948" w14:textId="77777777" w:rsidR="00372360" w:rsidRPr="008D76B4" w:rsidRDefault="00372360" w:rsidP="00CD68D4">
            <w:pPr>
              <w:pStyle w:val="Table"/>
              <w:rPr>
                <w:rFonts w:ascii="Arial" w:hAnsi="Arial" w:cs="Arial"/>
                <w:sz w:val="20"/>
              </w:rPr>
            </w:pPr>
            <w:r w:rsidRPr="008D76B4">
              <w:rPr>
                <w:rFonts w:ascii="Arial" w:hAnsi="Arial" w:cs="Arial"/>
                <w:sz w:val="20"/>
              </w:rPr>
              <w:t>Data type or general constant</w:t>
            </w:r>
          </w:p>
        </w:tc>
      </w:tr>
      <w:tr w:rsidR="00372360" w:rsidRPr="008D76B4" w14:paraId="2C8788B1" w14:textId="77777777" w:rsidTr="00CD68D4">
        <w:tc>
          <w:tcPr>
            <w:tcW w:w="931" w:type="dxa"/>
          </w:tcPr>
          <w:p w14:paraId="0B5B23E0" w14:textId="77777777" w:rsidR="00372360" w:rsidRPr="008D76B4" w:rsidRDefault="00372360" w:rsidP="00CD68D4">
            <w:pPr>
              <w:pStyle w:val="Table"/>
              <w:rPr>
                <w:rFonts w:ascii="Arial" w:hAnsi="Arial" w:cs="Arial"/>
                <w:sz w:val="20"/>
              </w:rPr>
            </w:pPr>
            <w:r w:rsidRPr="008D76B4">
              <w:rPr>
                <w:rFonts w:ascii="Arial" w:hAnsi="Arial" w:cs="Arial"/>
                <w:sz w:val="20"/>
              </w:rPr>
              <w:t>CKA_</w:t>
            </w:r>
          </w:p>
        </w:tc>
        <w:tc>
          <w:tcPr>
            <w:tcW w:w="3299" w:type="dxa"/>
          </w:tcPr>
          <w:p w14:paraId="427C103B" w14:textId="77777777" w:rsidR="00372360" w:rsidRPr="008D76B4" w:rsidRDefault="00372360" w:rsidP="00CD68D4">
            <w:pPr>
              <w:pStyle w:val="Table"/>
              <w:rPr>
                <w:rFonts w:ascii="Arial" w:hAnsi="Arial" w:cs="Arial"/>
                <w:sz w:val="20"/>
              </w:rPr>
            </w:pPr>
            <w:r w:rsidRPr="008D76B4">
              <w:rPr>
                <w:rFonts w:ascii="Arial" w:hAnsi="Arial" w:cs="Arial"/>
                <w:sz w:val="20"/>
              </w:rPr>
              <w:t>Attribute</w:t>
            </w:r>
          </w:p>
        </w:tc>
      </w:tr>
      <w:tr w:rsidR="00372360" w:rsidRPr="008D76B4" w14:paraId="2D06760B" w14:textId="77777777" w:rsidTr="00CD68D4">
        <w:tc>
          <w:tcPr>
            <w:tcW w:w="931" w:type="dxa"/>
          </w:tcPr>
          <w:p w14:paraId="6693BF4C" w14:textId="77777777" w:rsidR="00372360" w:rsidRPr="008D76B4" w:rsidRDefault="00372360" w:rsidP="00CD68D4">
            <w:pPr>
              <w:pStyle w:val="Table"/>
              <w:rPr>
                <w:rFonts w:ascii="Arial" w:hAnsi="Arial" w:cs="Arial"/>
                <w:sz w:val="20"/>
              </w:rPr>
            </w:pPr>
            <w:r w:rsidRPr="008D76B4">
              <w:rPr>
                <w:rFonts w:ascii="Arial" w:hAnsi="Arial" w:cs="Arial"/>
                <w:sz w:val="20"/>
              </w:rPr>
              <w:t>CKC_</w:t>
            </w:r>
          </w:p>
        </w:tc>
        <w:tc>
          <w:tcPr>
            <w:tcW w:w="3299" w:type="dxa"/>
          </w:tcPr>
          <w:p w14:paraId="4D1EAE03" w14:textId="77777777" w:rsidR="00372360" w:rsidRPr="008D76B4" w:rsidRDefault="00372360" w:rsidP="00CD68D4">
            <w:pPr>
              <w:pStyle w:val="Table"/>
              <w:rPr>
                <w:rFonts w:ascii="Arial" w:hAnsi="Arial" w:cs="Arial"/>
                <w:sz w:val="20"/>
              </w:rPr>
            </w:pPr>
            <w:r w:rsidRPr="008D76B4">
              <w:rPr>
                <w:rFonts w:ascii="Arial" w:hAnsi="Arial" w:cs="Arial"/>
                <w:sz w:val="20"/>
              </w:rPr>
              <w:t>Certificate type</w:t>
            </w:r>
          </w:p>
        </w:tc>
      </w:tr>
      <w:tr w:rsidR="00372360" w:rsidRPr="008D76B4" w14:paraId="287BD773" w14:textId="77777777" w:rsidTr="00CD68D4">
        <w:tc>
          <w:tcPr>
            <w:tcW w:w="931" w:type="dxa"/>
          </w:tcPr>
          <w:p w14:paraId="6BEB4C60" w14:textId="77777777" w:rsidR="00372360" w:rsidRPr="008D76B4" w:rsidRDefault="00372360" w:rsidP="00CD68D4">
            <w:pPr>
              <w:pStyle w:val="Table"/>
              <w:rPr>
                <w:rFonts w:ascii="Arial" w:hAnsi="Arial" w:cs="Arial"/>
                <w:sz w:val="20"/>
              </w:rPr>
            </w:pPr>
            <w:r w:rsidRPr="008D76B4">
              <w:rPr>
                <w:rFonts w:ascii="Arial" w:hAnsi="Arial" w:cs="Arial"/>
                <w:sz w:val="20"/>
              </w:rPr>
              <w:t>CKD_</w:t>
            </w:r>
          </w:p>
        </w:tc>
        <w:tc>
          <w:tcPr>
            <w:tcW w:w="3299" w:type="dxa"/>
          </w:tcPr>
          <w:p w14:paraId="3CDDEA8C" w14:textId="77777777" w:rsidR="00372360" w:rsidRPr="008D76B4" w:rsidRDefault="00372360" w:rsidP="00CD68D4">
            <w:pPr>
              <w:pStyle w:val="Table"/>
              <w:rPr>
                <w:rFonts w:ascii="Arial" w:hAnsi="Arial" w:cs="Arial"/>
                <w:sz w:val="20"/>
              </w:rPr>
            </w:pPr>
            <w:r w:rsidRPr="008D76B4">
              <w:rPr>
                <w:rFonts w:ascii="Arial" w:hAnsi="Arial" w:cs="Arial"/>
                <w:sz w:val="20"/>
              </w:rPr>
              <w:t>Key derivation function</w:t>
            </w:r>
          </w:p>
        </w:tc>
      </w:tr>
      <w:tr w:rsidR="00372360" w:rsidRPr="008D76B4" w14:paraId="5AD8671F" w14:textId="77777777" w:rsidTr="00CD68D4">
        <w:tc>
          <w:tcPr>
            <w:tcW w:w="931" w:type="dxa"/>
          </w:tcPr>
          <w:p w14:paraId="32052168" w14:textId="77777777" w:rsidR="00372360" w:rsidRPr="008D76B4" w:rsidRDefault="00372360" w:rsidP="00CD68D4">
            <w:pPr>
              <w:pStyle w:val="Table"/>
              <w:rPr>
                <w:rFonts w:ascii="Arial" w:hAnsi="Arial" w:cs="Arial"/>
                <w:sz w:val="20"/>
              </w:rPr>
            </w:pPr>
            <w:r w:rsidRPr="008D76B4">
              <w:rPr>
                <w:rFonts w:ascii="Arial" w:hAnsi="Arial" w:cs="Arial"/>
                <w:sz w:val="20"/>
              </w:rPr>
              <w:t>CKF_</w:t>
            </w:r>
          </w:p>
        </w:tc>
        <w:tc>
          <w:tcPr>
            <w:tcW w:w="3299" w:type="dxa"/>
          </w:tcPr>
          <w:p w14:paraId="09DF6954" w14:textId="77777777" w:rsidR="00372360" w:rsidRPr="008D76B4" w:rsidRDefault="00372360" w:rsidP="00CD68D4">
            <w:pPr>
              <w:pStyle w:val="Table"/>
              <w:rPr>
                <w:rFonts w:ascii="Arial" w:hAnsi="Arial" w:cs="Arial"/>
                <w:sz w:val="20"/>
              </w:rPr>
            </w:pPr>
            <w:r w:rsidRPr="008D76B4">
              <w:rPr>
                <w:rFonts w:ascii="Arial" w:hAnsi="Arial" w:cs="Arial"/>
                <w:sz w:val="20"/>
              </w:rPr>
              <w:t>Bit flag</w:t>
            </w:r>
          </w:p>
        </w:tc>
      </w:tr>
      <w:tr w:rsidR="00372360" w:rsidRPr="008D76B4" w14:paraId="3C2AF145" w14:textId="77777777" w:rsidTr="00CD68D4">
        <w:tc>
          <w:tcPr>
            <w:tcW w:w="931" w:type="dxa"/>
          </w:tcPr>
          <w:p w14:paraId="3AF90586" w14:textId="77777777" w:rsidR="00372360" w:rsidRPr="008D76B4" w:rsidRDefault="00372360" w:rsidP="00CD68D4">
            <w:pPr>
              <w:pStyle w:val="Table"/>
              <w:rPr>
                <w:rFonts w:ascii="Arial" w:hAnsi="Arial" w:cs="Arial"/>
                <w:sz w:val="20"/>
              </w:rPr>
            </w:pPr>
            <w:r w:rsidRPr="008D76B4">
              <w:rPr>
                <w:rFonts w:ascii="Arial" w:hAnsi="Arial" w:cs="Arial"/>
                <w:sz w:val="20"/>
              </w:rPr>
              <w:t>CKG_</w:t>
            </w:r>
          </w:p>
        </w:tc>
        <w:tc>
          <w:tcPr>
            <w:tcW w:w="3299" w:type="dxa"/>
          </w:tcPr>
          <w:p w14:paraId="7E55C9C8" w14:textId="77777777" w:rsidR="00372360" w:rsidRPr="008D76B4" w:rsidRDefault="00372360" w:rsidP="00CD68D4">
            <w:pPr>
              <w:pStyle w:val="Table"/>
              <w:rPr>
                <w:rFonts w:ascii="Arial" w:hAnsi="Arial" w:cs="Arial"/>
                <w:sz w:val="20"/>
              </w:rPr>
            </w:pPr>
            <w:r w:rsidRPr="008D76B4">
              <w:rPr>
                <w:rFonts w:ascii="Arial" w:hAnsi="Arial" w:cs="Arial"/>
                <w:sz w:val="20"/>
              </w:rPr>
              <w:t>Mask generation function</w:t>
            </w:r>
          </w:p>
        </w:tc>
      </w:tr>
      <w:tr w:rsidR="00372360" w:rsidRPr="008D76B4" w14:paraId="69DDD8B8" w14:textId="77777777" w:rsidTr="00CD68D4">
        <w:tc>
          <w:tcPr>
            <w:tcW w:w="931" w:type="dxa"/>
          </w:tcPr>
          <w:p w14:paraId="5676C865" w14:textId="77777777" w:rsidR="00372360" w:rsidRPr="008D76B4" w:rsidRDefault="00372360" w:rsidP="00CD68D4">
            <w:pPr>
              <w:pStyle w:val="Table"/>
              <w:rPr>
                <w:rFonts w:ascii="Arial" w:hAnsi="Arial" w:cs="Arial"/>
                <w:sz w:val="20"/>
              </w:rPr>
            </w:pPr>
            <w:r w:rsidRPr="008D76B4">
              <w:rPr>
                <w:rFonts w:ascii="Arial" w:hAnsi="Arial" w:cs="Arial"/>
                <w:sz w:val="20"/>
              </w:rPr>
              <w:t>CKH_</w:t>
            </w:r>
          </w:p>
        </w:tc>
        <w:tc>
          <w:tcPr>
            <w:tcW w:w="3299" w:type="dxa"/>
          </w:tcPr>
          <w:p w14:paraId="25F2ACD9" w14:textId="77777777" w:rsidR="00372360" w:rsidRPr="008D76B4" w:rsidRDefault="00372360" w:rsidP="00CD68D4">
            <w:pPr>
              <w:pStyle w:val="Table"/>
              <w:rPr>
                <w:rFonts w:ascii="Arial" w:hAnsi="Arial" w:cs="Arial"/>
                <w:sz w:val="20"/>
              </w:rPr>
            </w:pPr>
            <w:r w:rsidRPr="008D76B4">
              <w:rPr>
                <w:rFonts w:ascii="Arial" w:hAnsi="Arial" w:cs="Arial"/>
                <w:sz w:val="20"/>
              </w:rPr>
              <w:t>Hardware feature type</w:t>
            </w:r>
          </w:p>
        </w:tc>
      </w:tr>
      <w:tr w:rsidR="00372360" w:rsidRPr="008D76B4" w14:paraId="305CBBC4" w14:textId="77777777" w:rsidTr="00CD68D4">
        <w:tc>
          <w:tcPr>
            <w:tcW w:w="931" w:type="dxa"/>
          </w:tcPr>
          <w:p w14:paraId="7ED00D84" w14:textId="77777777" w:rsidR="00372360" w:rsidRPr="008D76B4" w:rsidRDefault="00372360" w:rsidP="00CD68D4">
            <w:pPr>
              <w:pStyle w:val="Table"/>
              <w:rPr>
                <w:rFonts w:ascii="Arial" w:hAnsi="Arial" w:cs="Arial"/>
                <w:sz w:val="20"/>
              </w:rPr>
            </w:pPr>
            <w:r w:rsidRPr="008D76B4">
              <w:rPr>
                <w:rFonts w:ascii="Arial" w:hAnsi="Arial" w:cs="Arial"/>
                <w:sz w:val="20"/>
              </w:rPr>
              <w:t>CKK_</w:t>
            </w:r>
          </w:p>
        </w:tc>
        <w:tc>
          <w:tcPr>
            <w:tcW w:w="3299" w:type="dxa"/>
          </w:tcPr>
          <w:p w14:paraId="0EA378C4" w14:textId="77777777" w:rsidR="00372360" w:rsidRPr="008D76B4" w:rsidRDefault="00372360" w:rsidP="00CD68D4">
            <w:pPr>
              <w:pStyle w:val="Table"/>
              <w:rPr>
                <w:rFonts w:ascii="Arial" w:hAnsi="Arial" w:cs="Arial"/>
                <w:sz w:val="20"/>
              </w:rPr>
            </w:pPr>
            <w:r w:rsidRPr="008D76B4">
              <w:rPr>
                <w:rFonts w:ascii="Arial" w:hAnsi="Arial" w:cs="Arial"/>
                <w:sz w:val="20"/>
              </w:rPr>
              <w:t>Key type</w:t>
            </w:r>
          </w:p>
        </w:tc>
      </w:tr>
      <w:tr w:rsidR="00372360" w:rsidRPr="008D76B4" w14:paraId="72B5EF4D" w14:textId="77777777" w:rsidTr="00CD68D4">
        <w:tc>
          <w:tcPr>
            <w:tcW w:w="931" w:type="dxa"/>
          </w:tcPr>
          <w:p w14:paraId="709C0965" w14:textId="77777777" w:rsidR="00372360" w:rsidRPr="008D76B4" w:rsidRDefault="00372360" w:rsidP="00CD68D4">
            <w:pPr>
              <w:pStyle w:val="Table"/>
              <w:rPr>
                <w:rFonts w:ascii="Arial" w:hAnsi="Arial" w:cs="Arial"/>
                <w:sz w:val="20"/>
              </w:rPr>
            </w:pPr>
            <w:r w:rsidRPr="008D76B4">
              <w:rPr>
                <w:rFonts w:ascii="Arial" w:hAnsi="Arial" w:cs="Arial"/>
                <w:sz w:val="20"/>
              </w:rPr>
              <w:t>CKM_</w:t>
            </w:r>
          </w:p>
        </w:tc>
        <w:tc>
          <w:tcPr>
            <w:tcW w:w="3299" w:type="dxa"/>
          </w:tcPr>
          <w:p w14:paraId="2D215490" w14:textId="77777777" w:rsidR="00372360" w:rsidRPr="008D76B4" w:rsidRDefault="00372360" w:rsidP="00CD68D4">
            <w:pPr>
              <w:pStyle w:val="Table"/>
              <w:rPr>
                <w:rFonts w:ascii="Arial" w:hAnsi="Arial" w:cs="Arial"/>
                <w:sz w:val="20"/>
              </w:rPr>
            </w:pPr>
            <w:r w:rsidRPr="008D76B4">
              <w:rPr>
                <w:rFonts w:ascii="Arial" w:hAnsi="Arial" w:cs="Arial"/>
                <w:sz w:val="20"/>
              </w:rPr>
              <w:t>Mechanism type</w:t>
            </w:r>
          </w:p>
        </w:tc>
      </w:tr>
      <w:tr w:rsidR="00372360" w:rsidRPr="008D76B4" w14:paraId="25BA86A9" w14:textId="77777777" w:rsidTr="00CD68D4">
        <w:tc>
          <w:tcPr>
            <w:tcW w:w="931" w:type="dxa"/>
            <w:tcBorders>
              <w:top w:val="nil"/>
            </w:tcBorders>
          </w:tcPr>
          <w:p w14:paraId="48AA58C1" w14:textId="77777777" w:rsidR="00372360" w:rsidRPr="008D76B4" w:rsidRDefault="00372360" w:rsidP="00CD68D4">
            <w:pPr>
              <w:pStyle w:val="Table"/>
              <w:rPr>
                <w:rFonts w:ascii="Arial" w:hAnsi="Arial" w:cs="Arial"/>
                <w:sz w:val="20"/>
              </w:rPr>
            </w:pPr>
            <w:r w:rsidRPr="008D76B4">
              <w:rPr>
                <w:rFonts w:ascii="Arial" w:hAnsi="Arial" w:cs="Arial"/>
                <w:sz w:val="20"/>
              </w:rPr>
              <w:t>CKN_</w:t>
            </w:r>
          </w:p>
        </w:tc>
        <w:tc>
          <w:tcPr>
            <w:tcW w:w="3299" w:type="dxa"/>
            <w:tcBorders>
              <w:top w:val="nil"/>
            </w:tcBorders>
          </w:tcPr>
          <w:p w14:paraId="4A1BC0A6" w14:textId="77777777" w:rsidR="00372360" w:rsidRPr="008D76B4" w:rsidRDefault="00372360" w:rsidP="00CD68D4">
            <w:pPr>
              <w:pStyle w:val="Table"/>
              <w:rPr>
                <w:rFonts w:ascii="Arial" w:hAnsi="Arial" w:cs="Arial"/>
                <w:sz w:val="20"/>
              </w:rPr>
            </w:pPr>
            <w:r w:rsidRPr="008D76B4">
              <w:rPr>
                <w:rFonts w:ascii="Arial" w:hAnsi="Arial" w:cs="Arial"/>
                <w:sz w:val="20"/>
              </w:rPr>
              <w:t>Notification</w:t>
            </w:r>
          </w:p>
        </w:tc>
      </w:tr>
      <w:tr w:rsidR="00372360" w:rsidRPr="008D76B4" w14:paraId="5185D82F" w14:textId="77777777" w:rsidTr="00CD68D4">
        <w:tc>
          <w:tcPr>
            <w:tcW w:w="931" w:type="dxa"/>
            <w:tcBorders>
              <w:top w:val="nil"/>
            </w:tcBorders>
          </w:tcPr>
          <w:p w14:paraId="7FCCB983" w14:textId="77777777" w:rsidR="00372360" w:rsidRPr="008D76B4" w:rsidRDefault="00372360" w:rsidP="00CD68D4">
            <w:pPr>
              <w:pStyle w:val="Table"/>
              <w:rPr>
                <w:rFonts w:ascii="Arial" w:hAnsi="Arial" w:cs="Arial"/>
                <w:sz w:val="20"/>
              </w:rPr>
            </w:pPr>
            <w:r w:rsidRPr="008D76B4">
              <w:rPr>
                <w:rFonts w:ascii="Arial" w:hAnsi="Arial" w:cs="Arial"/>
                <w:sz w:val="20"/>
              </w:rPr>
              <w:t>CKO_</w:t>
            </w:r>
          </w:p>
        </w:tc>
        <w:tc>
          <w:tcPr>
            <w:tcW w:w="3299" w:type="dxa"/>
            <w:tcBorders>
              <w:top w:val="nil"/>
            </w:tcBorders>
          </w:tcPr>
          <w:p w14:paraId="6BF5D8AA" w14:textId="77777777" w:rsidR="00372360" w:rsidRPr="008D76B4" w:rsidRDefault="00372360" w:rsidP="00CD68D4">
            <w:pPr>
              <w:pStyle w:val="Table"/>
              <w:rPr>
                <w:rFonts w:ascii="Arial" w:hAnsi="Arial" w:cs="Arial"/>
                <w:sz w:val="20"/>
              </w:rPr>
            </w:pPr>
            <w:r w:rsidRPr="008D76B4">
              <w:rPr>
                <w:rFonts w:ascii="Arial" w:hAnsi="Arial" w:cs="Arial"/>
                <w:sz w:val="20"/>
              </w:rPr>
              <w:t>Object class</w:t>
            </w:r>
          </w:p>
        </w:tc>
      </w:tr>
      <w:tr w:rsidR="00372360" w:rsidRPr="008D76B4" w14:paraId="084FC98C" w14:textId="77777777" w:rsidTr="00CD68D4">
        <w:tc>
          <w:tcPr>
            <w:tcW w:w="931" w:type="dxa"/>
          </w:tcPr>
          <w:p w14:paraId="16C3689B" w14:textId="77777777" w:rsidR="00372360" w:rsidRPr="008D76B4" w:rsidRDefault="00372360" w:rsidP="00CD68D4">
            <w:pPr>
              <w:pStyle w:val="Table"/>
              <w:rPr>
                <w:rFonts w:ascii="Arial" w:hAnsi="Arial" w:cs="Arial"/>
                <w:sz w:val="20"/>
              </w:rPr>
            </w:pPr>
            <w:r w:rsidRPr="008D76B4">
              <w:rPr>
                <w:rFonts w:ascii="Arial" w:hAnsi="Arial" w:cs="Arial"/>
                <w:sz w:val="20"/>
              </w:rPr>
              <w:lastRenderedPageBreak/>
              <w:t>CKP_</w:t>
            </w:r>
          </w:p>
        </w:tc>
        <w:tc>
          <w:tcPr>
            <w:tcW w:w="3299" w:type="dxa"/>
          </w:tcPr>
          <w:p w14:paraId="6190BA81" w14:textId="77777777" w:rsidR="00372360" w:rsidRPr="008D76B4" w:rsidRDefault="00372360" w:rsidP="00CD68D4">
            <w:pPr>
              <w:pStyle w:val="Table"/>
              <w:rPr>
                <w:rFonts w:ascii="Arial" w:hAnsi="Arial" w:cs="Arial"/>
                <w:sz w:val="20"/>
              </w:rPr>
            </w:pPr>
            <w:r w:rsidRPr="008D76B4">
              <w:rPr>
                <w:rFonts w:ascii="Arial" w:hAnsi="Arial" w:cs="Arial"/>
                <w:sz w:val="20"/>
              </w:rPr>
              <w:t>Pseudo-random function</w:t>
            </w:r>
          </w:p>
        </w:tc>
      </w:tr>
      <w:tr w:rsidR="00372360" w:rsidRPr="008D76B4" w14:paraId="17D1971F" w14:textId="77777777" w:rsidTr="00CD68D4">
        <w:tc>
          <w:tcPr>
            <w:tcW w:w="931" w:type="dxa"/>
          </w:tcPr>
          <w:p w14:paraId="77F3BBCD" w14:textId="77777777" w:rsidR="00372360" w:rsidRPr="008D76B4" w:rsidRDefault="00372360" w:rsidP="00CD68D4">
            <w:pPr>
              <w:pStyle w:val="Table"/>
              <w:rPr>
                <w:rFonts w:ascii="Arial" w:hAnsi="Arial" w:cs="Arial"/>
                <w:sz w:val="20"/>
              </w:rPr>
            </w:pPr>
            <w:r w:rsidRPr="008D76B4">
              <w:rPr>
                <w:rFonts w:ascii="Arial" w:hAnsi="Arial" w:cs="Arial"/>
                <w:sz w:val="20"/>
              </w:rPr>
              <w:t>CKS_</w:t>
            </w:r>
          </w:p>
        </w:tc>
        <w:tc>
          <w:tcPr>
            <w:tcW w:w="3299" w:type="dxa"/>
          </w:tcPr>
          <w:p w14:paraId="5C788D4C" w14:textId="77777777" w:rsidR="00372360" w:rsidRPr="008D76B4" w:rsidRDefault="00372360" w:rsidP="00CD68D4">
            <w:pPr>
              <w:pStyle w:val="Table"/>
              <w:rPr>
                <w:rFonts w:ascii="Arial" w:hAnsi="Arial" w:cs="Arial"/>
                <w:sz w:val="20"/>
              </w:rPr>
            </w:pPr>
            <w:r w:rsidRPr="008D76B4">
              <w:rPr>
                <w:rFonts w:ascii="Arial" w:hAnsi="Arial" w:cs="Arial"/>
                <w:sz w:val="20"/>
              </w:rPr>
              <w:t>Session state</w:t>
            </w:r>
          </w:p>
        </w:tc>
      </w:tr>
      <w:tr w:rsidR="00372360" w:rsidRPr="008D76B4" w14:paraId="148FFC41" w14:textId="77777777" w:rsidTr="00CD68D4">
        <w:tc>
          <w:tcPr>
            <w:tcW w:w="931" w:type="dxa"/>
          </w:tcPr>
          <w:p w14:paraId="5E9F3310" w14:textId="77777777" w:rsidR="00372360" w:rsidRPr="008D76B4" w:rsidRDefault="00372360" w:rsidP="00CD68D4">
            <w:pPr>
              <w:pStyle w:val="Table"/>
              <w:rPr>
                <w:rFonts w:ascii="Arial" w:hAnsi="Arial" w:cs="Arial"/>
                <w:sz w:val="20"/>
              </w:rPr>
            </w:pPr>
            <w:r w:rsidRPr="008D76B4">
              <w:rPr>
                <w:rFonts w:ascii="Arial" w:hAnsi="Arial" w:cs="Arial"/>
                <w:sz w:val="20"/>
              </w:rPr>
              <w:t>CKR_</w:t>
            </w:r>
          </w:p>
        </w:tc>
        <w:tc>
          <w:tcPr>
            <w:tcW w:w="3299" w:type="dxa"/>
          </w:tcPr>
          <w:p w14:paraId="1C76CC80" w14:textId="77777777" w:rsidR="00372360" w:rsidRPr="008D76B4" w:rsidRDefault="00372360" w:rsidP="00CD68D4">
            <w:pPr>
              <w:pStyle w:val="Table"/>
              <w:rPr>
                <w:rFonts w:ascii="Arial" w:hAnsi="Arial" w:cs="Arial"/>
                <w:sz w:val="20"/>
              </w:rPr>
            </w:pPr>
            <w:r w:rsidRPr="008D76B4">
              <w:rPr>
                <w:rFonts w:ascii="Arial" w:hAnsi="Arial" w:cs="Arial"/>
                <w:sz w:val="20"/>
              </w:rPr>
              <w:t>Return value</w:t>
            </w:r>
          </w:p>
        </w:tc>
      </w:tr>
      <w:tr w:rsidR="00372360" w:rsidRPr="008D76B4" w14:paraId="7C9B4CF7" w14:textId="77777777" w:rsidTr="00CD68D4">
        <w:tc>
          <w:tcPr>
            <w:tcW w:w="931" w:type="dxa"/>
          </w:tcPr>
          <w:p w14:paraId="72CD1477" w14:textId="77777777" w:rsidR="00372360" w:rsidRPr="008D76B4" w:rsidRDefault="00372360" w:rsidP="00CD68D4">
            <w:pPr>
              <w:pStyle w:val="Table"/>
              <w:rPr>
                <w:rFonts w:ascii="Arial" w:hAnsi="Arial" w:cs="Arial"/>
                <w:sz w:val="20"/>
              </w:rPr>
            </w:pPr>
            <w:r w:rsidRPr="008D76B4">
              <w:rPr>
                <w:rFonts w:ascii="Arial" w:hAnsi="Arial" w:cs="Arial"/>
                <w:sz w:val="20"/>
              </w:rPr>
              <w:t>CKU_</w:t>
            </w:r>
          </w:p>
        </w:tc>
        <w:tc>
          <w:tcPr>
            <w:tcW w:w="3299" w:type="dxa"/>
          </w:tcPr>
          <w:p w14:paraId="409704AE" w14:textId="77777777" w:rsidR="00372360" w:rsidRPr="008D76B4" w:rsidRDefault="00372360" w:rsidP="00CD68D4">
            <w:pPr>
              <w:pStyle w:val="Table"/>
              <w:rPr>
                <w:rFonts w:ascii="Arial" w:hAnsi="Arial" w:cs="Arial"/>
                <w:sz w:val="20"/>
              </w:rPr>
            </w:pPr>
            <w:r w:rsidRPr="008D76B4">
              <w:rPr>
                <w:rFonts w:ascii="Arial" w:hAnsi="Arial" w:cs="Arial"/>
                <w:sz w:val="20"/>
              </w:rPr>
              <w:t>User type</w:t>
            </w:r>
          </w:p>
        </w:tc>
      </w:tr>
      <w:tr w:rsidR="00372360" w:rsidRPr="008D76B4" w14:paraId="4EE11254" w14:textId="77777777" w:rsidTr="00CD68D4">
        <w:tc>
          <w:tcPr>
            <w:tcW w:w="931" w:type="dxa"/>
          </w:tcPr>
          <w:p w14:paraId="6CE4A40D" w14:textId="77777777" w:rsidR="00372360" w:rsidRPr="008D76B4" w:rsidRDefault="00372360" w:rsidP="00CD68D4">
            <w:pPr>
              <w:pStyle w:val="Table"/>
              <w:rPr>
                <w:rFonts w:ascii="Arial" w:hAnsi="Arial" w:cs="Arial"/>
                <w:sz w:val="20"/>
              </w:rPr>
            </w:pPr>
            <w:r w:rsidRPr="008D76B4">
              <w:rPr>
                <w:rFonts w:ascii="Arial" w:hAnsi="Arial" w:cs="Arial"/>
                <w:sz w:val="20"/>
              </w:rPr>
              <w:t>CKZ_</w:t>
            </w:r>
          </w:p>
        </w:tc>
        <w:tc>
          <w:tcPr>
            <w:tcW w:w="3299" w:type="dxa"/>
          </w:tcPr>
          <w:p w14:paraId="1A767E89" w14:textId="77777777" w:rsidR="00372360" w:rsidRPr="008D76B4" w:rsidRDefault="00372360" w:rsidP="00CD68D4">
            <w:pPr>
              <w:pStyle w:val="Table"/>
              <w:rPr>
                <w:rFonts w:ascii="Arial" w:hAnsi="Arial" w:cs="Arial"/>
                <w:sz w:val="20"/>
              </w:rPr>
            </w:pPr>
            <w:r w:rsidRPr="008D76B4">
              <w:rPr>
                <w:rFonts w:ascii="Arial" w:hAnsi="Arial" w:cs="Arial"/>
                <w:sz w:val="20"/>
              </w:rPr>
              <w:t>Salt/Encoding parameter source</w:t>
            </w:r>
          </w:p>
        </w:tc>
      </w:tr>
      <w:tr w:rsidR="00372360" w:rsidRPr="008D76B4" w14:paraId="146FE810" w14:textId="77777777" w:rsidTr="00CD68D4">
        <w:tc>
          <w:tcPr>
            <w:tcW w:w="931" w:type="dxa"/>
          </w:tcPr>
          <w:p w14:paraId="2B890213" w14:textId="77777777" w:rsidR="00372360" w:rsidRPr="008D76B4" w:rsidRDefault="00372360" w:rsidP="00CD68D4">
            <w:pPr>
              <w:pStyle w:val="Table"/>
              <w:rPr>
                <w:rFonts w:ascii="Arial" w:hAnsi="Arial" w:cs="Arial"/>
                <w:sz w:val="20"/>
              </w:rPr>
            </w:pPr>
            <w:r w:rsidRPr="008D76B4">
              <w:rPr>
                <w:rFonts w:ascii="Arial" w:hAnsi="Arial" w:cs="Arial"/>
                <w:sz w:val="20"/>
              </w:rPr>
              <w:t>h</w:t>
            </w:r>
          </w:p>
        </w:tc>
        <w:tc>
          <w:tcPr>
            <w:tcW w:w="3299" w:type="dxa"/>
          </w:tcPr>
          <w:p w14:paraId="42215969" w14:textId="77777777" w:rsidR="00372360" w:rsidRPr="008D76B4" w:rsidRDefault="00372360" w:rsidP="00CD68D4">
            <w:pPr>
              <w:pStyle w:val="Table"/>
              <w:rPr>
                <w:rFonts w:ascii="Arial" w:hAnsi="Arial" w:cs="Arial"/>
                <w:sz w:val="20"/>
              </w:rPr>
            </w:pPr>
            <w:r w:rsidRPr="008D76B4">
              <w:rPr>
                <w:rFonts w:ascii="Arial" w:hAnsi="Arial" w:cs="Arial"/>
                <w:sz w:val="20"/>
              </w:rPr>
              <w:t>a handle</w:t>
            </w:r>
          </w:p>
        </w:tc>
      </w:tr>
      <w:tr w:rsidR="00372360" w:rsidRPr="008D76B4" w14:paraId="29057A9E" w14:textId="77777777" w:rsidTr="00CD68D4">
        <w:tc>
          <w:tcPr>
            <w:tcW w:w="931" w:type="dxa"/>
          </w:tcPr>
          <w:p w14:paraId="24267C44" w14:textId="77777777" w:rsidR="00372360" w:rsidRPr="008D76B4" w:rsidRDefault="00372360" w:rsidP="00CD68D4">
            <w:pPr>
              <w:pStyle w:val="Table"/>
              <w:rPr>
                <w:rFonts w:ascii="Arial" w:hAnsi="Arial" w:cs="Arial"/>
                <w:sz w:val="20"/>
              </w:rPr>
            </w:pPr>
            <w:r w:rsidRPr="008D76B4">
              <w:rPr>
                <w:rFonts w:ascii="Arial" w:hAnsi="Arial" w:cs="Arial"/>
                <w:sz w:val="20"/>
              </w:rPr>
              <w:t>ul</w:t>
            </w:r>
          </w:p>
        </w:tc>
        <w:tc>
          <w:tcPr>
            <w:tcW w:w="3299" w:type="dxa"/>
          </w:tcPr>
          <w:p w14:paraId="7379F6FF" w14:textId="77777777" w:rsidR="00372360" w:rsidRPr="008D76B4" w:rsidRDefault="00372360" w:rsidP="00CD68D4">
            <w:pPr>
              <w:pStyle w:val="Table"/>
              <w:rPr>
                <w:rFonts w:ascii="Arial" w:hAnsi="Arial" w:cs="Arial"/>
                <w:sz w:val="20"/>
              </w:rPr>
            </w:pPr>
            <w:r w:rsidRPr="008D76B4">
              <w:rPr>
                <w:rFonts w:ascii="Arial" w:hAnsi="Arial" w:cs="Arial"/>
                <w:sz w:val="20"/>
              </w:rPr>
              <w:t>a CK_ULONG</w:t>
            </w:r>
          </w:p>
        </w:tc>
      </w:tr>
      <w:tr w:rsidR="00372360" w:rsidRPr="008D76B4" w14:paraId="2CB6DEB9" w14:textId="77777777" w:rsidTr="00CD68D4">
        <w:tc>
          <w:tcPr>
            <w:tcW w:w="931" w:type="dxa"/>
          </w:tcPr>
          <w:p w14:paraId="523DBB1E" w14:textId="77777777" w:rsidR="00372360" w:rsidRPr="008D76B4" w:rsidRDefault="00372360" w:rsidP="00CD68D4">
            <w:pPr>
              <w:pStyle w:val="Table"/>
              <w:rPr>
                <w:rFonts w:ascii="Arial" w:hAnsi="Arial" w:cs="Arial"/>
                <w:sz w:val="20"/>
              </w:rPr>
            </w:pPr>
            <w:r w:rsidRPr="008D76B4">
              <w:rPr>
                <w:rFonts w:ascii="Arial" w:hAnsi="Arial" w:cs="Arial"/>
                <w:sz w:val="20"/>
              </w:rPr>
              <w:t>p</w:t>
            </w:r>
          </w:p>
        </w:tc>
        <w:tc>
          <w:tcPr>
            <w:tcW w:w="3299" w:type="dxa"/>
          </w:tcPr>
          <w:p w14:paraId="25403ED3" w14:textId="77777777" w:rsidR="00372360" w:rsidRPr="008D76B4" w:rsidRDefault="00372360" w:rsidP="00CD68D4">
            <w:pPr>
              <w:pStyle w:val="Table"/>
              <w:rPr>
                <w:rFonts w:ascii="Arial" w:hAnsi="Arial" w:cs="Arial"/>
                <w:sz w:val="20"/>
              </w:rPr>
            </w:pPr>
            <w:r w:rsidRPr="008D76B4">
              <w:rPr>
                <w:rFonts w:ascii="Arial" w:hAnsi="Arial" w:cs="Arial"/>
                <w:sz w:val="20"/>
              </w:rPr>
              <w:t>a pointer</w:t>
            </w:r>
          </w:p>
        </w:tc>
      </w:tr>
      <w:tr w:rsidR="00372360" w:rsidRPr="008D76B4" w14:paraId="6007CE29" w14:textId="77777777" w:rsidTr="00CD68D4">
        <w:tc>
          <w:tcPr>
            <w:tcW w:w="931" w:type="dxa"/>
          </w:tcPr>
          <w:p w14:paraId="7E8B3047" w14:textId="77777777" w:rsidR="00372360" w:rsidRPr="008D76B4" w:rsidRDefault="00372360" w:rsidP="00CD68D4">
            <w:pPr>
              <w:pStyle w:val="Table"/>
              <w:rPr>
                <w:rFonts w:ascii="Arial" w:hAnsi="Arial" w:cs="Arial"/>
                <w:sz w:val="20"/>
              </w:rPr>
            </w:pPr>
            <w:r w:rsidRPr="008D76B4">
              <w:rPr>
                <w:rFonts w:ascii="Arial" w:hAnsi="Arial" w:cs="Arial"/>
                <w:sz w:val="20"/>
              </w:rPr>
              <w:t>pb</w:t>
            </w:r>
          </w:p>
        </w:tc>
        <w:tc>
          <w:tcPr>
            <w:tcW w:w="3299" w:type="dxa"/>
          </w:tcPr>
          <w:p w14:paraId="3CC8022A" w14:textId="77777777" w:rsidR="00372360" w:rsidRPr="008D76B4" w:rsidRDefault="00372360" w:rsidP="00CD68D4">
            <w:pPr>
              <w:pStyle w:val="Table"/>
              <w:rPr>
                <w:rFonts w:ascii="Arial" w:hAnsi="Arial" w:cs="Arial"/>
                <w:sz w:val="20"/>
              </w:rPr>
            </w:pPr>
            <w:r w:rsidRPr="008D76B4">
              <w:rPr>
                <w:rFonts w:ascii="Arial" w:hAnsi="Arial" w:cs="Arial"/>
                <w:sz w:val="20"/>
              </w:rPr>
              <w:t>a pointer to a CK_BYTE</w:t>
            </w:r>
          </w:p>
        </w:tc>
      </w:tr>
      <w:tr w:rsidR="00372360" w:rsidRPr="008D76B4" w14:paraId="00DC5144" w14:textId="77777777" w:rsidTr="00CD68D4">
        <w:tc>
          <w:tcPr>
            <w:tcW w:w="931" w:type="dxa"/>
          </w:tcPr>
          <w:p w14:paraId="267CF0FC" w14:textId="77777777" w:rsidR="00372360" w:rsidRPr="008D76B4" w:rsidRDefault="00372360" w:rsidP="00CD68D4">
            <w:pPr>
              <w:pStyle w:val="Table"/>
              <w:rPr>
                <w:rFonts w:ascii="Arial" w:hAnsi="Arial" w:cs="Arial"/>
                <w:sz w:val="20"/>
              </w:rPr>
            </w:pPr>
            <w:r w:rsidRPr="008D76B4">
              <w:rPr>
                <w:rFonts w:ascii="Arial" w:hAnsi="Arial" w:cs="Arial"/>
                <w:sz w:val="20"/>
              </w:rPr>
              <w:t>ph</w:t>
            </w:r>
          </w:p>
        </w:tc>
        <w:tc>
          <w:tcPr>
            <w:tcW w:w="3299" w:type="dxa"/>
          </w:tcPr>
          <w:p w14:paraId="2235B137" w14:textId="77777777" w:rsidR="00372360" w:rsidRPr="008D76B4" w:rsidRDefault="00372360" w:rsidP="00CD68D4">
            <w:pPr>
              <w:pStyle w:val="Table"/>
              <w:rPr>
                <w:rFonts w:ascii="Arial" w:hAnsi="Arial" w:cs="Arial"/>
                <w:sz w:val="20"/>
              </w:rPr>
            </w:pPr>
            <w:r w:rsidRPr="008D76B4">
              <w:rPr>
                <w:rFonts w:ascii="Arial" w:hAnsi="Arial" w:cs="Arial"/>
                <w:sz w:val="20"/>
              </w:rPr>
              <w:t>a pointer to a handle</w:t>
            </w:r>
          </w:p>
        </w:tc>
      </w:tr>
      <w:tr w:rsidR="00372360" w:rsidRPr="008D76B4" w14:paraId="1D878A49" w14:textId="77777777" w:rsidTr="00CD68D4">
        <w:tc>
          <w:tcPr>
            <w:tcW w:w="931" w:type="dxa"/>
          </w:tcPr>
          <w:p w14:paraId="1F265FB8" w14:textId="77777777" w:rsidR="00372360" w:rsidRPr="008D76B4" w:rsidRDefault="00372360" w:rsidP="00CD68D4">
            <w:pPr>
              <w:pStyle w:val="Table"/>
              <w:rPr>
                <w:rFonts w:ascii="Arial" w:hAnsi="Arial" w:cs="Arial"/>
                <w:sz w:val="20"/>
              </w:rPr>
            </w:pPr>
            <w:r w:rsidRPr="008D76B4">
              <w:rPr>
                <w:rFonts w:ascii="Arial" w:hAnsi="Arial" w:cs="Arial"/>
                <w:sz w:val="20"/>
              </w:rPr>
              <w:t>pul</w:t>
            </w:r>
          </w:p>
        </w:tc>
        <w:tc>
          <w:tcPr>
            <w:tcW w:w="3299" w:type="dxa"/>
          </w:tcPr>
          <w:p w14:paraId="1E32CA4C" w14:textId="77777777" w:rsidR="00372360" w:rsidRPr="008D76B4" w:rsidRDefault="00372360" w:rsidP="00CD68D4">
            <w:pPr>
              <w:pStyle w:val="Table"/>
              <w:rPr>
                <w:rFonts w:ascii="Arial" w:hAnsi="Arial" w:cs="Arial"/>
                <w:sz w:val="20"/>
              </w:rPr>
            </w:pPr>
            <w:r w:rsidRPr="008D76B4">
              <w:rPr>
                <w:rFonts w:ascii="Arial" w:hAnsi="Arial" w:cs="Arial"/>
                <w:sz w:val="20"/>
              </w:rPr>
              <w:t>a pointer to a CK_ULONG</w:t>
            </w:r>
          </w:p>
        </w:tc>
      </w:tr>
    </w:tbl>
    <w:p w14:paraId="73D0C4FB" w14:textId="77777777" w:rsidR="00372360" w:rsidRPr="008D76B4" w:rsidRDefault="00372360" w:rsidP="00372360"/>
    <w:p w14:paraId="2B21CB0E" w14:textId="77777777" w:rsidR="00372360" w:rsidRPr="008D76B4" w:rsidRDefault="00372360" w:rsidP="00372360">
      <w:r w:rsidRPr="008D76B4">
        <w:t>Cryptoki is based on ANSI C types, and defines the following data types</w:t>
      </w:r>
      <w:bookmarkStart w:id="44" w:name="CK_BYTE"/>
      <w:bookmarkEnd w:id="44"/>
      <w:r w:rsidRPr="008D76B4">
        <w:t>:</w:t>
      </w:r>
    </w:p>
    <w:p w14:paraId="4A77AFAD" w14:textId="77777777" w:rsidR="00372360" w:rsidRPr="008D76B4" w:rsidRDefault="00372360" w:rsidP="00372360"/>
    <w:p w14:paraId="6C9B66A6" w14:textId="77777777" w:rsidR="00372360" w:rsidRPr="008D76B4" w:rsidRDefault="00372360" w:rsidP="00372360">
      <w:pPr>
        <w:pStyle w:val="Code"/>
      </w:pPr>
      <w:r w:rsidRPr="008D76B4">
        <w:t>/* an unsigned 8-bit value */</w:t>
      </w:r>
    </w:p>
    <w:p w14:paraId="20BDD03D" w14:textId="77777777" w:rsidR="00372360" w:rsidRPr="008D76B4" w:rsidRDefault="00372360" w:rsidP="00372360">
      <w:pPr>
        <w:pStyle w:val="Code"/>
      </w:pPr>
      <w:r w:rsidRPr="008D76B4">
        <w:t>typedef unsigned char CK_BYTE;</w:t>
      </w:r>
    </w:p>
    <w:p w14:paraId="2CEA7739" w14:textId="77777777" w:rsidR="00372360" w:rsidRPr="008D76B4" w:rsidRDefault="00372360" w:rsidP="00372360">
      <w:pPr>
        <w:pStyle w:val="Code"/>
      </w:pPr>
    </w:p>
    <w:p w14:paraId="39EC8EFD" w14:textId="77777777" w:rsidR="00372360" w:rsidRPr="008D76B4" w:rsidRDefault="00372360" w:rsidP="00372360">
      <w:pPr>
        <w:pStyle w:val="Code"/>
      </w:pPr>
      <w:r w:rsidRPr="008D76B4">
        <w:t>/* an unsigned 8-bit character */</w:t>
      </w:r>
    </w:p>
    <w:p w14:paraId="43364C1D" w14:textId="77777777" w:rsidR="00372360" w:rsidRPr="008D76B4" w:rsidRDefault="00372360" w:rsidP="00372360">
      <w:pPr>
        <w:pStyle w:val="Code"/>
      </w:pPr>
      <w:r w:rsidRPr="008D76B4">
        <w:t>typedef CK_BYTE CK_CHAR;</w:t>
      </w:r>
    </w:p>
    <w:p w14:paraId="1512C3F6" w14:textId="77777777" w:rsidR="00372360" w:rsidRPr="008D76B4" w:rsidRDefault="00372360" w:rsidP="00372360">
      <w:pPr>
        <w:pStyle w:val="Code"/>
      </w:pPr>
    </w:p>
    <w:p w14:paraId="0BF47C87" w14:textId="77777777" w:rsidR="00372360" w:rsidRPr="008D76B4" w:rsidRDefault="00372360" w:rsidP="00372360">
      <w:pPr>
        <w:pStyle w:val="Code"/>
      </w:pPr>
      <w:r w:rsidRPr="008D76B4">
        <w:t>/* an 8-bit UTF-8 character */</w:t>
      </w:r>
    </w:p>
    <w:p w14:paraId="3D59F772" w14:textId="77777777" w:rsidR="00372360" w:rsidRPr="008D76B4" w:rsidRDefault="00372360" w:rsidP="00372360">
      <w:pPr>
        <w:pStyle w:val="Code"/>
      </w:pPr>
      <w:r w:rsidRPr="008D76B4">
        <w:t>typedef CK_BYTE CK_UTF8CHAR;</w:t>
      </w:r>
    </w:p>
    <w:p w14:paraId="3F76B74A" w14:textId="77777777" w:rsidR="00372360" w:rsidRPr="008D76B4" w:rsidRDefault="00372360" w:rsidP="00372360">
      <w:pPr>
        <w:pStyle w:val="Code"/>
      </w:pPr>
    </w:p>
    <w:p w14:paraId="48627AC8" w14:textId="77777777" w:rsidR="00372360" w:rsidRPr="008D76B4" w:rsidRDefault="00372360" w:rsidP="00372360">
      <w:pPr>
        <w:pStyle w:val="Code"/>
      </w:pPr>
      <w:r w:rsidRPr="008D76B4">
        <w:t>/* a BYTE-sized Boolean flag */</w:t>
      </w:r>
    </w:p>
    <w:p w14:paraId="050D2FE3" w14:textId="77777777" w:rsidR="00372360" w:rsidRPr="008D76B4" w:rsidRDefault="00372360" w:rsidP="00372360">
      <w:pPr>
        <w:pStyle w:val="Code"/>
      </w:pPr>
      <w:r w:rsidRPr="008D76B4">
        <w:t>typedef CK_BYTE CK_BBOOL;</w:t>
      </w:r>
    </w:p>
    <w:p w14:paraId="65F2DA26" w14:textId="77777777" w:rsidR="00372360" w:rsidRPr="008D76B4" w:rsidRDefault="00372360" w:rsidP="00372360">
      <w:pPr>
        <w:pStyle w:val="Code"/>
      </w:pPr>
    </w:p>
    <w:p w14:paraId="30A7D6F9" w14:textId="77777777" w:rsidR="00372360" w:rsidRPr="008D76B4" w:rsidRDefault="00372360" w:rsidP="00372360">
      <w:pPr>
        <w:pStyle w:val="Code"/>
      </w:pPr>
      <w:r w:rsidRPr="008D76B4">
        <w:t>/* an unsigned value, at least 32 bits long */</w:t>
      </w:r>
    </w:p>
    <w:p w14:paraId="31EEC8E7" w14:textId="77777777" w:rsidR="00372360" w:rsidRPr="008D76B4" w:rsidRDefault="00372360" w:rsidP="00372360">
      <w:pPr>
        <w:pStyle w:val="Code"/>
      </w:pPr>
      <w:r w:rsidRPr="008D76B4">
        <w:t>typedef unsigned long int CK_ULONG;</w:t>
      </w:r>
    </w:p>
    <w:p w14:paraId="309E1378" w14:textId="77777777" w:rsidR="00372360" w:rsidRPr="008D76B4" w:rsidRDefault="00372360" w:rsidP="00372360">
      <w:pPr>
        <w:pStyle w:val="Code"/>
      </w:pPr>
    </w:p>
    <w:p w14:paraId="3B5DBC5C" w14:textId="77777777" w:rsidR="00372360" w:rsidRPr="008D76B4" w:rsidRDefault="00372360" w:rsidP="00372360">
      <w:pPr>
        <w:pStyle w:val="Code"/>
      </w:pPr>
      <w:r w:rsidRPr="008D76B4">
        <w:t>/* a signed value, the same size as a CK_ULONG */</w:t>
      </w:r>
    </w:p>
    <w:p w14:paraId="160FE021" w14:textId="77777777" w:rsidR="00372360" w:rsidRPr="008D76B4" w:rsidRDefault="00372360" w:rsidP="00372360">
      <w:pPr>
        <w:pStyle w:val="Code"/>
      </w:pPr>
      <w:r w:rsidRPr="008D76B4">
        <w:t>typedef long int CK_LONG;</w:t>
      </w:r>
    </w:p>
    <w:p w14:paraId="7A160922" w14:textId="77777777" w:rsidR="00372360" w:rsidRPr="008D76B4" w:rsidRDefault="00372360" w:rsidP="00372360">
      <w:pPr>
        <w:pStyle w:val="Code"/>
      </w:pPr>
    </w:p>
    <w:p w14:paraId="3A695191" w14:textId="77777777" w:rsidR="00372360" w:rsidRPr="008D76B4" w:rsidRDefault="00372360" w:rsidP="00372360">
      <w:pPr>
        <w:pStyle w:val="Code"/>
      </w:pPr>
      <w:r w:rsidRPr="008D76B4">
        <w:t>/* at least 32 bits; each bit is a Boolean flag */</w:t>
      </w:r>
    </w:p>
    <w:p w14:paraId="756AF706" w14:textId="77777777" w:rsidR="00372360" w:rsidRPr="008D76B4" w:rsidRDefault="00372360" w:rsidP="00372360">
      <w:pPr>
        <w:pStyle w:val="Code"/>
      </w:pPr>
      <w:r w:rsidRPr="008D76B4">
        <w:t>typedef CK_ULONG CK_FLAGS;</w:t>
      </w:r>
    </w:p>
    <w:p w14:paraId="239388BC" w14:textId="77777777" w:rsidR="00372360" w:rsidRPr="008D76B4" w:rsidRDefault="00372360" w:rsidP="00372360">
      <w:pPr>
        <w:pStyle w:val="Code"/>
        <w:rPr>
          <w:rFonts w:ascii="Arial" w:hAnsi="Arial" w:cs="Arial"/>
        </w:rPr>
      </w:pPr>
    </w:p>
    <w:p w14:paraId="6DF148F8" w14:textId="38E4FAC3" w:rsidR="00372360" w:rsidRPr="008D76B4" w:rsidRDefault="00372360" w:rsidP="00372360">
      <w:r w:rsidRPr="008D76B4">
        <w:t>Cryptoki also uses pointers to some of these data types, as well as to the type void, which are implementation-dependent</w:t>
      </w:r>
      <w:r w:rsidR="00943702">
        <w:t xml:space="preserve">. </w:t>
      </w:r>
      <w:r w:rsidRPr="008D76B4">
        <w:t>These pointer types are:</w:t>
      </w:r>
    </w:p>
    <w:p w14:paraId="5C894688" w14:textId="77777777" w:rsidR="00372360" w:rsidRPr="008D76B4" w:rsidRDefault="00372360" w:rsidP="00372360">
      <w:pPr>
        <w:pStyle w:val="Code"/>
      </w:pPr>
      <w:r w:rsidRPr="008D76B4">
        <w:t>CK_BYTE_PTR      /* Pointer to a CK_BYTE */</w:t>
      </w:r>
    </w:p>
    <w:p w14:paraId="1963B3BD" w14:textId="77777777" w:rsidR="00372360" w:rsidRPr="008D76B4" w:rsidRDefault="00372360" w:rsidP="00372360">
      <w:pPr>
        <w:pStyle w:val="Code"/>
      </w:pPr>
      <w:r w:rsidRPr="008D76B4">
        <w:t>CK_CHAR_PTR      /* Pointer to a CK_CHAR */</w:t>
      </w:r>
    </w:p>
    <w:p w14:paraId="20F31575" w14:textId="77777777" w:rsidR="00372360" w:rsidRPr="008D76B4" w:rsidRDefault="00372360" w:rsidP="00372360">
      <w:pPr>
        <w:pStyle w:val="Code"/>
      </w:pPr>
      <w:r w:rsidRPr="008D76B4">
        <w:t xml:space="preserve">CK_UTF8CHAR_PTR  /* Pointer to a CK_UTF8CHAR */ </w:t>
      </w:r>
    </w:p>
    <w:p w14:paraId="288ADB09" w14:textId="77777777" w:rsidR="00372360" w:rsidRPr="008D76B4" w:rsidRDefault="00372360" w:rsidP="00372360">
      <w:pPr>
        <w:pStyle w:val="Code"/>
      </w:pPr>
      <w:r w:rsidRPr="008D76B4">
        <w:t>CK_ULONG_PTR     /* Pointer to a CK_ULONG */</w:t>
      </w:r>
    </w:p>
    <w:p w14:paraId="72019E37" w14:textId="77777777" w:rsidR="00372360" w:rsidRPr="008D76B4" w:rsidRDefault="00372360" w:rsidP="00372360">
      <w:pPr>
        <w:pStyle w:val="Code"/>
      </w:pPr>
      <w:r w:rsidRPr="008D76B4">
        <w:t>CK_VOID_PTR      /* Pointer to a void */</w:t>
      </w:r>
    </w:p>
    <w:p w14:paraId="431F9BCA" w14:textId="77777777" w:rsidR="00372360" w:rsidRPr="008D76B4" w:rsidRDefault="00372360" w:rsidP="00372360">
      <w:pPr>
        <w:pStyle w:val="Code"/>
        <w:rPr>
          <w:rFonts w:ascii="Arial" w:hAnsi="Arial" w:cs="Arial"/>
        </w:rPr>
      </w:pPr>
    </w:p>
    <w:p w14:paraId="2EA87F4F" w14:textId="77777777" w:rsidR="00372360" w:rsidRPr="008D76B4" w:rsidRDefault="00372360" w:rsidP="00372360">
      <w:r w:rsidRPr="008D76B4">
        <w:t>Cryptoki also defines a pointer to a CK_VOID_PTR, which is implementation-dependent:</w:t>
      </w:r>
    </w:p>
    <w:p w14:paraId="1128B4E5" w14:textId="77777777" w:rsidR="00372360" w:rsidRPr="008D76B4" w:rsidRDefault="00372360" w:rsidP="00372360">
      <w:pPr>
        <w:pStyle w:val="Code"/>
      </w:pPr>
      <w:r w:rsidRPr="008D76B4">
        <w:t>CK_VOID_PTR_PTR  /* Pointer to a CK_VOID_PTR */</w:t>
      </w:r>
    </w:p>
    <w:p w14:paraId="61B07BB2" w14:textId="77777777" w:rsidR="00372360" w:rsidRPr="008D76B4" w:rsidRDefault="00372360" w:rsidP="00372360">
      <w:pPr>
        <w:pStyle w:val="Code"/>
        <w:rPr>
          <w:rFonts w:ascii="Arial" w:hAnsi="Arial" w:cs="Arial"/>
        </w:rPr>
      </w:pPr>
    </w:p>
    <w:p w14:paraId="4A8658F2" w14:textId="77777777" w:rsidR="00372360" w:rsidRPr="008D76B4" w:rsidRDefault="00372360" w:rsidP="00372360">
      <w:r w:rsidRPr="008D76B4">
        <w:t>In addition, Cryptoki defines a C-style NULL pointer, which is distinct from any valid pointer:</w:t>
      </w:r>
    </w:p>
    <w:p w14:paraId="1F0F0A5E" w14:textId="77777777" w:rsidR="00372360" w:rsidRPr="008D76B4" w:rsidRDefault="00372360" w:rsidP="00372360">
      <w:pPr>
        <w:pStyle w:val="Code"/>
      </w:pPr>
      <w:r w:rsidRPr="008D76B4">
        <w:t>NULL_PTR         /* A NULL pointer */</w:t>
      </w:r>
    </w:p>
    <w:p w14:paraId="1F0D7272" w14:textId="77777777" w:rsidR="00372360" w:rsidRPr="008D76B4" w:rsidRDefault="00372360" w:rsidP="00372360">
      <w:pPr>
        <w:pStyle w:val="Code"/>
        <w:rPr>
          <w:rFonts w:ascii="Arial" w:hAnsi="Arial" w:cs="Arial"/>
        </w:rPr>
      </w:pPr>
    </w:p>
    <w:p w14:paraId="61EC3F07" w14:textId="4374ED39" w:rsidR="00372360" w:rsidRPr="008D76B4" w:rsidRDefault="00372360" w:rsidP="00372360">
      <w:r w:rsidRPr="008D76B4">
        <w:lastRenderedPageBreak/>
        <w:t>It follows that many of the data and pointer types will vary somewhat from one environment to another (</w:t>
      </w:r>
      <w:r w:rsidRPr="008D76B4">
        <w:rPr>
          <w:i/>
        </w:rPr>
        <w:t>e.g.</w:t>
      </w:r>
      <w:r w:rsidRPr="008D76B4">
        <w:t>, a CK_ULONG will sometimes be 32 bits, and sometimes perhaps 64 bits)</w:t>
      </w:r>
      <w:r w:rsidR="00943702">
        <w:t xml:space="preserve">. </w:t>
      </w:r>
      <w:r w:rsidRPr="008D76B4">
        <w:t>However, these details should not affect an application, assuming it is compiled with Cryptoki header files consistent with the Cryptoki library to which the application is linked.</w:t>
      </w:r>
    </w:p>
    <w:p w14:paraId="3F3AD18D" w14:textId="77777777" w:rsidR="00372360" w:rsidRPr="008D76B4" w:rsidRDefault="00372360" w:rsidP="00372360">
      <w:r w:rsidRPr="008D76B4">
        <w:t>All numbers and values expressed in this document are decimal, unless they are preceded by “0x”, in which case they are hexadecimal values.</w:t>
      </w:r>
    </w:p>
    <w:p w14:paraId="4E85D82D" w14:textId="77BD6A23" w:rsidR="00372360" w:rsidRPr="008D76B4" w:rsidRDefault="00372360" w:rsidP="00372360">
      <w:r w:rsidRPr="008D76B4">
        <w:t xml:space="preserve">The </w:t>
      </w:r>
      <w:r w:rsidRPr="008D76B4">
        <w:rPr>
          <w:b/>
        </w:rPr>
        <w:t>CK_CHAR</w:t>
      </w:r>
      <w:r w:rsidRPr="008D76B4">
        <w:t xml:space="preserve"> data type holds characters from the following table, taken from </w:t>
      </w:r>
      <w:r w:rsidR="00EB2C7E">
        <w:t>[</w:t>
      </w:r>
      <w:r w:rsidRPr="008D76B4">
        <w:t>ANSI C</w:t>
      </w:r>
      <w:r w:rsidR="00EB2C7E">
        <w:t>]</w:t>
      </w:r>
      <w:r w:rsidRPr="008D76B4">
        <w:t>:</w:t>
      </w:r>
    </w:p>
    <w:p w14:paraId="7FC31AE6" w14:textId="29A5E03E" w:rsidR="00372360" w:rsidRPr="008D76B4" w:rsidRDefault="00372360" w:rsidP="007E0A47">
      <w:pPr>
        <w:pStyle w:val="Beschriftung"/>
      </w:pPr>
      <w:bookmarkStart w:id="45" w:name="_Ref383947636"/>
      <w:bookmarkStart w:id="46" w:name="_Ref320504353"/>
      <w:bookmarkStart w:id="47" w:name="_Toc323204874"/>
      <w:bookmarkStart w:id="48" w:name="_Toc383864504"/>
      <w:bookmarkStart w:id="49" w:name="_Toc405794965"/>
      <w:bookmarkStart w:id="50" w:name="_Toc225305935"/>
      <w:r w:rsidRPr="008D76B4">
        <w:t xml:space="preserve">Table </w:t>
      </w:r>
      <w:r w:rsidR="00BF39C3">
        <w:fldChar w:fldCharType="begin"/>
      </w:r>
      <w:r w:rsidR="00BF39C3">
        <w:instrText xml:space="preserve"> SEQ Table \* ARABIC </w:instrText>
      </w:r>
      <w:r w:rsidR="00BF39C3">
        <w:fldChar w:fldCharType="separate"/>
      </w:r>
      <w:r w:rsidR="004C22D6">
        <w:rPr>
          <w:noProof/>
        </w:rPr>
        <w:t>3</w:t>
      </w:r>
      <w:r w:rsidR="00BF39C3">
        <w:rPr>
          <w:noProof/>
        </w:rPr>
        <w:fldChar w:fldCharType="end"/>
      </w:r>
      <w:bookmarkEnd w:id="45"/>
      <w:r w:rsidRPr="008D76B4">
        <w:t>, Character Set</w:t>
      </w:r>
      <w:bookmarkEnd w:id="46"/>
      <w:bookmarkEnd w:id="47"/>
      <w:bookmarkEnd w:id="48"/>
      <w:bookmarkEnd w:id="49"/>
      <w:bookmarkEnd w:id="5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070"/>
        <w:gridCol w:w="5940"/>
      </w:tblGrid>
      <w:tr w:rsidR="00372360" w:rsidRPr="008D76B4" w14:paraId="28D5B97B" w14:textId="77777777" w:rsidTr="00CD68D4">
        <w:trPr>
          <w:tblHeader/>
        </w:trPr>
        <w:tc>
          <w:tcPr>
            <w:tcW w:w="2070" w:type="dxa"/>
          </w:tcPr>
          <w:p w14:paraId="7AEBE09D" w14:textId="77777777" w:rsidR="00372360" w:rsidRPr="008D76B4" w:rsidRDefault="00372360" w:rsidP="00CD68D4">
            <w:pPr>
              <w:pStyle w:val="Table"/>
              <w:keepNext/>
              <w:rPr>
                <w:rFonts w:ascii="Arial" w:hAnsi="Arial" w:cs="Arial"/>
                <w:b/>
                <w:sz w:val="20"/>
              </w:rPr>
            </w:pPr>
            <w:r w:rsidRPr="008D76B4">
              <w:rPr>
                <w:rFonts w:ascii="Arial" w:hAnsi="Arial" w:cs="Arial"/>
                <w:b/>
                <w:sz w:val="20"/>
              </w:rPr>
              <w:t>Category</w:t>
            </w:r>
          </w:p>
        </w:tc>
        <w:tc>
          <w:tcPr>
            <w:tcW w:w="5940" w:type="dxa"/>
          </w:tcPr>
          <w:p w14:paraId="4614D900" w14:textId="77777777" w:rsidR="00372360" w:rsidRPr="008D76B4" w:rsidRDefault="00372360" w:rsidP="00CD68D4">
            <w:pPr>
              <w:pStyle w:val="Table"/>
              <w:keepNext/>
              <w:rPr>
                <w:rFonts w:ascii="Arial" w:hAnsi="Arial" w:cs="Arial"/>
                <w:b/>
                <w:sz w:val="20"/>
              </w:rPr>
            </w:pPr>
            <w:r w:rsidRPr="008D76B4">
              <w:rPr>
                <w:rFonts w:ascii="Arial" w:hAnsi="Arial" w:cs="Arial"/>
                <w:b/>
                <w:sz w:val="20"/>
              </w:rPr>
              <w:t>Characters</w:t>
            </w:r>
          </w:p>
        </w:tc>
      </w:tr>
      <w:tr w:rsidR="00372360" w:rsidRPr="008D76B4" w14:paraId="167B1A98" w14:textId="77777777" w:rsidTr="00CD68D4">
        <w:tc>
          <w:tcPr>
            <w:tcW w:w="2070" w:type="dxa"/>
            <w:tcBorders>
              <w:top w:val="nil"/>
            </w:tcBorders>
          </w:tcPr>
          <w:p w14:paraId="2A396D6A" w14:textId="77777777" w:rsidR="00372360" w:rsidRPr="008D76B4" w:rsidRDefault="00372360" w:rsidP="00CD68D4">
            <w:pPr>
              <w:pStyle w:val="Table"/>
              <w:keepNext/>
              <w:rPr>
                <w:rFonts w:ascii="Arial" w:hAnsi="Arial" w:cs="Arial"/>
                <w:sz w:val="20"/>
              </w:rPr>
            </w:pPr>
            <w:r w:rsidRPr="008D76B4">
              <w:rPr>
                <w:rFonts w:ascii="Arial" w:hAnsi="Arial" w:cs="Arial"/>
                <w:sz w:val="20"/>
              </w:rPr>
              <w:t>Letters</w:t>
            </w:r>
          </w:p>
        </w:tc>
        <w:tc>
          <w:tcPr>
            <w:tcW w:w="5940" w:type="dxa"/>
            <w:tcBorders>
              <w:top w:val="nil"/>
            </w:tcBorders>
          </w:tcPr>
          <w:p w14:paraId="78274B27" w14:textId="77777777" w:rsidR="00372360" w:rsidRPr="008D76B4" w:rsidRDefault="00372360" w:rsidP="00CD68D4">
            <w:pPr>
              <w:pStyle w:val="Table"/>
              <w:keepNext/>
              <w:rPr>
                <w:rFonts w:ascii="Arial" w:hAnsi="Arial" w:cs="Arial"/>
                <w:sz w:val="20"/>
              </w:rPr>
            </w:pPr>
            <w:r w:rsidRPr="008D76B4">
              <w:rPr>
                <w:rFonts w:ascii="Arial" w:hAnsi="Arial" w:cs="Arial"/>
                <w:sz w:val="20"/>
              </w:rPr>
              <w:t>A B C D E F G H I J K L M N O P Q R S T U V W X Y Z a b c d e f g h i j k l m n o p q r s t u v w x y z</w:t>
            </w:r>
          </w:p>
        </w:tc>
      </w:tr>
      <w:tr w:rsidR="00372360" w:rsidRPr="008D76B4" w14:paraId="128234F6" w14:textId="77777777" w:rsidTr="00CD68D4">
        <w:tc>
          <w:tcPr>
            <w:tcW w:w="2070" w:type="dxa"/>
          </w:tcPr>
          <w:p w14:paraId="0BB803C7" w14:textId="77777777" w:rsidR="00372360" w:rsidRPr="008D76B4" w:rsidRDefault="00372360" w:rsidP="00CD68D4">
            <w:pPr>
              <w:pStyle w:val="Table"/>
              <w:keepNext/>
              <w:rPr>
                <w:rFonts w:ascii="Arial" w:hAnsi="Arial" w:cs="Arial"/>
                <w:sz w:val="20"/>
              </w:rPr>
            </w:pPr>
            <w:r w:rsidRPr="008D76B4">
              <w:rPr>
                <w:rFonts w:ascii="Arial" w:hAnsi="Arial" w:cs="Arial"/>
                <w:sz w:val="20"/>
              </w:rPr>
              <w:t>Numbers</w:t>
            </w:r>
          </w:p>
        </w:tc>
        <w:tc>
          <w:tcPr>
            <w:tcW w:w="5940" w:type="dxa"/>
          </w:tcPr>
          <w:p w14:paraId="2D759281" w14:textId="77777777" w:rsidR="00372360" w:rsidRPr="008D76B4" w:rsidRDefault="00372360" w:rsidP="00CD68D4">
            <w:pPr>
              <w:pStyle w:val="Table"/>
              <w:keepNext/>
              <w:rPr>
                <w:rFonts w:ascii="Arial" w:hAnsi="Arial" w:cs="Arial"/>
                <w:sz w:val="20"/>
              </w:rPr>
            </w:pPr>
            <w:r w:rsidRPr="008D76B4">
              <w:rPr>
                <w:rFonts w:ascii="Arial" w:hAnsi="Arial" w:cs="Arial"/>
                <w:sz w:val="20"/>
              </w:rPr>
              <w:t>0 1 2 3 4 5 6 7 8 9</w:t>
            </w:r>
          </w:p>
        </w:tc>
      </w:tr>
      <w:tr w:rsidR="00372360" w:rsidRPr="008D76B4" w14:paraId="76794CF9" w14:textId="77777777" w:rsidTr="00CD68D4">
        <w:tc>
          <w:tcPr>
            <w:tcW w:w="2070" w:type="dxa"/>
          </w:tcPr>
          <w:p w14:paraId="28366988" w14:textId="77777777" w:rsidR="00372360" w:rsidRPr="008D76B4" w:rsidRDefault="00372360" w:rsidP="00CD68D4">
            <w:pPr>
              <w:pStyle w:val="Table"/>
              <w:keepNext/>
              <w:rPr>
                <w:rFonts w:ascii="Arial" w:hAnsi="Arial" w:cs="Arial"/>
                <w:sz w:val="20"/>
              </w:rPr>
            </w:pPr>
            <w:r w:rsidRPr="008D76B4">
              <w:rPr>
                <w:rFonts w:ascii="Arial" w:hAnsi="Arial" w:cs="Arial"/>
                <w:sz w:val="20"/>
              </w:rPr>
              <w:t>Graphic characters</w:t>
            </w:r>
          </w:p>
        </w:tc>
        <w:tc>
          <w:tcPr>
            <w:tcW w:w="5940" w:type="dxa"/>
          </w:tcPr>
          <w:p w14:paraId="4A7B47AB" w14:textId="77777777" w:rsidR="00372360" w:rsidRPr="008D76B4" w:rsidRDefault="00372360" w:rsidP="00CD68D4">
            <w:pPr>
              <w:pStyle w:val="Table"/>
              <w:keepNext/>
              <w:rPr>
                <w:rFonts w:ascii="Arial" w:hAnsi="Arial" w:cs="Arial"/>
                <w:sz w:val="20"/>
              </w:rPr>
            </w:pPr>
            <w:r w:rsidRPr="008D76B4">
              <w:rPr>
                <w:rFonts w:ascii="Arial" w:hAnsi="Arial" w:cs="Arial"/>
                <w:sz w:val="20"/>
              </w:rPr>
              <w:t>! “ # % &amp; ‘ ( ) * + , - . / : ; &lt; = &gt; ? [ \ ] ^ _ { | } ~</w:t>
            </w:r>
          </w:p>
        </w:tc>
      </w:tr>
      <w:tr w:rsidR="00372360" w:rsidRPr="008D76B4" w14:paraId="241629F9" w14:textId="77777777" w:rsidTr="00CD68D4">
        <w:tc>
          <w:tcPr>
            <w:tcW w:w="2070" w:type="dxa"/>
          </w:tcPr>
          <w:p w14:paraId="268AF534" w14:textId="77777777" w:rsidR="00372360" w:rsidRPr="008D76B4" w:rsidRDefault="00372360" w:rsidP="00CD68D4">
            <w:pPr>
              <w:pStyle w:val="Table"/>
              <w:rPr>
                <w:rFonts w:ascii="Arial" w:hAnsi="Arial" w:cs="Arial"/>
                <w:sz w:val="20"/>
              </w:rPr>
            </w:pPr>
            <w:r w:rsidRPr="008D76B4">
              <w:rPr>
                <w:rFonts w:ascii="Arial" w:hAnsi="Arial" w:cs="Arial"/>
                <w:sz w:val="20"/>
              </w:rPr>
              <w:t>Blank character</w:t>
            </w:r>
          </w:p>
        </w:tc>
        <w:tc>
          <w:tcPr>
            <w:tcW w:w="5940" w:type="dxa"/>
          </w:tcPr>
          <w:p w14:paraId="3BED9266" w14:textId="77777777" w:rsidR="00372360" w:rsidRPr="008D76B4" w:rsidRDefault="00372360" w:rsidP="00CD68D4">
            <w:pPr>
              <w:pStyle w:val="Table"/>
              <w:rPr>
                <w:rFonts w:ascii="Arial" w:hAnsi="Arial" w:cs="Arial"/>
                <w:sz w:val="20"/>
              </w:rPr>
            </w:pPr>
            <w:r w:rsidRPr="008D76B4">
              <w:rPr>
                <w:rFonts w:ascii="Arial" w:hAnsi="Arial" w:cs="Arial"/>
                <w:sz w:val="20"/>
              </w:rPr>
              <w:t>‘ ‘</w:t>
            </w:r>
          </w:p>
        </w:tc>
      </w:tr>
    </w:tbl>
    <w:p w14:paraId="015503E9" w14:textId="15835A31" w:rsidR="00372360" w:rsidRPr="008D76B4" w:rsidRDefault="00372360" w:rsidP="00372360">
      <w:r w:rsidRPr="008D76B4">
        <w:t xml:space="preserve">The </w:t>
      </w:r>
      <w:r w:rsidRPr="008D76B4">
        <w:rPr>
          <w:b/>
        </w:rPr>
        <w:t>CK_UTF8CHAR</w:t>
      </w:r>
      <w:r w:rsidRPr="008D76B4">
        <w:t xml:space="preserve"> data type holds UTF-8 encoded Unicode characters as specified in </w:t>
      </w:r>
      <w:r w:rsidR="00335250">
        <w:t>[</w:t>
      </w:r>
      <w:r w:rsidRPr="008D76B4">
        <w:t>RFC</w:t>
      </w:r>
      <w:r w:rsidR="00335250">
        <w:t xml:space="preserve"> </w:t>
      </w:r>
      <w:r w:rsidRPr="008D76B4">
        <w:t>2279</w:t>
      </w:r>
      <w:r w:rsidR="00335250">
        <w:t>]</w:t>
      </w:r>
      <w:r w:rsidRPr="008D76B4">
        <w:t xml:space="preserve">. UTF-8 allows internationalization while maintaining backward compatibility with the Local </w:t>
      </w:r>
      <w:r w:rsidR="00D900A7">
        <w:t>s</w:t>
      </w:r>
      <w:r w:rsidRPr="008D76B4">
        <w:t xml:space="preserve">tring definition of PKCS #11 version 2.01. </w:t>
      </w:r>
    </w:p>
    <w:p w14:paraId="3583BBF1" w14:textId="7097A750" w:rsidR="00372360" w:rsidRPr="008D76B4" w:rsidRDefault="00372360" w:rsidP="00372360">
      <w:r w:rsidRPr="008D76B4">
        <w:t xml:space="preserve">In Cryptoki, the </w:t>
      </w:r>
      <w:r w:rsidRPr="008D76B4">
        <w:rPr>
          <w:b/>
          <w:bCs/>
        </w:rPr>
        <w:t>CK_BBOOL</w:t>
      </w:r>
      <w:r w:rsidRPr="008D76B4">
        <w:t xml:space="preserve"> data type is a Boolean type that can be true or false</w:t>
      </w:r>
      <w:r w:rsidR="00943702">
        <w:t xml:space="preserve">. </w:t>
      </w:r>
      <w:r w:rsidRPr="008D76B4">
        <w:t>A zero value means false, and a nonzero value means true</w:t>
      </w:r>
      <w:r w:rsidR="00943702">
        <w:t xml:space="preserve">. </w:t>
      </w:r>
      <w:r w:rsidRPr="008D76B4">
        <w:t xml:space="preserve">Similarly, an individual bit flag, </w:t>
      </w:r>
      <w:r w:rsidRPr="008D76B4">
        <w:rPr>
          <w:b/>
          <w:bCs/>
        </w:rPr>
        <w:t>CKF_</w:t>
      </w:r>
      <w:r w:rsidRPr="008D76B4">
        <w:t xml:space="preserve">..., can also be set (true) or unset (false). For convenience, Cryptoki defines the following macros for use with values of type </w:t>
      </w:r>
      <w:r w:rsidRPr="008D76B4">
        <w:rPr>
          <w:b/>
          <w:bCs/>
        </w:rPr>
        <w:t>CK_BBOOL</w:t>
      </w:r>
      <w:r w:rsidRPr="008D76B4">
        <w:t>:</w:t>
      </w:r>
    </w:p>
    <w:p w14:paraId="19CDCC2B" w14:textId="77777777" w:rsidR="00372360" w:rsidRPr="008D76B4" w:rsidRDefault="00372360" w:rsidP="00372360">
      <w:pPr>
        <w:pStyle w:val="Code"/>
      </w:pPr>
      <w:r w:rsidRPr="008D76B4">
        <w:t>#define CK_FALSE 0</w:t>
      </w:r>
    </w:p>
    <w:p w14:paraId="071E54BB" w14:textId="77777777" w:rsidR="00372360" w:rsidRPr="008D76B4" w:rsidRDefault="00372360" w:rsidP="00372360">
      <w:pPr>
        <w:pStyle w:val="Code"/>
      </w:pPr>
      <w:r w:rsidRPr="008D76B4">
        <w:t>#define CK_TRUE  1</w:t>
      </w:r>
    </w:p>
    <w:p w14:paraId="31A54BDF" w14:textId="77777777" w:rsidR="00372360" w:rsidRPr="008D76B4" w:rsidRDefault="00372360" w:rsidP="00372360">
      <w:pPr>
        <w:pStyle w:val="Code"/>
        <w:keepNext/>
        <w:rPr>
          <w:rFonts w:ascii="Arial" w:hAnsi="Arial" w:cs="Arial"/>
        </w:rPr>
      </w:pPr>
    </w:p>
    <w:p w14:paraId="2D5C7DDC" w14:textId="77777777" w:rsidR="00372360" w:rsidRPr="008D76B4" w:rsidRDefault="00372360" w:rsidP="00372360">
      <w:r w:rsidRPr="008D76B4">
        <w:t>For backwards compatibility, header files for this version of Cryptoki also define TRUE and FALSE as (CK_DISABLE_TRUE_FALSE may be set by the application vendor):</w:t>
      </w:r>
    </w:p>
    <w:p w14:paraId="50551E36" w14:textId="77777777" w:rsidR="00372360" w:rsidRPr="008D76B4" w:rsidRDefault="00372360" w:rsidP="00372360">
      <w:pPr>
        <w:pStyle w:val="Code"/>
      </w:pPr>
      <w:r w:rsidRPr="008D76B4">
        <w:t>#ifndef CK_DISABLE_TRUE_FALSE</w:t>
      </w:r>
    </w:p>
    <w:p w14:paraId="6C74EDC8" w14:textId="77777777" w:rsidR="00372360" w:rsidRPr="008D76B4" w:rsidRDefault="00372360" w:rsidP="00372360">
      <w:pPr>
        <w:pStyle w:val="Code"/>
      </w:pPr>
      <w:r w:rsidRPr="008D76B4">
        <w:t>#ifndef FALSE</w:t>
      </w:r>
    </w:p>
    <w:p w14:paraId="5CD30EA3" w14:textId="77777777" w:rsidR="00372360" w:rsidRPr="008D76B4" w:rsidRDefault="00372360" w:rsidP="00372360">
      <w:pPr>
        <w:pStyle w:val="Code"/>
      </w:pPr>
      <w:r w:rsidRPr="008D76B4">
        <w:t>#define FALSE CK_FALSE</w:t>
      </w:r>
    </w:p>
    <w:p w14:paraId="27E55C28" w14:textId="77777777" w:rsidR="00372360" w:rsidRPr="008D76B4" w:rsidRDefault="00372360" w:rsidP="00372360">
      <w:pPr>
        <w:pStyle w:val="Code"/>
      </w:pPr>
      <w:r w:rsidRPr="008D76B4">
        <w:t>#endif</w:t>
      </w:r>
    </w:p>
    <w:p w14:paraId="250D3550" w14:textId="77777777" w:rsidR="00372360" w:rsidRPr="008D76B4" w:rsidRDefault="00372360" w:rsidP="00372360">
      <w:pPr>
        <w:pStyle w:val="Code"/>
      </w:pPr>
    </w:p>
    <w:p w14:paraId="06C2FC2F" w14:textId="77777777" w:rsidR="00372360" w:rsidRPr="008D76B4" w:rsidRDefault="00372360" w:rsidP="00372360">
      <w:pPr>
        <w:pStyle w:val="Code"/>
      </w:pPr>
      <w:r w:rsidRPr="008D76B4">
        <w:t>#ifndef TRUE</w:t>
      </w:r>
    </w:p>
    <w:p w14:paraId="01513A72" w14:textId="77777777" w:rsidR="00372360" w:rsidRPr="008D76B4" w:rsidRDefault="00372360" w:rsidP="00372360">
      <w:pPr>
        <w:pStyle w:val="Code"/>
      </w:pPr>
      <w:r w:rsidRPr="008D76B4">
        <w:t>#define TRUE CK_TRUE</w:t>
      </w:r>
    </w:p>
    <w:p w14:paraId="243BD0B4" w14:textId="77777777" w:rsidR="00372360" w:rsidRPr="008D76B4" w:rsidRDefault="00372360" w:rsidP="00372360">
      <w:pPr>
        <w:pStyle w:val="Code"/>
      </w:pPr>
      <w:r w:rsidRPr="008D76B4">
        <w:t>#endif</w:t>
      </w:r>
    </w:p>
    <w:p w14:paraId="25C24017" w14:textId="77777777" w:rsidR="00372360" w:rsidRPr="008D76B4" w:rsidRDefault="00372360" w:rsidP="00372360">
      <w:pPr>
        <w:pStyle w:val="Code"/>
      </w:pPr>
      <w:r w:rsidRPr="008D76B4">
        <w:t>#endif</w:t>
      </w:r>
    </w:p>
    <w:p w14:paraId="28218843" w14:textId="77777777" w:rsidR="00372360" w:rsidRPr="008D76B4" w:rsidRDefault="00372360" w:rsidP="00372360">
      <w:pPr>
        <w:pStyle w:val="Code"/>
        <w:rPr>
          <w:rFonts w:ascii="Arial" w:hAnsi="Arial" w:cs="Arial"/>
        </w:rPr>
      </w:pPr>
    </w:p>
    <w:p w14:paraId="067C25B8" w14:textId="77777777" w:rsidR="00CB4B80" w:rsidRPr="008D76B4" w:rsidRDefault="00CB4B80">
      <w:pPr>
        <w:pStyle w:val="berschrift1"/>
        <w:numPr>
          <w:ilvl w:val="0"/>
          <w:numId w:val="2"/>
        </w:numPr>
      </w:pPr>
      <w:bookmarkStart w:id="51" w:name="_Ref406237056"/>
      <w:bookmarkStart w:id="52" w:name="_Toc72656010"/>
      <w:bookmarkStart w:id="53" w:name="_Toc235002225"/>
      <w:bookmarkStart w:id="54" w:name="_Toc370633965"/>
      <w:bookmarkStart w:id="55" w:name="_Toc391468759"/>
      <w:bookmarkStart w:id="56" w:name="_Toc395183755"/>
      <w:bookmarkStart w:id="57" w:name="_Toc7432267"/>
      <w:bookmarkStart w:id="58" w:name="_Toc29976537"/>
      <w:bookmarkStart w:id="59" w:name="_Toc90376202"/>
      <w:bookmarkStart w:id="60" w:name="_Toc111203187"/>
      <w:bookmarkStart w:id="61" w:name="_Toc148962029"/>
      <w:bookmarkStart w:id="62" w:name="_Toc195693051"/>
      <w:bookmarkStart w:id="63" w:name="_Toc319287648"/>
      <w:bookmarkStart w:id="64" w:name="_Toc319313489"/>
      <w:bookmarkStart w:id="65" w:name="_Toc319313682"/>
      <w:bookmarkStart w:id="66" w:name="_Toc319315675"/>
      <w:bookmarkStart w:id="67" w:name="_Toc322855271"/>
      <w:bookmarkStart w:id="68" w:name="_Toc322945097"/>
      <w:bookmarkStart w:id="69" w:name="_Toc323000680"/>
      <w:bookmarkStart w:id="70" w:name="_Toc323024040"/>
      <w:bookmarkStart w:id="71" w:name="_Toc323205371"/>
      <w:bookmarkStart w:id="72" w:name="_Toc323610800"/>
      <w:bookmarkStart w:id="73" w:name="_Toc383864814"/>
      <w:bookmarkStart w:id="74" w:name="_Toc385057803"/>
      <w:bookmarkStart w:id="75" w:name="_Toc405794626"/>
      <w:r w:rsidRPr="008D76B4">
        <w:lastRenderedPageBreak/>
        <w:t>Platform- and compiler-dependent directives</w:t>
      </w:r>
      <w:bookmarkEnd w:id="51"/>
      <w:r w:rsidRPr="008D76B4">
        <w:t xml:space="preserve"> for C or C++</w:t>
      </w:r>
      <w:bookmarkEnd w:id="52"/>
      <w:bookmarkEnd w:id="53"/>
      <w:bookmarkEnd w:id="54"/>
      <w:bookmarkEnd w:id="55"/>
      <w:bookmarkEnd w:id="56"/>
      <w:bookmarkEnd w:id="57"/>
      <w:bookmarkEnd w:id="58"/>
      <w:bookmarkEnd w:id="59"/>
      <w:bookmarkEnd w:id="60"/>
      <w:bookmarkEnd w:id="61"/>
      <w:bookmarkEnd w:id="62"/>
    </w:p>
    <w:p w14:paraId="63BFBE83" w14:textId="77777777" w:rsidR="00CB4B80" w:rsidRPr="008D76B4" w:rsidRDefault="00CB4B80" w:rsidP="00CB4B80">
      <w:r w:rsidRPr="008D76B4">
        <w:t>There is a large array of Cryptoki-related data types that are defined in the Cryptoki header files. Certain packing and pointer-related aspects of these types are platform and compiler-dependent; these aspects are therefore resolved on a platform-by-platform (or compiler-by-compiler) basis outside of the Cryptoki header files by means of preprocessor directives.</w:t>
      </w:r>
    </w:p>
    <w:p w14:paraId="4DFC8A0C" w14:textId="77777777" w:rsidR="00CB4B80" w:rsidRPr="008D76B4" w:rsidRDefault="00CB4B80" w:rsidP="00CB4B80">
      <w:r w:rsidRPr="008D76B4">
        <w:t>This means that when writing C or C++ code, certain preprocessor directives MUST be issued before including a Cryptoki header file. These directives are described in the remainder of this section.</w:t>
      </w:r>
    </w:p>
    <w:p w14:paraId="6C48BBC2" w14:textId="77777777" w:rsidR="00CB4B80" w:rsidRPr="008D76B4" w:rsidRDefault="00CB4B80" w:rsidP="00CB4B80">
      <w:r w:rsidRPr="008D76B4">
        <w:t>Plattform specific implementation hints can be found in the pkcs11.h header file.</w:t>
      </w:r>
    </w:p>
    <w:p w14:paraId="3D57F3AB" w14:textId="77777777" w:rsidR="00CB4B80" w:rsidRPr="008D76B4" w:rsidRDefault="00CB4B80">
      <w:pPr>
        <w:pStyle w:val="berschrift2"/>
        <w:numPr>
          <w:ilvl w:val="1"/>
          <w:numId w:val="2"/>
        </w:numPr>
        <w:tabs>
          <w:tab w:val="num" w:pos="576"/>
        </w:tabs>
      </w:pPr>
      <w:bookmarkStart w:id="76" w:name="_Toc72656011"/>
      <w:bookmarkStart w:id="77" w:name="_Toc235002226"/>
      <w:bookmarkStart w:id="78" w:name="_Toc370633966"/>
      <w:bookmarkStart w:id="79" w:name="_Toc391468760"/>
      <w:bookmarkStart w:id="80" w:name="_Toc395183756"/>
      <w:bookmarkStart w:id="81" w:name="_Toc7432268"/>
      <w:bookmarkStart w:id="82" w:name="_Toc29976538"/>
      <w:bookmarkStart w:id="83" w:name="_Toc90376203"/>
      <w:bookmarkStart w:id="84" w:name="_Toc111203188"/>
      <w:bookmarkStart w:id="85" w:name="_Toc148962030"/>
      <w:bookmarkStart w:id="86" w:name="_Toc195693052"/>
      <w:r w:rsidRPr="008D76B4">
        <w:t>Structure packing</w:t>
      </w:r>
      <w:bookmarkEnd w:id="76"/>
      <w:bookmarkEnd w:id="77"/>
      <w:bookmarkEnd w:id="78"/>
      <w:bookmarkEnd w:id="79"/>
      <w:bookmarkEnd w:id="80"/>
      <w:bookmarkEnd w:id="81"/>
      <w:bookmarkEnd w:id="82"/>
      <w:bookmarkEnd w:id="83"/>
      <w:bookmarkEnd w:id="84"/>
      <w:bookmarkEnd w:id="85"/>
      <w:bookmarkEnd w:id="86"/>
    </w:p>
    <w:p w14:paraId="722BBA10" w14:textId="04FA9F21" w:rsidR="00CB4B80" w:rsidRPr="008D76B4" w:rsidRDefault="00CB4B80" w:rsidP="00CB4B80">
      <w:r w:rsidRPr="008D76B4">
        <w:t>Cryptoki structures are packed to occupy as little space as is possible</w:t>
      </w:r>
      <w:r w:rsidR="00943702">
        <w:t xml:space="preserve">. </w:t>
      </w:r>
      <w:r w:rsidRPr="008D76B4">
        <w:t>Cryptoki structures SHALL be packed with 1-byte alignment.</w:t>
      </w:r>
    </w:p>
    <w:p w14:paraId="128DFAF1" w14:textId="77777777" w:rsidR="00CB4B80" w:rsidRPr="008D76B4" w:rsidRDefault="00CB4B80">
      <w:pPr>
        <w:pStyle w:val="berschrift2"/>
        <w:numPr>
          <w:ilvl w:val="1"/>
          <w:numId w:val="2"/>
        </w:numPr>
        <w:tabs>
          <w:tab w:val="num" w:pos="576"/>
        </w:tabs>
      </w:pPr>
      <w:bookmarkStart w:id="87" w:name="_Toc72656012"/>
      <w:bookmarkStart w:id="88" w:name="_Toc235002227"/>
      <w:bookmarkStart w:id="89" w:name="_Toc370633967"/>
      <w:bookmarkStart w:id="90" w:name="_Toc391468761"/>
      <w:bookmarkStart w:id="91" w:name="_Toc395183757"/>
      <w:bookmarkStart w:id="92" w:name="_Toc7432269"/>
      <w:bookmarkStart w:id="93" w:name="_Toc29976539"/>
      <w:bookmarkStart w:id="94" w:name="_Toc90376204"/>
      <w:bookmarkStart w:id="95" w:name="_Toc111203189"/>
      <w:bookmarkStart w:id="96" w:name="_Toc148962031"/>
      <w:bookmarkStart w:id="97" w:name="_Toc195693053"/>
      <w:r w:rsidRPr="008D76B4">
        <w:t>Pointer-related macros</w:t>
      </w:r>
      <w:bookmarkEnd w:id="87"/>
      <w:bookmarkEnd w:id="88"/>
      <w:bookmarkEnd w:id="89"/>
      <w:bookmarkEnd w:id="90"/>
      <w:bookmarkEnd w:id="91"/>
      <w:bookmarkEnd w:id="92"/>
      <w:bookmarkEnd w:id="93"/>
      <w:bookmarkEnd w:id="94"/>
      <w:bookmarkEnd w:id="95"/>
      <w:bookmarkEnd w:id="96"/>
      <w:bookmarkEnd w:id="97"/>
    </w:p>
    <w:p w14:paraId="6BE09E3B" w14:textId="77777777" w:rsidR="00CB4B80" w:rsidRPr="008D76B4" w:rsidRDefault="00CB4B80" w:rsidP="00CB4B80">
      <w:r w:rsidRPr="008D76B4">
        <w:t>Because different platforms and compilers have different ways of dealing with different types of pointers, the following 6 macros SHALL be set outside the scope of Cryptoki:</w:t>
      </w:r>
    </w:p>
    <w:p w14:paraId="23231D7E"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98" w:name="_Toc72656013"/>
      <w:bookmarkStart w:id="99" w:name="_Toc235002228"/>
      <w:r w:rsidRPr="008D76B4">
        <w:rPr>
          <w:rFonts w:ascii="Arial" w:hAnsi="Arial" w:cs="Arial"/>
        </w:rPr>
        <w:t>CK_PTR</w:t>
      </w:r>
      <w:bookmarkEnd w:id="98"/>
      <w:bookmarkEnd w:id="99"/>
    </w:p>
    <w:p w14:paraId="152F3F85" w14:textId="1DB75A3B" w:rsidR="00CB4B80" w:rsidRPr="008D76B4" w:rsidRDefault="00CB4B80" w:rsidP="00CB4B80">
      <w:r w:rsidRPr="008D76B4">
        <w:rPr>
          <w:rFonts w:ascii="Courier New" w:hAnsi="Courier New" w:cs="Courier New"/>
        </w:rPr>
        <w:t>CK_PTR</w:t>
      </w:r>
      <w:r w:rsidRPr="008D76B4">
        <w:t xml:space="preserve"> is the “indirection string” a given platform and compiler uses to make a pointer to an object</w:t>
      </w:r>
      <w:r w:rsidR="00943702">
        <w:t xml:space="preserve">. </w:t>
      </w:r>
      <w:r w:rsidRPr="008D76B4">
        <w:t>It is used in the following fashion:</w:t>
      </w:r>
    </w:p>
    <w:p w14:paraId="50A49580" w14:textId="77777777" w:rsidR="00CB4B80" w:rsidRPr="008D76B4" w:rsidRDefault="00CB4B80" w:rsidP="00CB4B80">
      <w:pPr>
        <w:pStyle w:val="Code"/>
      </w:pPr>
      <w:r w:rsidRPr="008D76B4">
        <w:t>typedef CK_BYTE CK_PTR CK_BYTE_PTR;</w:t>
      </w:r>
    </w:p>
    <w:p w14:paraId="55083494" w14:textId="77777777" w:rsidR="00CB4B80" w:rsidRPr="008D76B4" w:rsidRDefault="00CB4B80">
      <w:pPr>
        <w:pStyle w:val="name"/>
        <w:numPr>
          <w:ilvl w:val="0"/>
          <w:numId w:val="14"/>
        </w:numPr>
        <w:tabs>
          <w:tab w:val="clear" w:pos="360"/>
          <w:tab w:val="num" w:pos="1800"/>
        </w:tabs>
        <w:ind w:left="1800"/>
        <w:rPr>
          <w:rFonts w:ascii="Arial" w:hAnsi="Arial" w:cs="Arial"/>
        </w:rPr>
      </w:pPr>
      <w:r w:rsidRPr="008D76B4">
        <w:rPr>
          <w:rFonts w:ascii="Arial" w:hAnsi="Arial" w:cs="Arial"/>
        </w:rPr>
        <w:t>CK_DECLARE_FUNCTION</w:t>
      </w:r>
    </w:p>
    <w:p w14:paraId="36D5ECE1" w14:textId="7E7BD614" w:rsidR="00CB4B80" w:rsidRPr="008D76B4" w:rsidRDefault="00CB4B80" w:rsidP="00CB4B80">
      <w:pPr>
        <w:numPr>
          <w:ilvl w:val="12"/>
          <w:numId w:val="0"/>
        </w:numPr>
        <w:rPr>
          <w:rFonts w:cs="Arial"/>
          <w:sz w:val="24"/>
        </w:rPr>
      </w:pPr>
      <w:r w:rsidRPr="008D76B4">
        <w:rPr>
          <w:rFonts w:ascii="Courier New" w:hAnsi="Courier New" w:cs="Courier New"/>
          <w:sz w:val="24"/>
        </w:rPr>
        <w:t>CK_DECLARE_FUNCTION(returnType, name)</w:t>
      </w:r>
      <w:r w:rsidRPr="008D76B4">
        <w:rPr>
          <w:rFonts w:cs="Arial"/>
          <w:sz w:val="24"/>
        </w:rPr>
        <w:t xml:space="preserve">, </w:t>
      </w:r>
      <w:r w:rsidRPr="008D76B4">
        <w:t>when followed by a parentheses-enclosed list of arguments and a semicolon, declares a Cryptoki API function in a Cryptoki library</w:t>
      </w:r>
      <w:r w:rsidR="00943702">
        <w:t xml:space="preserve">. </w:t>
      </w:r>
      <w:r w:rsidRPr="008D76B4">
        <w:t>returnType is the return type of the function, and name is its name</w:t>
      </w:r>
      <w:r w:rsidR="00943702">
        <w:t xml:space="preserve">. </w:t>
      </w:r>
      <w:r w:rsidRPr="008D76B4">
        <w:t>It SHALL be used in the following fashion</w:t>
      </w:r>
      <w:r w:rsidRPr="008D76B4">
        <w:rPr>
          <w:rFonts w:cs="Arial"/>
          <w:sz w:val="24"/>
        </w:rPr>
        <w:t>:</w:t>
      </w:r>
    </w:p>
    <w:p w14:paraId="47ED48C8" w14:textId="77777777" w:rsidR="00CB4B80" w:rsidRPr="008D76B4" w:rsidRDefault="00CB4B80" w:rsidP="00CB4B80">
      <w:pPr>
        <w:pStyle w:val="Code"/>
      </w:pPr>
      <w:r w:rsidRPr="008D76B4">
        <w:t>CK_DECLARE_FUNCTION(CK_RV, C_Initialize)(</w:t>
      </w:r>
    </w:p>
    <w:p w14:paraId="750E00B6" w14:textId="77777777" w:rsidR="00CB4B80" w:rsidRPr="008D76B4" w:rsidRDefault="00CB4B80" w:rsidP="00CB4B80">
      <w:pPr>
        <w:pStyle w:val="Code"/>
      </w:pPr>
      <w:r w:rsidRPr="008D76B4">
        <w:t xml:space="preserve">  CK_VOID_PTR pReserved</w:t>
      </w:r>
    </w:p>
    <w:p w14:paraId="353E4113" w14:textId="77777777" w:rsidR="00CB4B80" w:rsidRPr="008D76B4" w:rsidRDefault="00CB4B80" w:rsidP="00CB4B80">
      <w:pPr>
        <w:pStyle w:val="Code"/>
      </w:pPr>
      <w:r w:rsidRPr="008D76B4">
        <w:t>);</w:t>
      </w:r>
    </w:p>
    <w:p w14:paraId="30535297"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100" w:name="_Toc72656016"/>
      <w:bookmarkStart w:id="101" w:name="_Toc235002231"/>
      <w:r w:rsidRPr="008D76B4">
        <w:rPr>
          <w:rFonts w:ascii="Arial" w:hAnsi="Arial" w:cs="Arial"/>
        </w:rPr>
        <w:t>CK_DECLARE_FUNCTION_POINTER</w:t>
      </w:r>
      <w:bookmarkEnd w:id="100"/>
      <w:bookmarkEnd w:id="101"/>
    </w:p>
    <w:p w14:paraId="079438C9" w14:textId="0CE126C5" w:rsidR="00CB4B80" w:rsidRPr="008D76B4" w:rsidRDefault="00CB4B80" w:rsidP="00CB4B80">
      <w:pPr>
        <w:numPr>
          <w:ilvl w:val="12"/>
          <w:numId w:val="0"/>
        </w:numPr>
      </w:pPr>
      <w:r w:rsidRPr="008D76B4">
        <w:rPr>
          <w:rFonts w:ascii="Courier New" w:hAnsi="Courier New" w:cs="Courier New"/>
          <w:sz w:val="24"/>
        </w:rPr>
        <w:t>CK_DECLARE_FUNCTION_POINTER(returnType, name</w:t>
      </w:r>
      <w:r w:rsidRPr="008D76B4">
        <w:t>),</w:t>
      </w:r>
      <w:r w:rsidR="00161B72" w:rsidRPr="00161B72">
        <w:t xml:space="preserve"> </w:t>
      </w:r>
      <w:r w:rsidRPr="008D76B4">
        <w:t>when followed by a parentheses-enclosed list of arguments and a semicolon, declares a variable or type which is a pointer to a Cryptoki API function in a Cryptoki library</w:t>
      </w:r>
      <w:r w:rsidR="00943702">
        <w:t xml:space="preserve">. </w:t>
      </w:r>
      <w:r w:rsidRPr="008D76B4">
        <w:t>returnType is the return type of the function, and name is its name</w:t>
      </w:r>
      <w:r w:rsidR="00943702">
        <w:t xml:space="preserve">. </w:t>
      </w:r>
      <w:r w:rsidRPr="008D76B4">
        <w:t xml:space="preserve">It SHALL be used in either of the following fashions to define a function pointer variable, myC_Initialize, which can point to a </w:t>
      </w:r>
      <w:r w:rsidRPr="00415FE5">
        <w:rPr>
          <w:b/>
        </w:rPr>
        <w:t>C_Initialize</w:t>
      </w:r>
      <w:r w:rsidRPr="008D76B4">
        <w:t xml:space="preserve"> function in a Cryptoki library (note that neither of the following code snippets actually assigns a value to myC_Initialize):</w:t>
      </w:r>
    </w:p>
    <w:p w14:paraId="5C5326E6" w14:textId="77777777" w:rsidR="00CB4B80" w:rsidRPr="008D76B4" w:rsidRDefault="00CB4B80" w:rsidP="00CB4B80">
      <w:pPr>
        <w:pStyle w:val="Code"/>
      </w:pPr>
      <w:r w:rsidRPr="008D76B4">
        <w:t>CK_DECLARE_FUNCTION_POINTER(CK_RV, myC_Initialize)(</w:t>
      </w:r>
    </w:p>
    <w:p w14:paraId="7D082203" w14:textId="77777777" w:rsidR="00CB4B80" w:rsidRPr="008D76B4" w:rsidRDefault="00CB4B80" w:rsidP="00CB4B80">
      <w:pPr>
        <w:pStyle w:val="Code"/>
      </w:pPr>
      <w:r w:rsidRPr="008D76B4">
        <w:t xml:space="preserve">  CK_VOID_PTR pReserved</w:t>
      </w:r>
    </w:p>
    <w:p w14:paraId="3C0DD2D6" w14:textId="77777777" w:rsidR="00CB4B80" w:rsidRPr="008D76B4" w:rsidRDefault="00CB4B80" w:rsidP="00CB4B80">
      <w:pPr>
        <w:pStyle w:val="Code"/>
      </w:pPr>
      <w:r w:rsidRPr="008D76B4">
        <w:t>);</w:t>
      </w:r>
    </w:p>
    <w:p w14:paraId="795E3E6B" w14:textId="77777777" w:rsidR="00CB4B80" w:rsidRPr="008D76B4" w:rsidRDefault="00CB4B80" w:rsidP="00CB4B80">
      <w:pPr>
        <w:pStyle w:val="Code"/>
      </w:pPr>
    </w:p>
    <w:p w14:paraId="2F8D978B" w14:textId="77777777" w:rsidR="00CB4B80" w:rsidRPr="008D76B4" w:rsidRDefault="00CB4B80" w:rsidP="00CB4B80">
      <w:r w:rsidRPr="008D76B4">
        <w:t>or:</w:t>
      </w:r>
    </w:p>
    <w:p w14:paraId="65FB6EF5" w14:textId="77777777" w:rsidR="00CB4B80" w:rsidRPr="008D76B4" w:rsidRDefault="00CB4B80" w:rsidP="00CB4B80">
      <w:pPr>
        <w:pStyle w:val="Code"/>
      </w:pPr>
      <w:r w:rsidRPr="008D76B4">
        <w:t>typedef CK_DECLARE_FUNCTION_POINTER(CK_RV, myC_InitializeType)(</w:t>
      </w:r>
    </w:p>
    <w:p w14:paraId="79DCA76F" w14:textId="77777777" w:rsidR="00CB4B80" w:rsidRPr="008D76B4" w:rsidRDefault="00CB4B80" w:rsidP="00CB4B80">
      <w:pPr>
        <w:pStyle w:val="Code"/>
      </w:pPr>
      <w:r w:rsidRPr="008D76B4">
        <w:lastRenderedPageBreak/>
        <w:t xml:space="preserve">  CK_VOID_PTR pReserved</w:t>
      </w:r>
    </w:p>
    <w:p w14:paraId="211045E3" w14:textId="77777777" w:rsidR="00CB4B80" w:rsidRPr="008D76B4" w:rsidRDefault="00CB4B80" w:rsidP="00CB4B80">
      <w:pPr>
        <w:pStyle w:val="Code"/>
      </w:pPr>
      <w:r w:rsidRPr="008D76B4">
        <w:t>);</w:t>
      </w:r>
    </w:p>
    <w:p w14:paraId="0855D2FC" w14:textId="77777777" w:rsidR="00CB4B80" w:rsidRPr="008D76B4" w:rsidRDefault="00CB4B80" w:rsidP="00CB4B80">
      <w:pPr>
        <w:pStyle w:val="Code"/>
      </w:pPr>
      <w:r w:rsidRPr="008D76B4">
        <w:t>myC_InitializeType myC_Initialize;</w:t>
      </w:r>
    </w:p>
    <w:p w14:paraId="5F8BC5E4"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102" w:name="_Toc72656017"/>
      <w:bookmarkStart w:id="103" w:name="_Toc235002232"/>
      <w:r w:rsidRPr="008D76B4">
        <w:rPr>
          <w:rFonts w:ascii="Arial" w:hAnsi="Arial" w:cs="Arial"/>
        </w:rPr>
        <w:t>CK_CALLBACK_FUNCTION</w:t>
      </w:r>
      <w:bookmarkEnd w:id="102"/>
      <w:bookmarkEnd w:id="103"/>
    </w:p>
    <w:p w14:paraId="1033AC73" w14:textId="6CF52B12" w:rsidR="00CB4B80" w:rsidRPr="008D76B4" w:rsidRDefault="00CB4B80" w:rsidP="00CB4B80">
      <w:pPr>
        <w:numPr>
          <w:ilvl w:val="12"/>
          <w:numId w:val="0"/>
        </w:numPr>
      </w:pPr>
      <w:r w:rsidRPr="008D76B4">
        <w:rPr>
          <w:rFonts w:ascii="Courier New" w:hAnsi="Courier New" w:cs="Courier New"/>
          <w:sz w:val="24"/>
        </w:rPr>
        <w:t>CK_CALLBACK_FUNCTION(returnType, name)</w:t>
      </w:r>
      <w:r w:rsidRPr="008D76B4">
        <w:rPr>
          <w:rFonts w:cs="Arial"/>
          <w:sz w:val="24"/>
        </w:rPr>
        <w:t xml:space="preserve">, </w:t>
      </w:r>
      <w:r w:rsidRPr="008D76B4">
        <w:t>when followed by a parentheses-enclosed list of arguments and a semicolon, declares a variable or type which is a pointer to an application callback function that can be used by a Cryptoki API function in a Cryptoki library</w:t>
      </w:r>
      <w:r w:rsidR="00943702">
        <w:t xml:space="preserve">. </w:t>
      </w:r>
      <w:r w:rsidRPr="008D76B4">
        <w:t>returnType is the return type of the function, and name is its name</w:t>
      </w:r>
      <w:r w:rsidR="00943702">
        <w:t xml:space="preserve">. </w:t>
      </w:r>
      <w:r w:rsidRPr="008D76B4">
        <w:t>It SHALL be used in either of the following fashions to define a function pointer variable, myCallback, which can point to an application callback which takes arguments args and returns a CK_RV (note that neither of the following code snippets actually assigns a value to myCallback):</w:t>
      </w:r>
    </w:p>
    <w:p w14:paraId="296B6B7B" w14:textId="77777777" w:rsidR="00CB4B80" w:rsidRPr="008D76B4" w:rsidRDefault="00CB4B80" w:rsidP="00CB4B80">
      <w:pPr>
        <w:pStyle w:val="Code"/>
      </w:pPr>
      <w:r w:rsidRPr="008D76B4">
        <w:t>CK_CALLBACK_FUNCTION(CK_RV, myCallback)(args);</w:t>
      </w:r>
    </w:p>
    <w:p w14:paraId="19070DE6" w14:textId="77777777" w:rsidR="00CB4B80" w:rsidRPr="008D76B4" w:rsidRDefault="00CB4B80" w:rsidP="00CB4B80">
      <w:pPr>
        <w:pStyle w:val="Code"/>
      </w:pPr>
    </w:p>
    <w:p w14:paraId="3EACFD95" w14:textId="77777777" w:rsidR="00CB4B80" w:rsidRPr="008D76B4" w:rsidRDefault="00CB4B80" w:rsidP="00CB4B80">
      <w:r w:rsidRPr="008D76B4">
        <w:t>or:</w:t>
      </w:r>
    </w:p>
    <w:p w14:paraId="0D890C7B" w14:textId="77777777" w:rsidR="00CB4B80" w:rsidRPr="008D76B4" w:rsidRDefault="00CB4B80" w:rsidP="00CB4B80">
      <w:pPr>
        <w:pStyle w:val="Code"/>
      </w:pPr>
      <w:r w:rsidRPr="008D76B4">
        <w:t>typedef CK_CALLBACK_FUNCTION(CK_RV, myCallbackType)(args);</w:t>
      </w:r>
    </w:p>
    <w:p w14:paraId="5DB08BDF" w14:textId="77777777" w:rsidR="00CB4B80" w:rsidRPr="008D76B4" w:rsidRDefault="00CB4B80" w:rsidP="00CB4B80">
      <w:pPr>
        <w:pStyle w:val="Code"/>
      </w:pPr>
      <w:r w:rsidRPr="008D76B4">
        <w:t>myCallbackType myCallback;</w:t>
      </w:r>
    </w:p>
    <w:p w14:paraId="58F2C4E6"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104" w:name="_Toc72656018"/>
      <w:bookmarkStart w:id="105" w:name="_Toc235002233"/>
      <w:r w:rsidRPr="008D76B4">
        <w:rPr>
          <w:rFonts w:ascii="Arial" w:hAnsi="Arial" w:cs="Arial"/>
        </w:rPr>
        <w:t>NULL_PTR</w:t>
      </w:r>
      <w:bookmarkEnd w:id="104"/>
      <w:bookmarkEnd w:id="105"/>
    </w:p>
    <w:p w14:paraId="7478920E" w14:textId="1482509F" w:rsidR="00CB4B80" w:rsidRPr="008D76B4" w:rsidRDefault="00CB4B80" w:rsidP="00CB4B80">
      <w:r w:rsidRPr="008D76B4">
        <w:rPr>
          <w:rFonts w:ascii="Courier New" w:hAnsi="Courier New" w:cs="Courier New"/>
          <w:sz w:val="24"/>
        </w:rPr>
        <w:t>NULL_PTR</w:t>
      </w:r>
      <w:r w:rsidRPr="008D76B4">
        <w:rPr>
          <w:rFonts w:cs="Arial"/>
          <w:sz w:val="24"/>
        </w:rPr>
        <w:t xml:space="preserve"> </w:t>
      </w:r>
      <w:r w:rsidRPr="008D76B4">
        <w:t>is the value of a NULL pointer</w:t>
      </w:r>
      <w:r w:rsidR="00943702">
        <w:t xml:space="preserve">. </w:t>
      </w:r>
      <w:r w:rsidRPr="008D76B4">
        <w:t>In any ANSI C environment—and in many others as well—</w:t>
      </w:r>
      <w:r w:rsidRPr="008D76B4">
        <w:rPr>
          <w:rFonts w:ascii="Courier New" w:hAnsi="Courier New" w:cs="Courier New"/>
        </w:rPr>
        <w:t>NULL_PTR</w:t>
      </w:r>
      <w:r w:rsidRPr="008D76B4">
        <w:t xml:space="preserve"> SHALL be defined simply as 0.</w:t>
      </w:r>
    </w:p>
    <w:p w14:paraId="50880F82" w14:textId="77777777" w:rsidR="00CB4B80" w:rsidRPr="008D76B4" w:rsidRDefault="00CB4B80">
      <w:pPr>
        <w:pStyle w:val="berschrift1"/>
        <w:numPr>
          <w:ilvl w:val="0"/>
          <w:numId w:val="2"/>
        </w:numPr>
      </w:pPr>
      <w:bookmarkStart w:id="106" w:name="_Toc72656023"/>
      <w:bookmarkStart w:id="107" w:name="_Toc235002238"/>
      <w:bookmarkStart w:id="108" w:name="_Toc370633971"/>
      <w:bookmarkStart w:id="109" w:name="_Toc391468762"/>
      <w:bookmarkStart w:id="110" w:name="_Toc395183758"/>
      <w:bookmarkStart w:id="111" w:name="_Toc7432270"/>
      <w:bookmarkStart w:id="112" w:name="_Toc29976540"/>
      <w:bookmarkStart w:id="113" w:name="_Toc90376205"/>
      <w:bookmarkStart w:id="114" w:name="_Toc111203190"/>
      <w:bookmarkStart w:id="115" w:name="_Toc148962032"/>
      <w:bookmarkStart w:id="116" w:name="_Toc195693054"/>
      <w:r w:rsidRPr="008D76B4">
        <w:lastRenderedPageBreak/>
        <w:t>General data types</w:t>
      </w:r>
      <w:bookmarkEnd w:id="63"/>
      <w:bookmarkEnd w:id="64"/>
      <w:bookmarkEnd w:id="65"/>
      <w:bookmarkEnd w:id="66"/>
      <w:bookmarkEnd w:id="67"/>
      <w:bookmarkEnd w:id="68"/>
      <w:bookmarkEnd w:id="69"/>
      <w:bookmarkEnd w:id="70"/>
      <w:bookmarkEnd w:id="71"/>
      <w:bookmarkEnd w:id="72"/>
      <w:bookmarkEnd w:id="73"/>
      <w:bookmarkEnd w:id="74"/>
      <w:bookmarkEnd w:id="75"/>
      <w:bookmarkEnd w:id="106"/>
      <w:bookmarkEnd w:id="107"/>
      <w:bookmarkEnd w:id="108"/>
      <w:bookmarkEnd w:id="109"/>
      <w:bookmarkEnd w:id="110"/>
      <w:bookmarkEnd w:id="111"/>
      <w:bookmarkEnd w:id="112"/>
      <w:bookmarkEnd w:id="113"/>
      <w:bookmarkEnd w:id="114"/>
      <w:bookmarkEnd w:id="115"/>
      <w:bookmarkEnd w:id="116"/>
    </w:p>
    <w:p w14:paraId="0EC7C1C6" w14:textId="22578ED2" w:rsidR="00CB4B80" w:rsidRPr="008D76B4" w:rsidRDefault="00CB4B80" w:rsidP="00CB4B80">
      <w:r w:rsidRPr="008D76B4">
        <w:t>The general Cryptoki data types are described in the following subsections</w:t>
      </w:r>
      <w:r w:rsidR="00943702">
        <w:t xml:space="preserve">. </w:t>
      </w:r>
      <w:r w:rsidRPr="008D76B4">
        <w:t xml:space="preserve">The data types for holding parameters for various mechanisms, and the pointers to those parameters, are not described here; these types are described with the information on the mechanisms themselves, in Section </w:t>
      </w:r>
      <w:r w:rsidRPr="008D76B4">
        <w:fldChar w:fldCharType="begin"/>
      </w:r>
      <w:r w:rsidRPr="008D76B4">
        <w:instrText xml:space="preserve"> REF _Ref65662830 \r \h. \* MERGEFORMAT </w:instrText>
      </w:r>
      <w:r w:rsidRPr="008D76B4">
        <w:fldChar w:fldCharType="separate"/>
      </w:r>
      <w:r w:rsidR="004C22D6">
        <w:t>6</w:t>
      </w:r>
      <w:r w:rsidRPr="008D76B4">
        <w:fldChar w:fldCharType="end"/>
      </w:r>
      <w:r w:rsidRPr="008D76B4">
        <w:t>.</w:t>
      </w:r>
    </w:p>
    <w:p w14:paraId="206190B7" w14:textId="26EF6226" w:rsidR="00CB4B80" w:rsidRPr="008D76B4" w:rsidRDefault="00CB4B80" w:rsidP="00CB4B80">
      <w:pPr>
        <w:rPr>
          <w:i/>
        </w:rPr>
      </w:pPr>
      <w:r w:rsidRPr="008D76B4">
        <w:t>A C or C++ source file in a Cryptoki application or library can define all these types (the types described here and the types that are specifically used for particular mechanism parameters) by including the top-level Cryptoki include file, pkcs11.h</w:t>
      </w:r>
      <w:r w:rsidR="00943702">
        <w:t xml:space="preserve">. </w:t>
      </w:r>
      <w:r w:rsidRPr="008D76B4">
        <w:t>pkcs11.h, in turn, includes the other Cryptoki include files, pkcs11t.h and pkcs11f.h</w:t>
      </w:r>
      <w:r w:rsidR="00943702">
        <w:t xml:space="preserve">. </w:t>
      </w:r>
      <w:r w:rsidRPr="008D76B4">
        <w:t>A source file can also include just pkcs11t.h (instead of pkcs11.h); this defines most (but not all) of the types specified here.</w:t>
      </w:r>
    </w:p>
    <w:p w14:paraId="59F97068" w14:textId="19651D40" w:rsidR="00CB4B80" w:rsidRPr="008D76B4" w:rsidRDefault="00CB4B80" w:rsidP="00CB4B80">
      <w:r w:rsidRPr="008D76B4">
        <w:t xml:space="preserve">When including either of these header files, a source file MUST specify the preprocessor directives indicated in Section </w:t>
      </w:r>
      <w:r w:rsidRPr="008D76B4">
        <w:fldChar w:fldCharType="begin"/>
      </w:r>
      <w:r w:rsidRPr="008D76B4">
        <w:instrText xml:space="preserve"> REF _Ref406237056 \r \h  \* MERGEFORMAT </w:instrText>
      </w:r>
      <w:r w:rsidRPr="008D76B4">
        <w:fldChar w:fldCharType="separate"/>
      </w:r>
      <w:r w:rsidR="004C22D6">
        <w:t>2</w:t>
      </w:r>
      <w:r w:rsidRPr="008D76B4">
        <w:fldChar w:fldCharType="end"/>
      </w:r>
      <w:r w:rsidRPr="008D76B4">
        <w:t>.</w:t>
      </w:r>
    </w:p>
    <w:p w14:paraId="515A1AE6" w14:textId="77777777" w:rsidR="00CB4B80" w:rsidRPr="008D76B4" w:rsidRDefault="00CB4B80">
      <w:pPr>
        <w:pStyle w:val="berschrift2"/>
        <w:numPr>
          <w:ilvl w:val="1"/>
          <w:numId w:val="2"/>
        </w:numPr>
        <w:tabs>
          <w:tab w:val="num" w:pos="576"/>
        </w:tabs>
      </w:pPr>
      <w:bookmarkStart w:id="117" w:name="_Toc319287649"/>
      <w:bookmarkStart w:id="118" w:name="_Toc319313490"/>
      <w:bookmarkStart w:id="119" w:name="_Toc319313683"/>
      <w:bookmarkStart w:id="120" w:name="_Toc319315676"/>
      <w:bookmarkStart w:id="121" w:name="_Toc322855272"/>
      <w:bookmarkStart w:id="122" w:name="_Toc322945098"/>
      <w:bookmarkStart w:id="123" w:name="_Toc323000681"/>
      <w:bookmarkStart w:id="124" w:name="_Toc323024041"/>
      <w:bookmarkStart w:id="125" w:name="_Toc323205372"/>
      <w:bookmarkStart w:id="126" w:name="_Toc323610801"/>
      <w:bookmarkStart w:id="127" w:name="_Toc383864815"/>
      <w:bookmarkStart w:id="128" w:name="_Toc385057804"/>
      <w:bookmarkStart w:id="129" w:name="_Toc405794627"/>
      <w:bookmarkStart w:id="130" w:name="_Toc72656024"/>
      <w:bookmarkStart w:id="131" w:name="_Toc235002239"/>
      <w:bookmarkStart w:id="132" w:name="_Toc370633972"/>
      <w:bookmarkStart w:id="133" w:name="_Toc391468763"/>
      <w:bookmarkStart w:id="134" w:name="_Toc395183759"/>
      <w:bookmarkStart w:id="135" w:name="_Toc7432271"/>
      <w:bookmarkStart w:id="136" w:name="_Toc29976541"/>
      <w:bookmarkStart w:id="137" w:name="_Toc90376206"/>
      <w:bookmarkStart w:id="138" w:name="_Toc111203191"/>
      <w:bookmarkStart w:id="139" w:name="_Toc148962033"/>
      <w:bookmarkStart w:id="140" w:name="_Toc195693055"/>
      <w:r w:rsidRPr="008D76B4">
        <w:t>General information</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08C6D096" w14:textId="77777777" w:rsidR="00CB4B80" w:rsidRPr="008D76B4" w:rsidRDefault="00CB4B80" w:rsidP="00CB4B80">
      <w:r w:rsidRPr="008D76B4">
        <w:t>Cryptoki represents general information with the following types:</w:t>
      </w:r>
    </w:p>
    <w:p w14:paraId="4E3CB49A"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141" w:name="_Toc323024042"/>
      <w:bookmarkStart w:id="142" w:name="_Toc323205373"/>
      <w:bookmarkStart w:id="143" w:name="_Toc323610802"/>
      <w:bookmarkStart w:id="144" w:name="_Toc383864816"/>
      <w:bookmarkStart w:id="145" w:name="_Toc385057805"/>
      <w:bookmarkStart w:id="146" w:name="_Toc405794628"/>
      <w:bookmarkStart w:id="147" w:name="_Toc72656025"/>
      <w:bookmarkStart w:id="148" w:name="_Toc235002240"/>
      <w:r w:rsidRPr="008D76B4">
        <w:rPr>
          <w:rFonts w:ascii="Arial" w:hAnsi="Arial" w:cs="Arial"/>
        </w:rPr>
        <w:t>CK_VERSION</w:t>
      </w:r>
      <w:bookmarkEnd w:id="141"/>
      <w:bookmarkEnd w:id="142"/>
      <w:bookmarkEnd w:id="143"/>
      <w:bookmarkEnd w:id="144"/>
      <w:bookmarkEnd w:id="145"/>
      <w:r w:rsidRPr="008D76B4">
        <w:rPr>
          <w:rFonts w:ascii="Arial" w:hAnsi="Arial" w:cs="Arial"/>
        </w:rPr>
        <w:t>; CK_VERSION_PTR</w:t>
      </w:r>
      <w:bookmarkEnd w:id="146"/>
      <w:bookmarkEnd w:id="147"/>
      <w:bookmarkEnd w:id="148"/>
    </w:p>
    <w:p w14:paraId="09E954EF" w14:textId="489505F3" w:rsidR="00CB4B80" w:rsidRPr="008D76B4" w:rsidRDefault="00CB4B80" w:rsidP="00CB4B80">
      <w:r w:rsidRPr="008D76B4">
        <w:rPr>
          <w:b/>
        </w:rPr>
        <w:t>CK_VERSION</w:t>
      </w:r>
      <w:r w:rsidRPr="008D76B4">
        <w:t xml:space="preserve"> is a structure that describes the version of a Cryptoki interface, a Cryptoki library, or an SSL or TLS implementation, or the hardware or firmware version of a slot or token</w:t>
      </w:r>
      <w:r w:rsidR="00943702">
        <w:t xml:space="preserve">. </w:t>
      </w:r>
      <w:r w:rsidRPr="008D76B4">
        <w:t>It is defined as follows:</w:t>
      </w:r>
    </w:p>
    <w:p w14:paraId="576C1842" w14:textId="77777777" w:rsidR="00CB4B80" w:rsidRPr="008D76B4" w:rsidRDefault="00CB4B80" w:rsidP="00CB4B80">
      <w:pPr>
        <w:pStyle w:val="Code"/>
      </w:pPr>
      <w:r w:rsidRPr="008D76B4">
        <w:t>typedef struct CK_VERSION {</w:t>
      </w:r>
    </w:p>
    <w:p w14:paraId="68EB8819" w14:textId="77777777" w:rsidR="00CB4B80" w:rsidRPr="008D76B4" w:rsidRDefault="00CB4B80" w:rsidP="00CB4B80">
      <w:pPr>
        <w:pStyle w:val="Code"/>
      </w:pPr>
      <w:r w:rsidRPr="008D76B4">
        <w:t xml:space="preserve">  CK_BYTE major;</w:t>
      </w:r>
    </w:p>
    <w:p w14:paraId="2ED1050B" w14:textId="77777777" w:rsidR="00CB4B80" w:rsidRPr="008D76B4" w:rsidRDefault="00CB4B80" w:rsidP="00CB4B80">
      <w:pPr>
        <w:pStyle w:val="Code"/>
      </w:pPr>
      <w:r w:rsidRPr="008D76B4">
        <w:t xml:space="preserve">  CK_BYTE minor;</w:t>
      </w:r>
    </w:p>
    <w:p w14:paraId="23BB484C" w14:textId="77777777" w:rsidR="00CB4B80" w:rsidRPr="008D76B4" w:rsidRDefault="00CB4B80" w:rsidP="00CB4B80">
      <w:pPr>
        <w:pStyle w:val="Code"/>
      </w:pPr>
      <w:r w:rsidRPr="008D76B4">
        <w:t>} CK_VERSION;</w:t>
      </w:r>
    </w:p>
    <w:p w14:paraId="62D14228" w14:textId="77777777" w:rsidR="00CB4B80" w:rsidRPr="008D76B4" w:rsidRDefault="00CB4B80" w:rsidP="00CB4B80">
      <w:pPr>
        <w:pStyle w:val="Code"/>
        <w:numPr>
          <w:ilvl w:val="12"/>
          <w:numId w:val="0"/>
        </w:numPr>
        <w:ind w:left="1584" w:hanging="1152"/>
        <w:rPr>
          <w:rFonts w:ascii="Arial" w:hAnsi="Arial" w:cs="Arial"/>
        </w:rPr>
      </w:pPr>
    </w:p>
    <w:p w14:paraId="10E3DB5D" w14:textId="77777777" w:rsidR="00CB4B80" w:rsidRPr="008D76B4" w:rsidRDefault="00CB4B80" w:rsidP="00CB4B80">
      <w:r w:rsidRPr="008D76B4">
        <w:t>The fields of the structure have the following meanings:</w:t>
      </w:r>
    </w:p>
    <w:p w14:paraId="106348AB" w14:textId="77777777" w:rsidR="00CB4B80" w:rsidRPr="008D76B4" w:rsidRDefault="00CB4B80" w:rsidP="00CB4B80">
      <w:r w:rsidRPr="008D76B4">
        <w:tab/>
      </w:r>
      <w:r w:rsidRPr="008D76B4">
        <w:rPr>
          <w:i/>
        </w:rPr>
        <w:t>major</w:t>
      </w:r>
      <w:r w:rsidRPr="008D76B4">
        <w:tab/>
        <w:t>major version number (the integer portion of the version)</w:t>
      </w:r>
    </w:p>
    <w:p w14:paraId="4BE77F58" w14:textId="77777777" w:rsidR="00CB4B80" w:rsidRPr="008D76B4" w:rsidRDefault="00CB4B80" w:rsidP="00CB4B80">
      <w:r w:rsidRPr="008D76B4">
        <w:tab/>
      </w:r>
      <w:r w:rsidRPr="008D76B4">
        <w:rPr>
          <w:i/>
        </w:rPr>
        <w:t>minor</w:t>
      </w:r>
      <w:r w:rsidRPr="008D76B4">
        <w:tab/>
        <w:t>minor version number (the hundredths portion of the version)</w:t>
      </w:r>
    </w:p>
    <w:p w14:paraId="0B0D27CB" w14:textId="1CCEDBD5" w:rsidR="00CB4B80" w:rsidRPr="008D76B4" w:rsidRDefault="00CB4B80" w:rsidP="00CB4B80">
      <w:r w:rsidRPr="008D76B4">
        <w:t xml:space="preserve">Example: For version 1.0, </w:t>
      </w:r>
      <w:r w:rsidRPr="008D76B4">
        <w:rPr>
          <w:i/>
        </w:rPr>
        <w:t>major</w:t>
      </w:r>
      <w:r w:rsidRPr="008D76B4">
        <w:t xml:space="preserve"> = 1 and </w:t>
      </w:r>
      <w:r w:rsidRPr="008D76B4">
        <w:rPr>
          <w:i/>
        </w:rPr>
        <w:t>minor</w:t>
      </w:r>
      <w:r w:rsidRPr="008D76B4">
        <w:t xml:space="preserve"> = 0</w:t>
      </w:r>
      <w:r w:rsidR="00943702">
        <w:t xml:space="preserve">. </w:t>
      </w:r>
      <w:r w:rsidRPr="008D76B4">
        <w:t xml:space="preserve">For version 2.10, </w:t>
      </w:r>
      <w:r w:rsidRPr="008D76B4">
        <w:rPr>
          <w:i/>
        </w:rPr>
        <w:t>major</w:t>
      </w:r>
      <w:r w:rsidRPr="008D76B4">
        <w:t xml:space="preserve"> = 2 and </w:t>
      </w:r>
      <w:r w:rsidRPr="008D76B4">
        <w:rPr>
          <w:i/>
        </w:rPr>
        <w:t>minor</w:t>
      </w:r>
      <w:r w:rsidRPr="008D76B4">
        <w:t xml:space="preserve"> = 10. </w:t>
      </w:r>
      <w:r w:rsidRPr="008D76B4">
        <w:fldChar w:fldCharType="begin"/>
      </w:r>
      <w:r w:rsidRPr="008D76B4">
        <w:instrText xml:space="preserve"> REF _Ref514351075 \h  \* MERGEFORMAT </w:instrText>
      </w:r>
      <w:r w:rsidRPr="008D76B4">
        <w:fldChar w:fldCharType="separate"/>
      </w:r>
      <w:r w:rsidR="004C22D6" w:rsidRPr="008D76B4">
        <w:t xml:space="preserve">Table </w:t>
      </w:r>
      <w:r w:rsidR="004C22D6">
        <w:t>4</w:t>
      </w:r>
      <w:r w:rsidRPr="008D76B4">
        <w:fldChar w:fldCharType="end"/>
      </w:r>
      <w:r w:rsidRPr="008D76B4">
        <w:t xml:space="preserve"> below lists the major and minor version values for the officially published Cryptoki specifications. </w:t>
      </w:r>
    </w:p>
    <w:p w14:paraId="12BC3B8A" w14:textId="12BB8C5C" w:rsidR="00CB4B80" w:rsidRPr="008D76B4" w:rsidRDefault="00CB4B80" w:rsidP="007E0A47">
      <w:pPr>
        <w:pStyle w:val="Beschriftung"/>
      </w:pPr>
      <w:bookmarkStart w:id="149" w:name="_Ref514351075"/>
      <w:bookmarkStart w:id="150" w:name="_Toc225305941"/>
      <w:r w:rsidRPr="008D76B4">
        <w:t xml:space="preserve">Table </w:t>
      </w:r>
      <w:r w:rsidR="00BF39C3">
        <w:fldChar w:fldCharType="begin"/>
      </w:r>
      <w:r w:rsidR="00BF39C3">
        <w:instrText xml:space="preserve"> SEQ Table \* ARABIC </w:instrText>
      </w:r>
      <w:r w:rsidR="00BF39C3">
        <w:fldChar w:fldCharType="separate"/>
      </w:r>
      <w:r w:rsidR="004C22D6">
        <w:rPr>
          <w:noProof/>
        </w:rPr>
        <w:t>4</w:t>
      </w:r>
      <w:r w:rsidR="00BF39C3">
        <w:rPr>
          <w:noProof/>
        </w:rPr>
        <w:fldChar w:fldCharType="end"/>
      </w:r>
      <w:bookmarkEnd w:id="149"/>
      <w:r w:rsidRPr="008D76B4">
        <w:t>, Major and minor version values for published Cryptoki specifications</w:t>
      </w:r>
      <w:bookmarkEnd w:id="15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8"/>
        <w:gridCol w:w="990"/>
        <w:gridCol w:w="990"/>
      </w:tblGrid>
      <w:tr w:rsidR="00CB4B80" w:rsidRPr="008D76B4" w14:paraId="5664F1E9" w14:textId="77777777" w:rsidTr="00CD68D4">
        <w:tc>
          <w:tcPr>
            <w:tcW w:w="1188" w:type="dxa"/>
          </w:tcPr>
          <w:p w14:paraId="5A44D7BA" w14:textId="77777777" w:rsidR="00CB4B80" w:rsidRPr="008D76B4" w:rsidRDefault="00CB4B80" w:rsidP="00CD68D4">
            <w:pPr>
              <w:pStyle w:val="Table"/>
              <w:keepNext/>
              <w:numPr>
                <w:ilvl w:val="12"/>
                <w:numId w:val="0"/>
              </w:numPr>
              <w:rPr>
                <w:rFonts w:ascii="Arial" w:hAnsi="Arial" w:cs="Arial"/>
                <w:b/>
                <w:sz w:val="20"/>
              </w:rPr>
            </w:pPr>
            <w:r w:rsidRPr="008D76B4">
              <w:rPr>
                <w:rFonts w:ascii="Arial" w:hAnsi="Arial" w:cs="Arial"/>
                <w:b/>
                <w:sz w:val="20"/>
              </w:rPr>
              <w:t>Version</w:t>
            </w:r>
          </w:p>
        </w:tc>
        <w:tc>
          <w:tcPr>
            <w:tcW w:w="990" w:type="dxa"/>
          </w:tcPr>
          <w:p w14:paraId="1E14D60F" w14:textId="77777777" w:rsidR="00CB4B80" w:rsidRPr="008D76B4" w:rsidRDefault="00CB4B80" w:rsidP="00CD68D4">
            <w:pPr>
              <w:pStyle w:val="Table"/>
              <w:keepNext/>
              <w:numPr>
                <w:ilvl w:val="12"/>
                <w:numId w:val="0"/>
              </w:numPr>
              <w:rPr>
                <w:rFonts w:ascii="Arial" w:hAnsi="Arial" w:cs="Arial"/>
                <w:b/>
                <w:sz w:val="20"/>
              </w:rPr>
            </w:pPr>
            <w:r w:rsidRPr="008D76B4">
              <w:rPr>
                <w:rFonts w:ascii="Arial" w:hAnsi="Arial" w:cs="Arial"/>
                <w:b/>
                <w:sz w:val="20"/>
              </w:rPr>
              <w:t>major</w:t>
            </w:r>
          </w:p>
        </w:tc>
        <w:tc>
          <w:tcPr>
            <w:tcW w:w="990" w:type="dxa"/>
          </w:tcPr>
          <w:p w14:paraId="2064CEF9" w14:textId="77777777" w:rsidR="00CB4B80" w:rsidRPr="008D76B4" w:rsidRDefault="00CB4B80" w:rsidP="00CD68D4">
            <w:pPr>
              <w:pStyle w:val="Table"/>
              <w:keepNext/>
              <w:numPr>
                <w:ilvl w:val="12"/>
                <w:numId w:val="0"/>
              </w:numPr>
              <w:rPr>
                <w:rFonts w:ascii="Arial" w:hAnsi="Arial" w:cs="Arial"/>
                <w:b/>
                <w:sz w:val="20"/>
              </w:rPr>
            </w:pPr>
            <w:r w:rsidRPr="008D76B4">
              <w:rPr>
                <w:rFonts w:ascii="Arial" w:hAnsi="Arial" w:cs="Arial"/>
                <w:b/>
                <w:sz w:val="20"/>
              </w:rPr>
              <w:t>minor</w:t>
            </w:r>
          </w:p>
        </w:tc>
      </w:tr>
      <w:tr w:rsidR="00CB4B80" w:rsidRPr="008D76B4" w14:paraId="22C979C5" w14:textId="77777777" w:rsidTr="00CD68D4">
        <w:tc>
          <w:tcPr>
            <w:tcW w:w="1188" w:type="dxa"/>
          </w:tcPr>
          <w:p w14:paraId="79A14E1C"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1.0</w:t>
            </w:r>
          </w:p>
        </w:tc>
        <w:tc>
          <w:tcPr>
            <w:tcW w:w="990" w:type="dxa"/>
          </w:tcPr>
          <w:p w14:paraId="3C3E798A"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01</w:t>
            </w:r>
          </w:p>
        </w:tc>
        <w:tc>
          <w:tcPr>
            <w:tcW w:w="990" w:type="dxa"/>
          </w:tcPr>
          <w:p w14:paraId="43C9763A"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00</w:t>
            </w:r>
          </w:p>
        </w:tc>
      </w:tr>
      <w:tr w:rsidR="00CB4B80" w:rsidRPr="008D76B4" w14:paraId="4CF5FDF2" w14:textId="77777777" w:rsidTr="00CD68D4">
        <w:tc>
          <w:tcPr>
            <w:tcW w:w="1188" w:type="dxa"/>
          </w:tcPr>
          <w:p w14:paraId="26514738"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2.01</w:t>
            </w:r>
          </w:p>
        </w:tc>
        <w:tc>
          <w:tcPr>
            <w:tcW w:w="990" w:type="dxa"/>
          </w:tcPr>
          <w:p w14:paraId="17260238"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282FCDC6"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01</w:t>
            </w:r>
          </w:p>
        </w:tc>
      </w:tr>
      <w:tr w:rsidR="00CB4B80" w:rsidRPr="008D76B4" w14:paraId="58E14F78" w14:textId="77777777" w:rsidTr="00CD68D4">
        <w:tc>
          <w:tcPr>
            <w:tcW w:w="1188" w:type="dxa"/>
          </w:tcPr>
          <w:p w14:paraId="141BFEAA"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2.10</w:t>
            </w:r>
          </w:p>
        </w:tc>
        <w:tc>
          <w:tcPr>
            <w:tcW w:w="990" w:type="dxa"/>
          </w:tcPr>
          <w:p w14:paraId="110579C1"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1A1CAB38"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0a</w:t>
            </w:r>
          </w:p>
        </w:tc>
      </w:tr>
      <w:tr w:rsidR="00CB4B80" w:rsidRPr="008D76B4" w14:paraId="4535568B" w14:textId="77777777" w:rsidTr="00CD68D4">
        <w:tc>
          <w:tcPr>
            <w:tcW w:w="1188" w:type="dxa"/>
          </w:tcPr>
          <w:p w14:paraId="56B29D69"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2.11</w:t>
            </w:r>
          </w:p>
        </w:tc>
        <w:tc>
          <w:tcPr>
            <w:tcW w:w="990" w:type="dxa"/>
          </w:tcPr>
          <w:p w14:paraId="1D4DB7CA"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49907069"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0b</w:t>
            </w:r>
          </w:p>
        </w:tc>
      </w:tr>
      <w:tr w:rsidR="00CB4B80" w:rsidRPr="008D76B4" w14:paraId="2654C1FB" w14:textId="77777777" w:rsidTr="00CD68D4">
        <w:tc>
          <w:tcPr>
            <w:tcW w:w="1188" w:type="dxa"/>
          </w:tcPr>
          <w:p w14:paraId="2A45E9A4"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2.20</w:t>
            </w:r>
          </w:p>
        </w:tc>
        <w:tc>
          <w:tcPr>
            <w:tcW w:w="990" w:type="dxa"/>
          </w:tcPr>
          <w:p w14:paraId="5720F592"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2679B656"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14</w:t>
            </w:r>
          </w:p>
        </w:tc>
      </w:tr>
      <w:tr w:rsidR="00CB4B80" w:rsidRPr="008D76B4" w14:paraId="4866C93B" w14:textId="77777777" w:rsidTr="00CD68D4">
        <w:tc>
          <w:tcPr>
            <w:tcW w:w="1188" w:type="dxa"/>
          </w:tcPr>
          <w:p w14:paraId="1CA291A1"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2.30</w:t>
            </w:r>
          </w:p>
        </w:tc>
        <w:tc>
          <w:tcPr>
            <w:tcW w:w="990" w:type="dxa"/>
          </w:tcPr>
          <w:p w14:paraId="23B97FFE"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1E6FF716"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1e</w:t>
            </w:r>
          </w:p>
        </w:tc>
      </w:tr>
      <w:tr w:rsidR="00CB4B80" w:rsidRPr="008D76B4" w14:paraId="75FE8E5B" w14:textId="77777777" w:rsidTr="00CD68D4">
        <w:tc>
          <w:tcPr>
            <w:tcW w:w="1188" w:type="dxa"/>
          </w:tcPr>
          <w:p w14:paraId="2A42A5CA"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2.40</w:t>
            </w:r>
          </w:p>
        </w:tc>
        <w:tc>
          <w:tcPr>
            <w:tcW w:w="990" w:type="dxa"/>
          </w:tcPr>
          <w:p w14:paraId="59DF098D"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02</w:t>
            </w:r>
          </w:p>
        </w:tc>
        <w:tc>
          <w:tcPr>
            <w:tcW w:w="990" w:type="dxa"/>
          </w:tcPr>
          <w:p w14:paraId="5C7E57E3"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28</w:t>
            </w:r>
          </w:p>
        </w:tc>
      </w:tr>
      <w:tr w:rsidR="00CB4B80" w:rsidRPr="008D76B4" w14:paraId="2D768A1B" w14:textId="77777777" w:rsidTr="00CD68D4">
        <w:tc>
          <w:tcPr>
            <w:tcW w:w="1188" w:type="dxa"/>
          </w:tcPr>
          <w:p w14:paraId="41A832AB"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3.0</w:t>
            </w:r>
          </w:p>
        </w:tc>
        <w:tc>
          <w:tcPr>
            <w:tcW w:w="990" w:type="dxa"/>
          </w:tcPr>
          <w:p w14:paraId="6CAC9C77"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03</w:t>
            </w:r>
          </w:p>
        </w:tc>
        <w:tc>
          <w:tcPr>
            <w:tcW w:w="990" w:type="dxa"/>
          </w:tcPr>
          <w:p w14:paraId="34FB72F9" w14:textId="77777777" w:rsidR="00CB4B80" w:rsidRPr="008D76B4" w:rsidRDefault="00CB4B80" w:rsidP="00CD68D4">
            <w:pPr>
              <w:pStyle w:val="Table"/>
              <w:keepNext/>
              <w:numPr>
                <w:ilvl w:val="12"/>
                <w:numId w:val="0"/>
              </w:numPr>
              <w:rPr>
                <w:rFonts w:ascii="Arial" w:hAnsi="Arial" w:cs="Arial"/>
                <w:sz w:val="20"/>
              </w:rPr>
            </w:pPr>
            <w:r w:rsidRPr="008D76B4">
              <w:rPr>
                <w:rFonts w:ascii="Arial" w:hAnsi="Arial" w:cs="Arial"/>
                <w:sz w:val="20"/>
              </w:rPr>
              <w:t>0x00</w:t>
            </w:r>
          </w:p>
        </w:tc>
      </w:tr>
      <w:tr w:rsidR="00775EC7" w:rsidRPr="008D76B4" w14:paraId="02DE1824" w14:textId="77777777" w:rsidTr="00CD68D4">
        <w:tc>
          <w:tcPr>
            <w:tcW w:w="1188" w:type="dxa"/>
          </w:tcPr>
          <w:p w14:paraId="0D104AE3" w14:textId="3042E5B2" w:rsidR="00775EC7" w:rsidRPr="008D76B4" w:rsidRDefault="00775EC7" w:rsidP="00CD68D4">
            <w:pPr>
              <w:pStyle w:val="Table"/>
              <w:keepNext/>
              <w:numPr>
                <w:ilvl w:val="12"/>
                <w:numId w:val="0"/>
              </w:numPr>
              <w:rPr>
                <w:rFonts w:ascii="Arial" w:hAnsi="Arial" w:cs="Arial"/>
                <w:sz w:val="20"/>
              </w:rPr>
            </w:pPr>
            <w:r>
              <w:rPr>
                <w:rFonts w:ascii="Arial" w:hAnsi="Arial" w:cs="Arial"/>
                <w:sz w:val="20"/>
              </w:rPr>
              <w:t>3.1</w:t>
            </w:r>
          </w:p>
        </w:tc>
        <w:tc>
          <w:tcPr>
            <w:tcW w:w="990" w:type="dxa"/>
          </w:tcPr>
          <w:p w14:paraId="45158D94" w14:textId="08259808" w:rsidR="00775EC7" w:rsidRPr="008D76B4" w:rsidRDefault="00775EC7" w:rsidP="00CD68D4">
            <w:pPr>
              <w:pStyle w:val="Table"/>
              <w:keepNext/>
              <w:numPr>
                <w:ilvl w:val="12"/>
                <w:numId w:val="0"/>
              </w:numPr>
              <w:rPr>
                <w:rFonts w:ascii="Arial" w:hAnsi="Arial" w:cs="Arial"/>
                <w:sz w:val="20"/>
              </w:rPr>
            </w:pPr>
            <w:r>
              <w:rPr>
                <w:rFonts w:ascii="Arial" w:hAnsi="Arial" w:cs="Arial"/>
                <w:sz w:val="20"/>
              </w:rPr>
              <w:t>0x03</w:t>
            </w:r>
          </w:p>
        </w:tc>
        <w:tc>
          <w:tcPr>
            <w:tcW w:w="990" w:type="dxa"/>
          </w:tcPr>
          <w:p w14:paraId="66E5398F" w14:textId="1E9D796F" w:rsidR="00775EC7" w:rsidRPr="008D76B4" w:rsidRDefault="00775EC7" w:rsidP="00CD68D4">
            <w:pPr>
              <w:pStyle w:val="Table"/>
              <w:keepNext/>
              <w:numPr>
                <w:ilvl w:val="12"/>
                <w:numId w:val="0"/>
              </w:numPr>
              <w:rPr>
                <w:rFonts w:ascii="Arial" w:hAnsi="Arial" w:cs="Arial"/>
                <w:sz w:val="20"/>
              </w:rPr>
            </w:pPr>
            <w:r>
              <w:rPr>
                <w:rFonts w:ascii="Arial" w:hAnsi="Arial" w:cs="Arial"/>
                <w:sz w:val="20"/>
              </w:rPr>
              <w:t>0x01</w:t>
            </w:r>
          </w:p>
        </w:tc>
      </w:tr>
      <w:tr w:rsidR="00775EC7" w:rsidRPr="008D76B4" w14:paraId="3F67D70E" w14:textId="77777777" w:rsidTr="00CD68D4">
        <w:tc>
          <w:tcPr>
            <w:tcW w:w="1188" w:type="dxa"/>
          </w:tcPr>
          <w:p w14:paraId="6EF1060E" w14:textId="018312EF" w:rsidR="00775EC7" w:rsidRPr="008D76B4" w:rsidRDefault="00775EC7" w:rsidP="00CD68D4">
            <w:pPr>
              <w:pStyle w:val="Table"/>
              <w:keepNext/>
              <w:numPr>
                <w:ilvl w:val="12"/>
                <w:numId w:val="0"/>
              </w:numPr>
              <w:rPr>
                <w:rFonts w:ascii="Arial" w:hAnsi="Arial" w:cs="Arial"/>
                <w:sz w:val="20"/>
              </w:rPr>
            </w:pPr>
            <w:r>
              <w:rPr>
                <w:rFonts w:ascii="Arial" w:hAnsi="Arial" w:cs="Arial"/>
                <w:sz w:val="20"/>
              </w:rPr>
              <w:t>3.2</w:t>
            </w:r>
          </w:p>
        </w:tc>
        <w:tc>
          <w:tcPr>
            <w:tcW w:w="990" w:type="dxa"/>
          </w:tcPr>
          <w:p w14:paraId="2F822F2A" w14:textId="43DE5D1A" w:rsidR="00775EC7" w:rsidRPr="008D76B4" w:rsidRDefault="00775EC7" w:rsidP="00CD68D4">
            <w:pPr>
              <w:pStyle w:val="Table"/>
              <w:keepNext/>
              <w:numPr>
                <w:ilvl w:val="12"/>
                <w:numId w:val="0"/>
              </w:numPr>
              <w:rPr>
                <w:rFonts w:ascii="Arial" w:hAnsi="Arial" w:cs="Arial"/>
                <w:sz w:val="20"/>
              </w:rPr>
            </w:pPr>
            <w:r>
              <w:rPr>
                <w:rFonts w:ascii="Arial" w:hAnsi="Arial" w:cs="Arial"/>
                <w:sz w:val="20"/>
              </w:rPr>
              <w:t>0x03</w:t>
            </w:r>
          </w:p>
        </w:tc>
        <w:tc>
          <w:tcPr>
            <w:tcW w:w="990" w:type="dxa"/>
          </w:tcPr>
          <w:p w14:paraId="30581D46" w14:textId="09686833" w:rsidR="00775EC7" w:rsidRPr="008D76B4" w:rsidRDefault="00775EC7" w:rsidP="00CD68D4">
            <w:pPr>
              <w:pStyle w:val="Table"/>
              <w:keepNext/>
              <w:numPr>
                <w:ilvl w:val="12"/>
                <w:numId w:val="0"/>
              </w:numPr>
              <w:rPr>
                <w:rFonts w:ascii="Arial" w:hAnsi="Arial" w:cs="Arial"/>
                <w:sz w:val="20"/>
              </w:rPr>
            </w:pPr>
            <w:r>
              <w:rPr>
                <w:rFonts w:ascii="Arial" w:hAnsi="Arial" w:cs="Arial"/>
                <w:sz w:val="20"/>
              </w:rPr>
              <w:t>0x02</w:t>
            </w:r>
          </w:p>
        </w:tc>
      </w:tr>
    </w:tbl>
    <w:p w14:paraId="379D0ADF" w14:textId="77777777" w:rsidR="00CB4B80" w:rsidRPr="008D76B4" w:rsidRDefault="00CB4B80" w:rsidP="00CB4B80">
      <w:r w:rsidRPr="008D76B4">
        <w:t>Minor revisions of the Cryptoki standard are always upwardly compatible within the same major version number.</w:t>
      </w:r>
    </w:p>
    <w:p w14:paraId="1EB6D76B" w14:textId="77777777" w:rsidR="00CB4B80" w:rsidRPr="008D76B4" w:rsidRDefault="00CB4B80" w:rsidP="00CB4B80">
      <w:r w:rsidRPr="008D76B4">
        <w:rPr>
          <w:b/>
        </w:rPr>
        <w:t>CK_VERSION_PTR</w:t>
      </w:r>
      <w:r w:rsidRPr="008D76B4">
        <w:t xml:space="preserve"> is a pointer to a </w:t>
      </w:r>
      <w:r w:rsidRPr="008D76B4">
        <w:rPr>
          <w:b/>
        </w:rPr>
        <w:t>CK_VERSION</w:t>
      </w:r>
      <w:r w:rsidRPr="008D76B4">
        <w:t>.</w:t>
      </w:r>
    </w:p>
    <w:p w14:paraId="6772E582"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151" w:name="_Toc323024043"/>
      <w:bookmarkStart w:id="152" w:name="_Toc323205374"/>
      <w:bookmarkStart w:id="153" w:name="_Toc323610803"/>
      <w:bookmarkStart w:id="154" w:name="_Toc383864817"/>
      <w:bookmarkStart w:id="155" w:name="_Toc385057807"/>
      <w:bookmarkStart w:id="156" w:name="_Toc405794629"/>
      <w:bookmarkStart w:id="157" w:name="_Toc72656026"/>
      <w:bookmarkStart w:id="158" w:name="_Toc235002241"/>
      <w:r w:rsidRPr="008D76B4">
        <w:rPr>
          <w:rFonts w:ascii="Arial" w:hAnsi="Arial" w:cs="Arial"/>
        </w:rPr>
        <w:lastRenderedPageBreak/>
        <w:t>CK_INFO</w:t>
      </w:r>
      <w:bookmarkEnd w:id="151"/>
      <w:bookmarkEnd w:id="152"/>
      <w:bookmarkEnd w:id="153"/>
      <w:bookmarkEnd w:id="154"/>
      <w:bookmarkEnd w:id="155"/>
      <w:r w:rsidRPr="008D76B4">
        <w:rPr>
          <w:rFonts w:ascii="Arial" w:hAnsi="Arial" w:cs="Arial"/>
        </w:rPr>
        <w:t>; CK_INFO_PTR</w:t>
      </w:r>
      <w:bookmarkEnd w:id="156"/>
      <w:bookmarkEnd w:id="157"/>
      <w:bookmarkEnd w:id="158"/>
    </w:p>
    <w:p w14:paraId="3DDB8A90" w14:textId="087BF4AE" w:rsidR="00CB4B80" w:rsidRPr="008D76B4" w:rsidRDefault="00CB4B80" w:rsidP="00CB4B80">
      <w:r w:rsidRPr="008D76B4">
        <w:rPr>
          <w:b/>
        </w:rPr>
        <w:t>CK_INFO</w:t>
      </w:r>
      <w:r w:rsidRPr="008D76B4">
        <w:t xml:space="preserve"> provides general information about Cryptoki</w:t>
      </w:r>
      <w:r w:rsidR="00943702">
        <w:t xml:space="preserve">. </w:t>
      </w:r>
      <w:r w:rsidRPr="008D76B4">
        <w:t>It is defined as follows:</w:t>
      </w:r>
    </w:p>
    <w:p w14:paraId="2A5F8417" w14:textId="77777777" w:rsidR="00CB4B80" w:rsidRPr="008D76B4" w:rsidRDefault="00CB4B80" w:rsidP="00CB4B80">
      <w:pPr>
        <w:pStyle w:val="Code"/>
      </w:pPr>
      <w:r w:rsidRPr="008D76B4">
        <w:t>typedef struct CK_INFO {</w:t>
      </w:r>
    </w:p>
    <w:p w14:paraId="2D5B2EAA" w14:textId="77777777" w:rsidR="00CB4B80" w:rsidRPr="008D76B4" w:rsidRDefault="00CB4B80" w:rsidP="00CB4B80">
      <w:pPr>
        <w:pStyle w:val="Code"/>
      </w:pPr>
      <w:r w:rsidRPr="008D76B4">
        <w:t xml:space="preserve">  CK_VERSION cryptokiVersion;</w:t>
      </w:r>
    </w:p>
    <w:p w14:paraId="1E19EE1A" w14:textId="77777777" w:rsidR="00CB4B80" w:rsidRPr="008D76B4" w:rsidRDefault="00CB4B80" w:rsidP="00CB4B80">
      <w:pPr>
        <w:pStyle w:val="Code"/>
      </w:pPr>
      <w:r w:rsidRPr="008D76B4">
        <w:t xml:space="preserve">  CK_UTF8CHAR manufacturerID[32];</w:t>
      </w:r>
    </w:p>
    <w:p w14:paraId="63D013B7" w14:textId="77777777" w:rsidR="00CB4B80" w:rsidRPr="008D76B4" w:rsidRDefault="00CB4B80" w:rsidP="00CB4B80">
      <w:pPr>
        <w:pStyle w:val="Code"/>
      </w:pPr>
      <w:r w:rsidRPr="008D76B4">
        <w:t xml:space="preserve">  CK_FLAGS flags;</w:t>
      </w:r>
    </w:p>
    <w:p w14:paraId="40913D21" w14:textId="77777777" w:rsidR="00CB4B80" w:rsidRPr="008D76B4" w:rsidRDefault="00CB4B80" w:rsidP="00CB4B80">
      <w:pPr>
        <w:pStyle w:val="Code"/>
      </w:pPr>
      <w:r w:rsidRPr="008D76B4">
        <w:t xml:space="preserve">  CK_UTF8CHAR libraryDescription[32];</w:t>
      </w:r>
    </w:p>
    <w:p w14:paraId="1EE2F92D" w14:textId="77777777" w:rsidR="00CB4B80" w:rsidRPr="008D76B4" w:rsidRDefault="00CB4B80" w:rsidP="00CB4B80">
      <w:pPr>
        <w:pStyle w:val="Code"/>
      </w:pPr>
      <w:r w:rsidRPr="008D76B4">
        <w:t xml:space="preserve">  CK_VERSION libraryVersion;</w:t>
      </w:r>
    </w:p>
    <w:p w14:paraId="047DF331" w14:textId="77777777" w:rsidR="00CB4B80" w:rsidRPr="008D76B4" w:rsidRDefault="00CB4B80" w:rsidP="00CB4B80">
      <w:pPr>
        <w:pStyle w:val="Code"/>
      </w:pPr>
      <w:r w:rsidRPr="008D76B4">
        <w:t>} CK_INFO;</w:t>
      </w:r>
      <w:r w:rsidRPr="008D76B4">
        <w:br/>
      </w:r>
    </w:p>
    <w:p w14:paraId="6EE748FC" w14:textId="77777777" w:rsidR="00CB4B80" w:rsidRPr="008D76B4" w:rsidRDefault="00CB4B80" w:rsidP="00CB4B80">
      <w:r w:rsidRPr="008D76B4">
        <w:t>The fields of the structure have the following meanings:</w:t>
      </w:r>
    </w:p>
    <w:p w14:paraId="39E7CF80" w14:textId="77224F32" w:rsidR="00CB4B80" w:rsidRPr="008D76B4" w:rsidRDefault="0025537A" w:rsidP="00415FE5">
      <w:pPr>
        <w:pStyle w:val="definition0"/>
      </w:pPr>
      <w:r w:rsidRPr="00415FE5">
        <w:rPr>
          <w:i/>
        </w:rPr>
        <w:tab/>
      </w:r>
      <w:r w:rsidR="00CB4B80" w:rsidRPr="008D76B4">
        <w:rPr>
          <w:i/>
        </w:rPr>
        <w:t>cryptokiVersion</w:t>
      </w:r>
      <w:r w:rsidR="00CB4B80" w:rsidRPr="008D76B4">
        <w:tab/>
        <w:t>Cryptoki interface version number, for compatibility with future revisions of this interface</w:t>
      </w:r>
    </w:p>
    <w:p w14:paraId="0D104755" w14:textId="6F999051" w:rsidR="00CB4B80" w:rsidRPr="008D76B4" w:rsidRDefault="00CB4B80" w:rsidP="00415FE5">
      <w:pPr>
        <w:pStyle w:val="definition0"/>
      </w:pPr>
      <w:r w:rsidRPr="008D76B4">
        <w:tab/>
      </w:r>
      <w:r w:rsidRPr="008D76B4">
        <w:rPr>
          <w:i/>
        </w:rPr>
        <w:t>manufacturerID</w:t>
      </w:r>
      <w:r w:rsidRPr="008D76B4">
        <w:tab/>
        <w:t>ID of the Cryptoki library manufacturer</w:t>
      </w:r>
      <w:r w:rsidR="00943702">
        <w:t xml:space="preserve">. </w:t>
      </w:r>
      <w:r w:rsidRPr="008D76B4">
        <w:t>MUST be padded with the blank character (‘ ‘)</w:t>
      </w:r>
      <w:r w:rsidR="00943702">
        <w:t xml:space="preserve">. </w:t>
      </w:r>
      <w:r w:rsidRPr="008D76B4">
        <w:t xml:space="preserve">Should </w:t>
      </w:r>
      <w:r w:rsidRPr="008D76B4">
        <w:rPr>
          <w:i/>
        </w:rPr>
        <w:t>not</w:t>
      </w:r>
      <w:r w:rsidRPr="008D76B4">
        <w:t xml:space="preserve"> be null-terminated.</w:t>
      </w:r>
    </w:p>
    <w:p w14:paraId="448D3596" w14:textId="71426D55" w:rsidR="00CB4B80" w:rsidRPr="008D76B4" w:rsidRDefault="00CB4B80" w:rsidP="00415FE5">
      <w:pPr>
        <w:pStyle w:val="definition0"/>
      </w:pPr>
      <w:r w:rsidRPr="008D76B4">
        <w:tab/>
      </w:r>
      <w:r w:rsidRPr="008D76B4">
        <w:rPr>
          <w:i/>
        </w:rPr>
        <w:t>flags</w:t>
      </w:r>
      <w:r w:rsidRPr="008D76B4">
        <w:tab/>
        <w:t>bit flags reserved for future versions</w:t>
      </w:r>
      <w:r w:rsidR="00943702">
        <w:t xml:space="preserve">. </w:t>
      </w:r>
      <w:r w:rsidRPr="008D76B4">
        <w:t>MUST be zero for this version</w:t>
      </w:r>
    </w:p>
    <w:p w14:paraId="784D8DAF" w14:textId="0D66546B" w:rsidR="00CB4B80" w:rsidRPr="008D76B4" w:rsidRDefault="00CB4B80" w:rsidP="00415FE5">
      <w:pPr>
        <w:pStyle w:val="definition0"/>
      </w:pPr>
      <w:r w:rsidRPr="008D76B4">
        <w:tab/>
      </w:r>
      <w:r w:rsidRPr="008D76B4">
        <w:rPr>
          <w:i/>
        </w:rPr>
        <w:t>libraryDescription</w:t>
      </w:r>
      <w:r w:rsidRPr="008D76B4">
        <w:tab/>
        <w:t>character-string description of the library</w:t>
      </w:r>
      <w:r w:rsidR="00943702">
        <w:t xml:space="preserve">. </w:t>
      </w:r>
      <w:r w:rsidRPr="008D76B4">
        <w:t>MUST be padded with the blank character (‘ ‘)</w:t>
      </w:r>
      <w:r w:rsidR="00943702">
        <w:t xml:space="preserve">. </w:t>
      </w:r>
      <w:r w:rsidRPr="008D76B4">
        <w:t xml:space="preserve">Should </w:t>
      </w:r>
      <w:r w:rsidRPr="008D76B4">
        <w:rPr>
          <w:i/>
        </w:rPr>
        <w:t>not</w:t>
      </w:r>
      <w:r w:rsidRPr="008D76B4">
        <w:t xml:space="preserve"> be null-terminated.</w:t>
      </w:r>
    </w:p>
    <w:p w14:paraId="52417CBE" w14:textId="77777777" w:rsidR="00CB4B80" w:rsidRPr="008D76B4" w:rsidRDefault="00CB4B80" w:rsidP="00415FE5">
      <w:pPr>
        <w:pStyle w:val="definition0"/>
      </w:pPr>
      <w:r w:rsidRPr="008D76B4">
        <w:tab/>
      </w:r>
      <w:r w:rsidRPr="008D76B4">
        <w:rPr>
          <w:i/>
        </w:rPr>
        <w:t>libraryVersion</w:t>
      </w:r>
      <w:r w:rsidRPr="008D76B4">
        <w:tab/>
        <w:t>Cryptoki library version number</w:t>
      </w:r>
    </w:p>
    <w:p w14:paraId="355B5CC4" w14:textId="77777777" w:rsidR="00CB4B80" w:rsidRPr="008D76B4" w:rsidRDefault="00CB4B80" w:rsidP="00CB4B80">
      <w:r w:rsidRPr="008D76B4">
        <w:t xml:space="preserve">For libraries written to this document, the value of </w:t>
      </w:r>
      <w:r w:rsidRPr="008D76B4">
        <w:rPr>
          <w:i/>
        </w:rPr>
        <w:t>cryptokiVersion</w:t>
      </w:r>
      <w:r w:rsidRPr="008D76B4">
        <w:t xml:space="preserve"> should match the version of this specification; the value of </w:t>
      </w:r>
      <w:r w:rsidRPr="008D76B4">
        <w:rPr>
          <w:i/>
        </w:rPr>
        <w:t>libraryVersion</w:t>
      </w:r>
      <w:r w:rsidRPr="008D76B4">
        <w:t xml:space="preserve"> is the version number of the library software itself.</w:t>
      </w:r>
    </w:p>
    <w:p w14:paraId="0D029995" w14:textId="77777777" w:rsidR="00CB4B80" w:rsidRPr="008D76B4" w:rsidRDefault="00CB4B80" w:rsidP="00CB4B80">
      <w:r w:rsidRPr="008D76B4">
        <w:rPr>
          <w:b/>
        </w:rPr>
        <w:t>CK_INFO_PTR</w:t>
      </w:r>
      <w:r w:rsidRPr="008D76B4">
        <w:t xml:space="preserve"> is a pointer to a </w:t>
      </w:r>
      <w:r w:rsidRPr="008D76B4">
        <w:rPr>
          <w:b/>
        </w:rPr>
        <w:t>CK_INFO</w:t>
      </w:r>
      <w:r w:rsidRPr="008D76B4">
        <w:t>.</w:t>
      </w:r>
    </w:p>
    <w:p w14:paraId="37CA9C75"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159" w:name="_Toc323024045"/>
      <w:bookmarkStart w:id="160" w:name="_Toc323205376"/>
      <w:bookmarkStart w:id="161" w:name="_Toc323610805"/>
      <w:bookmarkStart w:id="162" w:name="_Toc383864819"/>
      <w:bookmarkStart w:id="163" w:name="_Toc385057809"/>
      <w:bookmarkStart w:id="164" w:name="_Toc405794630"/>
      <w:bookmarkStart w:id="165" w:name="_Toc72656027"/>
      <w:bookmarkStart w:id="166" w:name="_Toc235002242"/>
      <w:r w:rsidRPr="008D76B4">
        <w:rPr>
          <w:rFonts w:ascii="Arial" w:hAnsi="Arial" w:cs="Arial"/>
        </w:rPr>
        <w:t>CK_NOTIFICATION</w:t>
      </w:r>
      <w:bookmarkEnd w:id="159"/>
      <w:bookmarkEnd w:id="160"/>
      <w:bookmarkEnd w:id="161"/>
      <w:bookmarkEnd w:id="162"/>
      <w:bookmarkEnd w:id="163"/>
      <w:bookmarkEnd w:id="164"/>
      <w:bookmarkEnd w:id="165"/>
      <w:bookmarkEnd w:id="166"/>
    </w:p>
    <w:p w14:paraId="72E0F83C" w14:textId="29C13E7A" w:rsidR="00CB4B80" w:rsidRPr="008D76B4" w:rsidRDefault="00CB4B80" w:rsidP="00CB4B80">
      <w:r w:rsidRPr="008D76B4">
        <w:rPr>
          <w:b/>
        </w:rPr>
        <w:t>CK_NOTIFICATION</w:t>
      </w:r>
      <w:r w:rsidRPr="008D76B4">
        <w:t xml:space="preserve"> holds the types of notifications that Cryptoki provides to an application</w:t>
      </w:r>
      <w:r w:rsidR="00943702">
        <w:t xml:space="preserve">. </w:t>
      </w:r>
      <w:r w:rsidRPr="008D76B4">
        <w:t>It is defined as follows:</w:t>
      </w:r>
    </w:p>
    <w:p w14:paraId="3BA01DCB" w14:textId="77777777" w:rsidR="00CB4B80" w:rsidRPr="008D76B4" w:rsidRDefault="00CB4B80" w:rsidP="00CB4B80">
      <w:pPr>
        <w:pStyle w:val="Code"/>
      </w:pPr>
      <w:r w:rsidRPr="008D76B4">
        <w:t>typedef CK_ULONG CK_NOTIFICATION;</w:t>
      </w:r>
    </w:p>
    <w:p w14:paraId="08A3C24D" w14:textId="77777777" w:rsidR="00CB4B80" w:rsidRPr="008D76B4" w:rsidRDefault="00CB4B80" w:rsidP="00CB4B80">
      <w:pPr>
        <w:pStyle w:val="Code"/>
        <w:rPr>
          <w:rFonts w:ascii="Arial" w:hAnsi="Arial" w:cs="Arial"/>
        </w:rPr>
      </w:pPr>
    </w:p>
    <w:p w14:paraId="0D61B760" w14:textId="77777777" w:rsidR="00CB4B80" w:rsidRPr="008D76B4" w:rsidRDefault="00CB4B80" w:rsidP="00CB4B80">
      <w:r w:rsidRPr="008D76B4">
        <w:t>For this version of Cryptoki, the following types of notifications are defined:</w:t>
      </w:r>
    </w:p>
    <w:p w14:paraId="78C4A893" w14:textId="77777777" w:rsidR="00CB4B80" w:rsidRPr="008D76B4" w:rsidRDefault="00CB4B80" w:rsidP="00CB4B80">
      <w:pPr>
        <w:pStyle w:val="Code"/>
      </w:pPr>
      <w:r w:rsidRPr="008D76B4">
        <w:t>CKN_SURRENDER</w:t>
      </w:r>
    </w:p>
    <w:p w14:paraId="2B841347" w14:textId="77777777" w:rsidR="00CB4B80" w:rsidRPr="008D76B4" w:rsidRDefault="00CB4B80" w:rsidP="00CB4B80">
      <w:pPr>
        <w:pStyle w:val="Code"/>
        <w:rPr>
          <w:rFonts w:ascii="Arial" w:hAnsi="Arial" w:cs="Arial"/>
        </w:rPr>
      </w:pPr>
    </w:p>
    <w:p w14:paraId="04E458A6" w14:textId="77777777" w:rsidR="00CB4B80" w:rsidRPr="008D76B4" w:rsidRDefault="00CB4B80" w:rsidP="00CB4B80">
      <w:r w:rsidRPr="008D76B4">
        <w:t>The notifications have the following meanings:</w:t>
      </w:r>
    </w:p>
    <w:p w14:paraId="47298137" w14:textId="74087DAE" w:rsidR="00CB4B80" w:rsidRPr="008D76B4" w:rsidRDefault="00CB4B80" w:rsidP="00280459">
      <w:pPr>
        <w:pStyle w:val="definition0"/>
      </w:pPr>
      <w:r w:rsidRPr="008D76B4">
        <w:tab/>
      </w:r>
      <w:r w:rsidRPr="008D76B4">
        <w:rPr>
          <w:i/>
        </w:rPr>
        <w:t>CKN_SURRENDER</w:t>
      </w:r>
      <w:r w:rsidRPr="008D76B4">
        <w:tab/>
        <w:t>Cryptoki is surrendering the execution of a function executing in a session so that the application may perform other operations</w:t>
      </w:r>
      <w:r w:rsidR="00943702">
        <w:t xml:space="preserve">. </w:t>
      </w:r>
      <w:r w:rsidRPr="008D76B4">
        <w:t xml:space="preserve">After performing any desired operations, the application should indicate to Cryptoki whether to continue or cancel the function (see Section </w:t>
      </w:r>
      <w:r w:rsidRPr="008D76B4">
        <w:fldChar w:fldCharType="begin"/>
      </w:r>
      <w:r w:rsidRPr="008D76B4">
        <w:instrText xml:space="preserve"> REF _Ref394400826 \r \h  \* MERGEFORMAT </w:instrText>
      </w:r>
      <w:r w:rsidRPr="008D76B4">
        <w:fldChar w:fldCharType="separate"/>
      </w:r>
      <w:r w:rsidR="004C22D6">
        <w:t>5.22.1</w:t>
      </w:r>
      <w:r w:rsidRPr="008D76B4">
        <w:fldChar w:fldCharType="end"/>
      </w:r>
      <w:r w:rsidRPr="008D76B4">
        <w:t>).</w:t>
      </w:r>
    </w:p>
    <w:p w14:paraId="1E4EFB91" w14:textId="77777777" w:rsidR="00CB4B80" w:rsidRPr="008D76B4" w:rsidRDefault="00CB4B80">
      <w:pPr>
        <w:pStyle w:val="berschrift2"/>
        <w:numPr>
          <w:ilvl w:val="1"/>
          <w:numId w:val="2"/>
        </w:numPr>
        <w:tabs>
          <w:tab w:val="num" w:pos="576"/>
        </w:tabs>
      </w:pPr>
      <w:bookmarkStart w:id="167" w:name="_Toc72656028"/>
      <w:bookmarkStart w:id="168" w:name="_Toc235002243"/>
      <w:bookmarkStart w:id="169" w:name="_Toc370633973"/>
      <w:bookmarkStart w:id="170" w:name="_Toc391468764"/>
      <w:bookmarkStart w:id="171" w:name="_Toc395183760"/>
      <w:bookmarkStart w:id="172" w:name="_Toc7432272"/>
      <w:bookmarkStart w:id="173" w:name="_Toc29976542"/>
      <w:bookmarkStart w:id="174" w:name="_Toc90376207"/>
      <w:bookmarkStart w:id="175" w:name="_Toc111203192"/>
      <w:bookmarkStart w:id="176" w:name="_Toc148962034"/>
      <w:bookmarkStart w:id="177" w:name="_Toc195693056"/>
      <w:r w:rsidRPr="008D76B4">
        <w:t>Slot and token types</w:t>
      </w:r>
      <w:bookmarkEnd w:id="167"/>
      <w:bookmarkEnd w:id="168"/>
      <w:bookmarkEnd w:id="169"/>
      <w:bookmarkEnd w:id="170"/>
      <w:bookmarkEnd w:id="171"/>
      <w:bookmarkEnd w:id="172"/>
      <w:bookmarkEnd w:id="173"/>
      <w:bookmarkEnd w:id="174"/>
      <w:bookmarkEnd w:id="175"/>
      <w:bookmarkEnd w:id="176"/>
      <w:bookmarkEnd w:id="177"/>
    </w:p>
    <w:p w14:paraId="5715A252" w14:textId="77777777" w:rsidR="00CB4B80" w:rsidRPr="008D76B4" w:rsidRDefault="00CB4B80" w:rsidP="00CB4B80">
      <w:r w:rsidRPr="008D76B4">
        <w:t>Cryptoki represents slot and token information with the following types:</w:t>
      </w:r>
    </w:p>
    <w:p w14:paraId="740109EA"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178" w:name="_Toc323024047"/>
      <w:bookmarkStart w:id="179" w:name="_Toc323205378"/>
      <w:bookmarkStart w:id="180" w:name="_Toc323610807"/>
      <w:bookmarkStart w:id="181" w:name="_Toc383864821"/>
      <w:bookmarkStart w:id="182" w:name="_Toc385057811"/>
      <w:bookmarkStart w:id="183" w:name="_Toc405794632"/>
      <w:bookmarkStart w:id="184" w:name="_Toc72656029"/>
      <w:bookmarkStart w:id="185" w:name="_Toc235002244"/>
      <w:r w:rsidRPr="008D76B4">
        <w:rPr>
          <w:rFonts w:ascii="Arial" w:hAnsi="Arial" w:cs="Arial"/>
        </w:rPr>
        <w:t>CK_SLOT_ID</w:t>
      </w:r>
      <w:bookmarkEnd w:id="178"/>
      <w:bookmarkEnd w:id="179"/>
      <w:bookmarkEnd w:id="180"/>
      <w:bookmarkEnd w:id="181"/>
      <w:bookmarkEnd w:id="182"/>
      <w:r w:rsidRPr="008D76B4">
        <w:rPr>
          <w:rFonts w:ascii="Arial" w:hAnsi="Arial" w:cs="Arial"/>
        </w:rPr>
        <w:t>; CK_SLOT_ID_PTR</w:t>
      </w:r>
      <w:bookmarkEnd w:id="183"/>
      <w:bookmarkEnd w:id="184"/>
      <w:bookmarkEnd w:id="185"/>
    </w:p>
    <w:p w14:paraId="66E645F3" w14:textId="04203046" w:rsidR="00CB4B80" w:rsidRPr="008D76B4" w:rsidRDefault="00CB4B80" w:rsidP="00CB4B80">
      <w:r w:rsidRPr="008D76B4">
        <w:rPr>
          <w:b/>
        </w:rPr>
        <w:t>CK_SLOT_ID</w:t>
      </w:r>
      <w:r w:rsidRPr="008D76B4">
        <w:t xml:space="preserve"> is a Cryptoki-assigned value that identifies a slot</w:t>
      </w:r>
      <w:r w:rsidR="00943702">
        <w:t xml:space="preserve">. </w:t>
      </w:r>
      <w:r w:rsidRPr="008D76B4">
        <w:t>It is defined as follows:</w:t>
      </w:r>
    </w:p>
    <w:p w14:paraId="2B166381" w14:textId="77777777" w:rsidR="00CB4B80" w:rsidRPr="008D76B4" w:rsidRDefault="00CB4B80" w:rsidP="00CB4B80">
      <w:pPr>
        <w:pStyle w:val="Code"/>
      </w:pPr>
      <w:r w:rsidRPr="008D76B4">
        <w:t>typedef CK_ULONG CK_SLOT_ID;</w:t>
      </w:r>
    </w:p>
    <w:p w14:paraId="14F418BE" w14:textId="77777777" w:rsidR="00CB4B80" w:rsidRPr="008D76B4" w:rsidRDefault="00CB4B80" w:rsidP="00CB4B80">
      <w:pPr>
        <w:pStyle w:val="Code"/>
        <w:numPr>
          <w:ilvl w:val="12"/>
          <w:numId w:val="0"/>
        </w:numPr>
        <w:ind w:left="1584" w:hanging="1152"/>
        <w:rPr>
          <w:rFonts w:ascii="Arial" w:hAnsi="Arial" w:cs="Arial"/>
        </w:rPr>
      </w:pPr>
    </w:p>
    <w:p w14:paraId="7365F26F" w14:textId="34075ABD" w:rsidR="00CB4B80" w:rsidRPr="008D76B4" w:rsidRDefault="00CB4B80" w:rsidP="00CB4B80">
      <w:r w:rsidRPr="008D76B4">
        <w:lastRenderedPageBreak/>
        <w:t xml:space="preserve">A list of </w:t>
      </w:r>
      <w:r w:rsidRPr="008D76B4">
        <w:rPr>
          <w:b/>
        </w:rPr>
        <w:t>CK_SLOT_ID</w:t>
      </w:r>
      <w:r w:rsidRPr="008D76B4">
        <w:t xml:space="preserve">s is returned by </w:t>
      </w:r>
      <w:r w:rsidRPr="008D76B4">
        <w:rPr>
          <w:b/>
        </w:rPr>
        <w:t>C_GetSlotList</w:t>
      </w:r>
      <w:r w:rsidR="00943702">
        <w:t xml:space="preserve">. </w:t>
      </w:r>
      <w:r w:rsidRPr="008D76B4">
        <w:t xml:space="preserve">A priori, </w:t>
      </w:r>
      <w:r w:rsidRPr="008D76B4">
        <w:rPr>
          <w:i/>
        </w:rPr>
        <w:t>any</w:t>
      </w:r>
      <w:r w:rsidRPr="008D76B4">
        <w:t xml:space="preserve"> value of </w:t>
      </w:r>
      <w:r w:rsidRPr="008D76B4">
        <w:rPr>
          <w:b/>
        </w:rPr>
        <w:t>CK_SLOT_ID</w:t>
      </w:r>
      <w:r w:rsidRPr="008D76B4">
        <w:t xml:space="preserve"> can be a valid slot identifier—in particular, a system may have a slot identified by the value 0</w:t>
      </w:r>
      <w:r w:rsidR="00943702">
        <w:t xml:space="preserve">. </w:t>
      </w:r>
      <w:r w:rsidRPr="008D76B4">
        <w:t>It need not have such a slot, however.</w:t>
      </w:r>
    </w:p>
    <w:p w14:paraId="29127C1E" w14:textId="77777777" w:rsidR="00CB4B80" w:rsidRPr="008D76B4" w:rsidRDefault="00CB4B80" w:rsidP="00CB4B80">
      <w:r w:rsidRPr="008D76B4">
        <w:rPr>
          <w:b/>
        </w:rPr>
        <w:t>CK_SLOT_ID_PTR</w:t>
      </w:r>
      <w:r w:rsidRPr="008D76B4">
        <w:t xml:space="preserve"> is a pointer to a </w:t>
      </w:r>
      <w:r w:rsidRPr="008D76B4">
        <w:rPr>
          <w:b/>
        </w:rPr>
        <w:t>CK_SLOT_ID</w:t>
      </w:r>
      <w:r w:rsidRPr="008D76B4">
        <w:t>.</w:t>
      </w:r>
    </w:p>
    <w:p w14:paraId="4530650A" w14:textId="77777777" w:rsidR="00CB4B80" w:rsidRPr="008D76B4" w:rsidRDefault="00CB4B80">
      <w:pPr>
        <w:pStyle w:val="name"/>
        <w:keepLines/>
        <w:numPr>
          <w:ilvl w:val="0"/>
          <w:numId w:val="14"/>
        </w:numPr>
        <w:tabs>
          <w:tab w:val="clear" w:pos="360"/>
          <w:tab w:val="num" w:pos="1800"/>
        </w:tabs>
        <w:ind w:left="1800"/>
        <w:rPr>
          <w:rFonts w:ascii="Arial" w:hAnsi="Arial" w:cs="Arial"/>
        </w:rPr>
      </w:pPr>
      <w:bookmarkStart w:id="186" w:name="_Toc323024049"/>
      <w:bookmarkStart w:id="187" w:name="_Toc323205380"/>
      <w:bookmarkStart w:id="188" w:name="_Toc323610809"/>
      <w:bookmarkStart w:id="189" w:name="_Toc383864823"/>
      <w:bookmarkStart w:id="190" w:name="_Toc385057813"/>
      <w:bookmarkStart w:id="191" w:name="_Toc405794633"/>
      <w:bookmarkStart w:id="192" w:name="_Toc72656030"/>
      <w:bookmarkStart w:id="193" w:name="_Toc235002245"/>
      <w:r w:rsidRPr="008D76B4">
        <w:rPr>
          <w:rFonts w:ascii="Arial" w:hAnsi="Arial" w:cs="Arial"/>
        </w:rPr>
        <w:t>CK_SLOT_INFO</w:t>
      </w:r>
      <w:bookmarkEnd w:id="186"/>
      <w:bookmarkEnd w:id="187"/>
      <w:bookmarkEnd w:id="188"/>
      <w:bookmarkEnd w:id="189"/>
      <w:bookmarkEnd w:id="190"/>
      <w:r w:rsidRPr="008D76B4">
        <w:rPr>
          <w:rFonts w:ascii="Arial" w:hAnsi="Arial" w:cs="Arial"/>
        </w:rPr>
        <w:t>; CK_SLOT_INFO_PTR</w:t>
      </w:r>
      <w:bookmarkEnd w:id="191"/>
      <w:bookmarkEnd w:id="192"/>
      <w:bookmarkEnd w:id="193"/>
    </w:p>
    <w:p w14:paraId="6CA0F7D0" w14:textId="1930DD14" w:rsidR="00CB4B80" w:rsidRPr="008D76B4" w:rsidRDefault="00CB4B80" w:rsidP="00CB4B80">
      <w:r w:rsidRPr="008D76B4">
        <w:rPr>
          <w:b/>
        </w:rPr>
        <w:t>CK_SLOT_INFO</w:t>
      </w:r>
      <w:r w:rsidRPr="008D76B4">
        <w:t xml:space="preserve"> provides information about a slot</w:t>
      </w:r>
      <w:r w:rsidR="00943702">
        <w:t xml:space="preserve">. </w:t>
      </w:r>
      <w:r w:rsidRPr="008D76B4">
        <w:t>It is defined as follows:</w:t>
      </w:r>
    </w:p>
    <w:p w14:paraId="764FD5D4" w14:textId="77777777" w:rsidR="00CB4B80" w:rsidRPr="008D76B4" w:rsidRDefault="00CB4B80" w:rsidP="00CB4B80">
      <w:pPr>
        <w:pStyle w:val="Code"/>
      </w:pPr>
      <w:r w:rsidRPr="008D76B4">
        <w:t>typedef struct CK_SLOT_INFO {</w:t>
      </w:r>
    </w:p>
    <w:p w14:paraId="6FCB1C2D" w14:textId="77777777" w:rsidR="00CB4B80" w:rsidRPr="008D76B4" w:rsidRDefault="00CB4B80" w:rsidP="00CB4B80">
      <w:pPr>
        <w:pStyle w:val="Code"/>
      </w:pPr>
      <w:r w:rsidRPr="008D76B4">
        <w:t xml:space="preserve">  CK_UTF8CHAR slotDescription[64];</w:t>
      </w:r>
    </w:p>
    <w:p w14:paraId="5E04D56B" w14:textId="77777777" w:rsidR="00CB4B80" w:rsidRPr="008D76B4" w:rsidRDefault="00CB4B80" w:rsidP="00CB4B80">
      <w:pPr>
        <w:pStyle w:val="Code"/>
      </w:pPr>
      <w:r w:rsidRPr="008D76B4">
        <w:t xml:space="preserve">  CK_UTF8CHAR manufacturerID[32];</w:t>
      </w:r>
    </w:p>
    <w:p w14:paraId="7A7C5970" w14:textId="77777777" w:rsidR="00CB4B80" w:rsidRPr="001029B5" w:rsidRDefault="00CB4B80" w:rsidP="00CB4B80">
      <w:pPr>
        <w:pStyle w:val="Code"/>
        <w:rPr>
          <w:lang w:val="de-DE"/>
        </w:rPr>
      </w:pPr>
      <w:r w:rsidRPr="008D76B4">
        <w:t xml:space="preserve">  </w:t>
      </w:r>
      <w:r w:rsidRPr="001029B5">
        <w:rPr>
          <w:lang w:val="de-DE"/>
        </w:rPr>
        <w:t>CK_FLAGS flags;</w:t>
      </w:r>
    </w:p>
    <w:p w14:paraId="0F80094A" w14:textId="77777777" w:rsidR="00CB4B80" w:rsidRPr="001029B5" w:rsidRDefault="00CB4B80" w:rsidP="00CB4B80">
      <w:pPr>
        <w:pStyle w:val="Code"/>
        <w:rPr>
          <w:lang w:val="de-DE"/>
        </w:rPr>
      </w:pPr>
      <w:r w:rsidRPr="001029B5">
        <w:rPr>
          <w:lang w:val="de-DE"/>
        </w:rPr>
        <w:t xml:space="preserve">  CK_VERSION hardwareVersion;</w:t>
      </w:r>
    </w:p>
    <w:p w14:paraId="3DF10911" w14:textId="77777777" w:rsidR="00CB4B80" w:rsidRPr="008D76B4" w:rsidRDefault="00CB4B80" w:rsidP="00CB4B80">
      <w:pPr>
        <w:pStyle w:val="Code"/>
      </w:pPr>
      <w:r w:rsidRPr="001029B5">
        <w:rPr>
          <w:lang w:val="de-DE"/>
        </w:rPr>
        <w:t xml:space="preserve">  </w:t>
      </w:r>
      <w:r w:rsidRPr="008D76B4">
        <w:t>CK_VERSION firmwareVersion;</w:t>
      </w:r>
    </w:p>
    <w:p w14:paraId="62F598F5" w14:textId="77777777" w:rsidR="00CB4B80" w:rsidRPr="008D76B4" w:rsidRDefault="00CB4B80" w:rsidP="00CB4B80">
      <w:pPr>
        <w:pStyle w:val="Code"/>
      </w:pPr>
      <w:r w:rsidRPr="008D76B4">
        <w:t>} CK_SLOT_INFO;</w:t>
      </w:r>
    </w:p>
    <w:p w14:paraId="02F9C94C" w14:textId="77777777" w:rsidR="00CB4B80" w:rsidRPr="008D76B4" w:rsidRDefault="00CB4B80" w:rsidP="00CB4B80">
      <w:pPr>
        <w:pStyle w:val="Code"/>
        <w:numPr>
          <w:ilvl w:val="12"/>
          <w:numId w:val="0"/>
        </w:numPr>
        <w:ind w:left="1584" w:hanging="1152"/>
        <w:rPr>
          <w:rFonts w:ascii="Arial" w:hAnsi="Arial" w:cs="Arial"/>
        </w:rPr>
      </w:pPr>
    </w:p>
    <w:p w14:paraId="43AC175D" w14:textId="77777777" w:rsidR="00CB4B80" w:rsidRPr="008D76B4" w:rsidRDefault="00CB4B80" w:rsidP="00CB4B80">
      <w:r w:rsidRPr="008D76B4">
        <w:t>The fields of the structure have the following meanings:</w:t>
      </w:r>
    </w:p>
    <w:p w14:paraId="3C0931D1" w14:textId="03BDE375" w:rsidR="00CB4B80" w:rsidRPr="008D76B4" w:rsidRDefault="00CB4B80" w:rsidP="00415FE5">
      <w:pPr>
        <w:pStyle w:val="definition0"/>
      </w:pPr>
      <w:r w:rsidRPr="008D76B4">
        <w:tab/>
      </w:r>
      <w:r w:rsidRPr="008D76B4">
        <w:rPr>
          <w:i/>
        </w:rPr>
        <w:t>slotDescription</w:t>
      </w:r>
      <w:r w:rsidRPr="008D76B4">
        <w:tab/>
        <w:t>character-string description of the slot</w:t>
      </w:r>
      <w:r w:rsidR="00943702">
        <w:t xml:space="preserve">. </w:t>
      </w:r>
      <w:r w:rsidRPr="008D76B4">
        <w:t>MUST be padded with the blank character (‘ ‘)</w:t>
      </w:r>
      <w:r w:rsidR="00943702">
        <w:t xml:space="preserve">. </w:t>
      </w:r>
      <w:r w:rsidRPr="008D76B4">
        <w:t>MUST NOT be null-terminated.</w:t>
      </w:r>
    </w:p>
    <w:p w14:paraId="47C8E00A" w14:textId="6CCF902E" w:rsidR="00CB4B80" w:rsidRPr="008D76B4" w:rsidRDefault="00CB4B80" w:rsidP="00415FE5">
      <w:pPr>
        <w:pStyle w:val="definition0"/>
      </w:pPr>
      <w:r w:rsidRPr="008D76B4">
        <w:tab/>
      </w:r>
      <w:r w:rsidRPr="008D76B4">
        <w:rPr>
          <w:i/>
        </w:rPr>
        <w:t>manufacturerID</w:t>
      </w:r>
      <w:r w:rsidRPr="008D76B4">
        <w:tab/>
        <w:t>ID of the slot manufacturer</w:t>
      </w:r>
      <w:r w:rsidR="00943702">
        <w:t xml:space="preserve">. </w:t>
      </w:r>
      <w:r w:rsidRPr="008D76B4">
        <w:t>MUST be padded with the blank character (‘ ‘)</w:t>
      </w:r>
      <w:r w:rsidR="00943702">
        <w:t xml:space="preserve">. </w:t>
      </w:r>
      <w:r w:rsidRPr="008D76B4">
        <w:t>MUST NOT be null-terminated.</w:t>
      </w:r>
    </w:p>
    <w:p w14:paraId="0047B38F" w14:textId="71DB169A" w:rsidR="00CB4B80" w:rsidRPr="008D76B4" w:rsidRDefault="00CB4B80" w:rsidP="00415FE5">
      <w:pPr>
        <w:pStyle w:val="definition0"/>
      </w:pPr>
      <w:r w:rsidRPr="008D76B4">
        <w:tab/>
      </w:r>
      <w:r w:rsidRPr="008D76B4">
        <w:rPr>
          <w:i/>
        </w:rPr>
        <w:t>flags</w:t>
      </w:r>
      <w:r w:rsidRPr="008D76B4">
        <w:tab/>
        <w:t>bits flags that provide capabilities of the slot</w:t>
      </w:r>
      <w:r w:rsidR="00943702">
        <w:t xml:space="preserve">. </w:t>
      </w:r>
      <w:r w:rsidRPr="008D76B4">
        <w:t>The flags are defined below</w:t>
      </w:r>
    </w:p>
    <w:p w14:paraId="59C012D8" w14:textId="77777777" w:rsidR="00CB4B80" w:rsidRPr="008D76B4" w:rsidRDefault="00CB4B80" w:rsidP="00415FE5">
      <w:pPr>
        <w:pStyle w:val="definition0"/>
      </w:pPr>
      <w:r w:rsidRPr="008D76B4">
        <w:rPr>
          <w:i/>
        </w:rPr>
        <w:tab/>
        <w:t>hardwareVersion</w:t>
      </w:r>
      <w:r w:rsidRPr="008D76B4">
        <w:rPr>
          <w:i/>
        </w:rPr>
        <w:tab/>
      </w:r>
      <w:r w:rsidRPr="008D76B4">
        <w:t>version number of the slot’s hardware</w:t>
      </w:r>
    </w:p>
    <w:p w14:paraId="389FD485" w14:textId="77777777" w:rsidR="00CB4B80" w:rsidRPr="008D76B4" w:rsidRDefault="00CB4B80" w:rsidP="00415FE5">
      <w:pPr>
        <w:pStyle w:val="definition0"/>
      </w:pPr>
      <w:r w:rsidRPr="008D76B4">
        <w:rPr>
          <w:i/>
        </w:rPr>
        <w:tab/>
        <w:t>firmwareVersion</w:t>
      </w:r>
      <w:r w:rsidRPr="008D76B4">
        <w:rPr>
          <w:i/>
        </w:rPr>
        <w:tab/>
      </w:r>
      <w:r w:rsidRPr="008D76B4">
        <w:t>version number of the slot’s firmware</w:t>
      </w:r>
    </w:p>
    <w:p w14:paraId="66A8B154" w14:textId="77777777" w:rsidR="00CB4B80" w:rsidRPr="008D76B4" w:rsidRDefault="00CB4B80" w:rsidP="00CB4B80">
      <w:r w:rsidRPr="008D76B4">
        <w:t xml:space="preserve">The following table defines the </w:t>
      </w:r>
      <w:r w:rsidRPr="008D76B4">
        <w:rPr>
          <w:i/>
        </w:rPr>
        <w:t>flags</w:t>
      </w:r>
      <w:r w:rsidRPr="008D76B4">
        <w:t xml:space="preserve"> field:</w:t>
      </w:r>
    </w:p>
    <w:p w14:paraId="70A7DA80" w14:textId="069A88FE" w:rsidR="00CB4B80" w:rsidRPr="008D76B4" w:rsidRDefault="00CB4B80" w:rsidP="007E0A47">
      <w:pPr>
        <w:pStyle w:val="Beschriftung"/>
      </w:pPr>
      <w:bookmarkStart w:id="194" w:name="_Toc383864510"/>
      <w:bookmarkStart w:id="195" w:name="_Toc405794971"/>
      <w:bookmarkStart w:id="196" w:name="_Toc225305942"/>
      <w:r w:rsidRPr="008D76B4">
        <w:t xml:space="preserve">Table </w:t>
      </w:r>
      <w:r w:rsidR="00BF39C3">
        <w:fldChar w:fldCharType="begin"/>
      </w:r>
      <w:r w:rsidR="00BF39C3">
        <w:instrText xml:space="preserve"> SEQ Table \* ARABIC </w:instrText>
      </w:r>
      <w:r w:rsidR="00BF39C3">
        <w:fldChar w:fldCharType="separate"/>
      </w:r>
      <w:r w:rsidR="004C22D6">
        <w:rPr>
          <w:noProof/>
        </w:rPr>
        <w:t>5</w:t>
      </w:r>
      <w:r w:rsidR="00BF39C3">
        <w:rPr>
          <w:noProof/>
        </w:rPr>
        <w:fldChar w:fldCharType="end"/>
      </w:r>
      <w:r w:rsidRPr="008D76B4">
        <w:t>, Slot Information Flags</w:t>
      </w:r>
      <w:bookmarkEnd w:id="194"/>
      <w:bookmarkEnd w:id="195"/>
      <w:bookmarkEnd w:id="19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330"/>
        <w:gridCol w:w="1440"/>
        <w:gridCol w:w="3960"/>
      </w:tblGrid>
      <w:tr w:rsidR="00CB4B80" w:rsidRPr="008D76B4" w14:paraId="78060F4A" w14:textId="77777777" w:rsidTr="00CD68D4">
        <w:trPr>
          <w:tblHeader/>
        </w:trPr>
        <w:tc>
          <w:tcPr>
            <w:tcW w:w="3330" w:type="dxa"/>
          </w:tcPr>
          <w:p w14:paraId="72764B6C" w14:textId="77777777" w:rsidR="00CB4B80" w:rsidRPr="008D76B4" w:rsidRDefault="00CB4B80" w:rsidP="00CD68D4">
            <w:pPr>
              <w:rPr>
                <w:b/>
              </w:rPr>
            </w:pPr>
            <w:r w:rsidRPr="008D76B4">
              <w:rPr>
                <w:b/>
              </w:rPr>
              <w:t>Bit Flag</w:t>
            </w:r>
          </w:p>
        </w:tc>
        <w:tc>
          <w:tcPr>
            <w:tcW w:w="1440" w:type="dxa"/>
          </w:tcPr>
          <w:p w14:paraId="3F384FDE" w14:textId="77777777" w:rsidR="00CB4B80" w:rsidRPr="008D76B4" w:rsidRDefault="00CB4B80" w:rsidP="00CD68D4">
            <w:pPr>
              <w:rPr>
                <w:b/>
              </w:rPr>
            </w:pPr>
            <w:r w:rsidRPr="008D76B4">
              <w:rPr>
                <w:b/>
              </w:rPr>
              <w:t>Mask</w:t>
            </w:r>
          </w:p>
        </w:tc>
        <w:tc>
          <w:tcPr>
            <w:tcW w:w="3960" w:type="dxa"/>
          </w:tcPr>
          <w:p w14:paraId="6E5CC532" w14:textId="77777777" w:rsidR="00CB4B80" w:rsidRPr="008D76B4" w:rsidRDefault="00CB4B80" w:rsidP="00CD68D4">
            <w:pPr>
              <w:rPr>
                <w:b/>
              </w:rPr>
            </w:pPr>
            <w:r w:rsidRPr="008D76B4">
              <w:rPr>
                <w:b/>
              </w:rPr>
              <w:t>Meaning</w:t>
            </w:r>
          </w:p>
        </w:tc>
      </w:tr>
      <w:tr w:rsidR="00CB4B80" w:rsidRPr="008D76B4" w14:paraId="6673DF84" w14:textId="77777777" w:rsidTr="00CD68D4">
        <w:tc>
          <w:tcPr>
            <w:tcW w:w="3330" w:type="dxa"/>
            <w:tcBorders>
              <w:top w:val="nil"/>
            </w:tcBorders>
          </w:tcPr>
          <w:p w14:paraId="1B857B1A" w14:textId="77777777" w:rsidR="00CB4B80" w:rsidRPr="008D76B4" w:rsidRDefault="00CB4B80" w:rsidP="00CD68D4">
            <w:r w:rsidRPr="008D76B4">
              <w:t>CKF_TOKEN_PRESENT</w:t>
            </w:r>
          </w:p>
        </w:tc>
        <w:tc>
          <w:tcPr>
            <w:tcW w:w="1440" w:type="dxa"/>
            <w:tcBorders>
              <w:top w:val="nil"/>
            </w:tcBorders>
          </w:tcPr>
          <w:p w14:paraId="6AD0599A" w14:textId="77777777" w:rsidR="00CB4B80" w:rsidRPr="008D76B4" w:rsidRDefault="00CB4B80" w:rsidP="00CD68D4">
            <w:r w:rsidRPr="008D76B4">
              <w:t>0x00000001</w:t>
            </w:r>
          </w:p>
        </w:tc>
        <w:tc>
          <w:tcPr>
            <w:tcW w:w="3960" w:type="dxa"/>
            <w:tcBorders>
              <w:top w:val="nil"/>
            </w:tcBorders>
          </w:tcPr>
          <w:p w14:paraId="560A5BE2" w14:textId="77777777" w:rsidR="00CB4B80" w:rsidRPr="008D76B4" w:rsidRDefault="00CB4B80" w:rsidP="00CD68D4">
            <w:r w:rsidRPr="008D76B4">
              <w:t>True if a token is present in the slot (</w:t>
            </w:r>
            <w:r w:rsidRPr="008D76B4">
              <w:rPr>
                <w:i/>
              </w:rPr>
              <w:t>e.g.</w:t>
            </w:r>
            <w:r w:rsidRPr="008D76B4">
              <w:t>, a device is in the reader)</w:t>
            </w:r>
          </w:p>
        </w:tc>
      </w:tr>
      <w:tr w:rsidR="00CB4B80" w:rsidRPr="008D76B4" w14:paraId="4698A17B" w14:textId="77777777" w:rsidTr="00CD68D4">
        <w:tc>
          <w:tcPr>
            <w:tcW w:w="3330" w:type="dxa"/>
          </w:tcPr>
          <w:p w14:paraId="0652B2CF" w14:textId="77777777" w:rsidR="00CB4B80" w:rsidRPr="008D76B4" w:rsidRDefault="00CB4B80" w:rsidP="00CD68D4">
            <w:r w:rsidRPr="008D76B4">
              <w:t>CKF_REMOVABLE_DEVICE</w:t>
            </w:r>
          </w:p>
        </w:tc>
        <w:tc>
          <w:tcPr>
            <w:tcW w:w="1440" w:type="dxa"/>
          </w:tcPr>
          <w:p w14:paraId="2DA2593C" w14:textId="77777777" w:rsidR="00CB4B80" w:rsidRPr="008D76B4" w:rsidRDefault="00CB4B80" w:rsidP="00CD68D4">
            <w:r w:rsidRPr="008D76B4">
              <w:t>0x00000002</w:t>
            </w:r>
          </w:p>
        </w:tc>
        <w:tc>
          <w:tcPr>
            <w:tcW w:w="3960" w:type="dxa"/>
          </w:tcPr>
          <w:p w14:paraId="484628D0" w14:textId="77777777" w:rsidR="00CB4B80" w:rsidRPr="008D76B4" w:rsidRDefault="00CB4B80" w:rsidP="00CD68D4">
            <w:r w:rsidRPr="008D76B4">
              <w:t>True if the reader supports removable devices</w:t>
            </w:r>
          </w:p>
        </w:tc>
      </w:tr>
      <w:tr w:rsidR="00CB4B80" w:rsidRPr="008D76B4" w14:paraId="1C85A7AE" w14:textId="77777777" w:rsidTr="00CD68D4">
        <w:tc>
          <w:tcPr>
            <w:tcW w:w="3330" w:type="dxa"/>
          </w:tcPr>
          <w:p w14:paraId="6877D76E" w14:textId="77777777" w:rsidR="00CB4B80" w:rsidRPr="008D76B4" w:rsidRDefault="00CB4B80" w:rsidP="00CD68D4">
            <w:r w:rsidRPr="008D76B4">
              <w:t>CKF_HW_SLOT</w:t>
            </w:r>
          </w:p>
        </w:tc>
        <w:tc>
          <w:tcPr>
            <w:tcW w:w="1440" w:type="dxa"/>
          </w:tcPr>
          <w:p w14:paraId="58907871" w14:textId="77777777" w:rsidR="00CB4B80" w:rsidRPr="008D76B4" w:rsidRDefault="00CB4B80" w:rsidP="00CD68D4">
            <w:r w:rsidRPr="008D76B4">
              <w:t>0x00000004</w:t>
            </w:r>
          </w:p>
        </w:tc>
        <w:tc>
          <w:tcPr>
            <w:tcW w:w="3960" w:type="dxa"/>
          </w:tcPr>
          <w:p w14:paraId="39696CF4" w14:textId="77777777" w:rsidR="00CB4B80" w:rsidRPr="008D76B4" w:rsidRDefault="00CB4B80" w:rsidP="00CD68D4">
            <w:r w:rsidRPr="008D76B4">
              <w:t>True if the slot is a hardware slot, as opposed to a software slot implementing a “soft token”</w:t>
            </w:r>
          </w:p>
        </w:tc>
      </w:tr>
    </w:tbl>
    <w:p w14:paraId="30DB4C78" w14:textId="77777777" w:rsidR="00BF39C3" w:rsidRDefault="00BF39C3" w:rsidP="00CB4B80">
      <w:r w:rsidRPr="00BF39C3">
        <w:t xml:space="preserve">Implementations should not imply an interpretation about the security properties based on the </w:t>
      </w:r>
      <w:r w:rsidRPr="00BF39C3">
        <w:rPr>
          <w:b/>
          <w:bCs/>
        </w:rPr>
        <w:t>CKF_HW_SLOT</w:t>
      </w:r>
      <w:r w:rsidRPr="00BF39C3">
        <w:t>. The flag is intended purely as an indicator that the slot is a physical realisation. How the implementation that offers the physical slot implements mechanisms (software/firmware/hardware) is unrelated to this flag.</w:t>
      </w:r>
    </w:p>
    <w:p w14:paraId="4E7E8C49" w14:textId="5F59D9B5" w:rsidR="00CB4B80" w:rsidRPr="008D76B4" w:rsidRDefault="00CB4B80" w:rsidP="00CB4B80">
      <w:r w:rsidRPr="008D76B4">
        <w:t xml:space="preserve">For a given slot, the value of the </w:t>
      </w:r>
      <w:r w:rsidRPr="008D76B4">
        <w:rPr>
          <w:b/>
        </w:rPr>
        <w:t>CKF_REMOVABLE_DEVICE</w:t>
      </w:r>
      <w:r w:rsidRPr="008D76B4">
        <w:t xml:space="preserve"> flag </w:t>
      </w:r>
      <w:r w:rsidRPr="008D76B4">
        <w:rPr>
          <w:i/>
        </w:rPr>
        <w:t>never changes</w:t>
      </w:r>
      <w:r w:rsidR="00943702">
        <w:t xml:space="preserve">. </w:t>
      </w:r>
      <w:r w:rsidRPr="008D76B4">
        <w:t xml:space="preserve">In addition, if this flag is not set for a given slot, then the </w:t>
      </w:r>
      <w:r w:rsidRPr="008D76B4">
        <w:rPr>
          <w:b/>
        </w:rPr>
        <w:t>CKF_TOKEN_PRESENT</w:t>
      </w:r>
      <w:r w:rsidRPr="008D76B4">
        <w:t xml:space="preserve"> flag for that slot is </w:t>
      </w:r>
      <w:r w:rsidRPr="008D76B4">
        <w:rPr>
          <w:i/>
        </w:rPr>
        <w:t>always</w:t>
      </w:r>
      <w:r w:rsidRPr="008D76B4">
        <w:t xml:space="preserve"> set</w:t>
      </w:r>
      <w:r w:rsidR="00943702">
        <w:t xml:space="preserve">. </w:t>
      </w:r>
      <w:r w:rsidRPr="008D76B4">
        <w:t>That is, if a slot does not support a removable device, then that slot always has a token in it.</w:t>
      </w:r>
    </w:p>
    <w:p w14:paraId="67D8B0B2" w14:textId="77777777" w:rsidR="00CB4B80" w:rsidRPr="008D76B4" w:rsidRDefault="00CB4B80" w:rsidP="00CB4B80">
      <w:r w:rsidRPr="008D76B4">
        <w:rPr>
          <w:b/>
        </w:rPr>
        <w:t>CK_SLOT_INFO_PTR</w:t>
      </w:r>
      <w:r w:rsidRPr="008D76B4">
        <w:t xml:space="preserve"> is a pointer to a </w:t>
      </w:r>
      <w:r w:rsidRPr="008D76B4">
        <w:rPr>
          <w:b/>
        </w:rPr>
        <w:t>CK_SLOT_INFO</w:t>
      </w:r>
      <w:r w:rsidRPr="008D76B4">
        <w:t>.</w:t>
      </w:r>
    </w:p>
    <w:p w14:paraId="7EFF973E"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197" w:name="_Toc323024051"/>
      <w:bookmarkStart w:id="198" w:name="_Toc323205382"/>
      <w:bookmarkStart w:id="199" w:name="_Toc323610811"/>
      <w:bookmarkStart w:id="200" w:name="_Toc383864825"/>
      <w:bookmarkStart w:id="201" w:name="_Toc385057815"/>
      <w:bookmarkStart w:id="202" w:name="_Toc405794634"/>
      <w:bookmarkStart w:id="203" w:name="_Toc72656031"/>
      <w:bookmarkStart w:id="204" w:name="_Toc235002246"/>
      <w:r w:rsidRPr="008D76B4">
        <w:rPr>
          <w:rFonts w:ascii="Arial" w:hAnsi="Arial" w:cs="Arial"/>
        </w:rPr>
        <w:t>CK_TOKEN_INFO</w:t>
      </w:r>
      <w:bookmarkEnd w:id="197"/>
      <w:bookmarkEnd w:id="198"/>
      <w:bookmarkEnd w:id="199"/>
      <w:bookmarkEnd w:id="200"/>
      <w:bookmarkEnd w:id="201"/>
      <w:r w:rsidRPr="008D76B4">
        <w:rPr>
          <w:rFonts w:ascii="Arial" w:hAnsi="Arial" w:cs="Arial"/>
        </w:rPr>
        <w:t>; CK_TOKEN_INFO_PTR</w:t>
      </w:r>
      <w:bookmarkEnd w:id="202"/>
      <w:bookmarkEnd w:id="203"/>
      <w:bookmarkEnd w:id="204"/>
    </w:p>
    <w:p w14:paraId="2E5A2C05" w14:textId="1501D8F0" w:rsidR="00CB4B80" w:rsidRPr="008D76B4" w:rsidRDefault="00CB4B80" w:rsidP="00CB4B80">
      <w:r w:rsidRPr="008D76B4">
        <w:rPr>
          <w:b/>
        </w:rPr>
        <w:t>CK_TOKEN_INFO</w:t>
      </w:r>
      <w:r w:rsidRPr="008D76B4">
        <w:t xml:space="preserve"> provides information about a token</w:t>
      </w:r>
      <w:r w:rsidR="00943702">
        <w:t xml:space="preserve">. </w:t>
      </w:r>
      <w:r w:rsidRPr="008D76B4">
        <w:t>It is defined as follows:</w:t>
      </w:r>
    </w:p>
    <w:p w14:paraId="54579774" w14:textId="77777777" w:rsidR="00CB4B80" w:rsidRPr="008D76B4" w:rsidRDefault="00CB4B80" w:rsidP="00CB4B80">
      <w:pPr>
        <w:pStyle w:val="Code"/>
      </w:pPr>
      <w:r w:rsidRPr="008D76B4">
        <w:lastRenderedPageBreak/>
        <w:t>typedef struct CK_TOKEN_INFO {</w:t>
      </w:r>
    </w:p>
    <w:p w14:paraId="3F5A1C9A" w14:textId="77777777" w:rsidR="00CB4B80" w:rsidRPr="008D76B4" w:rsidRDefault="00CB4B80" w:rsidP="00CB4B80">
      <w:pPr>
        <w:pStyle w:val="Code"/>
      </w:pPr>
      <w:r w:rsidRPr="008D76B4">
        <w:t xml:space="preserve">  CK_UTF8CHAR label[32];</w:t>
      </w:r>
    </w:p>
    <w:p w14:paraId="7F080327" w14:textId="77777777" w:rsidR="00CB4B80" w:rsidRPr="008D76B4" w:rsidRDefault="00CB4B80" w:rsidP="00CB4B80">
      <w:pPr>
        <w:pStyle w:val="Code"/>
      </w:pPr>
      <w:r w:rsidRPr="008D76B4">
        <w:t xml:space="preserve">  CK_UTF8CHAR manufacturerID[32];</w:t>
      </w:r>
    </w:p>
    <w:p w14:paraId="716DECBF" w14:textId="77777777" w:rsidR="00CB4B80" w:rsidRPr="008D76B4" w:rsidRDefault="00CB4B80" w:rsidP="00CB4B80">
      <w:pPr>
        <w:pStyle w:val="Code"/>
      </w:pPr>
      <w:r w:rsidRPr="008D76B4">
        <w:t xml:space="preserve">  CK_UTF8CHAR model[16];</w:t>
      </w:r>
    </w:p>
    <w:p w14:paraId="212045B6" w14:textId="77777777" w:rsidR="00CB4B80" w:rsidRPr="008D76B4" w:rsidRDefault="00CB4B80" w:rsidP="00CB4B80">
      <w:pPr>
        <w:pStyle w:val="Code"/>
      </w:pPr>
      <w:r w:rsidRPr="008D76B4">
        <w:t xml:space="preserve">  CK_CHAR serialNumber[16];</w:t>
      </w:r>
    </w:p>
    <w:p w14:paraId="6E1F275D" w14:textId="77777777" w:rsidR="00CB4B80" w:rsidRPr="008D76B4" w:rsidRDefault="00CB4B80" w:rsidP="00CB4B80">
      <w:pPr>
        <w:pStyle w:val="Code"/>
      </w:pPr>
      <w:r w:rsidRPr="008D76B4">
        <w:t xml:space="preserve">  CK_FLAGS flags;</w:t>
      </w:r>
    </w:p>
    <w:p w14:paraId="3C36093B" w14:textId="77777777" w:rsidR="00CB4B80" w:rsidRPr="008D76B4" w:rsidRDefault="00CB4B80" w:rsidP="00CB4B80">
      <w:pPr>
        <w:pStyle w:val="Code"/>
      </w:pPr>
      <w:r w:rsidRPr="008D76B4">
        <w:t xml:space="preserve">  CK_ULONG ulMaxSessionCount;</w:t>
      </w:r>
    </w:p>
    <w:p w14:paraId="000CEC63" w14:textId="77777777" w:rsidR="00CB4B80" w:rsidRPr="008D76B4" w:rsidRDefault="00CB4B80" w:rsidP="00CB4B80">
      <w:pPr>
        <w:pStyle w:val="Code"/>
      </w:pPr>
      <w:r w:rsidRPr="008D76B4">
        <w:t xml:space="preserve">  CK_ULONG ulSessionCount;</w:t>
      </w:r>
    </w:p>
    <w:p w14:paraId="0AD53E2D" w14:textId="77777777" w:rsidR="00CB4B80" w:rsidRPr="008D76B4" w:rsidRDefault="00CB4B80" w:rsidP="00CB4B80">
      <w:pPr>
        <w:pStyle w:val="Code"/>
      </w:pPr>
      <w:r w:rsidRPr="008D76B4">
        <w:t xml:space="preserve">  CK_ULONG ulMaxRwSessionCount;</w:t>
      </w:r>
    </w:p>
    <w:p w14:paraId="31BEFE45" w14:textId="77777777" w:rsidR="00CB4B80" w:rsidRPr="008D76B4" w:rsidRDefault="00CB4B80" w:rsidP="00CB4B80">
      <w:pPr>
        <w:pStyle w:val="Code"/>
      </w:pPr>
      <w:r w:rsidRPr="008D76B4">
        <w:t xml:space="preserve">  CK_ULONG ulRwSessionCount;</w:t>
      </w:r>
    </w:p>
    <w:p w14:paraId="072D6DDD" w14:textId="77777777" w:rsidR="00CB4B80" w:rsidRPr="008D76B4" w:rsidRDefault="00CB4B80" w:rsidP="00CB4B80">
      <w:pPr>
        <w:pStyle w:val="Code"/>
      </w:pPr>
      <w:r w:rsidRPr="008D76B4">
        <w:t xml:space="preserve">  CK_ULONG ulMaxPinLen;</w:t>
      </w:r>
    </w:p>
    <w:p w14:paraId="74DC5B8C" w14:textId="77777777" w:rsidR="00CB4B80" w:rsidRPr="008D76B4" w:rsidRDefault="00CB4B80" w:rsidP="00CB4B80">
      <w:pPr>
        <w:pStyle w:val="Code"/>
      </w:pPr>
      <w:r w:rsidRPr="008D76B4">
        <w:t xml:space="preserve">  CK_ULONG ulMinPinLen;</w:t>
      </w:r>
    </w:p>
    <w:p w14:paraId="44B106C4" w14:textId="77777777" w:rsidR="00CB4B80" w:rsidRPr="008D76B4" w:rsidRDefault="00CB4B80" w:rsidP="00CB4B80">
      <w:pPr>
        <w:pStyle w:val="Code"/>
      </w:pPr>
      <w:r w:rsidRPr="008D76B4">
        <w:t xml:space="preserve">  CK_ULONG ulTotalPublicMemory;</w:t>
      </w:r>
    </w:p>
    <w:p w14:paraId="565D5F40" w14:textId="77777777" w:rsidR="00CB4B80" w:rsidRPr="008D76B4" w:rsidRDefault="00CB4B80" w:rsidP="00CB4B80">
      <w:pPr>
        <w:pStyle w:val="Code"/>
      </w:pPr>
      <w:r w:rsidRPr="008D76B4">
        <w:t xml:space="preserve">  CK_ULONG ulFreePublicMemory;</w:t>
      </w:r>
    </w:p>
    <w:p w14:paraId="571BF01E" w14:textId="77777777" w:rsidR="00CB4B80" w:rsidRPr="008D76B4" w:rsidRDefault="00CB4B80" w:rsidP="00CB4B80">
      <w:pPr>
        <w:pStyle w:val="Code"/>
      </w:pPr>
      <w:r w:rsidRPr="008D76B4">
        <w:t xml:space="preserve">  CK_ULONG ulTotalPrivateMemory;</w:t>
      </w:r>
    </w:p>
    <w:p w14:paraId="65D78EE1" w14:textId="77777777" w:rsidR="00CB4B80" w:rsidRPr="008D76B4" w:rsidRDefault="00CB4B80" w:rsidP="00CB4B80">
      <w:pPr>
        <w:pStyle w:val="Code"/>
      </w:pPr>
      <w:r w:rsidRPr="008D76B4">
        <w:t xml:space="preserve">  CK_ULONG ulFreePrivateMemory;</w:t>
      </w:r>
    </w:p>
    <w:p w14:paraId="199141BB" w14:textId="77777777" w:rsidR="00CB4B80" w:rsidRPr="008D76B4" w:rsidRDefault="00CB4B80" w:rsidP="00CB4B80">
      <w:pPr>
        <w:pStyle w:val="Code"/>
      </w:pPr>
      <w:r w:rsidRPr="008D76B4">
        <w:t xml:space="preserve">  CK_VERSION hardwareVersion;</w:t>
      </w:r>
    </w:p>
    <w:p w14:paraId="74935D4D" w14:textId="77777777" w:rsidR="00CB4B80" w:rsidRPr="008D76B4" w:rsidRDefault="00CB4B80" w:rsidP="00CB4B80">
      <w:pPr>
        <w:pStyle w:val="Code"/>
      </w:pPr>
      <w:r w:rsidRPr="008D76B4">
        <w:t xml:space="preserve">  CK_VERSION firmwareVersion;</w:t>
      </w:r>
    </w:p>
    <w:p w14:paraId="546F3FEB" w14:textId="77777777" w:rsidR="00CB4B80" w:rsidRPr="008D76B4" w:rsidRDefault="00CB4B80" w:rsidP="00CB4B80">
      <w:pPr>
        <w:pStyle w:val="Code"/>
      </w:pPr>
      <w:r w:rsidRPr="008D76B4">
        <w:t xml:space="preserve">  CK_CHAR utcTime[16];</w:t>
      </w:r>
    </w:p>
    <w:p w14:paraId="4AF3F868" w14:textId="77777777" w:rsidR="00CB4B80" w:rsidRPr="008D76B4" w:rsidRDefault="00CB4B80" w:rsidP="00CB4B80">
      <w:pPr>
        <w:pStyle w:val="Code"/>
      </w:pPr>
      <w:r w:rsidRPr="008D76B4">
        <w:t>} CK_TOKEN_INFO;</w:t>
      </w:r>
    </w:p>
    <w:p w14:paraId="0C8D860D" w14:textId="77777777" w:rsidR="00CB4B80" w:rsidRPr="008D76B4" w:rsidRDefault="00CB4B80" w:rsidP="00CB4B80">
      <w:pPr>
        <w:pStyle w:val="Code"/>
      </w:pPr>
    </w:p>
    <w:p w14:paraId="2C5C5327" w14:textId="77777777" w:rsidR="00CB4B80" w:rsidRPr="008D76B4" w:rsidRDefault="00CB4B80" w:rsidP="00CB4B80">
      <w:r w:rsidRPr="008D76B4">
        <w:t>The fields of the structure have the following meanings:</w:t>
      </w:r>
    </w:p>
    <w:p w14:paraId="6CEEBC02" w14:textId="37230F21" w:rsidR="00CB4B80" w:rsidRPr="008D76B4" w:rsidRDefault="00CB4B80" w:rsidP="00415FE5">
      <w:pPr>
        <w:pStyle w:val="definition0"/>
      </w:pPr>
      <w:r w:rsidRPr="008D76B4">
        <w:tab/>
      </w:r>
      <w:r w:rsidRPr="008D76B4">
        <w:rPr>
          <w:i/>
        </w:rPr>
        <w:t>label</w:t>
      </w:r>
      <w:r w:rsidRPr="008D76B4">
        <w:tab/>
        <w:t>application-defined label, assigned during token initialization</w:t>
      </w:r>
      <w:r w:rsidR="00943702">
        <w:t xml:space="preserve">. </w:t>
      </w:r>
      <w:r w:rsidRPr="008D76B4">
        <w:t>MUST be padded with the blank character (‘ ‘)</w:t>
      </w:r>
      <w:r w:rsidR="00943702">
        <w:t xml:space="preserve">. </w:t>
      </w:r>
      <w:r w:rsidRPr="008D76B4">
        <w:t>MUST NOT be null-terminated.</w:t>
      </w:r>
    </w:p>
    <w:p w14:paraId="1DAF8573" w14:textId="72A150B7" w:rsidR="00CB4B80" w:rsidRPr="008D76B4" w:rsidRDefault="00CB4B80" w:rsidP="00415FE5">
      <w:pPr>
        <w:pStyle w:val="definition0"/>
      </w:pPr>
      <w:r w:rsidRPr="008D76B4">
        <w:tab/>
      </w:r>
      <w:r w:rsidRPr="008D76B4">
        <w:rPr>
          <w:i/>
        </w:rPr>
        <w:t>manufacturerID</w:t>
      </w:r>
      <w:r w:rsidRPr="008D76B4">
        <w:tab/>
        <w:t>ID of the device manufacturer</w:t>
      </w:r>
      <w:r w:rsidR="00943702">
        <w:t xml:space="preserve">. </w:t>
      </w:r>
      <w:r w:rsidRPr="008D76B4">
        <w:t>MUST be padded with the blank character (‘ ‘)</w:t>
      </w:r>
      <w:r w:rsidR="00943702">
        <w:t xml:space="preserve">. </w:t>
      </w:r>
      <w:r w:rsidRPr="008D76B4">
        <w:t>MUST NOT be null-terminated.</w:t>
      </w:r>
    </w:p>
    <w:p w14:paraId="719F55D4" w14:textId="3D7446EA" w:rsidR="00CB4B80" w:rsidRPr="008D76B4" w:rsidRDefault="00CB4B80" w:rsidP="00415FE5">
      <w:pPr>
        <w:pStyle w:val="definition0"/>
      </w:pPr>
      <w:r w:rsidRPr="008D76B4">
        <w:tab/>
      </w:r>
      <w:r w:rsidRPr="008D76B4">
        <w:rPr>
          <w:i/>
        </w:rPr>
        <w:t>model</w:t>
      </w:r>
      <w:r w:rsidRPr="008D76B4">
        <w:tab/>
        <w:t>model of the device</w:t>
      </w:r>
      <w:r w:rsidR="00943702">
        <w:t xml:space="preserve">. </w:t>
      </w:r>
      <w:r w:rsidRPr="008D76B4">
        <w:t>MUST be padded with the blank character (‘ ‘)</w:t>
      </w:r>
      <w:r w:rsidR="00943702">
        <w:t xml:space="preserve">. </w:t>
      </w:r>
      <w:r w:rsidRPr="008D76B4">
        <w:t>MUST NOT be null-terminated.</w:t>
      </w:r>
    </w:p>
    <w:p w14:paraId="08ACAA0B" w14:textId="6892824A" w:rsidR="00CB4B80" w:rsidRPr="008D76B4" w:rsidRDefault="00CB4B80" w:rsidP="00415FE5">
      <w:pPr>
        <w:pStyle w:val="definition0"/>
      </w:pPr>
      <w:r w:rsidRPr="008D76B4">
        <w:tab/>
      </w:r>
      <w:r w:rsidRPr="008D76B4">
        <w:rPr>
          <w:i/>
        </w:rPr>
        <w:t>serialNumber</w:t>
      </w:r>
      <w:r w:rsidRPr="008D76B4">
        <w:tab/>
        <w:t>character-string serial number of the device</w:t>
      </w:r>
      <w:r w:rsidR="00943702">
        <w:t xml:space="preserve">. </w:t>
      </w:r>
      <w:r w:rsidRPr="008D76B4">
        <w:t>MUST be padded with the blank character (‘ ‘)</w:t>
      </w:r>
      <w:r w:rsidR="00943702">
        <w:t xml:space="preserve">. </w:t>
      </w:r>
      <w:r w:rsidRPr="008D76B4">
        <w:t>MUST NOT be null-terminated.</w:t>
      </w:r>
    </w:p>
    <w:p w14:paraId="63041D91" w14:textId="77777777" w:rsidR="00CB4B80" w:rsidRPr="008D76B4" w:rsidRDefault="00CB4B80" w:rsidP="00415FE5">
      <w:pPr>
        <w:pStyle w:val="definition0"/>
      </w:pPr>
      <w:r w:rsidRPr="008D76B4">
        <w:tab/>
      </w:r>
      <w:r w:rsidRPr="008D76B4">
        <w:rPr>
          <w:i/>
        </w:rPr>
        <w:t>flags</w:t>
      </w:r>
      <w:r w:rsidRPr="008D76B4">
        <w:tab/>
        <w:t>bit flags indicating capabilities and status of the device as defined below</w:t>
      </w:r>
    </w:p>
    <w:p w14:paraId="2FEF3F02" w14:textId="77777777" w:rsidR="00CB4B80" w:rsidRPr="008D76B4" w:rsidRDefault="00CB4B80" w:rsidP="00415FE5">
      <w:pPr>
        <w:pStyle w:val="definition0"/>
      </w:pPr>
      <w:r w:rsidRPr="008D76B4">
        <w:rPr>
          <w:i/>
        </w:rPr>
        <w:tab/>
        <w:t>ulMaxSessionCount</w:t>
      </w:r>
      <w:r w:rsidRPr="008D76B4">
        <w:tab/>
        <w:t xml:space="preserve">maximum number of sessions that can be opened with the token at one time by a single application (see </w:t>
      </w:r>
      <w:r w:rsidRPr="008D76B4">
        <w:rPr>
          <w:b/>
        </w:rPr>
        <w:t>CK_TOKEN_INFO Note</w:t>
      </w:r>
      <w:r w:rsidRPr="008D76B4">
        <w:t xml:space="preserve"> below)</w:t>
      </w:r>
    </w:p>
    <w:p w14:paraId="085108D2" w14:textId="77777777" w:rsidR="00CB4B80" w:rsidRPr="008D76B4" w:rsidRDefault="00CB4B80" w:rsidP="00415FE5">
      <w:pPr>
        <w:pStyle w:val="definition0"/>
      </w:pPr>
      <w:r w:rsidRPr="008D76B4">
        <w:rPr>
          <w:i/>
        </w:rPr>
        <w:tab/>
        <w:t>ulSessionCount</w:t>
      </w:r>
      <w:r w:rsidRPr="008D76B4">
        <w:tab/>
        <w:t xml:space="preserve">number of sessions that this application currently has open with the token (see </w:t>
      </w:r>
      <w:r w:rsidRPr="008D76B4">
        <w:rPr>
          <w:b/>
        </w:rPr>
        <w:t>CK_TOKEN_INFO Note</w:t>
      </w:r>
      <w:r w:rsidRPr="008D76B4">
        <w:t xml:space="preserve"> below)</w:t>
      </w:r>
    </w:p>
    <w:p w14:paraId="27CC12A5" w14:textId="77777777" w:rsidR="00CB4B80" w:rsidRPr="008D76B4" w:rsidRDefault="00CB4B80" w:rsidP="00415FE5">
      <w:pPr>
        <w:pStyle w:val="definition0"/>
      </w:pPr>
      <w:r w:rsidRPr="008D76B4">
        <w:rPr>
          <w:i/>
        </w:rPr>
        <w:tab/>
        <w:t>ulMaxRwSessionCount</w:t>
      </w:r>
      <w:r w:rsidRPr="008D76B4">
        <w:tab/>
        <w:t xml:space="preserve">maximum number of read/write sessions that can be opened with the token at one time by a single application (see </w:t>
      </w:r>
      <w:r w:rsidRPr="008D76B4">
        <w:rPr>
          <w:b/>
        </w:rPr>
        <w:t>CK_TOKEN_INFO Note</w:t>
      </w:r>
      <w:r w:rsidRPr="008D76B4">
        <w:t xml:space="preserve"> below)</w:t>
      </w:r>
    </w:p>
    <w:p w14:paraId="5AF3F9D0" w14:textId="77777777" w:rsidR="00CB4B80" w:rsidRPr="008D76B4" w:rsidRDefault="00CB4B80" w:rsidP="00415FE5">
      <w:pPr>
        <w:pStyle w:val="definition0"/>
      </w:pPr>
      <w:r w:rsidRPr="008D76B4">
        <w:rPr>
          <w:i/>
        </w:rPr>
        <w:tab/>
        <w:t>ulRwSessionCount</w:t>
      </w:r>
      <w:r w:rsidRPr="008D76B4">
        <w:tab/>
        <w:t xml:space="preserve">number of read/write sessions that this application currently has open with the token (see </w:t>
      </w:r>
      <w:r w:rsidRPr="008D76B4">
        <w:rPr>
          <w:b/>
        </w:rPr>
        <w:t>CK_TOKEN_INFO Note</w:t>
      </w:r>
      <w:r w:rsidRPr="008D76B4">
        <w:t xml:space="preserve"> below)</w:t>
      </w:r>
    </w:p>
    <w:p w14:paraId="5CC39167" w14:textId="77777777" w:rsidR="00CB4B80" w:rsidRPr="008D76B4" w:rsidRDefault="00CB4B80" w:rsidP="00415FE5">
      <w:pPr>
        <w:pStyle w:val="definition0"/>
      </w:pPr>
      <w:r w:rsidRPr="008D76B4">
        <w:rPr>
          <w:i/>
        </w:rPr>
        <w:tab/>
        <w:t>ulMaxPinLen</w:t>
      </w:r>
      <w:r w:rsidRPr="008D76B4">
        <w:tab/>
        <w:t>maximum length in bytes of the PIN</w:t>
      </w:r>
    </w:p>
    <w:p w14:paraId="55AE0B63" w14:textId="77777777" w:rsidR="00CB4B80" w:rsidRPr="008D76B4" w:rsidRDefault="00CB4B80" w:rsidP="00415FE5">
      <w:pPr>
        <w:pStyle w:val="definition0"/>
      </w:pPr>
      <w:r w:rsidRPr="008D76B4">
        <w:rPr>
          <w:i/>
        </w:rPr>
        <w:tab/>
        <w:t>ulMinPinLen</w:t>
      </w:r>
      <w:r w:rsidRPr="008D76B4">
        <w:tab/>
        <w:t>minimum length in bytes of the PIN</w:t>
      </w:r>
    </w:p>
    <w:p w14:paraId="10F7AF2F" w14:textId="77777777" w:rsidR="00CB4B80" w:rsidRPr="008D76B4" w:rsidRDefault="00CB4B80" w:rsidP="00415FE5">
      <w:pPr>
        <w:pStyle w:val="definition0"/>
      </w:pPr>
      <w:r w:rsidRPr="008D76B4">
        <w:tab/>
      </w:r>
      <w:r w:rsidRPr="008D76B4">
        <w:rPr>
          <w:i/>
        </w:rPr>
        <w:t>ulTotalPublicMemory</w:t>
      </w:r>
      <w:r w:rsidRPr="008D76B4">
        <w:tab/>
        <w:t xml:space="preserve">the total amount of memory on the token in bytes in which public objects may be stored (see </w:t>
      </w:r>
      <w:r w:rsidRPr="008D76B4">
        <w:rPr>
          <w:b/>
        </w:rPr>
        <w:t>CK_TOKEN_INFO Note</w:t>
      </w:r>
      <w:r w:rsidRPr="008D76B4">
        <w:t xml:space="preserve"> below)</w:t>
      </w:r>
    </w:p>
    <w:p w14:paraId="090845DD" w14:textId="77777777" w:rsidR="00CB4B80" w:rsidRPr="008D76B4" w:rsidRDefault="00CB4B80" w:rsidP="00415FE5">
      <w:pPr>
        <w:pStyle w:val="definition0"/>
      </w:pPr>
      <w:r w:rsidRPr="008D76B4">
        <w:tab/>
      </w:r>
      <w:r w:rsidRPr="008D76B4">
        <w:rPr>
          <w:i/>
        </w:rPr>
        <w:t>ulFreePublicMemory</w:t>
      </w:r>
      <w:r w:rsidRPr="008D76B4">
        <w:tab/>
        <w:t xml:space="preserve">the amount of free (unused) memory on the token in bytes for public objects (see </w:t>
      </w:r>
      <w:r w:rsidRPr="008D76B4">
        <w:rPr>
          <w:b/>
        </w:rPr>
        <w:t>CK_TOKEN_INFO Note</w:t>
      </w:r>
      <w:r w:rsidRPr="008D76B4">
        <w:t xml:space="preserve"> below)</w:t>
      </w:r>
    </w:p>
    <w:p w14:paraId="1D6CF412" w14:textId="77777777" w:rsidR="00CB4B80" w:rsidRPr="008D76B4" w:rsidRDefault="00CB4B80" w:rsidP="00415FE5">
      <w:pPr>
        <w:pStyle w:val="definition0"/>
      </w:pPr>
      <w:r w:rsidRPr="008D76B4">
        <w:tab/>
      </w:r>
      <w:r w:rsidRPr="008D76B4">
        <w:rPr>
          <w:i/>
        </w:rPr>
        <w:t>ulTotalPrivateMemory</w:t>
      </w:r>
      <w:r w:rsidRPr="008D76B4">
        <w:tab/>
        <w:t xml:space="preserve">the total amount of memory on the token in bytes in which private objects may be stored (see </w:t>
      </w:r>
      <w:r w:rsidRPr="008D76B4">
        <w:rPr>
          <w:b/>
        </w:rPr>
        <w:t>CK_TOKEN_INFO Note</w:t>
      </w:r>
      <w:r w:rsidRPr="008D76B4">
        <w:t xml:space="preserve"> below)</w:t>
      </w:r>
    </w:p>
    <w:p w14:paraId="77DC26A2" w14:textId="77777777" w:rsidR="00CB4B80" w:rsidRPr="008D76B4" w:rsidRDefault="00CB4B80" w:rsidP="00415FE5">
      <w:pPr>
        <w:pStyle w:val="definition0"/>
      </w:pPr>
      <w:r w:rsidRPr="008D76B4">
        <w:lastRenderedPageBreak/>
        <w:tab/>
      </w:r>
      <w:r w:rsidRPr="008D76B4">
        <w:rPr>
          <w:i/>
        </w:rPr>
        <w:t>ulFreePrivateMemory</w:t>
      </w:r>
      <w:r w:rsidRPr="008D76B4">
        <w:tab/>
        <w:t xml:space="preserve">the amount of free (unused) memory on the token in bytes for private objects (see </w:t>
      </w:r>
      <w:r w:rsidRPr="008D76B4">
        <w:rPr>
          <w:b/>
        </w:rPr>
        <w:t>CK_TOKEN_INFO Note</w:t>
      </w:r>
      <w:r w:rsidRPr="008D76B4">
        <w:t xml:space="preserve"> below)</w:t>
      </w:r>
    </w:p>
    <w:p w14:paraId="53C31BB9" w14:textId="77777777" w:rsidR="00CB4B80" w:rsidRPr="008D76B4" w:rsidRDefault="00CB4B80" w:rsidP="00415FE5">
      <w:pPr>
        <w:pStyle w:val="definition0"/>
      </w:pPr>
      <w:r w:rsidRPr="008D76B4">
        <w:rPr>
          <w:i/>
        </w:rPr>
        <w:tab/>
        <w:t>hardwareVersion</w:t>
      </w:r>
      <w:r w:rsidRPr="008D76B4">
        <w:rPr>
          <w:i/>
        </w:rPr>
        <w:tab/>
      </w:r>
      <w:r w:rsidRPr="008D76B4">
        <w:t>version number of hardware</w:t>
      </w:r>
    </w:p>
    <w:p w14:paraId="7F0B603F" w14:textId="77777777" w:rsidR="00CB4B80" w:rsidRPr="008D76B4" w:rsidRDefault="00CB4B80" w:rsidP="00415FE5">
      <w:pPr>
        <w:pStyle w:val="definition0"/>
      </w:pPr>
      <w:r w:rsidRPr="008D76B4">
        <w:rPr>
          <w:i/>
        </w:rPr>
        <w:tab/>
        <w:t>firmwareVersion</w:t>
      </w:r>
      <w:r w:rsidRPr="008D76B4">
        <w:rPr>
          <w:i/>
        </w:rPr>
        <w:tab/>
      </w:r>
      <w:r w:rsidRPr="008D76B4">
        <w:t>version number of firmware</w:t>
      </w:r>
    </w:p>
    <w:p w14:paraId="72783B22" w14:textId="579D3AFB" w:rsidR="00CB4B80" w:rsidRPr="008D76B4" w:rsidRDefault="00CB4B80" w:rsidP="00415FE5">
      <w:pPr>
        <w:pStyle w:val="definition0"/>
      </w:pPr>
      <w:r w:rsidRPr="008D76B4">
        <w:rPr>
          <w:i/>
        </w:rPr>
        <w:tab/>
        <w:t>utcTime</w:t>
      </w:r>
      <w:r w:rsidRPr="008D76B4">
        <w:rPr>
          <w:i/>
        </w:rPr>
        <w:tab/>
      </w:r>
      <w:r w:rsidRPr="008D76B4">
        <w:t>current time as a character-string of length 16, represented in the format YYYYMMDDhhmmssxx (4 characters for the year;  2 characters each for the month, the day, the hour, the minute, and the second; and 2 additional reserved ‘0’ characters)</w:t>
      </w:r>
      <w:r w:rsidR="00943702">
        <w:t xml:space="preserve">. </w:t>
      </w:r>
      <w:r w:rsidRPr="008D76B4">
        <w:t>The value of this field only makes sense for tokens equipped with a clock, as indicated in the token information flags (see below)</w:t>
      </w:r>
    </w:p>
    <w:p w14:paraId="09817713" w14:textId="77777777" w:rsidR="00CB4B80" w:rsidRPr="008D76B4" w:rsidRDefault="00CB4B80" w:rsidP="00CB4B80">
      <w:r w:rsidRPr="008D76B4">
        <w:t xml:space="preserve">The following table defines the </w:t>
      </w:r>
      <w:r w:rsidRPr="008D76B4">
        <w:rPr>
          <w:i/>
        </w:rPr>
        <w:t>flags</w:t>
      </w:r>
      <w:r w:rsidRPr="008D76B4">
        <w:t xml:space="preserve"> field:</w:t>
      </w:r>
    </w:p>
    <w:p w14:paraId="46C1C0C9" w14:textId="7D0005E7" w:rsidR="00CB4B80" w:rsidRPr="008D76B4" w:rsidRDefault="00CB4B80" w:rsidP="007E0A47">
      <w:pPr>
        <w:pStyle w:val="Beschriftung"/>
      </w:pPr>
      <w:bookmarkStart w:id="205" w:name="_Ref398089151"/>
      <w:bookmarkStart w:id="206" w:name="_Toc383864511"/>
      <w:bookmarkStart w:id="207" w:name="_Toc405794972"/>
      <w:bookmarkStart w:id="208" w:name="_Toc225305943"/>
      <w:bookmarkStart w:id="209" w:name="_Ref177391896"/>
      <w:r w:rsidRPr="008D76B4">
        <w:t xml:space="preserve">Table </w:t>
      </w:r>
      <w:r w:rsidR="00BF39C3">
        <w:fldChar w:fldCharType="begin"/>
      </w:r>
      <w:r w:rsidR="00BF39C3">
        <w:instrText xml:space="preserve"> SEQ Table \* ARABIC </w:instrText>
      </w:r>
      <w:r w:rsidR="00BF39C3">
        <w:fldChar w:fldCharType="separate"/>
      </w:r>
      <w:r w:rsidR="004C22D6">
        <w:rPr>
          <w:noProof/>
        </w:rPr>
        <w:t>6</w:t>
      </w:r>
      <w:r w:rsidR="00BF39C3">
        <w:rPr>
          <w:noProof/>
        </w:rPr>
        <w:fldChar w:fldCharType="end"/>
      </w:r>
      <w:bookmarkEnd w:id="205"/>
      <w:r w:rsidRPr="008D76B4">
        <w:t>, Token Information Flags</w:t>
      </w:r>
      <w:bookmarkEnd w:id="206"/>
      <w:bookmarkEnd w:id="207"/>
      <w:bookmarkEnd w:id="208"/>
      <w:bookmarkEnd w:id="2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4211"/>
        <w:gridCol w:w="1559"/>
        <w:gridCol w:w="2960"/>
      </w:tblGrid>
      <w:tr w:rsidR="00CB4B80" w:rsidRPr="008D76B4" w14:paraId="4916136B" w14:textId="77777777" w:rsidTr="00CD68D4">
        <w:trPr>
          <w:cantSplit/>
          <w:tblHeader/>
        </w:trPr>
        <w:tc>
          <w:tcPr>
            <w:tcW w:w="4211" w:type="dxa"/>
          </w:tcPr>
          <w:p w14:paraId="120DB14B" w14:textId="77777777" w:rsidR="00CB4B80" w:rsidRPr="008D76B4" w:rsidRDefault="00CB4B80" w:rsidP="00CD68D4">
            <w:pPr>
              <w:pStyle w:val="Table"/>
              <w:numPr>
                <w:ilvl w:val="12"/>
                <w:numId w:val="0"/>
              </w:numPr>
              <w:rPr>
                <w:rFonts w:ascii="Arial" w:hAnsi="Arial" w:cs="Arial"/>
                <w:b/>
                <w:sz w:val="20"/>
              </w:rPr>
            </w:pPr>
            <w:r w:rsidRPr="008D76B4">
              <w:rPr>
                <w:rFonts w:ascii="Arial" w:hAnsi="Arial" w:cs="Arial"/>
                <w:b/>
                <w:sz w:val="20"/>
              </w:rPr>
              <w:t>Bit Flag</w:t>
            </w:r>
          </w:p>
        </w:tc>
        <w:tc>
          <w:tcPr>
            <w:tcW w:w="1559" w:type="dxa"/>
          </w:tcPr>
          <w:p w14:paraId="32574EA8" w14:textId="77777777" w:rsidR="00CB4B80" w:rsidRPr="008D76B4" w:rsidRDefault="00CB4B80" w:rsidP="00CD68D4">
            <w:pPr>
              <w:pStyle w:val="Table"/>
              <w:numPr>
                <w:ilvl w:val="12"/>
                <w:numId w:val="0"/>
              </w:numPr>
              <w:rPr>
                <w:rFonts w:ascii="Arial" w:hAnsi="Arial" w:cs="Arial"/>
                <w:b/>
                <w:sz w:val="20"/>
              </w:rPr>
            </w:pPr>
            <w:r w:rsidRPr="008D76B4">
              <w:rPr>
                <w:rFonts w:ascii="Arial" w:hAnsi="Arial" w:cs="Arial"/>
                <w:b/>
                <w:sz w:val="20"/>
              </w:rPr>
              <w:t>Mask</w:t>
            </w:r>
          </w:p>
        </w:tc>
        <w:tc>
          <w:tcPr>
            <w:tcW w:w="2960" w:type="dxa"/>
          </w:tcPr>
          <w:p w14:paraId="5A7156A6" w14:textId="77777777" w:rsidR="00CB4B80" w:rsidRPr="008D76B4" w:rsidRDefault="00CB4B80" w:rsidP="00CD68D4">
            <w:pPr>
              <w:pStyle w:val="Table"/>
              <w:numPr>
                <w:ilvl w:val="12"/>
                <w:numId w:val="0"/>
              </w:numPr>
              <w:rPr>
                <w:rFonts w:ascii="Arial" w:hAnsi="Arial" w:cs="Arial"/>
                <w:b/>
                <w:sz w:val="20"/>
              </w:rPr>
            </w:pPr>
            <w:r w:rsidRPr="008D76B4">
              <w:rPr>
                <w:rFonts w:ascii="Arial" w:hAnsi="Arial" w:cs="Arial"/>
                <w:b/>
                <w:sz w:val="20"/>
              </w:rPr>
              <w:t>Meaning</w:t>
            </w:r>
          </w:p>
        </w:tc>
      </w:tr>
      <w:tr w:rsidR="00CB4B80" w:rsidRPr="008D76B4" w14:paraId="1DEFE218" w14:textId="77777777" w:rsidTr="00CD68D4">
        <w:trPr>
          <w:cantSplit/>
        </w:trPr>
        <w:tc>
          <w:tcPr>
            <w:tcW w:w="4211" w:type="dxa"/>
          </w:tcPr>
          <w:p w14:paraId="6EF3C609"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CKF_RNG</w:t>
            </w:r>
          </w:p>
        </w:tc>
        <w:tc>
          <w:tcPr>
            <w:tcW w:w="1559" w:type="dxa"/>
          </w:tcPr>
          <w:p w14:paraId="19014321"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00001</w:t>
            </w:r>
          </w:p>
        </w:tc>
        <w:tc>
          <w:tcPr>
            <w:tcW w:w="2960" w:type="dxa"/>
          </w:tcPr>
          <w:p w14:paraId="60790634"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the token has its own random number generator</w:t>
            </w:r>
          </w:p>
        </w:tc>
      </w:tr>
      <w:tr w:rsidR="00CB4B80" w:rsidRPr="008D76B4" w14:paraId="1A950D03" w14:textId="77777777" w:rsidTr="00CD68D4">
        <w:trPr>
          <w:cantSplit/>
        </w:trPr>
        <w:tc>
          <w:tcPr>
            <w:tcW w:w="4211" w:type="dxa"/>
          </w:tcPr>
          <w:p w14:paraId="16C16719"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CKF_WRITE_PROTECTED</w:t>
            </w:r>
          </w:p>
        </w:tc>
        <w:tc>
          <w:tcPr>
            <w:tcW w:w="1559" w:type="dxa"/>
          </w:tcPr>
          <w:p w14:paraId="149CDC49"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00002</w:t>
            </w:r>
          </w:p>
        </w:tc>
        <w:tc>
          <w:tcPr>
            <w:tcW w:w="2960" w:type="dxa"/>
          </w:tcPr>
          <w:p w14:paraId="60BBAAD1"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the token is write-protected (see below)</w:t>
            </w:r>
          </w:p>
        </w:tc>
      </w:tr>
      <w:tr w:rsidR="00CB4B80" w:rsidRPr="008D76B4" w14:paraId="06131897" w14:textId="77777777" w:rsidTr="00CD68D4">
        <w:trPr>
          <w:cantSplit/>
        </w:trPr>
        <w:tc>
          <w:tcPr>
            <w:tcW w:w="4211" w:type="dxa"/>
          </w:tcPr>
          <w:p w14:paraId="6320F3F2"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CKF_LOGIN_REQUIRED</w:t>
            </w:r>
          </w:p>
        </w:tc>
        <w:tc>
          <w:tcPr>
            <w:tcW w:w="1559" w:type="dxa"/>
          </w:tcPr>
          <w:p w14:paraId="023B6C2D"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00004</w:t>
            </w:r>
          </w:p>
        </w:tc>
        <w:tc>
          <w:tcPr>
            <w:tcW w:w="2960" w:type="dxa"/>
          </w:tcPr>
          <w:p w14:paraId="3CB1A4FB"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there are some cryptographic functions that a user MUST be logged in to perform</w:t>
            </w:r>
          </w:p>
        </w:tc>
      </w:tr>
      <w:tr w:rsidR="00CB4B80" w:rsidRPr="008D76B4" w14:paraId="574C2CA2" w14:textId="77777777" w:rsidTr="00CD68D4">
        <w:trPr>
          <w:cantSplit/>
        </w:trPr>
        <w:tc>
          <w:tcPr>
            <w:tcW w:w="4211" w:type="dxa"/>
          </w:tcPr>
          <w:p w14:paraId="25A31673"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CKF_USER_PIN_INITIALIZED</w:t>
            </w:r>
          </w:p>
        </w:tc>
        <w:tc>
          <w:tcPr>
            <w:tcW w:w="1559" w:type="dxa"/>
          </w:tcPr>
          <w:p w14:paraId="7CA0F917"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00008</w:t>
            </w:r>
          </w:p>
        </w:tc>
        <w:tc>
          <w:tcPr>
            <w:tcW w:w="2960" w:type="dxa"/>
          </w:tcPr>
          <w:p w14:paraId="4680D3DA"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the normal user’s PIN has been initialized</w:t>
            </w:r>
          </w:p>
        </w:tc>
      </w:tr>
      <w:tr w:rsidR="00CB4B80" w:rsidRPr="008D76B4" w14:paraId="1DE29C00" w14:textId="77777777" w:rsidTr="00CD68D4">
        <w:trPr>
          <w:cantSplit/>
        </w:trPr>
        <w:tc>
          <w:tcPr>
            <w:tcW w:w="4211" w:type="dxa"/>
          </w:tcPr>
          <w:p w14:paraId="205925E9"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CKF_RESTORE_KEY_NOT_NEEDED</w:t>
            </w:r>
          </w:p>
        </w:tc>
        <w:tc>
          <w:tcPr>
            <w:tcW w:w="1559" w:type="dxa"/>
          </w:tcPr>
          <w:p w14:paraId="17101412"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00020</w:t>
            </w:r>
          </w:p>
        </w:tc>
        <w:tc>
          <w:tcPr>
            <w:tcW w:w="2960" w:type="dxa"/>
          </w:tcPr>
          <w:p w14:paraId="5EDEA166"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 xml:space="preserve">True if a successful save of a session’s cryptographic operations state </w:t>
            </w:r>
            <w:r w:rsidRPr="008D76B4">
              <w:rPr>
                <w:rFonts w:ascii="Arial" w:hAnsi="Arial" w:cs="Arial"/>
                <w:i/>
                <w:sz w:val="20"/>
              </w:rPr>
              <w:t>always</w:t>
            </w:r>
            <w:r w:rsidRPr="008D76B4">
              <w:rPr>
                <w:rFonts w:ascii="Arial" w:hAnsi="Arial" w:cs="Arial"/>
                <w:sz w:val="20"/>
              </w:rPr>
              <w:t xml:space="preserve"> contains all keys needed to restore the state of the session</w:t>
            </w:r>
          </w:p>
        </w:tc>
      </w:tr>
      <w:tr w:rsidR="00CB4B80" w:rsidRPr="008D76B4" w14:paraId="43223C78" w14:textId="77777777" w:rsidTr="00CD68D4">
        <w:trPr>
          <w:cantSplit/>
        </w:trPr>
        <w:tc>
          <w:tcPr>
            <w:tcW w:w="4211" w:type="dxa"/>
          </w:tcPr>
          <w:p w14:paraId="19876C97"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CKF_CLOCK_ON_TOKEN</w:t>
            </w:r>
          </w:p>
        </w:tc>
        <w:tc>
          <w:tcPr>
            <w:tcW w:w="1559" w:type="dxa"/>
          </w:tcPr>
          <w:p w14:paraId="7B5DA65B"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00040</w:t>
            </w:r>
          </w:p>
        </w:tc>
        <w:tc>
          <w:tcPr>
            <w:tcW w:w="2960" w:type="dxa"/>
          </w:tcPr>
          <w:p w14:paraId="52C3F887"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token has its own hardware clock</w:t>
            </w:r>
          </w:p>
        </w:tc>
      </w:tr>
      <w:tr w:rsidR="00CB4B80" w:rsidRPr="008D76B4" w14:paraId="4F38DDF5" w14:textId="77777777" w:rsidTr="00CD68D4">
        <w:trPr>
          <w:cantSplit/>
        </w:trPr>
        <w:tc>
          <w:tcPr>
            <w:tcW w:w="4211" w:type="dxa"/>
          </w:tcPr>
          <w:p w14:paraId="137690E0"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CKF_PROTECTED_AUTHENTICATION_PATH</w:t>
            </w:r>
          </w:p>
        </w:tc>
        <w:tc>
          <w:tcPr>
            <w:tcW w:w="1559" w:type="dxa"/>
          </w:tcPr>
          <w:p w14:paraId="46A0AD94"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00100</w:t>
            </w:r>
          </w:p>
        </w:tc>
        <w:tc>
          <w:tcPr>
            <w:tcW w:w="2960" w:type="dxa"/>
          </w:tcPr>
          <w:p w14:paraId="1D2FD631"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token has a “protected authentication path”, whereby a user can log into the token without passing a PIN through the Cryptoki library</w:t>
            </w:r>
          </w:p>
        </w:tc>
      </w:tr>
      <w:tr w:rsidR="00CB4B80" w:rsidRPr="008D76B4" w14:paraId="40746481" w14:textId="77777777" w:rsidTr="00CD68D4">
        <w:trPr>
          <w:cantSplit/>
        </w:trPr>
        <w:tc>
          <w:tcPr>
            <w:tcW w:w="4211" w:type="dxa"/>
          </w:tcPr>
          <w:p w14:paraId="53A7D6C5"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CKF_DUAL_CRYPTO_OPERATIONS</w:t>
            </w:r>
          </w:p>
        </w:tc>
        <w:tc>
          <w:tcPr>
            <w:tcW w:w="1559" w:type="dxa"/>
          </w:tcPr>
          <w:p w14:paraId="68E72A71"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00200</w:t>
            </w:r>
          </w:p>
        </w:tc>
        <w:tc>
          <w:tcPr>
            <w:tcW w:w="2960" w:type="dxa"/>
          </w:tcPr>
          <w:p w14:paraId="075419F4" w14:textId="254804F0"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 xml:space="preserve">True if a single session with the token can perform dual cryptographic operations (see Section </w:t>
            </w:r>
            <w:r w:rsidR="00E41B64">
              <w:rPr>
                <w:rFonts w:ascii="Arial" w:hAnsi="Arial" w:cs="Arial"/>
                <w:sz w:val="20"/>
              </w:rPr>
              <w:fldChar w:fldCharType="begin"/>
            </w:r>
            <w:r w:rsidR="00E41B64">
              <w:rPr>
                <w:rFonts w:ascii="Arial" w:hAnsi="Arial" w:cs="Arial"/>
                <w:sz w:val="20"/>
              </w:rPr>
              <w:instrText xml:space="preserve"> REF _Ref177391831 \r \h </w:instrText>
            </w:r>
            <w:r w:rsidR="00E41B64">
              <w:rPr>
                <w:rFonts w:ascii="Arial" w:hAnsi="Arial" w:cs="Arial"/>
                <w:sz w:val="20"/>
              </w:rPr>
            </w:r>
            <w:r w:rsidR="00E41B64">
              <w:rPr>
                <w:rFonts w:ascii="Arial" w:hAnsi="Arial" w:cs="Arial"/>
                <w:sz w:val="20"/>
              </w:rPr>
              <w:fldChar w:fldCharType="separate"/>
            </w:r>
            <w:r w:rsidR="004C22D6">
              <w:rPr>
                <w:rFonts w:ascii="Arial" w:hAnsi="Arial" w:cs="Arial"/>
                <w:sz w:val="20"/>
              </w:rPr>
              <w:t>5.17</w:t>
            </w:r>
            <w:r w:rsidR="00E41B64">
              <w:rPr>
                <w:rFonts w:ascii="Arial" w:hAnsi="Arial" w:cs="Arial"/>
                <w:sz w:val="20"/>
              </w:rPr>
              <w:fldChar w:fldCharType="end"/>
            </w:r>
            <w:r w:rsidRPr="008D76B4">
              <w:rPr>
                <w:rFonts w:ascii="Arial" w:hAnsi="Arial" w:cs="Arial"/>
                <w:sz w:val="20"/>
              </w:rPr>
              <w:t>)</w:t>
            </w:r>
          </w:p>
        </w:tc>
      </w:tr>
      <w:tr w:rsidR="00CB4B80" w:rsidRPr="008D76B4" w14:paraId="016C0248" w14:textId="77777777" w:rsidTr="00CD68D4">
        <w:trPr>
          <w:cantSplit/>
        </w:trPr>
        <w:tc>
          <w:tcPr>
            <w:tcW w:w="4211" w:type="dxa"/>
          </w:tcPr>
          <w:p w14:paraId="4C4091EA"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CKF_TOKEN_INITIALIZED</w:t>
            </w:r>
          </w:p>
        </w:tc>
        <w:tc>
          <w:tcPr>
            <w:tcW w:w="1559" w:type="dxa"/>
          </w:tcPr>
          <w:p w14:paraId="642A8ACF"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00400</w:t>
            </w:r>
          </w:p>
        </w:tc>
        <w:tc>
          <w:tcPr>
            <w:tcW w:w="2960" w:type="dxa"/>
          </w:tcPr>
          <w:p w14:paraId="4F1C0802"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the token has been initialized using C_InitToken or an equivalent mechanism outside the scope of this standard. Calling C_InitToken when this flag is set will cause the token to be reinitialized.</w:t>
            </w:r>
          </w:p>
        </w:tc>
      </w:tr>
      <w:tr w:rsidR="00CB4B80" w:rsidRPr="008D76B4" w14:paraId="38B7CDAC" w14:textId="77777777" w:rsidTr="00CD68D4">
        <w:trPr>
          <w:cantSplit/>
        </w:trPr>
        <w:tc>
          <w:tcPr>
            <w:tcW w:w="4211" w:type="dxa"/>
          </w:tcPr>
          <w:p w14:paraId="27A0378F"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napToGrid w:val="0"/>
                <w:sz w:val="20"/>
              </w:rPr>
              <w:lastRenderedPageBreak/>
              <w:t>CKF_</w:t>
            </w:r>
            <w:r w:rsidRPr="008D76B4">
              <w:rPr>
                <w:rFonts w:ascii="Arial" w:hAnsi="Arial" w:cs="Arial"/>
                <w:sz w:val="20"/>
              </w:rPr>
              <w:t>SECONDARY</w:t>
            </w:r>
            <w:r w:rsidRPr="008D76B4">
              <w:rPr>
                <w:rFonts w:ascii="Arial" w:hAnsi="Arial" w:cs="Arial"/>
                <w:snapToGrid w:val="0"/>
                <w:sz w:val="20"/>
              </w:rPr>
              <w:t>_AUTHENTICATION</w:t>
            </w:r>
          </w:p>
        </w:tc>
        <w:tc>
          <w:tcPr>
            <w:tcW w:w="1559" w:type="dxa"/>
          </w:tcPr>
          <w:p w14:paraId="488033A7"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00800</w:t>
            </w:r>
          </w:p>
        </w:tc>
        <w:tc>
          <w:tcPr>
            <w:tcW w:w="2960" w:type="dxa"/>
          </w:tcPr>
          <w:p w14:paraId="794A76AD"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the token supports secondary authentication for private key objects. (Deprecated; new implementations MUST NOT set this flag)</w:t>
            </w:r>
          </w:p>
        </w:tc>
      </w:tr>
      <w:tr w:rsidR="00CB4B80" w:rsidRPr="008D76B4" w14:paraId="6FCF215F" w14:textId="77777777" w:rsidTr="00CD68D4">
        <w:trPr>
          <w:cantSplit/>
        </w:trPr>
        <w:tc>
          <w:tcPr>
            <w:tcW w:w="4211" w:type="dxa"/>
          </w:tcPr>
          <w:p w14:paraId="7E5A1F04" w14:textId="77777777" w:rsidR="00CB4B80" w:rsidRPr="008D76B4" w:rsidRDefault="00CB4B80" w:rsidP="00CD68D4">
            <w:pPr>
              <w:pStyle w:val="Table"/>
              <w:numPr>
                <w:ilvl w:val="12"/>
                <w:numId w:val="0"/>
              </w:numPr>
              <w:rPr>
                <w:rFonts w:ascii="Arial" w:hAnsi="Arial" w:cs="Arial"/>
                <w:snapToGrid w:val="0"/>
                <w:sz w:val="20"/>
              </w:rPr>
            </w:pPr>
            <w:r w:rsidRPr="008D76B4">
              <w:rPr>
                <w:rFonts w:ascii="Arial" w:hAnsi="Arial" w:cs="Arial"/>
                <w:snapToGrid w:val="0"/>
                <w:sz w:val="20"/>
              </w:rPr>
              <w:t>CKF_USER_PIN_COUNT_LOW</w:t>
            </w:r>
          </w:p>
        </w:tc>
        <w:tc>
          <w:tcPr>
            <w:tcW w:w="1559" w:type="dxa"/>
          </w:tcPr>
          <w:p w14:paraId="6264CCFE"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10000</w:t>
            </w:r>
          </w:p>
        </w:tc>
        <w:tc>
          <w:tcPr>
            <w:tcW w:w="2960" w:type="dxa"/>
          </w:tcPr>
          <w:p w14:paraId="501925E2"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an incorrect user login PIN has been entered at least once since the last successful authentication.</w:t>
            </w:r>
          </w:p>
        </w:tc>
      </w:tr>
      <w:tr w:rsidR="00CB4B80" w:rsidRPr="008D76B4" w14:paraId="416203F2" w14:textId="77777777" w:rsidTr="00CD68D4">
        <w:trPr>
          <w:cantSplit/>
        </w:trPr>
        <w:tc>
          <w:tcPr>
            <w:tcW w:w="4211" w:type="dxa"/>
          </w:tcPr>
          <w:p w14:paraId="78402448" w14:textId="77777777" w:rsidR="00CB4B80" w:rsidRPr="008D76B4" w:rsidRDefault="00CB4B80" w:rsidP="00CD68D4">
            <w:pPr>
              <w:pStyle w:val="Table"/>
              <w:numPr>
                <w:ilvl w:val="12"/>
                <w:numId w:val="0"/>
              </w:numPr>
              <w:rPr>
                <w:rFonts w:ascii="Arial" w:hAnsi="Arial" w:cs="Arial"/>
                <w:snapToGrid w:val="0"/>
                <w:sz w:val="20"/>
              </w:rPr>
            </w:pPr>
            <w:r w:rsidRPr="008D76B4">
              <w:rPr>
                <w:rFonts w:ascii="Arial" w:hAnsi="Arial" w:cs="Arial"/>
                <w:snapToGrid w:val="0"/>
                <w:sz w:val="20"/>
              </w:rPr>
              <w:t>CKF_USER_PIN_FINAL_TRY</w:t>
            </w:r>
          </w:p>
        </w:tc>
        <w:tc>
          <w:tcPr>
            <w:tcW w:w="1559" w:type="dxa"/>
          </w:tcPr>
          <w:p w14:paraId="4FBCD837"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20000</w:t>
            </w:r>
          </w:p>
        </w:tc>
        <w:tc>
          <w:tcPr>
            <w:tcW w:w="2960" w:type="dxa"/>
          </w:tcPr>
          <w:p w14:paraId="1ABF8BC7"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supplying an incorrect user PIN will cause it to become locked.</w:t>
            </w:r>
          </w:p>
        </w:tc>
      </w:tr>
      <w:tr w:rsidR="00CB4B80" w:rsidRPr="008D76B4" w14:paraId="1B7C3579" w14:textId="77777777" w:rsidTr="00CD68D4">
        <w:trPr>
          <w:cantSplit/>
        </w:trPr>
        <w:tc>
          <w:tcPr>
            <w:tcW w:w="4211" w:type="dxa"/>
          </w:tcPr>
          <w:p w14:paraId="683E2CA9" w14:textId="77777777" w:rsidR="00CB4B80" w:rsidRPr="008D76B4" w:rsidRDefault="00CB4B80" w:rsidP="00CD68D4">
            <w:pPr>
              <w:pStyle w:val="Table"/>
              <w:numPr>
                <w:ilvl w:val="12"/>
                <w:numId w:val="0"/>
              </w:numPr>
              <w:rPr>
                <w:rFonts w:ascii="Arial" w:hAnsi="Arial" w:cs="Arial"/>
                <w:snapToGrid w:val="0"/>
                <w:sz w:val="20"/>
              </w:rPr>
            </w:pPr>
            <w:r w:rsidRPr="008D76B4">
              <w:rPr>
                <w:rFonts w:ascii="Arial" w:hAnsi="Arial" w:cs="Arial"/>
                <w:snapToGrid w:val="0"/>
                <w:sz w:val="20"/>
              </w:rPr>
              <w:t>CKF_USER_PIN_LOCKED</w:t>
            </w:r>
          </w:p>
        </w:tc>
        <w:tc>
          <w:tcPr>
            <w:tcW w:w="1559" w:type="dxa"/>
          </w:tcPr>
          <w:p w14:paraId="34442FC1"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40000</w:t>
            </w:r>
          </w:p>
        </w:tc>
        <w:tc>
          <w:tcPr>
            <w:tcW w:w="2960" w:type="dxa"/>
          </w:tcPr>
          <w:p w14:paraId="36E8C938"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the user PIN has been locked. User login to the token is not possible.</w:t>
            </w:r>
          </w:p>
        </w:tc>
      </w:tr>
      <w:tr w:rsidR="00CB4B80" w:rsidRPr="008D76B4" w14:paraId="38351C8B" w14:textId="77777777" w:rsidTr="00CD68D4">
        <w:trPr>
          <w:cantSplit/>
        </w:trPr>
        <w:tc>
          <w:tcPr>
            <w:tcW w:w="4211" w:type="dxa"/>
          </w:tcPr>
          <w:p w14:paraId="071C2B6B" w14:textId="77777777" w:rsidR="00CB4B80" w:rsidRPr="008D76B4" w:rsidRDefault="00CB4B80" w:rsidP="00CD68D4">
            <w:pPr>
              <w:pStyle w:val="Table"/>
              <w:numPr>
                <w:ilvl w:val="12"/>
                <w:numId w:val="0"/>
              </w:numPr>
              <w:rPr>
                <w:rFonts w:ascii="Arial" w:hAnsi="Arial" w:cs="Arial"/>
                <w:snapToGrid w:val="0"/>
                <w:sz w:val="20"/>
              </w:rPr>
            </w:pPr>
            <w:r w:rsidRPr="008D76B4">
              <w:rPr>
                <w:rFonts w:ascii="Arial" w:hAnsi="Arial" w:cs="Arial"/>
                <w:snapToGrid w:val="0"/>
                <w:sz w:val="20"/>
              </w:rPr>
              <w:t>CKF_USER_PIN_TO_BE_CHANGED</w:t>
            </w:r>
          </w:p>
        </w:tc>
        <w:tc>
          <w:tcPr>
            <w:tcW w:w="1559" w:type="dxa"/>
          </w:tcPr>
          <w:p w14:paraId="5EBA4DC9"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080000</w:t>
            </w:r>
          </w:p>
        </w:tc>
        <w:tc>
          <w:tcPr>
            <w:tcW w:w="2960" w:type="dxa"/>
          </w:tcPr>
          <w:p w14:paraId="2C46EE6A"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 xml:space="preserve">True if the user PIN value is the default value set by token initialization or manufacturing, or the PIN has been expired by the card. </w:t>
            </w:r>
          </w:p>
        </w:tc>
      </w:tr>
      <w:tr w:rsidR="00CB4B80" w:rsidRPr="008D76B4" w14:paraId="31CF67FB" w14:textId="77777777" w:rsidTr="00CD68D4">
        <w:trPr>
          <w:cantSplit/>
        </w:trPr>
        <w:tc>
          <w:tcPr>
            <w:tcW w:w="4211" w:type="dxa"/>
          </w:tcPr>
          <w:p w14:paraId="6894D7A3" w14:textId="77777777" w:rsidR="00CB4B80" w:rsidRPr="008D76B4" w:rsidRDefault="00CB4B80" w:rsidP="00CD68D4">
            <w:pPr>
              <w:pStyle w:val="Table"/>
              <w:numPr>
                <w:ilvl w:val="12"/>
                <w:numId w:val="0"/>
              </w:numPr>
              <w:rPr>
                <w:rFonts w:ascii="Arial" w:hAnsi="Arial" w:cs="Arial"/>
                <w:snapToGrid w:val="0"/>
                <w:sz w:val="20"/>
              </w:rPr>
            </w:pPr>
            <w:r w:rsidRPr="008D76B4">
              <w:rPr>
                <w:rFonts w:ascii="Arial" w:hAnsi="Arial" w:cs="Arial"/>
                <w:snapToGrid w:val="0"/>
                <w:sz w:val="20"/>
              </w:rPr>
              <w:t>CKF_SO_PIN_COUNT_LOW</w:t>
            </w:r>
          </w:p>
        </w:tc>
        <w:tc>
          <w:tcPr>
            <w:tcW w:w="1559" w:type="dxa"/>
          </w:tcPr>
          <w:p w14:paraId="31216B92"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100000</w:t>
            </w:r>
          </w:p>
        </w:tc>
        <w:tc>
          <w:tcPr>
            <w:tcW w:w="2960" w:type="dxa"/>
          </w:tcPr>
          <w:p w14:paraId="6A289455"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an incorrect SO login PIN has been entered at least once since the last successful authentication.</w:t>
            </w:r>
          </w:p>
        </w:tc>
      </w:tr>
      <w:tr w:rsidR="00CB4B80" w:rsidRPr="008D76B4" w14:paraId="40580EF8" w14:textId="77777777" w:rsidTr="00CD68D4">
        <w:trPr>
          <w:cantSplit/>
        </w:trPr>
        <w:tc>
          <w:tcPr>
            <w:tcW w:w="4211" w:type="dxa"/>
          </w:tcPr>
          <w:p w14:paraId="7CD4DF9F" w14:textId="77777777" w:rsidR="00CB4B80" w:rsidRPr="008D76B4" w:rsidRDefault="00CB4B80" w:rsidP="00CD68D4">
            <w:pPr>
              <w:pStyle w:val="Table"/>
              <w:numPr>
                <w:ilvl w:val="12"/>
                <w:numId w:val="0"/>
              </w:numPr>
              <w:rPr>
                <w:rFonts w:ascii="Arial" w:hAnsi="Arial" w:cs="Arial"/>
                <w:snapToGrid w:val="0"/>
                <w:sz w:val="20"/>
              </w:rPr>
            </w:pPr>
            <w:r w:rsidRPr="008D76B4">
              <w:rPr>
                <w:rFonts w:ascii="Arial" w:hAnsi="Arial" w:cs="Arial"/>
                <w:snapToGrid w:val="0"/>
                <w:sz w:val="20"/>
              </w:rPr>
              <w:t>CKF_SO_PIN_FINAL_TRY</w:t>
            </w:r>
          </w:p>
        </w:tc>
        <w:tc>
          <w:tcPr>
            <w:tcW w:w="1559" w:type="dxa"/>
          </w:tcPr>
          <w:p w14:paraId="0D93D5FE"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200000</w:t>
            </w:r>
          </w:p>
        </w:tc>
        <w:tc>
          <w:tcPr>
            <w:tcW w:w="2960" w:type="dxa"/>
          </w:tcPr>
          <w:p w14:paraId="7B85353B"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supplying an incorrect SO PIN will cause it to become locked.</w:t>
            </w:r>
          </w:p>
        </w:tc>
      </w:tr>
      <w:tr w:rsidR="00CB4B80" w:rsidRPr="008D76B4" w14:paraId="77961A93" w14:textId="77777777" w:rsidTr="00CD68D4">
        <w:trPr>
          <w:cantSplit/>
        </w:trPr>
        <w:tc>
          <w:tcPr>
            <w:tcW w:w="4211" w:type="dxa"/>
          </w:tcPr>
          <w:p w14:paraId="0D4327B9" w14:textId="77777777" w:rsidR="00CB4B80" w:rsidRPr="008D76B4" w:rsidRDefault="00CB4B80" w:rsidP="00CD68D4">
            <w:pPr>
              <w:pStyle w:val="Table"/>
              <w:numPr>
                <w:ilvl w:val="12"/>
                <w:numId w:val="0"/>
              </w:numPr>
              <w:rPr>
                <w:rFonts w:ascii="Arial" w:hAnsi="Arial" w:cs="Arial"/>
                <w:snapToGrid w:val="0"/>
                <w:sz w:val="20"/>
              </w:rPr>
            </w:pPr>
            <w:r w:rsidRPr="008D76B4">
              <w:rPr>
                <w:rFonts w:ascii="Arial" w:hAnsi="Arial" w:cs="Arial"/>
                <w:snapToGrid w:val="0"/>
                <w:sz w:val="20"/>
              </w:rPr>
              <w:t>CKF_SO_PIN_LOCKED</w:t>
            </w:r>
          </w:p>
        </w:tc>
        <w:tc>
          <w:tcPr>
            <w:tcW w:w="1559" w:type="dxa"/>
          </w:tcPr>
          <w:p w14:paraId="64579FB3"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400000</w:t>
            </w:r>
          </w:p>
        </w:tc>
        <w:tc>
          <w:tcPr>
            <w:tcW w:w="2960" w:type="dxa"/>
          </w:tcPr>
          <w:p w14:paraId="10967869"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the SO PIN has been locked. SO login to the token is not possible.</w:t>
            </w:r>
          </w:p>
        </w:tc>
      </w:tr>
      <w:tr w:rsidR="00CB4B80" w:rsidRPr="008D76B4" w14:paraId="457CC2C1" w14:textId="77777777" w:rsidTr="00CD68D4">
        <w:trPr>
          <w:cantSplit/>
        </w:trPr>
        <w:tc>
          <w:tcPr>
            <w:tcW w:w="4211" w:type="dxa"/>
          </w:tcPr>
          <w:p w14:paraId="54866FB7" w14:textId="77777777" w:rsidR="00CB4B80" w:rsidRPr="008D76B4" w:rsidRDefault="00CB4B80" w:rsidP="00CD68D4">
            <w:pPr>
              <w:pStyle w:val="Table"/>
              <w:numPr>
                <w:ilvl w:val="12"/>
                <w:numId w:val="0"/>
              </w:numPr>
              <w:rPr>
                <w:rFonts w:ascii="Arial" w:hAnsi="Arial" w:cs="Arial"/>
                <w:snapToGrid w:val="0"/>
                <w:sz w:val="20"/>
              </w:rPr>
            </w:pPr>
            <w:r w:rsidRPr="008D76B4">
              <w:rPr>
                <w:rFonts w:ascii="Arial" w:hAnsi="Arial" w:cs="Arial"/>
                <w:snapToGrid w:val="0"/>
                <w:sz w:val="20"/>
              </w:rPr>
              <w:t>CKF_SO_PIN_TO_BE_CHANGED</w:t>
            </w:r>
          </w:p>
        </w:tc>
        <w:tc>
          <w:tcPr>
            <w:tcW w:w="1559" w:type="dxa"/>
          </w:tcPr>
          <w:p w14:paraId="44789220"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0800000</w:t>
            </w:r>
          </w:p>
        </w:tc>
        <w:tc>
          <w:tcPr>
            <w:tcW w:w="2960" w:type="dxa"/>
          </w:tcPr>
          <w:p w14:paraId="608ABCE0"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 xml:space="preserve">True if the SO PIN value is the default value set by token initialization or manufacturing, or the PIN has been expired by the card. </w:t>
            </w:r>
          </w:p>
        </w:tc>
      </w:tr>
      <w:tr w:rsidR="00CB4B80" w:rsidRPr="008D76B4" w14:paraId="54443683" w14:textId="77777777" w:rsidTr="00CD68D4">
        <w:trPr>
          <w:cantSplit/>
        </w:trPr>
        <w:tc>
          <w:tcPr>
            <w:tcW w:w="4211" w:type="dxa"/>
          </w:tcPr>
          <w:p w14:paraId="1368B539" w14:textId="03CA9538" w:rsidR="00CB4B80" w:rsidRPr="008D76B4" w:rsidRDefault="00CB4B80" w:rsidP="00CD68D4">
            <w:pPr>
              <w:pStyle w:val="Table"/>
              <w:numPr>
                <w:ilvl w:val="12"/>
                <w:numId w:val="0"/>
              </w:numPr>
              <w:rPr>
                <w:rFonts w:ascii="Arial" w:hAnsi="Arial" w:cs="Arial"/>
                <w:snapToGrid w:val="0"/>
                <w:sz w:val="20"/>
              </w:rPr>
            </w:pPr>
            <w:r w:rsidRPr="008D76B4">
              <w:rPr>
                <w:rFonts w:cs="Arial"/>
              </w:rPr>
              <w:t>CKF_ERROR_STATE</w:t>
            </w:r>
          </w:p>
        </w:tc>
        <w:tc>
          <w:tcPr>
            <w:tcW w:w="1559" w:type="dxa"/>
          </w:tcPr>
          <w:p w14:paraId="32FD06E7"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0x01000000</w:t>
            </w:r>
          </w:p>
        </w:tc>
        <w:tc>
          <w:tcPr>
            <w:tcW w:w="2960" w:type="dxa"/>
          </w:tcPr>
          <w:p w14:paraId="2FFE926D" w14:textId="77777777" w:rsidR="00CB4B80" w:rsidRPr="008D76B4" w:rsidRDefault="00CB4B80" w:rsidP="00CD68D4">
            <w:pPr>
              <w:pStyle w:val="Table"/>
              <w:numPr>
                <w:ilvl w:val="12"/>
                <w:numId w:val="0"/>
              </w:numPr>
              <w:rPr>
                <w:rFonts w:ascii="Arial" w:hAnsi="Arial" w:cs="Arial"/>
                <w:sz w:val="20"/>
              </w:rPr>
            </w:pPr>
            <w:r w:rsidRPr="008D76B4">
              <w:rPr>
                <w:rFonts w:ascii="Arial" w:hAnsi="Arial" w:cs="Arial"/>
                <w:sz w:val="20"/>
              </w:rPr>
              <w:t>True if the token failed a FIPS 140-2 self-test and entered an error state.</w:t>
            </w:r>
          </w:p>
        </w:tc>
      </w:tr>
      <w:tr w:rsidR="00BF39C3" w:rsidRPr="008D76B4" w14:paraId="1C9EA11C" w14:textId="77777777" w:rsidTr="00CD68D4">
        <w:trPr>
          <w:cantSplit/>
        </w:trPr>
        <w:tc>
          <w:tcPr>
            <w:tcW w:w="4211" w:type="dxa"/>
          </w:tcPr>
          <w:p w14:paraId="2E2E7586" w14:textId="3A98832B" w:rsidR="00BF39C3" w:rsidRPr="008D76B4" w:rsidRDefault="00BF39C3" w:rsidP="00BF39C3">
            <w:pPr>
              <w:autoSpaceDE w:val="0"/>
              <w:autoSpaceDN w:val="0"/>
              <w:adjustRightInd w:val="0"/>
              <w:spacing w:after="0"/>
              <w:rPr>
                <w:rFonts w:cs="Arial"/>
                <w:szCs w:val="20"/>
              </w:rPr>
            </w:pPr>
            <w:r>
              <w:rPr>
                <w:rFonts w:cs="Arial"/>
                <w:szCs w:val="20"/>
              </w:rPr>
              <w:t>CKF_SEED_RANDOM_REQUIRED</w:t>
            </w:r>
          </w:p>
        </w:tc>
        <w:tc>
          <w:tcPr>
            <w:tcW w:w="1559" w:type="dxa"/>
          </w:tcPr>
          <w:p w14:paraId="475F676D" w14:textId="07ECEBE8" w:rsidR="00BF39C3" w:rsidRPr="008D76B4" w:rsidRDefault="00BF39C3" w:rsidP="00BF39C3">
            <w:pPr>
              <w:pStyle w:val="Table"/>
              <w:numPr>
                <w:ilvl w:val="12"/>
                <w:numId w:val="0"/>
              </w:numPr>
              <w:rPr>
                <w:rFonts w:ascii="Arial" w:hAnsi="Arial" w:cs="Arial"/>
                <w:sz w:val="20"/>
              </w:rPr>
            </w:pPr>
            <w:r>
              <w:rPr>
                <w:rFonts w:ascii="Arial" w:hAnsi="Arial" w:cs="Arial"/>
                <w:sz w:val="20"/>
              </w:rPr>
              <w:t>0x02000000</w:t>
            </w:r>
          </w:p>
        </w:tc>
        <w:tc>
          <w:tcPr>
            <w:tcW w:w="2960" w:type="dxa"/>
          </w:tcPr>
          <w:p w14:paraId="320FA0F5" w14:textId="2722CA3F" w:rsidR="00BF39C3" w:rsidRPr="008D76B4" w:rsidRDefault="00BF39C3" w:rsidP="00BF39C3">
            <w:pPr>
              <w:pStyle w:val="Table"/>
              <w:numPr>
                <w:ilvl w:val="12"/>
                <w:numId w:val="0"/>
              </w:numPr>
              <w:rPr>
                <w:rFonts w:ascii="Arial" w:hAnsi="Arial" w:cs="Arial"/>
                <w:sz w:val="20"/>
              </w:rPr>
            </w:pPr>
            <w:r>
              <w:rPr>
                <w:rFonts w:ascii="Liberation Sans" w:hAnsi="Liberation Sans"/>
                <w:sz w:val="20"/>
                <w:szCs w:val="24"/>
              </w:rPr>
              <w:t xml:space="preserve">True if the </w:t>
            </w:r>
            <w:r w:rsidRPr="00BF3451">
              <w:rPr>
                <w:rFonts w:ascii="Liberation Sans" w:hAnsi="Liberation Sans"/>
                <w:sz w:val="20"/>
                <w:szCs w:val="24"/>
              </w:rPr>
              <w:t xml:space="preserve">token’s random number generator </w:t>
            </w:r>
            <w:r>
              <w:rPr>
                <w:rFonts w:ascii="Liberation Sans" w:hAnsi="Liberation Sans"/>
                <w:sz w:val="20"/>
                <w:szCs w:val="24"/>
              </w:rPr>
              <w:t xml:space="preserve">must be seeded or re-seeded using </w:t>
            </w:r>
            <w:r w:rsidRPr="00BF3451">
              <w:rPr>
                <w:rFonts w:ascii="Liberation Sans" w:hAnsi="Liberation Sans"/>
                <w:b/>
                <w:sz w:val="20"/>
                <w:szCs w:val="24"/>
              </w:rPr>
              <w:t>C_SeedRandom</w:t>
            </w:r>
            <w:r w:rsidRPr="00BF3451">
              <w:rPr>
                <w:rFonts w:ascii="Liberation Sans" w:hAnsi="Liberation Sans"/>
                <w:sz w:val="20"/>
                <w:szCs w:val="24"/>
              </w:rPr>
              <w:t>.</w:t>
            </w:r>
          </w:p>
        </w:tc>
      </w:tr>
      <w:tr w:rsidR="0031300E" w:rsidRPr="008D76B4" w14:paraId="70BFFD8A" w14:textId="77777777" w:rsidTr="00CD68D4">
        <w:trPr>
          <w:cantSplit/>
        </w:trPr>
        <w:tc>
          <w:tcPr>
            <w:tcW w:w="4211" w:type="dxa"/>
          </w:tcPr>
          <w:p w14:paraId="374F3321" w14:textId="1E542EA1" w:rsidR="0031300E" w:rsidRDefault="000C47FC" w:rsidP="00BF39C3">
            <w:pPr>
              <w:autoSpaceDE w:val="0"/>
              <w:autoSpaceDN w:val="0"/>
              <w:adjustRightInd w:val="0"/>
              <w:spacing w:after="0"/>
              <w:rPr>
                <w:rFonts w:cs="Arial"/>
                <w:szCs w:val="20"/>
              </w:rPr>
            </w:pPr>
            <w:r w:rsidRPr="000C47FC">
              <w:rPr>
                <w:rFonts w:cs="Arial"/>
                <w:szCs w:val="20"/>
              </w:rPr>
              <w:t>CKF_ASYNC_SESSION_SUPPORTED</w:t>
            </w:r>
          </w:p>
        </w:tc>
        <w:tc>
          <w:tcPr>
            <w:tcW w:w="1559" w:type="dxa"/>
          </w:tcPr>
          <w:p w14:paraId="74695586" w14:textId="4B267631" w:rsidR="0031300E" w:rsidRDefault="000C47FC" w:rsidP="00BF39C3">
            <w:pPr>
              <w:pStyle w:val="Table"/>
              <w:numPr>
                <w:ilvl w:val="12"/>
                <w:numId w:val="0"/>
              </w:numPr>
              <w:rPr>
                <w:rFonts w:ascii="Arial" w:hAnsi="Arial" w:cs="Arial"/>
                <w:sz w:val="20"/>
              </w:rPr>
            </w:pPr>
            <w:r>
              <w:rPr>
                <w:rFonts w:ascii="Arial" w:hAnsi="Arial" w:cs="Arial"/>
                <w:sz w:val="20"/>
              </w:rPr>
              <w:t>0x04000000</w:t>
            </w:r>
          </w:p>
        </w:tc>
        <w:tc>
          <w:tcPr>
            <w:tcW w:w="2960" w:type="dxa"/>
          </w:tcPr>
          <w:p w14:paraId="0802DC09" w14:textId="23247F32" w:rsidR="0031300E" w:rsidRDefault="000C47FC" w:rsidP="00BF39C3">
            <w:pPr>
              <w:pStyle w:val="Table"/>
              <w:numPr>
                <w:ilvl w:val="12"/>
                <w:numId w:val="0"/>
              </w:numPr>
              <w:rPr>
                <w:rFonts w:ascii="Liberation Sans" w:hAnsi="Liberation Sans"/>
                <w:sz w:val="20"/>
                <w:szCs w:val="24"/>
              </w:rPr>
            </w:pPr>
            <w:r>
              <w:rPr>
                <w:rFonts w:ascii="Liberation Sans" w:hAnsi="Liberation Sans"/>
                <w:sz w:val="20"/>
                <w:szCs w:val="24"/>
              </w:rPr>
              <w:t xml:space="preserve">True if the </w:t>
            </w:r>
            <w:r w:rsidRPr="00BF3451">
              <w:rPr>
                <w:rFonts w:ascii="Liberation Sans" w:hAnsi="Liberation Sans"/>
                <w:sz w:val="20"/>
                <w:szCs w:val="24"/>
              </w:rPr>
              <w:t>token</w:t>
            </w:r>
            <w:r>
              <w:rPr>
                <w:rFonts w:ascii="Liberation Sans" w:hAnsi="Liberation Sans"/>
                <w:sz w:val="20"/>
                <w:szCs w:val="24"/>
              </w:rPr>
              <w:t xml:space="preserve"> supports asynchronous sessions</w:t>
            </w:r>
            <w:r w:rsidR="004B352F">
              <w:rPr>
                <w:rFonts w:ascii="Liberation Sans" w:hAnsi="Liberation Sans"/>
                <w:sz w:val="20"/>
                <w:szCs w:val="24"/>
              </w:rPr>
              <w:t xml:space="preserve"> </w:t>
            </w:r>
            <w:r w:rsidR="004B352F" w:rsidRPr="004B352F">
              <w:rPr>
                <w:rFonts w:ascii="Liberation Sans" w:hAnsi="Liberation Sans"/>
                <w:sz w:val="20"/>
                <w:szCs w:val="24"/>
              </w:rPr>
              <w:t xml:space="preserve">(see Section </w:t>
            </w:r>
            <w:r w:rsidR="004B352F">
              <w:rPr>
                <w:rFonts w:ascii="Liberation Sans" w:hAnsi="Liberation Sans"/>
                <w:sz w:val="20"/>
                <w:szCs w:val="24"/>
              </w:rPr>
              <w:fldChar w:fldCharType="begin"/>
            </w:r>
            <w:r w:rsidR="004B352F">
              <w:rPr>
                <w:rFonts w:ascii="Liberation Sans" w:hAnsi="Liberation Sans"/>
                <w:sz w:val="20"/>
                <w:szCs w:val="24"/>
              </w:rPr>
              <w:instrText xml:space="preserve"> REF _Ref183428710 \r \h </w:instrText>
            </w:r>
            <w:r w:rsidR="004B352F">
              <w:rPr>
                <w:rFonts w:ascii="Liberation Sans" w:hAnsi="Liberation Sans"/>
                <w:sz w:val="20"/>
                <w:szCs w:val="24"/>
              </w:rPr>
            </w:r>
            <w:r w:rsidR="004B352F">
              <w:rPr>
                <w:rFonts w:ascii="Liberation Sans" w:hAnsi="Liberation Sans"/>
                <w:sz w:val="20"/>
                <w:szCs w:val="24"/>
              </w:rPr>
              <w:fldChar w:fldCharType="separate"/>
            </w:r>
            <w:r w:rsidR="004C22D6">
              <w:rPr>
                <w:rFonts w:ascii="Liberation Sans" w:hAnsi="Liberation Sans"/>
                <w:sz w:val="20"/>
                <w:szCs w:val="24"/>
              </w:rPr>
              <w:t>5.21</w:t>
            </w:r>
            <w:r w:rsidR="004B352F">
              <w:rPr>
                <w:rFonts w:ascii="Liberation Sans" w:hAnsi="Liberation Sans"/>
                <w:sz w:val="20"/>
                <w:szCs w:val="24"/>
              </w:rPr>
              <w:fldChar w:fldCharType="end"/>
            </w:r>
            <w:r w:rsidR="004B352F" w:rsidRPr="004B352F">
              <w:rPr>
                <w:rFonts w:ascii="Liberation Sans" w:hAnsi="Liberation Sans"/>
                <w:sz w:val="20"/>
                <w:szCs w:val="24"/>
              </w:rPr>
              <w:t>)</w:t>
            </w:r>
            <w:r>
              <w:rPr>
                <w:rFonts w:ascii="Liberation Sans" w:hAnsi="Liberation Sans"/>
                <w:sz w:val="20"/>
                <w:szCs w:val="24"/>
              </w:rPr>
              <w:t>.</w:t>
            </w:r>
          </w:p>
        </w:tc>
      </w:tr>
    </w:tbl>
    <w:p w14:paraId="6CA29A60" w14:textId="77777777" w:rsidR="00BF39C3" w:rsidRDefault="00BF39C3" w:rsidP="00CB4B80">
      <w:r w:rsidRPr="00BF39C3">
        <w:t xml:space="preserve">It is not specified in Cryptoki which type of random number generator, i.e., a true/physical or pseudo/deterministic or hybrid random number generator, the token has when </w:t>
      </w:r>
      <w:r w:rsidRPr="00BF39C3">
        <w:rPr>
          <w:b/>
          <w:bCs/>
        </w:rPr>
        <w:t>CKF_RNG</w:t>
      </w:r>
      <w:r w:rsidRPr="00BF39C3">
        <w:t xml:space="preserve"> is true</w:t>
      </w:r>
      <w:r>
        <w:t>.</w:t>
      </w:r>
    </w:p>
    <w:p w14:paraId="57EC3467" w14:textId="0DCB2DCF" w:rsidR="00CB4B80" w:rsidRPr="008D76B4" w:rsidRDefault="00CB4B80" w:rsidP="00CB4B80">
      <w:r w:rsidRPr="008D76B4">
        <w:t xml:space="preserve">Exactly what the </w:t>
      </w:r>
      <w:r w:rsidRPr="008D76B4">
        <w:rPr>
          <w:b/>
        </w:rPr>
        <w:t>CKF_WRITE_PROTECTED</w:t>
      </w:r>
      <w:r w:rsidRPr="008D76B4">
        <w:t xml:space="preserve"> flag means is not specified in Cryptoki</w:t>
      </w:r>
      <w:r w:rsidR="00943702">
        <w:t xml:space="preserve">. </w:t>
      </w:r>
      <w:r w:rsidRPr="008D76B4">
        <w:t>An application may be unable to perform certain actions on a write-protected token; these actions can include any of the following, among others:</w:t>
      </w:r>
    </w:p>
    <w:p w14:paraId="1BA33414" w14:textId="77777777" w:rsidR="00CB4B80" w:rsidRPr="008D76B4" w:rsidRDefault="00CB4B80">
      <w:pPr>
        <w:numPr>
          <w:ilvl w:val="0"/>
          <w:numId w:val="19"/>
        </w:numPr>
      </w:pPr>
      <w:r w:rsidRPr="008D76B4">
        <w:lastRenderedPageBreak/>
        <w:t>Creating/modifying/deleting any object on the token.</w:t>
      </w:r>
    </w:p>
    <w:p w14:paraId="5F11A2E1" w14:textId="77777777" w:rsidR="00CB4B80" w:rsidRPr="008D76B4" w:rsidRDefault="00CB4B80">
      <w:pPr>
        <w:numPr>
          <w:ilvl w:val="0"/>
          <w:numId w:val="19"/>
        </w:numPr>
      </w:pPr>
      <w:r w:rsidRPr="008D76B4">
        <w:t>Creating/modifying/deleting a token object on the token.</w:t>
      </w:r>
    </w:p>
    <w:p w14:paraId="42A273BF" w14:textId="77777777" w:rsidR="00CB4B80" w:rsidRPr="008D76B4" w:rsidRDefault="00CB4B80">
      <w:pPr>
        <w:numPr>
          <w:ilvl w:val="0"/>
          <w:numId w:val="19"/>
        </w:numPr>
      </w:pPr>
      <w:r w:rsidRPr="008D76B4">
        <w:t>Changing the SO’s PIN.</w:t>
      </w:r>
    </w:p>
    <w:p w14:paraId="6D3F3057" w14:textId="77777777" w:rsidR="00CB4B80" w:rsidRPr="008D76B4" w:rsidRDefault="00CB4B80">
      <w:pPr>
        <w:numPr>
          <w:ilvl w:val="0"/>
          <w:numId w:val="19"/>
        </w:numPr>
      </w:pPr>
      <w:r w:rsidRPr="008D76B4">
        <w:t>Changing the normal user’s PIN.</w:t>
      </w:r>
    </w:p>
    <w:p w14:paraId="2C2E5E29" w14:textId="77777777" w:rsidR="00CB4B80" w:rsidRPr="008D76B4" w:rsidRDefault="00CB4B80" w:rsidP="00CB4B80">
      <w:r w:rsidRPr="008D76B4">
        <w:t xml:space="preserve">The token may change the value of the </w:t>
      </w:r>
      <w:r w:rsidRPr="008D76B4">
        <w:rPr>
          <w:b/>
        </w:rPr>
        <w:t>CKF_WRITE_PROTECTED</w:t>
      </w:r>
      <w:r w:rsidRPr="008D76B4">
        <w:t xml:space="preserve"> flag depending on the session state to implement its object management policy. For instance, the token may set the </w:t>
      </w:r>
      <w:r w:rsidRPr="008D76B4">
        <w:rPr>
          <w:b/>
        </w:rPr>
        <w:t>CKF_WRITE_PROTECTED</w:t>
      </w:r>
      <w:r w:rsidRPr="008D76B4">
        <w:t xml:space="preserve"> flag unless the session state is R/W SO or R/W User to implement a policy that does not allow any objects, public or private, to be created, modified, or deleted unless the user has successfully called </w:t>
      </w:r>
      <w:r w:rsidRPr="00415FE5">
        <w:rPr>
          <w:b/>
        </w:rPr>
        <w:t>C_Login</w:t>
      </w:r>
      <w:r w:rsidRPr="008D76B4">
        <w:t>.</w:t>
      </w:r>
    </w:p>
    <w:p w14:paraId="09DF1BBF" w14:textId="46A914F9" w:rsidR="00CB4B80" w:rsidRPr="008D76B4" w:rsidRDefault="00CB4B80" w:rsidP="00CB4B80">
      <w:r w:rsidRPr="008D76B4">
        <w:t xml:space="preserve">The </w:t>
      </w:r>
      <w:r w:rsidRPr="008D76B4">
        <w:rPr>
          <w:b/>
        </w:rPr>
        <w:t>CKF_USER_PIN_COUNT_LOW</w:t>
      </w:r>
      <w:r w:rsidRPr="008D76B4">
        <w:t xml:space="preserve">, </w:t>
      </w:r>
      <w:r w:rsidRPr="008D76B4">
        <w:rPr>
          <w:b/>
        </w:rPr>
        <w:t>CKF_</w:t>
      </w:r>
      <w:r w:rsidR="00BF39C3">
        <w:rPr>
          <w:b/>
        </w:rPr>
        <w:t>SO</w:t>
      </w:r>
      <w:r w:rsidRPr="008D76B4">
        <w:rPr>
          <w:b/>
        </w:rPr>
        <w:t>_PIN_COUNT_LOW</w:t>
      </w:r>
      <w:r w:rsidRPr="008D76B4">
        <w:t xml:space="preserve">, </w:t>
      </w:r>
      <w:r w:rsidRPr="008D76B4">
        <w:rPr>
          <w:b/>
        </w:rPr>
        <w:t>CKF_USER_PIN_FINAL_TRY</w:t>
      </w:r>
      <w:r w:rsidRPr="008D76B4">
        <w:t xml:space="preserve">, and </w:t>
      </w:r>
      <w:r w:rsidRPr="008D76B4">
        <w:rPr>
          <w:b/>
        </w:rPr>
        <w:t xml:space="preserve">CKF_SO_PIN_FINAL_TRY </w:t>
      </w:r>
      <w:r w:rsidRPr="008D76B4">
        <w:t>flags may always be set to false if the token does not support the functionality or will not reveal the information because of its security policy.</w:t>
      </w:r>
    </w:p>
    <w:p w14:paraId="4F38217D" w14:textId="77777777" w:rsidR="00CB4B80" w:rsidRPr="008D76B4" w:rsidRDefault="00CB4B80" w:rsidP="00CB4B80">
      <w:r w:rsidRPr="008D76B4">
        <w:t xml:space="preserve">The </w:t>
      </w:r>
      <w:r w:rsidRPr="008D76B4">
        <w:rPr>
          <w:b/>
        </w:rPr>
        <w:t>CKF_USER_PIN_TO_BE_CHANGED</w:t>
      </w:r>
      <w:r w:rsidRPr="008D76B4">
        <w:t xml:space="preserve"> and </w:t>
      </w:r>
      <w:r w:rsidRPr="008D76B4">
        <w:rPr>
          <w:b/>
        </w:rPr>
        <w:t xml:space="preserve">CKF_SO_PIN_TO_BE_CHANGED </w:t>
      </w:r>
      <w:r w:rsidRPr="008D76B4">
        <w:t xml:space="preserve">flags may always be set to false if the token does not support the functionality. If a PIN is set to the default value, or has expired, the appropriate </w:t>
      </w:r>
      <w:r w:rsidRPr="008D76B4">
        <w:rPr>
          <w:b/>
        </w:rPr>
        <w:t>CKF_USER_PIN_TO_BE_CHANGED</w:t>
      </w:r>
      <w:r w:rsidRPr="008D76B4">
        <w:t xml:space="preserve"> or </w:t>
      </w:r>
      <w:r w:rsidRPr="008D76B4">
        <w:rPr>
          <w:b/>
        </w:rPr>
        <w:t>CKF_SO_PIN_TO_BE_CHANGED</w:t>
      </w:r>
      <w:r w:rsidRPr="008D76B4">
        <w:t xml:space="preserve"> flag is set to true. When either of these flags are true, logging in with the corresponding PIN will succeed, but only the </w:t>
      </w:r>
      <w:r w:rsidRPr="00415FE5">
        <w:rPr>
          <w:b/>
        </w:rPr>
        <w:t>C_SetPIN</w:t>
      </w:r>
      <w:r w:rsidRPr="008D76B4">
        <w:t xml:space="preserve"> function can be called. Calling any other function that required the user to be logged in will cause </w:t>
      </w:r>
      <w:r w:rsidRPr="00415FE5">
        <w:rPr>
          <w:b/>
          <w:bCs/>
        </w:rPr>
        <w:t>CKR_PIN_EXPIRED</w:t>
      </w:r>
      <w:r w:rsidRPr="008D76B4">
        <w:t xml:space="preserve"> to be returned until </w:t>
      </w:r>
      <w:r w:rsidRPr="00415FE5">
        <w:rPr>
          <w:b/>
        </w:rPr>
        <w:t>C_SetPIN</w:t>
      </w:r>
      <w:r w:rsidRPr="008D76B4">
        <w:t xml:space="preserve"> is called successfully.</w:t>
      </w:r>
    </w:p>
    <w:p w14:paraId="37698D9B" w14:textId="5F9665D4" w:rsidR="00CB4B80" w:rsidRPr="008D76B4" w:rsidRDefault="00CB4B80" w:rsidP="00CB4B80">
      <w:r w:rsidRPr="008D76B4">
        <w:rPr>
          <w:b/>
        </w:rPr>
        <w:t>CK_TOKEN_INFO Note</w:t>
      </w:r>
      <w:r w:rsidRPr="008D76B4">
        <w:t>: The fields ulMaxSessionCount, ulSessionCount, ulMaxRwSessionCount, ulRwSessionCount, ulTotalPublicMemory, ulFreePublicMemory, ulTotalPrivateMemory, and ulFreePrivateMemory can have the special value CK_UNAVAILABLE_INFORMATION, which means that the token and/or library is unable or unwilling to provide that information</w:t>
      </w:r>
      <w:r w:rsidR="00943702">
        <w:t xml:space="preserve">. </w:t>
      </w:r>
      <w:r w:rsidRPr="008D76B4">
        <w:t>In addition, the fields ulMaxSessionCount and ulMaxRwSessionCount can have the special value CK_EFFECTIVELY_INFINITE, which means that there is no practical limit on the number of sessions (resp. R/W sessions) an application can have open with the token.</w:t>
      </w:r>
    </w:p>
    <w:p w14:paraId="676A3AF0" w14:textId="27CD59E6" w:rsidR="00CB4B80" w:rsidRPr="008D76B4" w:rsidRDefault="00CB4B80" w:rsidP="00CB4B80">
      <w:r w:rsidRPr="008D76B4">
        <w:t>It is important to check these fields for these special values</w:t>
      </w:r>
      <w:r w:rsidR="00943702">
        <w:t xml:space="preserve">. </w:t>
      </w:r>
      <w:r w:rsidRPr="008D76B4">
        <w:t>This is particularly true for CK_EFFECTIVELY_INFINITE, since an application seeing this value in the ulMaxSessionCount or ulMaxRwSessionCount field would otherwise conclude that it can’t open any sessions with the token, which is far from being the case.</w:t>
      </w:r>
    </w:p>
    <w:p w14:paraId="7163FBE6" w14:textId="77777777" w:rsidR="00CB4B80" w:rsidRPr="008D76B4" w:rsidRDefault="00CB4B80" w:rsidP="00CB4B80">
      <w:r w:rsidRPr="008D76B4">
        <w:t>The upshot of all this is that the correct way to interpret (for example) the ulMaxSessionCount field is something along the lines of the following:</w:t>
      </w:r>
    </w:p>
    <w:p w14:paraId="23C3AA48" w14:textId="77777777" w:rsidR="00CB4B80" w:rsidRPr="008D76B4" w:rsidRDefault="00CB4B80" w:rsidP="00CB4B80">
      <w:pPr>
        <w:pStyle w:val="Code"/>
      </w:pPr>
      <w:r w:rsidRPr="008D76B4">
        <w:t>CK_TOKEN_INFO info;</w:t>
      </w:r>
    </w:p>
    <w:p w14:paraId="24684C39" w14:textId="77777777" w:rsidR="00CB4B80" w:rsidRPr="008D76B4" w:rsidRDefault="00CB4B80" w:rsidP="00CB4B80">
      <w:pPr>
        <w:pStyle w:val="Code"/>
      </w:pPr>
      <w:r w:rsidRPr="008D76B4">
        <w:t>.</w:t>
      </w:r>
    </w:p>
    <w:p w14:paraId="5040E5CC" w14:textId="77777777" w:rsidR="00CB4B80" w:rsidRPr="008D76B4" w:rsidRDefault="00CB4B80" w:rsidP="00CB4B80">
      <w:pPr>
        <w:pStyle w:val="Code"/>
      </w:pPr>
      <w:r w:rsidRPr="008D76B4">
        <w:t>.</w:t>
      </w:r>
    </w:p>
    <w:p w14:paraId="64BC9AB3" w14:textId="77777777" w:rsidR="00CB4B80" w:rsidRPr="008D76B4" w:rsidRDefault="00CB4B80" w:rsidP="00CB4B80">
      <w:pPr>
        <w:pStyle w:val="Code"/>
      </w:pPr>
      <w:r w:rsidRPr="008D76B4">
        <w:t>if ((CK_LONG) info.ulMaxSessionCount</w:t>
      </w:r>
    </w:p>
    <w:p w14:paraId="3287ABD5" w14:textId="77777777" w:rsidR="00CB4B80" w:rsidRPr="008D76B4" w:rsidRDefault="00CB4B80" w:rsidP="00CB4B80">
      <w:pPr>
        <w:pStyle w:val="Code"/>
      </w:pPr>
      <w:r w:rsidRPr="008D76B4">
        <w:t xml:space="preserve">    == CK_UNAVAILABLE_INFORMATION) {</w:t>
      </w:r>
    </w:p>
    <w:p w14:paraId="19D7C5F3" w14:textId="77777777" w:rsidR="00CB4B80" w:rsidRPr="008D76B4" w:rsidRDefault="00CB4B80" w:rsidP="00CB4B80">
      <w:pPr>
        <w:pStyle w:val="Code"/>
      </w:pPr>
      <w:r w:rsidRPr="008D76B4">
        <w:t xml:space="preserve">  /* Token refuses to give value of ulMaxSessionCount */</w:t>
      </w:r>
    </w:p>
    <w:p w14:paraId="05D1BE44" w14:textId="77777777" w:rsidR="00CB4B80" w:rsidRPr="008D76B4" w:rsidRDefault="00CB4B80" w:rsidP="00CB4B80">
      <w:pPr>
        <w:pStyle w:val="Code"/>
      </w:pPr>
      <w:r w:rsidRPr="008D76B4">
        <w:t xml:space="preserve">  .</w:t>
      </w:r>
    </w:p>
    <w:p w14:paraId="5A7CF903" w14:textId="77777777" w:rsidR="00CB4B80" w:rsidRPr="008D76B4" w:rsidRDefault="00CB4B80" w:rsidP="00CB4B80">
      <w:pPr>
        <w:pStyle w:val="Code"/>
      </w:pPr>
      <w:r w:rsidRPr="008D76B4">
        <w:t xml:space="preserve">  .</w:t>
      </w:r>
    </w:p>
    <w:p w14:paraId="0769DEC8" w14:textId="77777777" w:rsidR="00CB4B80" w:rsidRPr="008D76B4" w:rsidRDefault="00CB4B80" w:rsidP="00CB4B80">
      <w:pPr>
        <w:pStyle w:val="Code"/>
      </w:pPr>
      <w:r w:rsidRPr="008D76B4">
        <w:t>} else if (info.ulMaxSessionCount == CK_EFFECTIVELY_INFINITE) {</w:t>
      </w:r>
    </w:p>
    <w:p w14:paraId="03944759" w14:textId="77777777" w:rsidR="00CB4B80" w:rsidRPr="008D76B4" w:rsidRDefault="00CB4B80" w:rsidP="00CB4B80">
      <w:pPr>
        <w:pStyle w:val="Code"/>
      </w:pPr>
      <w:r w:rsidRPr="008D76B4">
        <w:t xml:space="preserve">  /* Application can open as many sessions as it wants */</w:t>
      </w:r>
    </w:p>
    <w:p w14:paraId="6A81C6A5" w14:textId="77777777" w:rsidR="00CB4B80" w:rsidRPr="008D76B4" w:rsidRDefault="00CB4B80" w:rsidP="00CB4B80">
      <w:pPr>
        <w:pStyle w:val="Code"/>
      </w:pPr>
      <w:r w:rsidRPr="008D76B4">
        <w:t xml:space="preserve">  .</w:t>
      </w:r>
    </w:p>
    <w:p w14:paraId="0FAE9351" w14:textId="77777777" w:rsidR="00CB4B80" w:rsidRPr="008D76B4" w:rsidRDefault="00CB4B80" w:rsidP="00CB4B80">
      <w:pPr>
        <w:pStyle w:val="Code"/>
      </w:pPr>
      <w:r w:rsidRPr="008D76B4">
        <w:t xml:space="preserve">  .</w:t>
      </w:r>
    </w:p>
    <w:p w14:paraId="37564911" w14:textId="77777777" w:rsidR="00CB4B80" w:rsidRPr="008D76B4" w:rsidRDefault="00CB4B80" w:rsidP="00CB4B80">
      <w:pPr>
        <w:pStyle w:val="Code"/>
      </w:pPr>
      <w:r w:rsidRPr="008D76B4">
        <w:t>} else {</w:t>
      </w:r>
    </w:p>
    <w:p w14:paraId="043DE553" w14:textId="77777777" w:rsidR="00CB4B80" w:rsidRPr="008D76B4" w:rsidRDefault="00CB4B80" w:rsidP="00CB4B80">
      <w:pPr>
        <w:pStyle w:val="Code"/>
      </w:pPr>
      <w:r w:rsidRPr="008D76B4">
        <w:t xml:space="preserve">  /* ulMaxSessionCount really does contain what it should */</w:t>
      </w:r>
    </w:p>
    <w:p w14:paraId="559353F4" w14:textId="77777777" w:rsidR="00CB4B80" w:rsidRPr="008D76B4" w:rsidRDefault="00CB4B80" w:rsidP="00CB4B80">
      <w:pPr>
        <w:pStyle w:val="Code"/>
      </w:pPr>
      <w:r w:rsidRPr="008D76B4">
        <w:t xml:space="preserve">  .</w:t>
      </w:r>
    </w:p>
    <w:p w14:paraId="10089754" w14:textId="77777777" w:rsidR="00CB4B80" w:rsidRPr="008D76B4" w:rsidRDefault="00CB4B80" w:rsidP="00CB4B80">
      <w:pPr>
        <w:pStyle w:val="Code"/>
      </w:pPr>
      <w:r w:rsidRPr="008D76B4">
        <w:t xml:space="preserve">  .</w:t>
      </w:r>
    </w:p>
    <w:p w14:paraId="34A22345" w14:textId="77777777" w:rsidR="00CB4B80" w:rsidRPr="008D76B4" w:rsidRDefault="00CB4B80" w:rsidP="00CB4B80">
      <w:pPr>
        <w:pStyle w:val="Code"/>
      </w:pPr>
      <w:r w:rsidRPr="008D76B4">
        <w:t>}</w:t>
      </w:r>
    </w:p>
    <w:p w14:paraId="4B2FD8EB" w14:textId="77777777" w:rsidR="00CB4B80" w:rsidRPr="008D76B4" w:rsidRDefault="00CB4B80" w:rsidP="00CB4B80">
      <w:pPr>
        <w:pStyle w:val="Code"/>
        <w:rPr>
          <w:rFonts w:ascii="Arial" w:hAnsi="Arial" w:cs="Arial"/>
        </w:rPr>
      </w:pPr>
    </w:p>
    <w:p w14:paraId="05A19AD2" w14:textId="77777777" w:rsidR="00CB4B80" w:rsidRPr="008D76B4" w:rsidRDefault="00CB4B80" w:rsidP="00CB4B80">
      <w:r w:rsidRPr="008D76B4">
        <w:t>CK_TOKEN_INFO_PTR is a pointer to a CK_TOKEN_INFO.</w:t>
      </w:r>
      <w:bookmarkStart w:id="210" w:name="_Toc319287652"/>
      <w:bookmarkStart w:id="211" w:name="_Toc319313493"/>
      <w:bookmarkStart w:id="212" w:name="_Toc319313686"/>
      <w:bookmarkStart w:id="213" w:name="_Toc319315679"/>
      <w:bookmarkStart w:id="214" w:name="_Toc322855274"/>
      <w:bookmarkStart w:id="215" w:name="_Toc322945100"/>
      <w:bookmarkStart w:id="216" w:name="_Toc323000683"/>
      <w:bookmarkStart w:id="217" w:name="_Toc323024053"/>
      <w:bookmarkStart w:id="218" w:name="_Toc323205384"/>
      <w:bookmarkStart w:id="219" w:name="_Toc323610813"/>
      <w:bookmarkStart w:id="220" w:name="_Toc383864827"/>
      <w:bookmarkStart w:id="221" w:name="_Toc385057817"/>
      <w:bookmarkStart w:id="222" w:name="_Toc405794635"/>
      <w:bookmarkStart w:id="223" w:name="_Toc72656032"/>
      <w:bookmarkStart w:id="224" w:name="_Toc235002247"/>
      <w:bookmarkStart w:id="225" w:name="_Toc370633974"/>
      <w:bookmarkStart w:id="226" w:name="_Toc391468765"/>
      <w:bookmarkStart w:id="227" w:name="_Toc395183761"/>
    </w:p>
    <w:p w14:paraId="23BD2FE6" w14:textId="77777777" w:rsidR="00CB4B80" w:rsidRPr="008D76B4" w:rsidRDefault="00CB4B80">
      <w:pPr>
        <w:pStyle w:val="berschrift2"/>
        <w:numPr>
          <w:ilvl w:val="1"/>
          <w:numId w:val="2"/>
        </w:numPr>
        <w:tabs>
          <w:tab w:val="num" w:pos="576"/>
        </w:tabs>
      </w:pPr>
      <w:bookmarkStart w:id="228" w:name="_Toc7432273"/>
      <w:bookmarkStart w:id="229" w:name="_Toc29976543"/>
      <w:bookmarkStart w:id="230" w:name="_Toc90376208"/>
      <w:bookmarkStart w:id="231" w:name="_Toc111203193"/>
      <w:bookmarkStart w:id="232" w:name="_Toc148962035"/>
      <w:bookmarkStart w:id="233" w:name="_Toc195693057"/>
      <w:r w:rsidRPr="008D76B4">
        <w:t>Session type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2BE35A94" w14:textId="77777777" w:rsidR="00CB4B80" w:rsidRPr="008D76B4" w:rsidRDefault="00CB4B80" w:rsidP="00CB4B80">
      <w:r w:rsidRPr="008D76B4">
        <w:t>Cryptoki represents session information with the following types:</w:t>
      </w:r>
    </w:p>
    <w:p w14:paraId="4C16B94E"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234" w:name="_Toc323024054"/>
      <w:bookmarkStart w:id="235" w:name="_Toc323205385"/>
      <w:bookmarkStart w:id="236" w:name="_Toc323610814"/>
      <w:bookmarkStart w:id="237" w:name="_Toc383864828"/>
      <w:bookmarkStart w:id="238" w:name="_Toc385057818"/>
      <w:bookmarkStart w:id="239" w:name="_Toc405794636"/>
      <w:bookmarkStart w:id="240" w:name="_Toc72656033"/>
      <w:bookmarkStart w:id="241" w:name="_Toc235002248"/>
      <w:r w:rsidRPr="008D76B4">
        <w:rPr>
          <w:rFonts w:ascii="Arial" w:hAnsi="Arial" w:cs="Arial"/>
        </w:rPr>
        <w:lastRenderedPageBreak/>
        <w:t>CK_SESSION_HANDLE</w:t>
      </w:r>
      <w:bookmarkEnd w:id="234"/>
      <w:bookmarkEnd w:id="235"/>
      <w:bookmarkEnd w:id="236"/>
      <w:bookmarkEnd w:id="237"/>
      <w:bookmarkEnd w:id="238"/>
      <w:r w:rsidRPr="008D76B4">
        <w:rPr>
          <w:rFonts w:ascii="Arial" w:hAnsi="Arial" w:cs="Arial"/>
        </w:rPr>
        <w:t>; CK_SESSION_HANDLE_PTR</w:t>
      </w:r>
      <w:bookmarkEnd w:id="239"/>
      <w:bookmarkEnd w:id="240"/>
      <w:bookmarkEnd w:id="241"/>
    </w:p>
    <w:p w14:paraId="1ECFC180" w14:textId="0BFE84E7" w:rsidR="00CB4B80" w:rsidRPr="008D76B4" w:rsidRDefault="00CB4B80" w:rsidP="00CB4B80">
      <w:r w:rsidRPr="008D76B4">
        <w:rPr>
          <w:b/>
        </w:rPr>
        <w:t>CK_SESSION_HANDLE</w:t>
      </w:r>
      <w:r w:rsidRPr="008D76B4">
        <w:t xml:space="preserve"> is a Cryptoki-assigned value that identifies a session</w:t>
      </w:r>
      <w:r w:rsidR="00943702">
        <w:t xml:space="preserve">. </w:t>
      </w:r>
      <w:r w:rsidRPr="008D76B4">
        <w:t>It is defined as follows:</w:t>
      </w:r>
    </w:p>
    <w:p w14:paraId="233F0F03" w14:textId="77777777" w:rsidR="00CB4B80" w:rsidRPr="008D76B4" w:rsidRDefault="00CB4B80" w:rsidP="00CB4B80">
      <w:pPr>
        <w:pStyle w:val="Code"/>
      </w:pPr>
      <w:r w:rsidRPr="008D76B4">
        <w:t>typedef CK_ULONG CK_SESSION_HANDLE;</w:t>
      </w:r>
    </w:p>
    <w:p w14:paraId="452FB2D1" w14:textId="77777777" w:rsidR="00CB4B80" w:rsidRPr="008D76B4" w:rsidRDefault="00CB4B80" w:rsidP="00CB4B80">
      <w:pPr>
        <w:pStyle w:val="Code"/>
        <w:numPr>
          <w:ilvl w:val="12"/>
          <w:numId w:val="0"/>
        </w:numPr>
        <w:ind w:left="1584" w:hanging="1152"/>
        <w:rPr>
          <w:rFonts w:ascii="Arial" w:hAnsi="Arial" w:cs="Arial"/>
        </w:rPr>
      </w:pPr>
    </w:p>
    <w:p w14:paraId="51EBD5C4" w14:textId="3E3D5C2C" w:rsidR="00CB4B80" w:rsidRPr="008D76B4" w:rsidRDefault="00CB4B80" w:rsidP="00CB4B80">
      <w:bookmarkStart w:id="242" w:name="_Toc323024055"/>
      <w:bookmarkStart w:id="243" w:name="_Toc323205386"/>
      <w:bookmarkStart w:id="244" w:name="_Toc323610815"/>
      <w:bookmarkStart w:id="245" w:name="_Toc383864829"/>
      <w:bookmarkStart w:id="246" w:name="_Toc385057819"/>
      <w:r w:rsidRPr="008D76B4">
        <w:rPr>
          <w:i/>
        </w:rPr>
        <w:t>Valid session handles in Cryptoki always have nonzero values</w:t>
      </w:r>
      <w:r w:rsidR="00943702">
        <w:rPr>
          <w:i/>
        </w:rPr>
        <w:t>.</w:t>
      </w:r>
      <w:r w:rsidR="00943702" w:rsidRPr="00851D79">
        <w:t xml:space="preserve"> </w:t>
      </w:r>
      <w:r w:rsidRPr="008D76B4">
        <w:t>For developers’ convenience, Cryptoki defines the following symbolic value:</w:t>
      </w:r>
    </w:p>
    <w:p w14:paraId="5F7491E0" w14:textId="77777777" w:rsidR="00CB4B80" w:rsidRPr="008D76B4" w:rsidRDefault="00CB4B80" w:rsidP="00CB4B80">
      <w:pPr>
        <w:pStyle w:val="Code"/>
      </w:pPr>
      <w:r w:rsidRPr="008D76B4">
        <w:t>CK_INVALID_HANDLE</w:t>
      </w:r>
    </w:p>
    <w:p w14:paraId="160D17C4" w14:textId="77777777" w:rsidR="00CB4B80" w:rsidRPr="008D76B4" w:rsidRDefault="00CB4B80" w:rsidP="00CB4B80">
      <w:pPr>
        <w:pStyle w:val="Code"/>
        <w:numPr>
          <w:ilvl w:val="12"/>
          <w:numId w:val="0"/>
        </w:numPr>
        <w:ind w:left="1584" w:hanging="1152"/>
        <w:rPr>
          <w:rFonts w:ascii="Arial" w:hAnsi="Arial" w:cs="Arial"/>
        </w:rPr>
      </w:pPr>
    </w:p>
    <w:p w14:paraId="0F55886E" w14:textId="77777777" w:rsidR="00CB4B80" w:rsidRPr="008D76B4" w:rsidRDefault="00CB4B80" w:rsidP="00CB4B80">
      <w:r w:rsidRPr="008D76B4">
        <w:t>CK_SESSION_HANDLE_PTR is a pointer to a CK_SESSION_HANDLE.</w:t>
      </w:r>
    </w:p>
    <w:p w14:paraId="5F5FAFB6" w14:textId="77777777" w:rsidR="00CB4B80" w:rsidRPr="008D76B4" w:rsidRDefault="00CB4B80">
      <w:pPr>
        <w:pStyle w:val="name"/>
        <w:keepLines/>
        <w:numPr>
          <w:ilvl w:val="0"/>
          <w:numId w:val="14"/>
        </w:numPr>
        <w:tabs>
          <w:tab w:val="clear" w:pos="360"/>
          <w:tab w:val="num" w:pos="1800"/>
        </w:tabs>
        <w:ind w:left="1800"/>
        <w:rPr>
          <w:rFonts w:ascii="Arial" w:hAnsi="Arial" w:cs="Arial"/>
        </w:rPr>
      </w:pPr>
      <w:bookmarkStart w:id="247" w:name="_Toc323024057"/>
      <w:bookmarkStart w:id="248" w:name="_Toc323205387"/>
      <w:bookmarkStart w:id="249" w:name="_Toc323610816"/>
      <w:bookmarkStart w:id="250" w:name="_Toc383864830"/>
      <w:bookmarkStart w:id="251" w:name="_Toc385057820"/>
      <w:bookmarkStart w:id="252" w:name="_Toc405794637"/>
      <w:bookmarkStart w:id="253" w:name="_Toc72656034"/>
      <w:bookmarkStart w:id="254" w:name="_Toc235002249"/>
      <w:bookmarkEnd w:id="242"/>
      <w:bookmarkEnd w:id="243"/>
      <w:bookmarkEnd w:id="244"/>
      <w:bookmarkEnd w:id="245"/>
      <w:bookmarkEnd w:id="246"/>
      <w:r w:rsidRPr="008D76B4">
        <w:rPr>
          <w:rFonts w:ascii="Arial" w:hAnsi="Arial" w:cs="Arial"/>
        </w:rPr>
        <w:t>CK_USER_TYPE</w:t>
      </w:r>
      <w:bookmarkEnd w:id="247"/>
      <w:bookmarkEnd w:id="248"/>
      <w:bookmarkEnd w:id="249"/>
      <w:bookmarkEnd w:id="250"/>
      <w:bookmarkEnd w:id="251"/>
      <w:bookmarkEnd w:id="252"/>
      <w:bookmarkEnd w:id="253"/>
      <w:bookmarkEnd w:id="254"/>
    </w:p>
    <w:p w14:paraId="74E4CB74" w14:textId="4002D183" w:rsidR="00CB4B80" w:rsidRPr="008D76B4" w:rsidRDefault="00CB4B80" w:rsidP="00CB4B80">
      <w:r w:rsidRPr="008D76B4">
        <w:rPr>
          <w:b/>
        </w:rPr>
        <w:t>CK_USER_TYPE</w:t>
      </w:r>
      <w:r w:rsidRPr="008D76B4">
        <w:t xml:space="preserve"> holds the types of Cryptoki users described in </w:t>
      </w:r>
      <w:r w:rsidRPr="008D76B4">
        <w:rPr>
          <w:b/>
          <w:color w:val="3B006F"/>
        </w:rPr>
        <w:t xml:space="preserve">[PKCS11-UG] </w:t>
      </w:r>
      <w:r w:rsidRPr="008D76B4">
        <w:t xml:space="preserve">and, in addition, a context-specific type described in Section </w:t>
      </w:r>
      <w:r w:rsidRPr="008D76B4">
        <w:fldChar w:fldCharType="begin"/>
      </w:r>
      <w:r w:rsidRPr="008D76B4">
        <w:instrText xml:space="preserve"> REF _Ref72643709 \r \h  \* MERGEFORMAT </w:instrText>
      </w:r>
      <w:r w:rsidRPr="008D76B4">
        <w:fldChar w:fldCharType="separate"/>
      </w:r>
      <w:r w:rsidR="004C22D6">
        <w:t>4.10</w:t>
      </w:r>
      <w:r w:rsidRPr="008D76B4">
        <w:fldChar w:fldCharType="end"/>
      </w:r>
      <w:r w:rsidR="00943702">
        <w:t xml:space="preserve">. </w:t>
      </w:r>
      <w:r w:rsidRPr="008D76B4">
        <w:t>It is defined as follows:</w:t>
      </w:r>
    </w:p>
    <w:p w14:paraId="085E2864" w14:textId="77777777" w:rsidR="00CB4B80" w:rsidRPr="008D76B4" w:rsidRDefault="00CB4B80" w:rsidP="00CB4B80">
      <w:pPr>
        <w:pStyle w:val="Code"/>
      </w:pPr>
      <w:r w:rsidRPr="008D76B4">
        <w:t>typedef CK_ULONG CK_USER_TYPE;</w:t>
      </w:r>
    </w:p>
    <w:p w14:paraId="1F403290" w14:textId="77777777" w:rsidR="00CB4B80" w:rsidRPr="008D76B4" w:rsidRDefault="00CB4B80" w:rsidP="00CB4B80">
      <w:pPr>
        <w:pStyle w:val="Code"/>
        <w:numPr>
          <w:ilvl w:val="12"/>
          <w:numId w:val="0"/>
        </w:numPr>
        <w:ind w:left="1584" w:hanging="1152"/>
        <w:rPr>
          <w:rFonts w:ascii="Arial" w:hAnsi="Arial" w:cs="Arial"/>
        </w:rPr>
      </w:pPr>
    </w:p>
    <w:p w14:paraId="7CE0748F" w14:textId="77777777" w:rsidR="00CB4B80" w:rsidRPr="008D76B4" w:rsidRDefault="00CB4B80" w:rsidP="00CB4B80">
      <w:r w:rsidRPr="008D76B4">
        <w:t>For this version of Cryptoki, the following types of users are defined:</w:t>
      </w:r>
    </w:p>
    <w:p w14:paraId="49E47F45" w14:textId="77777777" w:rsidR="00CB4B80" w:rsidRPr="008D76B4" w:rsidRDefault="00CB4B80" w:rsidP="00CB4B80">
      <w:pPr>
        <w:pStyle w:val="Code"/>
      </w:pPr>
      <w:r w:rsidRPr="008D76B4">
        <w:t>CKU_SO</w:t>
      </w:r>
    </w:p>
    <w:p w14:paraId="5DF35481" w14:textId="77777777" w:rsidR="00CB4B80" w:rsidRPr="008D76B4" w:rsidRDefault="00CB4B80" w:rsidP="00CB4B80">
      <w:pPr>
        <w:pStyle w:val="Code"/>
      </w:pPr>
      <w:r w:rsidRPr="008D76B4">
        <w:t>CKU_USER</w:t>
      </w:r>
    </w:p>
    <w:p w14:paraId="5AFDBBEB" w14:textId="77777777" w:rsidR="00CB4B80" w:rsidRPr="008D76B4" w:rsidRDefault="00CB4B80" w:rsidP="00CB4B80">
      <w:pPr>
        <w:pStyle w:val="Code"/>
      </w:pPr>
      <w:r w:rsidRPr="008D76B4">
        <w:t>CKU_CONTEXT_SPECIFIC</w:t>
      </w:r>
    </w:p>
    <w:p w14:paraId="531F0528"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255" w:name="_Toc323024056"/>
      <w:bookmarkStart w:id="256" w:name="_Toc323205388"/>
      <w:bookmarkStart w:id="257" w:name="_Toc323610817"/>
      <w:bookmarkStart w:id="258" w:name="_Toc383864831"/>
      <w:bookmarkStart w:id="259" w:name="_Toc385057821"/>
      <w:bookmarkStart w:id="260" w:name="_Toc405794638"/>
      <w:bookmarkStart w:id="261" w:name="_Toc72656035"/>
      <w:bookmarkStart w:id="262" w:name="_Toc235002250"/>
      <w:bookmarkStart w:id="263" w:name="_Toc323024058"/>
      <w:r w:rsidRPr="008D76B4">
        <w:rPr>
          <w:rFonts w:ascii="Arial" w:hAnsi="Arial" w:cs="Arial"/>
        </w:rPr>
        <w:t>CK_STATE</w:t>
      </w:r>
      <w:bookmarkEnd w:id="255"/>
      <w:bookmarkEnd w:id="256"/>
      <w:bookmarkEnd w:id="257"/>
      <w:bookmarkEnd w:id="258"/>
      <w:bookmarkEnd w:id="259"/>
      <w:bookmarkEnd w:id="260"/>
      <w:bookmarkEnd w:id="261"/>
      <w:bookmarkEnd w:id="262"/>
    </w:p>
    <w:p w14:paraId="6815A0C0" w14:textId="77777777" w:rsidR="00CB4B80" w:rsidRPr="008D76B4" w:rsidRDefault="00CB4B80" w:rsidP="00CB4B80">
      <w:r w:rsidRPr="008D76B4">
        <w:rPr>
          <w:b/>
        </w:rPr>
        <w:t>CK_STATE</w:t>
      </w:r>
      <w:r w:rsidRPr="008D76B4">
        <w:t xml:space="preserve"> holds the session state, as described in </w:t>
      </w:r>
      <w:r w:rsidRPr="008D76B4">
        <w:rPr>
          <w:b/>
          <w:color w:val="3B006F"/>
        </w:rPr>
        <w:t>[PKCS11-UG]</w:t>
      </w:r>
      <w:r w:rsidRPr="008D76B4">
        <w:t>. It is defined as follows:</w:t>
      </w:r>
    </w:p>
    <w:p w14:paraId="20C4E20F" w14:textId="77777777" w:rsidR="00CB4B80" w:rsidRPr="008D76B4" w:rsidRDefault="00CB4B80" w:rsidP="00CB4B80">
      <w:pPr>
        <w:pStyle w:val="Code"/>
      </w:pPr>
      <w:r w:rsidRPr="008D76B4">
        <w:t>typedef CK_ULONG CK_STATE;</w:t>
      </w:r>
    </w:p>
    <w:p w14:paraId="3C211A0A" w14:textId="77777777" w:rsidR="00CB4B80" w:rsidRPr="008D76B4" w:rsidRDefault="00CB4B80" w:rsidP="00CB4B80">
      <w:pPr>
        <w:pStyle w:val="Code"/>
        <w:numPr>
          <w:ilvl w:val="12"/>
          <w:numId w:val="0"/>
        </w:numPr>
        <w:ind w:left="1584" w:hanging="1152"/>
        <w:rPr>
          <w:rFonts w:ascii="Arial" w:hAnsi="Arial" w:cs="Arial"/>
        </w:rPr>
      </w:pPr>
    </w:p>
    <w:p w14:paraId="5CF0BB23" w14:textId="77777777" w:rsidR="00CB4B80" w:rsidRPr="008D76B4" w:rsidRDefault="00CB4B80" w:rsidP="00CB4B80">
      <w:r w:rsidRPr="008D76B4">
        <w:t>For this version of Cryptoki, the following session states are defined:</w:t>
      </w:r>
    </w:p>
    <w:p w14:paraId="1A480ED3" w14:textId="77777777" w:rsidR="00CB4B80" w:rsidRPr="008D76B4" w:rsidRDefault="00CB4B80" w:rsidP="00CB4B80">
      <w:pPr>
        <w:pStyle w:val="Code"/>
      </w:pPr>
      <w:r w:rsidRPr="008D76B4">
        <w:t>CKS_RO_PUBLIC_SESSION</w:t>
      </w:r>
    </w:p>
    <w:p w14:paraId="596D77B6" w14:textId="77777777" w:rsidR="00CB4B80" w:rsidRPr="008D76B4" w:rsidRDefault="00CB4B80" w:rsidP="00CB4B80">
      <w:pPr>
        <w:pStyle w:val="Code"/>
      </w:pPr>
      <w:r w:rsidRPr="008D76B4">
        <w:t>CKS_RO_USER_FUNCTIONS</w:t>
      </w:r>
    </w:p>
    <w:p w14:paraId="579670C2" w14:textId="77777777" w:rsidR="00CB4B80" w:rsidRPr="008D76B4" w:rsidRDefault="00CB4B80" w:rsidP="00CB4B80">
      <w:pPr>
        <w:pStyle w:val="Code"/>
      </w:pPr>
      <w:r w:rsidRPr="008D76B4">
        <w:t>CKS_RW_PUBLIC_SESSION</w:t>
      </w:r>
    </w:p>
    <w:p w14:paraId="4170B50B" w14:textId="77777777" w:rsidR="00CB4B80" w:rsidRPr="008D76B4" w:rsidRDefault="00CB4B80" w:rsidP="00CB4B80">
      <w:pPr>
        <w:pStyle w:val="Code"/>
      </w:pPr>
      <w:r w:rsidRPr="008D76B4">
        <w:t>CKS_RW_USER_FUNCTIONS</w:t>
      </w:r>
    </w:p>
    <w:p w14:paraId="1BDE366C" w14:textId="77777777" w:rsidR="00CB4B80" w:rsidRPr="008D76B4" w:rsidRDefault="00CB4B80" w:rsidP="00CB4B80">
      <w:pPr>
        <w:pStyle w:val="Code"/>
      </w:pPr>
      <w:r w:rsidRPr="008D76B4">
        <w:t xml:space="preserve">CKS_RW_SO_FUNCTIONS  </w:t>
      </w:r>
    </w:p>
    <w:p w14:paraId="36DA9564"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264" w:name="_Toc323205389"/>
      <w:bookmarkStart w:id="265" w:name="_Toc323610818"/>
      <w:bookmarkStart w:id="266" w:name="_Toc383864832"/>
      <w:bookmarkStart w:id="267" w:name="_Toc385057822"/>
      <w:bookmarkStart w:id="268" w:name="_Toc405794639"/>
      <w:bookmarkStart w:id="269" w:name="_Toc72656036"/>
      <w:bookmarkStart w:id="270" w:name="_Toc235002251"/>
      <w:r w:rsidRPr="008D76B4">
        <w:rPr>
          <w:rFonts w:ascii="Arial" w:hAnsi="Arial" w:cs="Arial"/>
        </w:rPr>
        <w:t>CK_SESSION_INFO</w:t>
      </w:r>
      <w:bookmarkEnd w:id="263"/>
      <w:bookmarkEnd w:id="264"/>
      <w:bookmarkEnd w:id="265"/>
      <w:bookmarkEnd w:id="266"/>
      <w:bookmarkEnd w:id="267"/>
      <w:r w:rsidRPr="008D76B4">
        <w:rPr>
          <w:rFonts w:ascii="Arial" w:hAnsi="Arial" w:cs="Arial"/>
        </w:rPr>
        <w:t>; CK_SESSION_INFO_PTR</w:t>
      </w:r>
      <w:bookmarkEnd w:id="268"/>
      <w:bookmarkEnd w:id="269"/>
      <w:bookmarkEnd w:id="270"/>
    </w:p>
    <w:p w14:paraId="7AA1F418" w14:textId="5F7E6250" w:rsidR="00CB4B80" w:rsidRPr="008D76B4" w:rsidRDefault="00CB4B80" w:rsidP="00CB4B80">
      <w:r w:rsidRPr="008D76B4">
        <w:rPr>
          <w:b/>
        </w:rPr>
        <w:t>CK_SESSION_INFO</w:t>
      </w:r>
      <w:r w:rsidRPr="008D76B4">
        <w:t xml:space="preserve"> provides information about a session</w:t>
      </w:r>
      <w:r w:rsidR="00943702">
        <w:t xml:space="preserve">. </w:t>
      </w:r>
      <w:r w:rsidRPr="008D76B4">
        <w:t>It is defined as follows:</w:t>
      </w:r>
    </w:p>
    <w:p w14:paraId="321E2399" w14:textId="77777777" w:rsidR="00CB4B80" w:rsidRPr="008D76B4" w:rsidRDefault="00CB4B80" w:rsidP="00CB4B80">
      <w:pPr>
        <w:pStyle w:val="Code"/>
      </w:pPr>
      <w:r w:rsidRPr="008D76B4">
        <w:t>typedef struct CK_SESSION_INFO {</w:t>
      </w:r>
    </w:p>
    <w:p w14:paraId="49486731" w14:textId="77777777" w:rsidR="00CB4B80" w:rsidRPr="008D76B4" w:rsidRDefault="00CB4B80" w:rsidP="00CB4B80">
      <w:pPr>
        <w:pStyle w:val="Code"/>
      </w:pPr>
      <w:r w:rsidRPr="008D76B4">
        <w:t xml:space="preserve">  CK_SLOT_ID slotID;</w:t>
      </w:r>
    </w:p>
    <w:p w14:paraId="79ABAEFE" w14:textId="77777777" w:rsidR="00CB4B80" w:rsidRPr="008D76B4" w:rsidRDefault="00CB4B80" w:rsidP="00CB4B80">
      <w:pPr>
        <w:pStyle w:val="Code"/>
      </w:pPr>
      <w:r w:rsidRPr="008D76B4">
        <w:t xml:space="preserve">  CK_STATE state;</w:t>
      </w:r>
    </w:p>
    <w:p w14:paraId="4A655191" w14:textId="77777777" w:rsidR="00CB4B80" w:rsidRPr="008D76B4" w:rsidRDefault="00CB4B80" w:rsidP="00CB4B80">
      <w:pPr>
        <w:pStyle w:val="Code"/>
      </w:pPr>
      <w:r w:rsidRPr="008D76B4">
        <w:t xml:space="preserve">  CK_FLAGS flags;</w:t>
      </w:r>
    </w:p>
    <w:p w14:paraId="2BF6F4EE" w14:textId="77777777" w:rsidR="00CB4B80" w:rsidRPr="008D76B4" w:rsidRDefault="00CB4B80" w:rsidP="00CB4B80">
      <w:pPr>
        <w:pStyle w:val="Code"/>
      </w:pPr>
      <w:r w:rsidRPr="008D76B4">
        <w:t xml:space="preserve">  CK_ULONG ulDeviceError;</w:t>
      </w:r>
    </w:p>
    <w:p w14:paraId="3C1F0C5A" w14:textId="77777777" w:rsidR="00CB4B80" w:rsidRPr="008D76B4" w:rsidRDefault="00CB4B80" w:rsidP="00CB4B80">
      <w:pPr>
        <w:pStyle w:val="Code"/>
      </w:pPr>
      <w:r w:rsidRPr="008D76B4">
        <w:t>} CK_SESSION_INFO;</w:t>
      </w:r>
    </w:p>
    <w:p w14:paraId="0E29B3E3" w14:textId="77777777" w:rsidR="00CB4B80" w:rsidRPr="008D76B4" w:rsidRDefault="00CB4B80" w:rsidP="00CB4B80">
      <w:pPr>
        <w:pStyle w:val="Code"/>
      </w:pPr>
    </w:p>
    <w:p w14:paraId="70E6C11C" w14:textId="77777777" w:rsidR="00CB4B80" w:rsidRPr="008D76B4" w:rsidRDefault="00CB4B80" w:rsidP="00CB4B80"/>
    <w:p w14:paraId="5F8B5178" w14:textId="77777777" w:rsidR="00CB4B80" w:rsidRPr="008D76B4" w:rsidRDefault="00CB4B80" w:rsidP="00CB4B80">
      <w:r w:rsidRPr="008D76B4">
        <w:t>The fields of the structure have the following meanings:</w:t>
      </w:r>
    </w:p>
    <w:p w14:paraId="7EC163FF" w14:textId="77777777" w:rsidR="00CB4B80" w:rsidRPr="008D76B4" w:rsidRDefault="00CB4B80" w:rsidP="00280459">
      <w:pPr>
        <w:pStyle w:val="definition0"/>
      </w:pPr>
      <w:r w:rsidRPr="008D76B4">
        <w:tab/>
      </w:r>
      <w:r w:rsidRPr="008D76B4">
        <w:rPr>
          <w:i/>
        </w:rPr>
        <w:t>slotID</w:t>
      </w:r>
      <w:r w:rsidRPr="008D76B4">
        <w:tab/>
        <w:t>ID of the slot that interfaces with the token</w:t>
      </w:r>
    </w:p>
    <w:p w14:paraId="5C26340F" w14:textId="77777777" w:rsidR="00CB4B80" w:rsidRPr="008D76B4" w:rsidRDefault="00CB4B80" w:rsidP="00280459">
      <w:pPr>
        <w:pStyle w:val="definition0"/>
      </w:pPr>
      <w:r w:rsidRPr="008D76B4">
        <w:rPr>
          <w:i/>
        </w:rPr>
        <w:tab/>
        <w:t>state</w:t>
      </w:r>
      <w:r w:rsidRPr="008D76B4">
        <w:tab/>
        <w:t>the state of the session</w:t>
      </w:r>
    </w:p>
    <w:p w14:paraId="40A7F832" w14:textId="77777777" w:rsidR="00CB4B80" w:rsidRPr="008D76B4" w:rsidRDefault="00CB4B80" w:rsidP="00280459">
      <w:pPr>
        <w:pStyle w:val="definition0"/>
      </w:pPr>
      <w:r w:rsidRPr="008D76B4">
        <w:rPr>
          <w:i/>
        </w:rPr>
        <w:lastRenderedPageBreak/>
        <w:tab/>
        <w:t>flags</w:t>
      </w:r>
      <w:r w:rsidRPr="008D76B4">
        <w:tab/>
        <w:t>bit flags that define the type of session; the flags are defined below</w:t>
      </w:r>
    </w:p>
    <w:p w14:paraId="06E95A5A" w14:textId="0E8E837D" w:rsidR="00CB4B80" w:rsidRPr="008D76B4" w:rsidRDefault="00CB4B80" w:rsidP="00280459">
      <w:pPr>
        <w:pStyle w:val="definition0"/>
      </w:pPr>
      <w:r w:rsidRPr="008D76B4">
        <w:tab/>
      </w:r>
      <w:r w:rsidRPr="008D76B4">
        <w:rPr>
          <w:i/>
        </w:rPr>
        <w:t>ulDeviceError</w:t>
      </w:r>
      <w:r w:rsidRPr="008D76B4">
        <w:tab/>
        <w:t>an error code defined by the cryptographic device</w:t>
      </w:r>
      <w:r w:rsidR="00943702">
        <w:t xml:space="preserve">. </w:t>
      </w:r>
      <w:r w:rsidRPr="008D76B4">
        <w:t>Used for errors not covered by Cryptoki.</w:t>
      </w:r>
    </w:p>
    <w:p w14:paraId="413BED69" w14:textId="77777777" w:rsidR="00CB4B80" w:rsidRPr="008D76B4" w:rsidRDefault="00CB4B80" w:rsidP="00CB4B80">
      <w:r w:rsidRPr="008D76B4">
        <w:t xml:space="preserve">The following table defines the </w:t>
      </w:r>
      <w:r w:rsidRPr="008D76B4">
        <w:rPr>
          <w:i/>
        </w:rPr>
        <w:t>flags</w:t>
      </w:r>
      <w:r w:rsidRPr="008D76B4">
        <w:t xml:space="preserve"> field:</w:t>
      </w:r>
    </w:p>
    <w:p w14:paraId="330FB042" w14:textId="19E56583" w:rsidR="00CB4B80" w:rsidRPr="008D76B4" w:rsidRDefault="00CB4B80" w:rsidP="007E0A47">
      <w:pPr>
        <w:pStyle w:val="Beschriftung"/>
      </w:pPr>
      <w:bookmarkStart w:id="271" w:name="_Toc383864512"/>
      <w:bookmarkStart w:id="272" w:name="_Toc405794973"/>
      <w:bookmarkStart w:id="273" w:name="_Toc225305944"/>
      <w:r w:rsidRPr="008D76B4">
        <w:t xml:space="preserve">Table </w:t>
      </w:r>
      <w:r w:rsidR="00BF39C3">
        <w:fldChar w:fldCharType="begin"/>
      </w:r>
      <w:r w:rsidR="00BF39C3">
        <w:instrText xml:space="preserve"> SEQ Table \* ARABIC </w:instrText>
      </w:r>
      <w:r w:rsidR="00BF39C3">
        <w:fldChar w:fldCharType="separate"/>
      </w:r>
      <w:r w:rsidR="004C22D6">
        <w:rPr>
          <w:noProof/>
        </w:rPr>
        <w:t>7</w:t>
      </w:r>
      <w:r w:rsidR="00BF39C3">
        <w:rPr>
          <w:noProof/>
        </w:rPr>
        <w:fldChar w:fldCharType="end"/>
      </w:r>
      <w:r w:rsidRPr="008D76B4">
        <w:t>, Session Information Flags</w:t>
      </w:r>
      <w:bookmarkEnd w:id="271"/>
      <w:bookmarkEnd w:id="272"/>
      <w:bookmarkEnd w:id="2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880"/>
        <w:gridCol w:w="1440"/>
        <w:gridCol w:w="4410"/>
      </w:tblGrid>
      <w:tr w:rsidR="00CB4B80" w:rsidRPr="008D76B4" w14:paraId="0DBD9B73" w14:textId="77777777" w:rsidTr="00CD68D4">
        <w:trPr>
          <w:tblHeader/>
        </w:trPr>
        <w:tc>
          <w:tcPr>
            <w:tcW w:w="2880" w:type="dxa"/>
          </w:tcPr>
          <w:p w14:paraId="7BE9A904" w14:textId="77777777" w:rsidR="00CB4B80" w:rsidRPr="008D76B4" w:rsidRDefault="00CB4B80" w:rsidP="00CD68D4">
            <w:pPr>
              <w:pStyle w:val="Table"/>
              <w:keepNext/>
              <w:keepLines/>
              <w:rPr>
                <w:rFonts w:ascii="Arial" w:hAnsi="Arial" w:cs="Arial"/>
                <w:b/>
                <w:sz w:val="20"/>
              </w:rPr>
            </w:pPr>
            <w:bookmarkStart w:id="274" w:name="_Toc319287653"/>
            <w:bookmarkStart w:id="275" w:name="_Toc319313494"/>
            <w:bookmarkStart w:id="276" w:name="_Toc319313687"/>
            <w:bookmarkStart w:id="277" w:name="_Toc319315680"/>
            <w:r w:rsidRPr="008D76B4">
              <w:rPr>
                <w:rFonts w:ascii="Arial" w:hAnsi="Arial" w:cs="Arial"/>
                <w:b/>
                <w:sz w:val="20"/>
              </w:rPr>
              <w:t>Bit Flag</w:t>
            </w:r>
          </w:p>
        </w:tc>
        <w:tc>
          <w:tcPr>
            <w:tcW w:w="1440" w:type="dxa"/>
          </w:tcPr>
          <w:p w14:paraId="4E0604E0"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Mask</w:t>
            </w:r>
          </w:p>
        </w:tc>
        <w:tc>
          <w:tcPr>
            <w:tcW w:w="4410" w:type="dxa"/>
          </w:tcPr>
          <w:p w14:paraId="57F5DA1E"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Meaning</w:t>
            </w:r>
          </w:p>
        </w:tc>
      </w:tr>
      <w:tr w:rsidR="00CB4B80" w:rsidRPr="008D76B4" w14:paraId="4F203949" w14:textId="77777777" w:rsidTr="00CD68D4">
        <w:tc>
          <w:tcPr>
            <w:tcW w:w="2880" w:type="dxa"/>
            <w:tcBorders>
              <w:top w:val="nil"/>
            </w:tcBorders>
          </w:tcPr>
          <w:p w14:paraId="3E01497E"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F_RW_SESSION</w:t>
            </w:r>
          </w:p>
        </w:tc>
        <w:tc>
          <w:tcPr>
            <w:tcW w:w="1440" w:type="dxa"/>
            <w:tcBorders>
              <w:top w:val="nil"/>
            </w:tcBorders>
          </w:tcPr>
          <w:p w14:paraId="526D41E3"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0x00000002</w:t>
            </w:r>
          </w:p>
        </w:tc>
        <w:tc>
          <w:tcPr>
            <w:tcW w:w="4410" w:type="dxa"/>
            <w:tcBorders>
              <w:top w:val="nil"/>
            </w:tcBorders>
          </w:tcPr>
          <w:p w14:paraId="44857682"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True if the session is read/write; false if the session is read-only</w:t>
            </w:r>
          </w:p>
        </w:tc>
      </w:tr>
      <w:tr w:rsidR="00CB4B80" w:rsidRPr="008D76B4" w14:paraId="56EFAA47" w14:textId="77777777" w:rsidTr="00CD68D4">
        <w:tc>
          <w:tcPr>
            <w:tcW w:w="2880" w:type="dxa"/>
          </w:tcPr>
          <w:p w14:paraId="22427A1E"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F_SERIAL_SESSION</w:t>
            </w:r>
          </w:p>
        </w:tc>
        <w:tc>
          <w:tcPr>
            <w:tcW w:w="1440" w:type="dxa"/>
          </w:tcPr>
          <w:p w14:paraId="6B538725"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0x00000004</w:t>
            </w:r>
          </w:p>
        </w:tc>
        <w:tc>
          <w:tcPr>
            <w:tcW w:w="4410" w:type="dxa"/>
          </w:tcPr>
          <w:p w14:paraId="7E7483C2"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This flag is provided for backward compatibility, and should always be set to true</w:t>
            </w:r>
          </w:p>
        </w:tc>
      </w:tr>
      <w:tr w:rsidR="0031300E" w:rsidRPr="008D76B4" w14:paraId="51452CB6" w14:textId="77777777" w:rsidTr="00CD68D4">
        <w:tc>
          <w:tcPr>
            <w:tcW w:w="2880" w:type="dxa"/>
          </w:tcPr>
          <w:p w14:paraId="5C845811" w14:textId="60362FF7" w:rsidR="0031300E" w:rsidRPr="008D76B4" w:rsidRDefault="0031300E" w:rsidP="00CD68D4">
            <w:pPr>
              <w:pStyle w:val="Table"/>
              <w:keepNext/>
              <w:keepLines/>
              <w:rPr>
                <w:rFonts w:ascii="Arial" w:hAnsi="Arial" w:cs="Arial"/>
                <w:sz w:val="20"/>
              </w:rPr>
            </w:pPr>
            <w:r w:rsidRPr="0031300E">
              <w:rPr>
                <w:rFonts w:ascii="Arial" w:hAnsi="Arial" w:cs="Arial"/>
                <w:sz w:val="20"/>
              </w:rPr>
              <w:t>CKF_ASYNC_SESSION</w:t>
            </w:r>
          </w:p>
        </w:tc>
        <w:tc>
          <w:tcPr>
            <w:tcW w:w="1440" w:type="dxa"/>
          </w:tcPr>
          <w:p w14:paraId="5C337218" w14:textId="57A76E11" w:rsidR="0031300E" w:rsidRPr="008D76B4" w:rsidRDefault="0031300E" w:rsidP="00CD68D4">
            <w:pPr>
              <w:pStyle w:val="Table"/>
              <w:keepNext/>
              <w:keepLines/>
              <w:rPr>
                <w:rFonts w:ascii="Arial" w:hAnsi="Arial" w:cs="Arial"/>
                <w:sz w:val="20"/>
              </w:rPr>
            </w:pPr>
            <w:r w:rsidRPr="0031300E">
              <w:rPr>
                <w:rFonts w:ascii="Arial" w:hAnsi="Arial" w:cs="Arial"/>
                <w:sz w:val="20"/>
              </w:rPr>
              <w:t>0x00000008</w:t>
            </w:r>
          </w:p>
        </w:tc>
        <w:tc>
          <w:tcPr>
            <w:tcW w:w="4410" w:type="dxa"/>
          </w:tcPr>
          <w:p w14:paraId="3CACEE77" w14:textId="10FDF3CF" w:rsidR="0031300E" w:rsidRPr="008D76B4" w:rsidRDefault="0031300E" w:rsidP="00CD68D4">
            <w:pPr>
              <w:pStyle w:val="Table"/>
              <w:keepNext/>
              <w:keepLines/>
              <w:rPr>
                <w:rFonts w:ascii="Arial" w:hAnsi="Arial" w:cs="Arial"/>
                <w:sz w:val="20"/>
              </w:rPr>
            </w:pPr>
            <w:r w:rsidRPr="0031300E">
              <w:rPr>
                <w:rFonts w:ascii="Arial" w:hAnsi="Arial" w:cs="Arial"/>
                <w:sz w:val="20"/>
              </w:rPr>
              <w:t>Tr</w:t>
            </w:r>
            <w:r>
              <w:rPr>
                <w:rFonts w:ascii="Arial" w:hAnsi="Arial" w:cs="Arial"/>
                <w:sz w:val="20"/>
              </w:rPr>
              <w:t>u</w:t>
            </w:r>
            <w:r w:rsidRPr="0031300E">
              <w:rPr>
                <w:rFonts w:ascii="Arial" w:hAnsi="Arial" w:cs="Arial"/>
                <w:sz w:val="20"/>
              </w:rPr>
              <w:t>e if the session is asynchronous; false if the session is synchronous</w:t>
            </w:r>
            <w:r w:rsidR="004B352F">
              <w:rPr>
                <w:rFonts w:ascii="Liberation Sans" w:hAnsi="Liberation Sans"/>
                <w:sz w:val="20"/>
                <w:szCs w:val="24"/>
              </w:rPr>
              <w:t xml:space="preserve"> </w:t>
            </w:r>
            <w:r w:rsidR="004B352F" w:rsidRPr="004B352F">
              <w:rPr>
                <w:rFonts w:ascii="Liberation Sans" w:hAnsi="Liberation Sans"/>
                <w:sz w:val="20"/>
                <w:szCs w:val="24"/>
              </w:rPr>
              <w:t xml:space="preserve">(see Section </w:t>
            </w:r>
            <w:r w:rsidR="004B352F">
              <w:rPr>
                <w:rFonts w:ascii="Liberation Sans" w:hAnsi="Liberation Sans"/>
                <w:sz w:val="20"/>
                <w:szCs w:val="24"/>
              </w:rPr>
              <w:fldChar w:fldCharType="begin"/>
            </w:r>
            <w:r w:rsidR="004B352F">
              <w:rPr>
                <w:rFonts w:ascii="Liberation Sans" w:hAnsi="Liberation Sans"/>
                <w:sz w:val="20"/>
                <w:szCs w:val="24"/>
              </w:rPr>
              <w:instrText xml:space="preserve"> REF _Ref183428710 \r \h </w:instrText>
            </w:r>
            <w:r w:rsidR="004B352F">
              <w:rPr>
                <w:rFonts w:ascii="Liberation Sans" w:hAnsi="Liberation Sans"/>
                <w:sz w:val="20"/>
                <w:szCs w:val="24"/>
              </w:rPr>
            </w:r>
            <w:r w:rsidR="004B352F">
              <w:rPr>
                <w:rFonts w:ascii="Liberation Sans" w:hAnsi="Liberation Sans"/>
                <w:sz w:val="20"/>
                <w:szCs w:val="24"/>
              </w:rPr>
              <w:fldChar w:fldCharType="separate"/>
            </w:r>
            <w:r w:rsidR="004C22D6">
              <w:rPr>
                <w:rFonts w:ascii="Liberation Sans" w:hAnsi="Liberation Sans"/>
                <w:sz w:val="20"/>
                <w:szCs w:val="24"/>
              </w:rPr>
              <w:t>5.21</w:t>
            </w:r>
            <w:r w:rsidR="004B352F">
              <w:rPr>
                <w:rFonts w:ascii="Liberation Sans" w:hAnsi="Liberation Sans"/>
                <w:sz w:val="20"/>
                <w:szCs w:val="24"/>
              </w:rPr>
              <w:fldChar w:fldCharType="end"/>
            </w:r>
            <w:r w:rsidR="004B352F" w:rsidRPr="004B352F">
              <w:rPr>
                <w:rFonts w:ascii="Liberation Sans" w:hAnsi="Liberation Sans"/>
                <w:sz w:val="20"/>
                <w:szCs w:val="24"/>
              </w:rPr>
              <w:t>)</w:t>
            </w:r>
          </w:p>
        </w:tc>
      </w:tr>
    </w:tbl>
    <w:p w14:paraId="436448EC" w14:textId="77777777" w:rsidR="00CB4B80" w:rsidRPr="008D76B4" w:rsidRDefault="00CB4B80" w:rsidP="00CB4B80">
      <w:bookmarkStart w:id="278" w:name="_Toc323024059"/>
      <w:bookmarkStart w:id="279" w:name="_Toc323205390"/>
      <w:bookmarkStart w:id="280" w:name="_Toc323610819"/>
      <w:bookmarkStart w:id="281" w:name="_Toc383864833"/>
      <w:bookmarkStart w:id="282" w:name="_Toc385057823"/>
      <w:r w:rsidRPr="008D76B4">
        <w:t>CK_SESSION_INFO_PTR is a pointer to a CK_SESSION_INFO.</w:t>
      </w:r>
    </w:p>
    <w:p w14:paraId="794E6B7C" w14:textId="77777777" w:rsidR="00CB4B80" w:rsidRPr="008D76B4" w:rsidRDefault="00CB4B80">
      <w:pPr>
        <w:pStyle w:val="berschrift2"/>
        <w:numPr>
          <w:ilvl w:val="1"/>
          <w:numId w:val="2"/>
        </w:numPr>
        <w:tabs>
          <w:tab w:val="num" w:pos="576"/>
        </w:tabs>
      </w:pPr>
      <w:bookmarkStart w:id="283" w:name="_Toc322855275"/>
      <w:bookmarkStart w:id="284" w:name="_Toc322945101"/>
      <w:bookmarkStart w:id="285" w:name="_Toc323000684"/>
      <w:bookmarkStart w:id="286" w:name="_Toc323024060"/>
      <w:bookmarkStart w:id="287" w:name="_Toc323205391"/>
      <w:bookmarkStart w:id="288" w:name="_Toc323610820"/>
      <w:bookmarkStart w:id="289" w:name="_Toc383864834"/>
      <w:bookmarkStart w:id="290" w:name="_Toc385057824"/>
      <w:bookmarkStart w:id="291" w:name="_Toc405794640"/>
      <w:bookmarkStart w:id="292" w:name="_Ref26861179"/>
      <w:bookmarkStart w:id="293" w:name="_Toc72656037"/>
      <w:bookmarkStart w:id="294" w:name="_Toc235002252"/>
      <w:bookmarkStart w:id="295" w:name="_Toc370633975"/>
      <w:bookmarkStart w:id="296" w:name="_Toc391468766"/>
      <w:bookmarkStart w:id="297" w:name="_Toc395183762"/>
      <w:bookmarkStart w:id="298" w:name="_Toc7432274"/>
      <w:bookmarkStart w:id="299" w:name="_Toc29976544"/>
      <w:bookmarkStart w:id="300" w:name="_Toc90376209"/>
      <w:bookmarkStart w:id="301" w:name="_Toc111203194"/>
      <w:bookmarkStart w:id="302" w:name="_Toc148962036"/>
      <w:bookmarkStart w:id="303" w:name="_Toc195693058"/>
      <w:bookmarkEnd w:id="278"/>
      <w:bookmarkEnd w:id="279"/>
      <w:bookmarkEnd w:id="280"/>
      <w:bookmarkEnd w:id="281"/>
      <w:bookmarkEnd w:id="282"/>
      <w:r w:rsidRPr="008D76B4">
        <w:t>Object types</w:t>
      </w:r>
      <w:bookmarkEnd w:id="274"/>
      <w:bookmarkEnd w:id="275"/>
      <w:bookmarkEnd w:id="276"/>
      <w:bookmarkEnd w:id="277"/>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507E6783" w14:textId="77777777" w:rsidR="00CB4B80" w:rsidRPr="008D76B4" w:rsidRDefault="00CB4B80" w:rsidP="00CB4B80">
      <w:r w:rsidRPr="008D76B4">
        <w:t>Cryptoki represents object information with the following types:</w:t>
      </w:r>
    </w:p>
    <w:p w14:paraId="1C55E2FC"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304" w:name="_Toc323024061"/>
      <w:bookmarkStart w:id="305" w:name="_Toc323205392"/>
      <w:bookmarkStart w:id="306" w:name="_Toc323610821"/>
      <w:bookmarkStart w:id="307" w:name="_Toc383864835"/>
      <w:bookmarkStart w:id="308" w:name="_Toc385057825"/>
      <w:bookmarkStart w:id="309" w:name="_Toc405794641"/>
      <w:bookmarkStart w:id="310" w:name="_Toc72656038"/>
      <w:bookmarkStart w:id="311" w:name="_Toc235002253"/>
      <w:r w:rsidRPr="008D76B4">
        <w:rPr>
          <w:rFonts w:ascii="Arial" w:hAnsi="Arial" w:cs="Arial"/>
        </w:rPr>
        <w:t>CK_OBJECT_HANDLE</w:t>
      </w:r>
      <w:bookmarkEnd w:id="304"/>
      <w:bookmarkEnd w:id="305"/>
      <w:bookmarkEnd w:id="306"/>
      <w:bookmarkEnd w:id="307"/>
      <w:bookmarkEnd w:id="308"/>
      <w:r w:rsidRPr="008D76B4">
        <w:rPr>
          <w:rFonts w:ascii="Arial" w:hAnsi="Arial" w:cs="Arial"/>
        </w:rPr>
        <w:t>; CK_OBJECT_HANDLE_PTR</w:t>
      </w:r>
      <w:bookmarkEnd w:id="309"/>
      <w:bookmarkEnd w:id="310"/>
      <w:bookmarkEnd w:id="311"/>
    </w:p>
    <w:p w14:paraId="25F1A195" w14:textId="7936FB45" w:rsidR="00CB4B80" w:rsidRPr="008D76B4" w:rsidRDefault="00CB4B80" w:rsidP="00CB4B80">
      <w:r w:rsidRPr="008D76B4">
        <w:rPr>
          <w:b/>
        </w:rPr>
        <w:t>CK_OBJECT_HANDLE</w:t>
      </w:r>
      <w:r w:rsidRPr="008D76B4">
        <w:t xml:space="preserve"> is a token-specific identifier for an object</w:t>
      </w:r>
      <w:r w:rsidR="00943702">
        <w:t xml:space="preserve">. </w:t>
      </w:r>
      <w:r w:rsidRPr="008D76B4">
        <w:t>It is defined as follows:</w:t>
      </w:r>
    </w:p>
    <w:p w14:paraId="41D0A845" w14:textId="77777777" w:rsidR="00CB4B80" w:rsidRPr="008D76B4" w:rsidRDefault="00CB4B80" w:rsidP="00CB4B80">
      <w:pPr>
        <w:pStyle w:val="Code"/>
      </w:pPr>
      <w:r w:rsidRPr="008D76B4">
        <w:t>typedef CK_ULONG CK_OBJECT_HANDLE;</w:t>
      </w:r>
    </w:p>
    <w:p w14:paraId="7CD4426B" w14:textId="77777777" w:rsidR="00CB4B80" w:rsidRPr="008D76B4" w:rsidRDefault="00CB4B80" w:rsidP="00CB4B80">
      <w:pPr>
        <w:pStyle w:val="Code"/>
      </w:pPr>
    </w:p>
    <w:p w14:paraId="7604FD87" w14:textId="4D527123" w:rsidR="00CB4B80" w:rsidRPr="008D76B4" w:rsidRDefault="00CB4B80" w:rsidP="00CB4B80">
      <w:r w:rsidRPr="008D76B4">
        <w:t>When an object is created or found on a token by an application, Cryptoki assigns it an object handle for that application’s sessions to use to access it</w:t>
      </w:r>
      <w:r w:rsidR="00943702">
        <w:t xml:space="preserve">. </w:t>
      </w:r>
      <w:r w:rsidRPr="008D76B4">
        <w:t>A particular object on a token does not necessarily have a handle which is fixed for the lifetime of the object; however, if a particular session can use a particular handle to access a particular object, then that session will continue to be able to use that handle to access that object as long as the session continues to exist, the object continues to exist, and the object continues to be accessible to the session.</w:t>
      </w:r>
    </w:p>
    <w:p w14:paraId="387F0B38" w14:textId="6ECB3B48" w:rsidR="00CB4B80" w:rsidRPr="008D76B4" w:rsidRDefault="00CB4B80" w:rsidP="00CB4B80">
      <w:bookmarkStart w:id="312" w:name="_Toc323024062"/>
      <w:bookmarkStart w:id="313" w:name="_Toc323205393"/>
      <w:bookmarkStart w:id="314" w:name="_Toc323610822"/>
      <w:bookmarkStart w:id="315" w:name="_Toc383864836"/>
      <w:bookmarkStart w:id="316" w:name="_Toc385057826"/>
      <w:r w:rsidRPr="008D76B4">
        <w:rPr>
          <w:i/>
        </w:rPr>
        <w:t>Valid object handles in Cryptoki always have nonzero values</w:t>
      </w:r>
      <w:r w:rsidR="00943702">
        <w:rPr>
          <w:i/>
        </w:rPr>
        <w:t>.</w:t>
      </w:r>
      <w:r w:rsidR="00943702" w:rsidRPr="00851D79">
        <w:t xml:space="preserve"> </w:t>
      </w:r>
      <w:r w:rsidRPr="008D76B4">
        <w:t>For developers’ convenience, Cryptoki defines the following symbolic value:</w:t>
      </w:r>
    </w:p>
    <w:p w14:paraId="7CDE41D3" w14:textId="77777777" w:rsidR="00CB4B80" w:rsidRPr="008D76B4" w:rsidRDefault="00CB4B80" w:rsidP="00CB4B80">
      <w:pPr>
        <w:pStyle w:val="Code"/>
      </w:pPr>
      <w:r w:rsidRPr="008D76B4">
        <w:t>CK_INVALID_HANDLE</w:t>
      </w:r>
    </w:p>
    <w:p w14:paraId="75903DBA" w14:textId="77777777" w:rsidR="00CB4B80" w:rsidRPr="008D76B4" w:rsidRDefault="00CB4B80" w:rsidP="00CB4B80">
      <w:pPr>
        <w:pStyle w:val="Code"/>
      </w:pPr>
    </w:p>
    <w:p w14:paraId="399CEEFF" w14:textId="77777777" w:rsidR="00CB4B80" w:rsidRPr="008D76B4" w:rsidRDefault="00CB4B80" w:rsidP="00CB4B80">
      <w:r w:rsidRPr="008D76B4">
        <w:t>CK_OBJECT_HANDLE_PTR is a pointer to a CK_OBJECT_HANDLE.</w:t>
      </w:r>
    </w:p>
    <w:p w14:paraId="5489922A"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317" w:name="_Toc323024063"/>
      <w:bookmarkStart w:id="318" w:name="_Toc323205394"/>
      <w:bookmarkStart w:id="319" w:name="_Toc323610823"/>
      <w:bookmarkStart w:id="320" w:name="_Toc383864837"/>
      <w:bookmarkStart w:id="321" w:name="_Toc385057827"/>
      <w:bookmarkStart w:id="322" w:name="_Toc405794642"/>
      <w:bookmarkStart w:id="323" w:name="_Toc72656039"/>
      <w:bookmarkStart w:id="324" w:name="_Toc235002254"/>
      <w:bookmarkEnd w:id="312"/>
      <w:bookmarkEnd w:id="313"/>
      <w:bookmarkEnd w:id="314"/>
      <w:bookmarkEnd w:id="315"/>
      <w:bookmarkEnd w:id="316"/>
      <w:r w:rsidRPr="008D76B4">
        <w:rPr>
          <w:rFonts w:ascii="Arial" w:hAnsi="Arial" w:cs="Arial"/>
        </w:rPr>
        <w:t>CK_OBJECT_CLASS</w:t>
      </w:r>
      <w:bookmarkEnd w:id="317"/>
      <w:bookmarkEnd w:id="318"/>
      <w:bookmarkEnd w:id="319"/>
      <w:bookmarkEnd w:id="320"/>
      <w:bookmarkEnd w:id="321"/>
      <w:r w:rsidRPr="008D76B4">
        <w:rPr>
          <w:rFonts w:ascii="Arial" w:hAnsi="Arial" w:cs="Arial"/>
        </w:rPr>
        <w:t>; CK_OBJECT_CLASS_PTR</w:t>
      </w:r>
      <w:bookmarkEnd w:id="322"/>
      <w:bookmarkEnd w:id="323"/>
      <w:bookmarkEnd w:id="324"/>
    </w:p>
    <w:p w14:paraId="3CB933D1" w14:textId="375DCC56" w:rsidR="00CB4B80" w:rsidRPr="008D76B4" w:rsidRDefault="00CB4B80" w:rsidP="00CB4B80">
      <w:pPr>
        <w:keepNext/>
        <w:numPr>
          <w:ilvl w:val="12"/>
          <w:numId w:val="0"/>
        </w:numPr>
        <w:rPr>
          <w:rFonts w:cs="Arial"/>
          <w:sz w:val="24"/>
        </w:rPr>
      </w:pPr>
      <w:r w:rsidRPr="008D76B4">
        <w:t>CK_OBJECT_CLASS is a value that identifies the classes (or types) of objects that Cryptoki recognizes</w:t>
      </w:r>
      <w:r w:rsidR="00943702">
        <w:t xml:space="preserve">. </w:t>
      </w:r>
      <w:r w:rsidRPr="008D76B4">
        <w:t>It is defined as follows</w:t>
      </w:r>
      <w:r w:rsidRPr="008D76B4">
        <w:rPr>
          <w:rFonts w:cs="Arial"/>
          <w:sz w:val="24"/>
        </w:rPr>
        <w:t>:</w:t>
      </w:r>
    </w:p>
    <w:p w14:paraId="2805BB9C" w14:textId="77777777" w:rsidR="00CB4B80" w:rsidRPr="008D76B4" w:rsidRDefault="00CB4B80" w:rsidP="00CB4B80">
      <w:pPr>
        <w:pStyle w:val="Code"/>
      </w:pPr>
      <w:r w:rsidRPr="008D76B4">
        <w:t>typedef CK_ULONG CK_OBJECT_CLASS;</w:t>
      </w:r>
    </w:p>
    <w:p w14:paraId="7EFB0B9C" w14:textId="77777777" w:rsidR="00CB4B80" w:rsidRPr="008D76B4" w:rsidRDefault="00CB4B80" w:rsidP="00CB4B80">
      <w:pPr>
        <w:pStyle w:val="Code"/>
        <w:numPr>
          <w:ilvl w:val="12"/>
          <w:numId w:val="0"/>
        </w:numPr>
        <w:ind w:left="1584" w:hanging="1152"/>
        <w:rPr>
          <w:rFonts w:ascii="Arial" w:hAnsi="Arial" w:cs="Arial"/>
        </w:rPr>
      </w:pPr>
    </w:p>
    <w:p w14:paraId="7FF96BDC" w14:textId="77777777" w:rsidR="00CB4B80" w:rsidRPr="008D76B4" w:rsidRDefault="00CB4B80" w:rsidP="00CB4B80">
      <w:r w:rsidRPr="008D76B4">
        <w:t xml:space="preserve">Object classes are defined with the objects that use them. The type is specified on an object through the </w:t>
      </w:r>
      <w:r w:rsidRPr="00415FE5">
        <w:rPr>
          <w:b/>
        </w:rPr>
        <w:t>CKA_CLASS</w:t>
      </w:r>
      <w:r w:rsidRPr="008D76B4">
        <w:t xml:space="preserve"> attribute of the object.</w:t>
      </w:r>
    </w:p>
    <w:p w14:paraId="1EABD16F" w14:textId="77777777" w:rsidR="00CB4B80" w:rsidRPr="008D76B4" w:rsidRDefault="00CB4B80" w:rsidP="00CB4B80">
      <w:r w:rsidRPr="008D76B4">
        <w:t>Vendor defined values for this type may also be specified.</w:t>
      </w:r>
    </w:p>
    <w:p w14:paraId="408E4233" w14:textId="77777777" w:rsidR="00CB4B80" w:rsidRPr="008D76B4" w:rsidRDefault="00CB4B80" w:rsidP="00CB4B80">
      <w:pPr>
        <w:pStyle w:val="Code"/>
      </w:pPr>
      <w:r w:rsidRPr="008D76B4">
        <w:t xml:space="preserve">CKO_VENDOR_DEFINED   </w:t>
      </w:r>
    </w:p>
    <w:p w14:paraId="2C8E852E" w14:textId="77777777" w:rsidR="00CB4B80" w:rsidRPr="008D76B4" w:rsidRDefault="00CB4B80" w:rsidP="00CB4B80">
      <w:pPr>
        <w:pStyle w:val="Code"/>
        <w:numPr>
          <w:ilvl w:val="12"/>
          <w:numId w:val="0"/>
        </w:numPr>
        <w:ind w:left="1584" w:hanging="1152"/>
        <w:rPr>
          <w:rFonts w:ascii="Arial" w:hAnsi="Arial" w:cs="Arial"/>
        </w:rPr>
      </w:pPr>
    </w:p>
    <w:p w14:paraId="729809B4" w14:textId="2474BFE8" w:rsidR="00CB4B80" w:rsidRPr="008D76B4" w:rsidRDefault="00CB4B80" w:rsidP="00CB4B80">
      <w:r w:rsidRPr="008D76B4">
        <w:lastRenderedPageBreak/>
        <w:t xml:space="preserve">Object classes </w:t>
      </w:r>
      <w:r w:rsidRPr="008D76B4">
        <w:rPr>
          <w:b/>
        </w:rPr>
        <w:t>CKO_VENDOR_DEFINED</w:t>
      </w:r>
      <w:r w:rsidRPr="008D76B4">
        <w:t xml:space="preserve"> and above are permanently reserved for token vendors</w:t>
      </w:r>
      <w:r w:rsidR="00943702">
        <w:t xml:space="preserve">. </w:t>
      </w:r>
      <w:r w:rsidRPr="008D76B4">
        <w:t>For interoperability, vendors should register their object classes through the PKCS process.</w:t>
      </w:r>
    </w:p>
    <w:p w14:paraId="4DB92FFB" w14:textId="77777777" w:rsidR="00CB4B80" w:rsidRPr="008D76B4" w:rsidRDefault="00CB4B80" w:rsidP="00CB4B80">
      <w:r w:rsidRPr="008D76B4">
        <w:rPr>
          <w:b/>
        </w:rPr>
        <w:t>CK_OBJECT_CLASS_PTR</w:t>
      </w:r>
      <w:r w:rsidRPr="008D76B4">
        <w:t xml:space="preserve"> is a pointer to a </w:t>
      </w:r>
      <w:r w:rsidRPr="008D76B4">
        <w:rPr>
          <w:b/>
        </w:rPr>
        <w:t>CK_OBJECT_CLASS</w:t>
      </w:r>
      <w:r w:rsidRPr="008D76B4">
        <w:t>.</w:t>
      </w:r>
    </w:p>
    <w:p w14:paraId="5472981C"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325" w:name="_Toc72656040"/>
      <w:bookmarkStart w:id="326" w:name="_Toc235002255"/>
      <w:r w:rsidRPr="008D76B4">
        <w:rPr>
          <w:rFonts w:ascii="Arial" w:hAnsi="Arial" w:cs="Arial"/>
        </w:rPr>
        <w:t>CK_HW_FEATURE_TYPE</w:t>
      </w:r>
      <w:bookmarkEnd w:id="325"/>
      <w:bookmarkEnd w:id="326"/>
    </w:p>
    <w:p w14:paraId="4B42418A" w14:textId="77777777" w:rsidR="00CB4B80" w:rsidRPr="008D76B4" w:rsidRDefault="00CB4B80" w:rsidP="00CB4B80">
      <w:r w:rsidRPr="008D76B4">
        <w:rPr>
          <w:b/>
        </w:rPr>
        <w:t>CK_HW_FEATURE_TYPE</w:t>
      </w:r>
      <w:r w:rsidRPr="008D76B4">
        <w:t xml:space="preserve"> is a value that identifies a hardware feature type of a device. It is defined as follows:</w:t>
      </w:r>
    </w:p>
    <w:p w14:paraId="47D91D07" w14:textId="77777777" w:rsidR="00CB4B80" w:rsidRPr="008D76B4" w:rsidRDefault="00CB4B80" w:rsidP="00CB4B80">
      <w:pPr>
        <w:pStyle w:val="Code"/>
      </w:pPr>
      <w:r w:rsidRPr="008D76B4">
        <w:t>typedef CK_ULONG CK_HW_FEATURE_TYPE;</w:t>
      </w:r>
    </w:p>
    <w:p w14:paraId="6F3B83D6" w14:textId="77777777" w:rsidR="00CB4B80" w:rsidRPr="008D76B4" w:rsidRDefault="00CB4B80" w:rsidP="00CB4B80">
      <w:pPr>
        <w:pStyle w:val="Code"/>
        <w:numPr>
          <w:ilvl w:val="12"/>
          <w:numId w:val="0"/>
        </w:numPr>
        <w:ind w:left="1584" w:hanging="1152"/>
        <w:rPr>
          <w:rFonts w:ascii="Arial" w:hAnsi="Arial" w:cs="Arial"/>
        </w:rPr>
      </w:pPr>
    </w:p>
    <w:p w14:paraId="593D90F7" w14:textId="77777777" w:rsidR="00CB4B80" w:rsidRPr="008D76B4" w:rsidRDefault="00CB4B80" w:rsidP="00CB4B80">
      <w:r w:rsidRPr="008D76B4">
        <w:t xml:space="preserve">Hardware feature types are defined with the objects that use them. The type is specified on an object through the </w:t>
      </w:r>
      <w:r w:rsidRPr="00415FE5">
        <w:rPr>
          <w:b/>
        </w:rPr>
        <w:t>CKA_HW_FEATURE_TYPE</w:t>
      </w:r>
      <w:r w:rsidRPr="008D76B4">
        <w:t xml:space="preserve"> attribute of the object.</w:t>
      </w:r>
    </w:p>
    <w:p w14:paraId="29EF470C" w14:textId="77777777" w:rsidR="00CB4B80" w:rsidRPr="008D76B4" w:rsidRDefault="00CB4B80" w:rsidP="00CB4B80">
      <w:r w:rsidRPr="008D76B4">
        <w:t>Vendor defined values for this type may also be specified.</w:t>
      </w:r>
    </w:p>
    <w:p w14:paraId="5B855FBD" w14:textId="77777777" w:rsidR="00CB4B80" w:rsidRPr="008D76B4" w:rsidRDefault="00CB4B80" w:rsidP="00CB4B80">
      <w:pPr>
        <w:pStyle w:val="Code"/>
      </w:pPr>
      <w:r w:rsidRPr="008D76B4">
        <w:t xml:space="preserve">CKH_VENDOR_DEFINED    </w:t>
      </w:r>
    </w:p>
    <w:p w14:paraId="26B6C155" w14:textId="77777777" w:rsidR="00CB4B80" w:rsidRPr="008D76B4" w:rsidRDefault="00CB4B80" w:rsidP="00CB4B80">
      <w:pPr>
        <w:pStyle w:val="Code"/>
        <w:numPr>
          <w:ilvl w:val="12"/>
          <w:numId w:val="0"/>
        </w:numPr>
        <w:ind w:left="1584" w:hanging="1152"/>
        <w:rPr>
          <w:rFonts w:ascii="Arial" w:hAnsi="Arial" w:cs="Arial"/>
        </w:rPr>
      </w:pPr>
    </w:p>
    <w:p w14:paraId="4C23B464" w14:textId="2DF2F7C1" w:rsidR="00CB4B80" w:rsidRPr="008D76B4" w:rsidRDefault="00CB4B80" w:rsidP="00CB4B80">
      <w:r w:rsidRPr="008D76B4">
        <w:t xml:space="preserve">Feature types </w:t>
      </w:r>
      <w:r w:rsidRPr="008D76B4">
        <w:rPr>
          <w:b/>
        </w:rPr>
        <w:t>CKH_VENDOR_DEFINED</w:t>
      </w:r>
      <w:r w:rsidRPr="008D76B4">
        <w:t xml:space="preserve"> and above are permanently reserved for token vendors</w:t>
      </w:r>
      <w:r w:rsidR="00943702">
        <w:t xml:space="preserve">. </w:t>
      </w:r>
      <w:r w:rsidRPr="008D76B4">
        <w:t>For interoperability, vendors should register their feature types through the PKCS process.</w:t>
      </w:r>
    </w:p>
    <w:p w14:paraId="10CC4A5B"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327" w:name="_Toc323610825"/>
      <w:bookmarkStart w:id="328" w:name="_Toc383864839"/>
      <w:bookmarkStart w:id="329" w:name="_Toc385057829"/>
      <w:bookmarkStart w:id="330" w:name="_Toc405794643"/>
      <w:bookmarkStart w:id="331" w:name="_Toc72656041"/>
      <w:bookmarkStart w:id="332" w:name="_Toc235002256"/>
      <w:bookmarkStart w:id="333" w:name="_Toc323024065"/>
      <w:bookmarkStart w:id="334" w:name="_Toc323205396"/>
      <w:r w:rsidRPr="008D76B4">
        <w:rPr>
          <w:rFonts w:ascii="Arial" w:hAnsi="Arial" w:cs="Arial"/>
        </w:rPr>
        <w:t>CK_KEY_TYPE</w:t>
      </w:r>
      <w:bookmarkEnd w:id="327"/>
      <w:bookmarkEnd w:id="328"/>
      <w:bookmarkEnd w:id="329"/>
      <w:bookmarkEnd w:id="330"/>
      <w:bookmarkEnd w:id="331"/>
      <w:bookmarkEnd w:id="332"/>
    </w:p>
    <w:p w14:paraId="084D395D" w14:textId="77777777" w:rsidR="00CB4B80" w:rsidRPr="008D76B4" w:rsidRDefault="00CB4B80" w:rsidP="00CB4B80">
      <w:r w:rsidRPr="008D76B4">
        <w:rPr>
          <w:b/>
        </w:rPr>
        <w:t>CK_KEY_TYPE</w:t>
      </w:r>
      <w:r w:rsidRPr="008D76B4">
        <w:t xml:space="preserve"> is a value that identifies a key type. It is defined as follows:</w:t>
      </w:r>
    </w:p>
    <w:p w14:paraId="159E5006" w14:textId="77777777" w:rsidR="00CB4B80" w:rsidRPr="008D76B4" w:rsidRDefault="00CB4B80" w:rsidP="00CB4B80">
      <w:pPr>
        <w:pStyle w:val="Code"/>
        <w:numPr>
          <w:ilvl w:val="12"/>
          <w:numId w:val="0"/>
        </w:numPr>
        <w:ind w:left="1584" w:hanging="1152"/>
        <w:rPr>
          <w:rFonts w:ascii="Arial" w:hAnsi="Arial" w:cs="Arial"/>
        </w:rPr>
      </w:pPr>
      <w:r w:rsidRPr="008D76B4">
        <w:rPr>
          <w:rFonts w:ascii="Arial" w:hAnsi="Arial" w:cs="Arial"/>
        </w:rPr>
        <w:t>typedef CK_ULONG CK_KEY_TYPE;</w:t>
      </w:r>
    </w:p>
    <w:p w14:paraId="7570A23C" w14:textId="77777777" w:rsidR="00CB4B80" w:rsidRPr="008D76B4" w:rsidRDefault="00CB4B80" w:rsidP="00CB4B80">
      <w:pPr>
        <w:pStyle w:val="Code"/>
        <w:numPr>
          <w:ilvl w:val="12"/>
          <w:numId w:val="0"/>
        </w:numPr>
        <w:ind w:left="1584" w:hanging="1152"/>
        <w:rPr>
          <w:rFonts w:ascii="Arial" w:hAnsi="Arial" w:cs="Arial"/>
        </w:rPr>
      </w:pPr>
    </w:p>
    <w:p w14:paraId="7D0CD081" w14:textId="77777777" w:rsidR="00CB4B80" w:rsidRPr="008D76B4" w:rsidRDefault="00CB4B80" w:rsidP="00CB4B80">
      <w:r w:rsidRPr="008D76B4">
        <w:t xml:space="preserve">Key types are defined with the objects and mechanisms that use them. The key type is specified on an object through the </w:t>
      </w:r>
      <w:r w:rsidRPr="00415FE5">
        <w:rPr>
          <w:b/>
        </w:rPr>
        <w:t>CKA_KEY_TYPE</w:t>
      </w:r>
      <w:r w:rsidRPr="008D76B4">
        <w:t xml:space="preserve"> attribute of the object.</w:t>
      </w:r>
    </w:p>
    <w:p w14:paraId="6FA7D6AD" w14:textId="77777777" w:rsidR="00CB4B80" w:rsidRPr="008D76B4" w:rsidRDefault="00CB4B80" w:rsidP="00CB4B80">
      <w:r w:rsidRPr="008D76B4">
        <w:t>Vendor defined values for this type may also be specified.</w:t>
      </w:r>
    </w:p>
    <w:p w14:paraId="14E3A7C2" w14:textId="77777777" w:rsidR="00CB4B80" w:rsidRPr="008D76B4" w:rsidRDefault="00CB4B80" w:rsidP="00CB4B80">
      <w:pPr>
        <w:pStyle w:val="Code"/>
      </w:pPr>
      <w:r w:rsidRPr="008D76B4">
        <w:t xml:space="preserve">CKK_VENDOR_DEFINED  </w:t>
      </w:r>
    </w:p>
    <w:p w14:paraId="7CA76928" w14:textId="77777777" w:rsidR="00CB4B80" w:rsidRPr="008D76B4" w:rsidRDefault="00CB4B80" w:rsidP="00CB4B80">
      <w:pPr>
        <w:pStyle w:val="Code"/>
        <w:numPr>
          <w:ilvl w:val="12"/>
          <w:numId w:val="0"/>
        </w:numPr>
        <w:ind w:left="1584" w:hanging="1152"/>
        <w:rPr>
          <w:rFonts w:ascii="Arial" w:hAnsi="Arial" w:cs="Arial"/>
        </w:rPr>
      </w:pPr>
    </w:p>
    <w:p w14:paraId="3D7A1FC3" w14:textId="5D178419" w:rsidR="00CB4B80" w:rsidRPr="008D76B4" w:rsidRDefault="00CB4B80" w:rsidP="00CB4B80">
      <w:r w:rsidRPr="008D76B4">
        <w:t xml:space="preserve">Key types </w:t>
      </w:r>
      <w:r w:rsidRPr="008D76B4">
        <w:rPr>
          <w:b/>
        </w:rPr>
        <w:t>CKK_VENDOR_DEFINED</w:t>
      </w:r>
      <w:r w:rsidRPr="008D76B4">
        <w:t xml:space="preserve"> and above are permanently reserved for token vendors</w:t>
      </w:r>
      <w:r w:rsidR="00943702">
        <w:t xml:space="preserve">. </w:t>
      </w:r>
      <w:r w:rsidRPr="008D76B4">
        <w:t>For interoperability, vendors should register their key types through the PKCS process.</w:t>
      </w:r>
    </w:p>
    <w:p w14:paraId="11215BFA"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335" w:name="_Toc323610826"/>
      <w:bookmarkStart w:id="336" w:name="_Toc383864840"/>
      <w:bookmarkStart w:id="337" w:name="_Toc385057830"/>
      <w:bookmarkStart w:id="338" w:name="_Toc405794644"/>
      <w:bookmarkStart w:id="339" w:name="_Toc72656042"/>
      <w:bookmarkStart w:id="340" w:name="_Toc235002257"/>
      <w:r w:rsidRPr="008D76B4">
        <w:rPr>
          <w:rFonts w:ascii="Arial" w:hAnsi="Arial" w:cs="Arial"/>
        </w:rPr>
        <w:t>CK_CERTIFICATE_TYPE</w:t>
      </w:r>
      <w:bookmarkEnd w:id="333"/>
      <w:bookmarkEnd w:id="334"/>
      <w:bookmarkEnd w:id="335"/>
      <w:bookmarkEnd w:id="336"/>
      <w:bookmarkEnd w:id="337"/>
      <w:bookmarkEnd w:id="338"/>
      <w:bookmarkEnd w:id="339"/>
      <w:bookmarkEnd w:id="340"/>
    </w:p>
    <w:p w14:paraId="47D23B05" w14:textId="77777777" w:rsidR="00CB4B80" w:rsidRPr="008D76B4" w:rsidRDefault="00CB4B80" w:rsidP="00CB4B80">
      <w:r w:rsidRPr="008D76B4">
        <w:rPr>
          <w:b/>
        </w:rPr>
        <w:t>CK_CERTIFICATE_TYPE</w:t>
      </w:r>
      <w:r w:rsidRPr="008D76B4">
        <w:t xml:space="preserve"> is a value that identifies a certificate type. It is defined as follows:</w:t>
      </w:r>
    </w:p>
    <w:p w14:paraId="672F074E" w14:textId="77777777" w:rsidR="00CB4B80" w:rsidRPr="008D76B4" w:rsidRDefault="00CB4B80" w:rsidP="00CB4B80">
      <w:pPr>
        <w:pStyle w:val="Code"/>
      </w:pPr>
      <w:r w:rsidRPr="008D76B4">
        <w:t>typedef CK_ULONG CK_CERTIFICATE_TYPE;</w:t>
      </w:r>
    </w:p>
    <w:p w14:paraId="12382909" w14:textId="77777777" w:rsidR="00CB4B80" w:rsidRPr="008D76B4" w:rsidRDefault="00CB4B80" w:rsidP="00CB4B80">
      <w:pPr>
        <w:pStyle w:val="Code"/>
        <w:numPr>
          <w:ilvl w:val="12"/>
          <w:numId w:val="0"/>
        </w:numPr>
        <w:ind w:left="1584" w:hanging="1152"/>
        <w:rPr>
          <w:rFonts w:ascii="Arial" w:hAnsi="Arial" w:cs="Arial"/>
        </w:rPr>
      </w:pPr>
    </w:p>
    <w:p w14:paraId="0F8AEEC0" w14:textId="77777777" w:rsidR="00CB4B80" w:rsidRPr="008D76B4" w:rsidRDefault="00CB4B80" w:rsidP="00CB4B80">
      <w:r w:rsidRPr="008D76B4">
        <w:t xml:space="preserve">Certificate types are defined with the objects and mechanisms that use them. The certificate type is specified on an object through the </w:t>
      </w:r>
      <w:r w:rsidRPr="00415FE5">
        <w:rPr>
          <w:b/>
        </w:rPr>
        <w:t>CKA_CERTIFICATE_TYPE</w:t>
      </w:r>
      <w:r w:rsidRPr="008D76B4">
        <w:t xml:space="preserve"> attribute of the object.</w:t>
      </w:r>
    </w:p>
    <w:p w14:paraId="5FF6033B" w14:textId="77777777" w:rsidR="00CB4B80" w:rsidRPr="008D76B4" w:rsidRDefault="00CB4B80" w:rsidP="00CB4B80">
      <w:r w:rsidRPr="008D76B4">
        <w:t>Vendor defined values for this type may also be specified.</w:t>
      </w:r>
    </w:p>
    <w:p w14:paraId="7BE6D335" w14:textId="77777777" w:rsidR="00CB4B80" w:rsidRPr="008D76B4" w:rsidRDefault="00CB4B80" w:rsidP="00CB4B80">
      <w:pPr>
        <w:pStyle w:val="Code"/>
      </w:pPr>
      <w:r w:rsidRPr="008D76B4">
        <w:t>CKC_VENDOR_DEFINED</w:t>
      </w:r>
    </w:p>
    <w:p w14:paraId="6141A438" w14:textId="77777777" w:rsidR="00CB4B80" w:rsidRPr="008D76B4" w:rsidRDefault="00CB4B80" w:rsidP="00CB4B80">
      <w:pPr>
        <w:pStyle w:val="Code"/>
        <w:numPr>
          <w:ilvl w:val="12"/>
          <w:numId w:val="0"/>
        </w:numPr>
        <w:ind w:left="1584" w:hanging="1152"/>
        <w:rPr>
          <w:rFonts w:ascii="Arial" w:hAnsi="Arial" w:cs="Arial"/>
        </w:rPr>
      </w:pPr>
    </w:p>
    <w:p w14:paraId="2E45DDDF" w14:textId="497080F7" w:rsidR="00CB4B80" w:rsidRPr="008D76B4" w:rsidRDefault="00CB4B80" w:rsidP="00CB4B80">
      <w:bookmarkStart w:id="341" w:name="_Toc323024066"/>
      <w:r w:rsidRPr="008D76B4">
        <w:t xml:space="preserve">Certificate types </w:t>
      </w:r>
      <w:r w:rsidRPr="008D76B4">
        <w:rPr>
          <w:b/>
        </w:rPr>
        <w:t>CKC_VENDOR_DEFINED</w:t>
      </w:r>
      <w:r w:rsidRPr="008D76B4">
        <w:t xml:space="preserve"> and above are permanently reserved for token vendors</w:t>
      </w:r>
      <w:r w:rsidR="00943702">
        <w:t xml:space="preserve">. </w:t>
      </w:r>
      <w:r w:rsidRPr="008D76B4">
        <w:t>For interoperability, vendors should register their certificate types through the PKCS process.</w:t>
      </w:r>
    </w:p>
    <w:p w14:paraId="495D9292" w14:textId="77777777" w:rsidR="00CB4B80" w:rsidRPr="008D76B4" w:rsidRDefault="00CB4B80">
      <w:pPr>
        <w:pStyle w:val="name"/>
        <w:numPr>
          <w:ilvl w:val="0"/>
          <w:numId w:val="14"/>
        </w:numPr>
        <w:tabs>
          <w:tab w:val="clear" w:pos="360"/>
          <w:tab w:val="num" w:pos="1800"/>
        </w:tabs>
        <w:ind w:left="1800"/>
        <w:rPr>
          <w:rFonts w:ascii="Arial" w:hAnsi="Arial" w:cs="Arial"/>
        </w:rPr>
      </w:pPr>
      <w:r w:rsidRPr="008D76B4">
        <w:rPr>
          <w:rFonts w:ascii="Arial" w:hAnsi="Arial" w:cs="Arial"/>
        </w:rPr>
        <w:t>CK_CERTIFICATE_CATEGORY</w:t>
      </w:r>
    </w:p>
    <w:p w14:paraId="25CCCDB9" w14:textId="77777777" w:rsidR="00CB4B80" w:rsidRPr="008D76B4" w:rsidRDefault="00CB4B80" w:rsidP="00CB4B80">
      <w:r w:rsidRPr="008D76B4">
        <w:rPr>
          <w:b/>
        </w:rPr>
        <w:t>CK_CERTIFICATE_CATEGORY</w:t>
      </w:r>
      <w:r w:rsidRPr="008D76B4">
        <w:t xml:space="preserve"> is a value that identifies a certificate category. It is defined as follows:</w:t>
      </w:r>
    </w:p>
    <w:p w14:paraId="3CFCEE26" w14:textId="77777777" w:rsidR="00CB4B80" w:rsidRPr="008D76B4" w:rsidRDefault="00CB4B80" w:rsidP="00CB4B80">
      <w:pPr>
        <w:pStyle w:val="Code"/>
      </w:pPr>
      <w:r w:rsidRPr="008D76B4">
        <w:lastRenderedPageBreak/>
        <w:t>typedef CK_ULONG CK_CERTIFICATE_CATEGORY;</w:t>
      </w:r>
    </w:p>
    <w:p w14:paraId="4E490DA2" w14:textId="77777777" w:rsidR="00CB4B80" w:rsidRPr="008D76B4" w:rsidRDefault="00CB4B80" w:rsidP="00CB4B80">
      <w:pPr>
        <w:pStyle w:val="Code"/>
        <w:numPr>
          <w:ilvl w:val="12"/>
          <w:numId w:val="0"/>
        </w:numPr>
        <w:ind w:left="1584" w:hanging="1152"/>
        <w:rPr>
          <w:rFonts w:ascii="Arial" w:hAnsi="Arial" w:cs="Arial"/>
        </w:rPr>
      </w:pPr>
    </w:p>
    <w:p w14:paraId="639CD3EB" w14:textId="77777777" w:rsidR="00CB4B80" w:rsidRDefault="00CB4B80" w:rsidP="00CB4B80">
      <w:r w:rsidRPr="008D76B4">
        <w:t>For this version of Cryptoki, the following certificate categories are defined:</w:t>
      </w:r>
    </w:p>
    <w:p w14:paraId="474F4376" w14:textId="694DE905" w:rsidR="00C26BF0" w:rsidRPr="008D76B4" w:rsidRDefault="00C26BF0" w:rsidP="007E0A47">
      <w:pPr>
        <w:pStyle w:val="Beschriftung"/>
      </w:pPr>
      <w:r w:rsidRPr="008D76B4">
        <w:t xml:space="preserve">Table </w:t>
      </w:r>
      <w:r>
        <w:fldChar w:fldCharType="begin"/>
      </w:r>
      <w:r>
        <w:instrText xml:space="preserve"> SEQ Table \* ARABIC </w:instrText>
      </w:r>
      <w:r>
        <w:fldChar w:fldCharType="separate"/>
      </w:r>
      <w:r w:rsidR="004C22D6">
        <w:rPr>
          <w:noProof/>
        </w:rPr>
        <w:t>8</w:t>
      </w:r>
      <w:r>
        <w:rPr>
          <w:noProof/>
        </w:rPr>
        <w:fldChar w:fldCharType="end"/>
      </w:r>
      <w:r w:rsidRPr="008D76B4">
        <w:t xml:space="preserve">, </w:t>
      </w:r>
      <w:r>
        <w:t>Certificate category valu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4798"/>
        <w:gridCol w:w="1587"/>
        <w:gridCol w:w="2377"/>
      </w:tblGrid>
      <w:tr w:rsidR="00CB4B80" w:rsidRPr="008D76B4" w14:paraId="373777CA" w14:textId="77777777" w:rsidTr="00CD68D4">
        <w:trPr>
          <w:tblHeader/>
        </w:trPr>
        <w:tc>
          <w:tcPr>
            <w:tcW w:w="4798" w:type="dxa"/>
          </w:tcPr>
          <w:p w14:paraId="127AD6EF"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Constant</w:t>
            </w:r>
          </w:p>
        </w:tc>
        <w:tc>
          <w:tcPr>
            <w:tcW w:w="1587" w:type="dxa"/>
          </w:tcPr>
          <w:p w14:paraId="0D944C45"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Value</w:t>
            </w:r>
          </w:p>
        </w:tc>
        <w:tc>
          <w:tcPr>
            <w:tcW w:w="2377" w:type="dxa"/>
          </w:tcPr>
          <w:p w14:paraId="0D3EA473"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Meaning</w:t>
            </w:r>
          </w:p>
        </w:tc>
      </w:tr>
      <w:tr w:rsidR="00CB4B80" w:rsidRPr="008D76B4" w14:paraId="34F4E662" w14:textId="77777777" w:rsidTr="00CD68D4">
        <w:tc>
          <w:tcPr>
            <w:tcW w:w="4798" w:type="dxa"/>
            <w:tcBorders>
              <w:top w:val="nil"/>
            </w:tcBorders>
          </w:tcPr>
          <w:p w14:paraId="65FB5A12"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CERTIFICATE_CATEGORY_UNSPECIFIED</w:t>
            </w:r>
          </w:p>
        </w:tc>
        <w:tc>
          <w:tcPr>
            <w:tcW w:w="1587" w:type="dxa"/>
            <w:tcBorders>
              <w:top w:val="nil"/>
            </w:tcBorders>
          </w:tcPr>
          <w:p w14:paraId="76BB4EA2"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0x00000000UL</w:t>
            </w:r>
          </w:p>
        </w:tc>
        <w:tc>
          <w:tcPr>
            <w:tcW w:w="2377" w:type="dxa"/>
            <w:tcBorders>
              <w:top w:val="nil"/>
            </w:tcBorders>
          </w:tcPr>
          <w:p w14:paraId="0AC4A4DA"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No category specified</w:t>
            </w:r>
          </w:p>
        </w:tc>
      </w:tr>
      <w:tr w:rsidR="00CB4B80" w:rsidRPr="008D76B4" w14:paraId="7667A89A" w14:textId="77777777" w:rsidTr="00CD68D4">
        <w:tc>
          <w:tcPr>
            <w:tcW w:w="4798" w:type="dxa"/>
            <w:tcBorders>
              <w:top w:val="nil"/>
            </w:tcBorders>
          </w:tcPr>
          <w:p w14:paraId="3237175E"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CERTIFICATE_CATEGORY_TOKEN_USER</w:t>
            </w:r>
          </w:p>
        </w:tc>
        <w:tc>
          <w:tcPr>
            <w:tcW w:w="1587" w:type="dxa"/>
            <w:tcBorders>
              <w:top w:val="nil"/>
            </w:tcBorders>
          </w:tcPr>
          <w:p w14:paraId="06883BDB"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0x00000001UL</w:t>
            </w:r>
          </w:p>
        </w:tc>
        <w:tc>
          <w:tcPr>
            <w:tcW w:w="2377" w:type="dxa"/>
            <w:tcBorders>
              <w:top w:val="nil"/>
            </w:tcBorders>
          </w:tcPr>
          <w:p w14:paraId="336CF7B5"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ertificate belongs to owner of the token</w:t>
            </w:r>
          </w:p>
        </w:tc>
      </w:tr>
      <w:tr w:rsidR="00CB4B80" w:rsidRPr="008D76B4" w14:paraId="5BAE3689" w14:textId="77777777" w:rsidTr="00CD68D4">
        <w:tc>
          <w:tcPr>
            <w:tcW w:w="4798" w:type="dxa"/>
            <w:tcBorders>
              <w:top w:val="nil"/>
            </w:tcBorders>
          </w:tcPr>
          <w:p w14:paraId="01BC1196"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CERTIFICATE_CATEGORY_AUTHORITY</w:t>
            </w:r>
          </w:p>
        </w:tc>
        <w:tc>
          <w:tcPr>
            <w:tcW w:w="1587" w:type="dxa"/>
            <w:tcBorders>
              <w:top w:val="nil"/>
            </w:tcBorders>
          </w:tcPr>
          <w:p w14:paraId="26FB61DD"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0x00000002UL</w:t>
            </w:r>
          </w:p>
        </w:tc>
        <w:tc>
          <w:tcPr>
            <w:tcW w:w="2377" w:type="dxa"/>
            <w:tcBorders>
              <w:top w:val="nil"/>
            </w:tcBorders>
          </w:tcPr>
          <w:p w14:paraId="14E621DF"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ertificate belongs to a certificate authority</w:t>
            </w:r>
          </w:p>
        </w:tc>
      </w:tr>
      <w:tr w:rsidR="00CB4B80" w:rsidRPr="008D76B4" w14:paraId="4577BEF5" w14:textId="77777777" w:rsidTr="00CD68D4">
        <w:tc>
          <w:tcPr>
            <w:tcW w:w="4798" w:type="dxa"/>
            <w:tcBorders>
              <w:top w:val="nil"/>
            </w:tcBorders>
          </w:tcPr>
          <w:p w14:paraId="456F0D65"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CERTIFICATE_CATEGORY_OTHER_ENTITY</w:t>
            </w:r>
          </w:p>
        </w:tc>
        <w:tc>
          <w:tcPr>
            <w:tcW w:w="1587" w:type="dxa"/>
            <w:tcBorders>
              <w:top w:val="nil"/>
            </w:tcBorders>
          </w:tcPr>
          <w:p w14:paraId="5061BD8C"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0x00000003UL</w:t>
            </w:r>
          </w:p>
        </w:tc>
        <w:tc>
          <w:tcPr>
            <w:tcW w:w="2377" w:type="dxa"/>
            <w:tcBorders>
              <w:top w:val="nil"/>
            </w:tcBorders>
          </w:tcPr>
          <w:p w14:paraId="50B1863D"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ertificate belongs to an end entity (i.e.: not a CA)</w:t>
            </w:r>
          </w:p>
        </w:tc>
      </w:tr>
    </w:tbl>
    <w:p w14:paraId="1DE58CF4"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342" w:name="_Toc323205397"/>
      <w:bookmarkStart w:id="343" w:name="_Toc323610827"/>
      <w:bookmarkStart w:id="344" w:name="_Toc383864841"/>
      <w:bookmarkStart w:id="345" w:name="_Toc385057831"/>
      <w:bookmarkStart w:id="346" w:name="_Toc405794645"/>
      <w:bookmarkStart w:id="347" w:name="_Toc72656043"/>
      <w:bookmarkStart w:id="348" w:name="_Toc235002258"/>
      <w:r w:rsidRPr="008D76B4">
        <w:rPr>
          <w:rFonts w:ascii="Arial" w:hAnsi="Arial" w:cs="Arial"/>
        </w:rPr>
        <w:t>CK_ATTRIBUTE_TYPE</w:t>
      </w:r>
      <w:bookmarkEnd w:id="341"/>
      <w:bookmarkEnd w:id="342"/>
      <w:bookmarkEnd w:id="343"/>
      <w:bookmarkEnd w:id="344"/>
      <w:bookmarkEnd w:id="345"/>
      <w:bookmarkEnd w:id="346"/>
      <w:bookmarkEnd w:id="347"/>
      <w:bookmarkEnd w:id="348"/>
      <w:r w:rsidRPr="008D76B4">
        <w:rPr>
          <w:rFonts w:ascii="Arial" w:hAnsi="Arial" w:cs="Arial"/>
        </w:rPr>
        <w:t xml:space="preserve"> </w:t>
      </w:r>
    </w:p>
    <w:p w14:paraId="0A5D3F37" w14:textId="77777777" w:rsidR="00CB4B80" w:rsidRPr="008D76B4" w:rsidRDefault="00CB4B80" w:rsidP="00CB4B80">
      <w:r w:rsidRPr="008D76B4">
        <w:rPr>
          <w:b/>
        </w:rPr>
        <w:t>CK_ATTRIBUTE_TYPE</w:t>
      </w:r>
      <w:r w:rsidRPr="008D76B4">
        <w:t xml:space="preserve"> is a value that identifies an attribute type. It is defined as follows:</w:t>
      </w:r>
    </w:p>
    <w:p w14:paraId="364EDAE7" w14:textId="77777777" w:rsidR="00CB4B80" w:rsidRPr="008D76B4" w:rsidRDefault="00CB4B80" w:rsidP="00CB4B80">
      <w:pPr>
        <w:pStyle w:val="Code"/>
      </w:pPr>
      <w:r w:rsidRPr="008D76B4">
        <w:t>typedef CK_ULONG CK_ATTRIBUTE_TYPE;</w:t>
      </w:r>
    </w:p>
    <w:p w14:paraId="0A30930F" w14:textId="77777777" w:rsidR="00CB4B80" w:rsidRPr="008D76B4" w:rsidRDefault="00CB4B80" w:rsidP="00CB4B80">
      <w:pPr>
        <w:pStyle w:val="Code"/>
        <w:numPr>
          <w:ilvl w:val="12"/>
          <w:numId w:val="0"/>
        </w:numPr>
        <w:ind w:left="1584" w:hanging="1152"/>
        <w:rPr>
          <w:rFonts w:ascii="Arial" w:hAnsi="Arial" w:cs="Arial"/>
        </w:rPr>
      </w:pPr>
    </w:p>
    <w:p w14:paraId="04865057" w14:textId="77777777" w:rsidR="00CB4B80" w:rsidRPr="008D76B4" w:rsidRDefault="00CB4B80" w:rsidP="00CB4B80">
      <w:r w:rsidRPr="008D76B4">
        <w:t>Attributes are defined with the objects and mechanisms that use them. Attributes are specified on an object as a list of type, length value items. These are often specified as an attribute template.</w:t>
      </w:r>
    </w:p>
    <w:p w14:paraId="2FC4BB53" w14:textId="77777777" w:rsidR="00CB4B80" w:rsidRPr="008D76B4" w:rsidRDefault="00CB4B80" w:rsidP="00CB4B80">
      <w:r w:rsidRPr="008D76B4">
        <w:t>Vendor defined values for this type may also be specified.</w:t>
      </w:r>
    </w:p>
    <w:p w14:paraId="29532EF4" w14:textId="77777777" w:rsidR="00CB4B80" w:rsidRPr="008D76B4" w:rsidRDefault="00CB4B80" w:rsidP="00CB4B80">
      <w:pPr>
        <w:pStyle w:val="Code"/>
      </w:pPr>
      <w:r w:rsidRPr="008D76B4">
        <w:t>CKA_VENDOR_DEFINED</w:t>
      </w:r>
    </w:p>
    <w:p w14:paraId="773D0B46" w14:textId="77777777" w:rsidR="00CB4B80" w:rsidRPr="008D76B4" w:rsidRDefault="00CB4B80" w:rsidP="00CB4B80">
      <w:pPr>
        <w:pStyle w:val="Code"/>
        <w:numPr>
          <w:ilvl w:val="12"/>
          <w:numId w:val="0"/>
        </w:numPr>
        <w:ind w:left="1584" w:hanging="1152"/>
        <w:rPr>
          <w:rFonts w:ascii="Arial" w:hAnsi="Arial" w:cs="Arial"/>
        </w:rPr>
      </w:pPr>
    </w:p>
    <w:p w14:paraId="7BE664F4" w14:textId="228838F5" w:rsidR="00CB4B80" w:rsidRPr="008D76B4" w:rsidRDefault="00CB4B80" w:rsidP="00CB4B80">
      <w:r w:rsidRPr="008D76B4">
        <w:t xml:space="preserve">Attribute types </w:t>
      </w:r>
      <w:r w:rsidRPr="008D76B4">
        <w:rPr>
          <w:b/>
        </w:rPr>
        <w:t>CKA_VENDOR_DEFINED</w:t>
      </w:r>
      <w:r w:rsidRPr="008D76B4">
        <w:t xml:space="preserve"> and above are permanently reserved for token vendors</w:t>
      </w:r>
      <w:r w:rsidR="00943702">
        <w:t xml:space="preserve">. </w:t>
      </w:r>
      <w:r w:rsidRPr="008D76B4">
        <w:t>For interoperability, vendors should register their attribute types through the PKCS process.</w:t>
      </w:r>
    </w:p>
    <w:p w14:paraId="50BBCD77"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349" w:name="_Toc323024067"/>
      <w:bookmarkStart w:id="350" w:name="_Toc323205398"/>
      <w:bookmarkStart w:id="351" w:name="_Toc323610828"/>
      <w:bookmarkStart w:id="352" w:name="_Toc383864842"/>
      <w:bookmarkStart w:id="353" w:name="_Toc385057832"/>
      <w:bookmarkStart w:id="354" w:name="_Toc405794646"/>
      <w:bookmarkStart w:id="355" w:name="_Toc72656044"/>
      <w:bookmarkStart w:id="356" w:name="_Toc235002259"/>
      <w:r w:rsidRPr="008D76B4">
        <w:rPr>
          <w:rFonts w:ascii="Arial" w:hAnsi="Arial" w:cs="Arial"/>
        </w:rPr>
        <w:t>CK_ATTRIBUTE</w:t>
      </w:r>
      <w:bookmarkEnd w:id="349"/>
      <w:bookmarkEnd w:id="350"/>
      <w:bookmarkEnd w:id="351"/>
      <w:bookmarkEnd w:id="352"/>
      <w:bookmarkEnd w:id="353"/>
      <w:r w:rsidRPr="008D76B4">
        <w:rPr>
          <w:rFonts w:ascii="Arial" w:hAnsi="Arial" w:cs="Arial"/>
        </w:rPr>
        <w:t>; CK_ATTRIBUTE_PTR</w:t>
      </w:r>
      <w:bookmarkEnd w:id="354"/>
      <w:bookmarkEnd w:id="355"/>
      <w:bookmarkEnd w:id="356"/>
    </w:p>
    <w:p w14:paraId="4FC62C91" w14:textId="5EFDCA58" w:rsidR="00CB4B80" w:rsidRPr="008D76B4" w:rsidRDefault="00CB4B80" w:rsidP="00CB4B80">
      <w:r w:rsidRPr="008D76B4">
        <w:rPr>
          <w:b/>
        </w:rPr>
        <w:t xml:space="preserve">CK_ATTRIBUTE </w:t>
      </w:r>
      <w:r w:rsidRPr="008D76B4">
        <w:t>is a structure that includes the type, value, and length of an attribute</w:t>
      </w:r>
      <w:r w:rsidR="00943702">
        <w:t xml:space="preserve">. </w:t>
      </w:r>
      <w:r w:rsidRPr="008D76B4">
        <w:t>It is defined as follows:</w:t>
      </w:r>
    </w:p>
    <w:p w14:paraId="00A88475" w14:textId="77777777" w:rsidR="00CB4B80" w:rsidRPr="008D76B4" w:rsidRDefault="00CB4B80" w:rsidP="00CB4B80">
      <w:pPr>
        <w:pStyle w:val="Code"/>
      </w:pPr>
      <w:r w:rsidRPr="008D76B4">
        <w:t>typedef struct CK_ATTRIBUTE {</w:t>
      </w:r>
    </w:p>
    <w:p w14:paraId="5BEE1E72" w14:textId="77777777" w:rsidR="00CB4B80" w:rsidRPr="008D76B4" w:rsidRDefault="00CB4B80" w:rsidP="00CB4B80">
      <w:pPr>
        <w:pStyle w:val="Code"/>
      </w:pPr>
      <w:r w:rsidRPr="008D76B4">
        <w:t xml:space="preserve">  CK_ATTRIBUTE_TYPE type;</w:t>
      </w:r>
    </w:p>
    <w:p w14:paraId="5912E01E" w14:textId="77777777" w:rsidR="00CB4B80" w:rsidRPr="008D76B4" w:rsidRDefault="00CB4B80" w:rsidP="00CB4B80">
      <w:pPr>
        <w:pStyle w:val="Code"/>
      </w:pPr>
      <w:r w:rsidRPr="008D76B4">
        <w:t xml:space="preserve">  CK_VOID_PTR pValue;</w:t>
      </w:r>
    </w:p>
    <w:p w14:paraId="442CC8FF" w14:textId="77777777" w:rsidR="00CB4B80" w:rsidRPr="008D76B4" w:rsidRDefault="00CB4B80" w:rsidP="00CB4B80">
      <w:pPr>
        <w:pStyle w:val="Code"/>
      </w:pPr>
      <w:r w:rsidRPr="008D76B4">
        <w:t xml:space="preserve">  CK_ULONG ulValueLen;</w:t>
      </w:r>
    </w:p>
    <w:p w14:paraId="0527C046" w14:textId="77777777" w:rsidR="00CB4B80" w:rsidRPr="008D76B4" w:rsidRDefault="00CB4B80" w:rsidP="00CB4B80">
      <w:pPr>
        <w:pStyle w:val="Code"/>
      </w:pPr>
      <w:r w:rsidRPr="008D76B4">
        <w:t>} CK_ATTRIBUTE;</w:t>
      </w:r>
    </w:p>
    <w:p w14:paraId="6107E48A" w14:textId="77777777" w:rsidR="00CB4B80" w:rsidRPr="008D76B4" w:rsidRDefault="00CB4B80" w:rsidP="00CB4B80">
      <w:pPr>
        <w:pStyle w:val="Code"/>
      </w:pPr>
    </w:p>
    <w:p w14:paraId="06D77B4C" w14:textId="77777777" w:rsidR="00CB4B80" w:rsidRPr="008D76B4" w:rsidRDefault="00CB4B80" w:rsidP="00CB4B80">
      <w:r w:rsidRPr="008D76B4">
        <w:t>The fields of the structure have the following meanings:</w:t>
      </w:r>
    </w:p>
    <w:p w14:paraId="13A1BB13" w14:textId="77777777" w:rsidR="00CB4B80" w:rsidRPr="008D76B4" w:rsidRDefault="00CB4B80" w:rsidP="00280459">
      <w:pPr>
        <w:pStyle w:val="definition0"/>
      </w:pPr>
      <w:r w:rsidRPr="008D76B4">
        <w:tab/>
      </w:r>
      <w:r w:rsidRPr="008D76B4">
        <w:rPr>
          <w:i/>
        </w:rPr>
        <w:t>type</w:t>
      </w:r>
      <w:r w:rsidRPr="008D76B4">
        <w:tab/>
        <w:t>the attribute type</w:t>
      </w:r>
    </w:p>
    <w:p w14:paraId="3E927EAD" w14:textId="77777777" w:rsidR="00CB4B80" w:rsidRPr="008D76B4" w:rsidRDefault="00CB4B80" w:rsidP="00280459">
      <w:pPr>
        <w:pStyle w:val="definition0"/>
      </w:pPr>
      <w:r w:rsidRPr="008D76B4">
        <w:tab/>
      </w:r>
      <w:r w:rsidRPr="008D76B4">
        <w:rPr>
          <w:i/>
        </w:rPr>
        <w:t>pValue</w:t>
      </w:r>
      <w:r w:rsidRPr="008D76B4">
        <w:tab/>
        <w:t>pointer to the value of the attribute</w:t>
      </w:r>
    </w:p>
    <w:p w14:paraId="15128439" w14:textId="77777777" w:rsidR="00CB4B80" w:rsidRPr="008D76B4" w:rsidRDefault="00CB4B80" w:rsidP="00280459">
      <w:pPr>
        <w:pStyle w:val="definition0"/>
      </w:pPr>
      <w:r w:rsidRPr="008D76B4">
        <w:tab/>
      </w:r>
      <w:r w:rsidRPr="008D76B4">
        <w:rPr>
          <w:i/>
        </w:rPr>
        <w:t>ulValueLen</w:t>
      </w:r>
      <w:r w:rsidRPr="008D76B4">
        <w:tab/>
        <w:t>length in bytes of the value</w:t>
      </w:r>
    </w:p>
    <w:p w14:paraId="02673C3A" w14:textId="5AC0054B" w:rsidR="00CB4B80" w:rsidRPr="008D76B4" w:rsidRDefault="00CB4B80" w:rsidP="00CB4B80">
      <w:r w:rsidRPr="008D76B4">
        <w:t xml:space="preserve">If an attribute has no value, then </w:t>
      </w:r>
      <w:r w:rsidRPr="008D76B4">
        <w:rPr>
          <w:i/>
        </w:rPr>
        <w:t>ulValueLen</w:t>
      </w:r>
      <w:r w:rsidRPr="008D76B4">
        <w:t xml:space="preserve"> = 0, and the value of </w:t>
      </w:r>
      <w:r w:rsidRPr="008D76B4">
        <w:rPr>
          <w:i/>
        </w:rPr>
        <w:t>pValue</w:t>
      </w:r>
      <w:r w:rsidRPr="008D76B4">
        <w:t xml:space="preserve"> is irrelevant. An array of </w:t>
      </w:r>
      <w:r w:rsidRPr="008D76B4">
        <w:rPr>
          <w:b/>
        </w:rPr>
        <w:t>CK_ATTRIBUTE</w:t>
      </w:r>
      <w:r w:rsidRPr="008D76B4">
        <w:t>s is called a “template” and is used for creating, manipulating and searching for objects</w:t>
      </w:r>
      <w:r w:rsidR="00943702">
        <w:t xml:space="preserve">. </w:t>
      </w:r>
      <w:r w:rsidRPr="008D76B4">
        <w:t xml:space="preserve">The order of the attributes in a template </w:t>
      </w:r>
      <w:r w:rsidRPr="008D76B4">
        <w:rPr>
          <w:i/>
        </w:rPr>
        <w:t>never</w:t>
      </w:r>
      <w:r w:rsidRPr="008D76B4">
        <w:t xml:space="preserve"> matters, even if the template contains vendor-specific attributes</w:t>
      </w:r>
      <w:r w:rsidR="00943702">
        <w:t xml:space="preserve">. </w:t>
      </w:r>
      <w:r w:rsidRPr="008D76B4">
        <w:t xml:space="preserve">Note that </w:t>
      </w:r>
      <w:r w:rsidRPr="008D76B4">
        <w:rPr>
          <w:i/>
        </w:rPr>
        <w:t>pValue</w:t>
      </w:r>
      <w:r w:rsidRPr="008D76B4">
        <w:t xml:space="preserve"> is a “void” pointer, facilitating the passing of arbitrary values</w:t>
      </w:r>
      <w:r w:rsidR="00943702">
        <w:t xml:space="preserve">. </w:t>
      </w:r>
      <w:r w:rsidRPr="008D76B4">
        <w:t>Both the application and Cryptoki library MUST ensure that the pointer can be safely cast to the expected type (</w:t>
      </w:r>
      <w:r w:rsidRPr="008D76B4">
        <w:rPr>
          <w:i/>
        </w:rPr>
        <w:t>i.e.</w:t>
      </w:r>
      <w:r w:rsidRPr="008D76B4">
        <w:t>, without word-alignment errors).</w:t>
      </w:r>
    </w:p>
    <w:p w14:paraId="4D7E356A"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urier New" w:hAnsi="Courier New" w:cs="Courier New"/>
          <w:color w:val="000000"/>
          <w:szCs w:val="20"/>
        </w:rPr>
      </w:pPr>
    </w:p>
    <w:p w14:paraId="7DD41420"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cs="Arial"/>
          <w:color w:val="000000"/>
          <w:szCs w:val="20"/>
        </w:rPr>
      </w:pPr>
      <w:r w:rsidRPr="008D76B4">
        <w:rPr>
          <w:rFonts w:cs="Arial"/>
          <w:color w:val="000000"/>
          <w:szCs w:val="20"/>
        </w:rPr>
        <w:lastRenderedPageBreak/>
        <w:t xml:space="preserve">The constant CK_UNAVAILABLE_INFORMATION is used in the ulValueLen field to denote an invalid or unavailable value. See </w:t>
      </w:r>
      <w:r w:rsidRPr="00415FE5">
        <w:rPr>
          <w:b/>
          <w:color w:val="000000"/>
        </w:rPr>
        <w:t>C_GetAttributeValue</w:t>
      </w:r>
      <w:r w:rsidRPr="008D76B4">
        <w:rPr>
          <w:rFonts w:cs="Arial"/>
          <w:color w:val="000000"/>
          <w:szCs w:val="20"/>
        </w:rPr>
        <w:t xml:space="preserve"> for further details.</w:t>
      </w:r>
    </w:p>
    <w:p w14:paraId="4C1500B1" w14:textId="77777777" w:rsidR="00CB4B80" w:rsidRPr="008D76B4" w:rsidRDefault="00CB4B80" w:rsidP="00CB4B80">
      <w:pPr>
        <w:rPr>
          <w:b/>
        </w:rPr>
      </w:pPr>
    </w:p>
    <w:p w14:paraId="5CC863E3" w14:textId="77777777" w:rsidR="00CB4B80" w:rsidRPr="008D76B4" w:rsidRDefault="00CB4B80" w:rsidP="00CB4B80">
      <w:r w:rsidRPr="008D76B4">
        <w:rPr>
          <w:b/>
        </w:rPr>
        <w:t>CK_ATTRIBUTE_PTR</w:t>
      </w:r>
      <w:r w:rsidRPr="008D76B4">
        <w:t xml:space="preserve"> is a pointer to a </w:t>
      </w:r>
      <w:r w:rsidRPr="008D76B4">
        <w:rPr>
          <w:b/>
        </w:rPr>
        <w:t>CK_ATTRIBUTE</w:t>
      </w:r>
      <w:r w:rsidRPr="008D76B4">
        <w:t>.</w:t>
      </w:r>
    </w:p>
    <w:p w14:paraId="0EACD049"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357" w:name="_Toc323024069"/>
      <w:bookmarkStart w:id="358" w:name="_Toc323205400"/>
      <w:bookmarkStart w:id="359" w:name="_Toc323610830"/>
      <w:bookmarkStart w:id="360" w:name="_Toc383864844"/>
      <w:bookmarkStart w:id="361" w:name="_Toc385057834"/>
      <w:bookmarkStart w:id="362" w:name="_Toc405794647"/>
      <w:bookmarkStart w:id="363" w:name="_Toc72656045"/>
      <w:bookmarkStart w:id="364" w:name="_Toc235002260"/>
      <w:bookmarkStart w:id="365" w:name="_Toc319287654"/>
      <w:bookmarkStart w:id="366" w:name="_Toc319313495"/>
      <w:bookmarkStart w:id="367" w:name="_Toc319313688"/>
      <w:bookmarkStart w:id="368" w:name="_Toc319315681"/>
      <w:bookmarkStart w:id="369" w:name="_Toc322855276"/>
      <w:r w:rsidRPr="008D76B4">
        <w:rPr>
          <w:rFonts w:ascii="Arial" w:hAnsi="Arial" w:cs="Arial"/>
        </w:rPr>
        <w:t>CK_DATE</w:t>
      </w:r>
      <w:bookmarkEnd w:id="357"/>
      <w:bookmarkEnd w:id="358"/>
      <w:bookmarkEnd w:id="359"/>
      <w:bookmarkEnd w:id="360"/>
      <w:bookmarkEnd w:id="361"/>
      <w:bookmarkEnd w:id="362"/>
      <w:bookmarkEnd w:id="363"/>
      <w:bookmarkEnd w:id="364"/>
    </w:p>
    <w:p w14:paraId="16BF4BAD" w14:textId="77777777" w:rsidR="00CB4B80" w:rsidRPr="008D76B4" w:rsidRDefault="00CB4B80" w:rsidP="00CB4B80">
      <w:r w:rsidRPr="008D76B4">
        <w:rPr>
          <w:b/>
        </w:rPr>
        <w:t xml:space="preserve">CK_DATE </w:t>
      </w:r>
      <w:r w:rsidRPr="008D76B4">
        <w:t>is a structure that defines a date. It is defined as follows:</w:t>
      </w:r>
    </w:p>
    <w:p w14:paraId="43C6E671" w14:textId="77777777" w:rsidR="00CB4B80" w:rsidRPr="008D76B4" w:rsidRDefault="00CB4B80" w:rsidP="00CB4B80">
      <w:pPr>
        <w:pStyle w:val="Code"/>
      </w:pPr>
      <w:r w:rsidRPr="008D76B4">
        <w:t>typedef struct CK_DATE {</w:t>
      </w:r>
    </w:p>
    <w:p w14:paraId="4083588A" w14:textId="77777777" w:rsidR="00CB4B80" w:rsidRPr="008D76B4" w:rsidRDefault="00CB4B80" w:rsidP="00CB4B80">
      <w:pPr>
        <w:pStyle w:val="Code"/>
      </w:pPr>
      <w:r w:rsidRPr="008D76B4">
        <w:t xml:space="preserve">  CK_CHAR year[4];</w:t>
      </w:r>
    </w:p>
    <w:p w14:paraId="09E877A9" w14:textId="77777777" w:rsidR="00CB4B80" w:rsidRPr="008D76B4" w:rsidRDefault="00CB4B80" w:rsidP="00CB4B80">
      <w:pPr>
        <w:pStyle w:val="Code"/>
      </w:pPr>
      <w:r w:rsidRPr="008D76B4">
        <w:t xml:space="preserve">  CK_CHAR month[2];</w:t>
      </w:r>
    </w:p>
    <w:p w14:paraId="3643337C" w14:textId="77777777" w:rsidR="00CB4B80" w:rsidRPr="008D76B4" w:rsidRDefault="00CB4B80" w:rsidP="00CB4B80">
      <w:pPr>
        <w:pStyle w:val="Code"/>
      </w:pPr>
      <w:r w:rsidRPr="008D76B4">
        <w:t xml:space="preserve">  CK_CHAR day[2];</w:t>
      </w:r>
    </w:p>
    <w:p w14:paraId="4B1AF284" w14:textId="77777777" w:rsidR="00CB4B80" w:rsidRPr="008D76B4" w:rsidRDefault="00CB4B80" w:rsidP="00CB4B80">
      <w:pPr>
        <w:pStyle w:val="Code"/>
      </w:pPr>
      <w:r w:rsidRPr="008D76B4">
        <w:t>} CK_DATE;</w:t>
      </w:r>
    </w:p>
    <w:p w14:paraId="63D67CF4" w14:textId="77777777" w:rsidR="00CB4B80" w:rsidRPr="008D76B4" w:rsidRDefault="00CB4B80" w:rsidP="00CB4B80">
      <w:pPr>
        <w:pStyle w:val="Code"/>
        <w:rPr>
          <w:rFonts w:ascii="Arial" w:hAnsi="Arial" w:cs="Arial"/>
        </w:rPr>
      </w:pPr>
    </w:p>
    <w:p w14:paraId="36849606" w14:textId="77777777" w:rsidR="00CB4B80" w:rsidRPr="008D76B4" w:rsidRDefault="00CB4B80" w:rsidP="00CB4B80">
      <w:r w:rsidRPr="008D76B4">
        <w:t>The fields of the structure have the following meanings:</w:t>
      </w:r>
    </w:p>
    <w:p w14:paraId="177C47E9" w14:textId="77777777" w:rsidR="00CB4B80" w:rsidRPr="008D76B4" w:rsidRDefault="00CB4B80" w:rsidP="00280459">
      <w:pPr>
        <w:pStyle w:val="definition0"/>
      </w:pPr>
      <w:r w:rsidRPr="008D76B4">
        <w:tab/>
      </w:r>
      <w:r w:rsidRPr="008D76B4">
        <w:rPr>
          <w:i/>
        </w:rPr>
        <w:t>year</w:t>
      </w:r>
      <w:r w:rsidRPr="008D76B4">
        <w:tab/>
        <w:t>the year (“1900” - “9999”)</w:t>
      </w:r>
    </w:p>
    <w:p w14:paraId="15DF866C" w14:textId="77777777" w:rsidR="00CB4B80" w:rsidRPr="008D76B4" w:rsidRDefault="00CB4B80" w:rsidP="00280459">
      <w:pPr>
        <w:pStyle w:val="definition0"/>
      </w:pPr>
      <w:r w:rsidRPr="008D76B4">
        <w:tab/>
      </w:r>
      <w:r w:rsidRPr="008D76B4">
        <w:rPr>
          <w:i/>
        </w:rPr>
        <w:t>month</w:t>
      </w:r>
      <w:r w:rsidRPr="008D76B4">
        <w:tab/>
        <w:t>the month (“01” - “12”)</w:t>
      </w:r>
    </w:p>
    <w:p w14:paraId="3B34895E" w14:textId="77777777" w:rsidR="00CB4B80" w:rsidRPr="008D76B4" w:rsidRDefault="00CB4B80" w:rsidP="00280459">
      <w:pPr>
        <w:pStyle w:val="definition0"/>
      </w:pPr>
      <w:r w:rsidRPr="008D76B4">
        <w:tab/>
      </w:r>
      <w:r w:rsidRPr="008D76B4">
        <w:rPr>
          <w:i/>
        </w:rPr>
        <w:t>day</w:t>
      </w:r>
      <w:r w:rsidRPr="008D76B4">
        <w:tab/>
        <w:t>the day (“01” - “31”)</w:t>
      </w:r>
    </w:p>
    <w:p w14:paraId="6986B476" w14:textId="07623A7A" w:rsidR="00CB4B80" w:rsidRPr="008D76B4" w:rsidRDefault="00CB4B80" w:rsidP="00CB4B80">
      <w:bookmarkStart w:id="370" w:name="_Toc322945102"/>
      <w:bookmarkStart w:id="371" w:name="_Toc323000685"/>
      <w:bookmarkStart w:id="372" w:name="_Toc323024070"/>
      <w:r w:rsidRPr="008D76B4">
        <w:t xml:space="preserve">The fields hold numeric characters from the character set in </w:t>
      </w:r>
      <w:r w:rsidRPr="008D76B4">
        <w:fldChar w:fldCharType="begin"/>
      </w:r>
      <w:r w:rsidRPr="008D76B4">
        <w:instrText xml:space="preserve"> REF _Ref383947636 \h  \* MERGEFORMAT </w:instrText>
      </w:r>
      <w:r w:rsidRPr="008D76B4">
        <w:fldChar w:fldCharType="separate"/>
      </w:r>
      <w:r w:rsidR="004C22D6" w:rsidRPr="008D76B4">
        <w:t xml:space="preserve">Table </w:t>
      </w:r>
      <w:r w:rsidR="004C22D6">
        <w:t>3</w:t>
      </w:r>
      <w:r w:rsidRPr="008D76B4">
        <w:fldChar w:fldCharType="end"/>
      </w:r>
      <w:r w:rsidRPr="008D76B4">
        <w:t>, not the literal byte values.</w:t>
      </w:r>
    </w:p>
    <w:p w14:paraId="6FC6007C" w14:textId="77777777" w:rsidR="00CB4B80" w:rsidRPr="008D76B4" w:rsidRDefault="00CB4B80" w:rsidP="00CB4B80">
      <w:r w:rsidRPr="008D76B4">
        <w:t xml:space="preserve">When a Cryptoki object carries an attribute of this type, and the default value of the attribute is specified to be "empty," then Cryptoki libraries SHALL set the attribute's </w:t>
      </w:r>
      <w:r w:rsidRPr="008D76B4">
        <w:rPr>
          <w:i/>
          <w:iCs/>
        </w:rPr>
        <w:t>ulValueLen</w:t>
      </w:r>
      <w:r w:rsidRPr="008D76B4">
        <w:t xml:space="preserve"> to 0.</w:t>
      </w:r>
    </w:p>
    <w:p w14:paraId="1A0D8B49" w14:textId="77777777" w:rsidR="00CB4B80" w:rsidRPr="008D76B4" w:rsidRDefault="00CB4B80" w:rsidP="00CB4B80">
      <w:r w:rsidRPr="008D76B4">
        <w:t>Note that implementations of previous versions of Cryptoki may have used other methods to identify an "empty" attribute of type CK_DATE, and applications that needs to interoperate with these libraries therefore have to be flexible in what they accept as an empty value.</w:t>
      </w:r>
    </w:p>
    <w:p w14:paraId="14A53B46" w14:textId="77777777" w:rsidR="00CB4B80" w:rsidRPr="008D76B4" w:rsidRDefault="00CB4B80">
      <w:pPr>
        <w:pStyle w:val="name"/>
        <w:numPr>
          <w:ilvl w:val="0"/>
          <w:numId w:val="14"/>
        </w:numPr>
        <w:tabs>
          <w:tab w:val="clear" w:pos="360"/>
          <w:tab w:val="num" w:pos="1800"/>
        </w:tabs>
        <w:ind w:left="1800"/>
        <w:rPr>
          <w:rFonts w:ascii="Arial" w:hAnsi="Arial" w:cs="Arial"/>
        </w:rPr>
      </w:pPr>
      <w:r w:rsidRPr="008D76B4">
        <w:rPr>
          <w:rFonts w:ascii="Arial" w:hAnsi="Arial" w:cs="Arial"/>
        </w:rPr>
        <w:t>CK_PROFILE_ID; CK_PROFILE_ID_PTR</w:t>
      </w:r>
    </w:p>
    <w:p w14:paraId="21DFB869" w14:textId="1397E7F0" w:rsidR="00CB4B80" w:rsidRPr="008D76B4" w:rsidRDefault="00CB4B80" w:rsidP="00CB4B80">
      <w:r w:rsidRPr="008D76B4">
        <w:rPr>
          <w:b/>
        </w:rPr>
        <w:t>CK_PROFILE_ID</w:t>
      </w:r>
      <w:r w:rsidRPr="008D76B4">
        <w:t xml:space="preserve"> is an unsigend ulong value represting a specific token profile</w:t>
      </w:r>
      <w:r w:rsidR="00943702">
        <w:t xml:space="preserve">. </w:t>
      </w:r>
      <w:r w:rsidRPr="008D76B4">
        <w:t>It is defined as follows:</w:t>
      </w:r>
    </w:p>
    <w:p w14:paraId="1EB24EAA" w14:textId="77777777" w:rsidR="00CB4B80" w:rsidRPr="008D76B4" w:rsidRDefault="00CB4B80" w:rsidP="00CB4B80">
      <w:pPr>
        <w:pStyle w:val="Code"/>
        <w:ind w:left="360"/>
      </w:pPr>
      <w:r w:rsidRPr="008D76B4">
        <w:t>typedef CK_ULONG CK_PROFILE_ID;</w:t>
      </w:r>
    </w:p>
    <w:p w14:paraId="3980A447" w14:textId="77777777" w:rsidR="00CB4B80" w:rsidRPr="008D76B4" w:rsidRDefault="00CB4B80" w:rsidP="00CB4B80">
      <w:pPr>
        <w:pStyle w:val="Code"/>
        <w:ind w:left="360"/>
      </w:pPr>
    </w:p>
    <w:p w14:paraId="172B0D70" w14:textId="77777777" w:rsidR="00CB4B80" w:rsidRPr="008D76B4" w:rsidRDefault="00CB4B80" w:rsidP="00CB4B80">
      <w:r w:rsidRPr="008D76B4">
        <w:t xml:space="preserve">Profiles are defines in the PKCS #11 Cryptographic Token Interface Profiles document. s. ID's greater than 0xffffffff may cause compatibility issues on platforms that have CK_ULONG values of 32 bits, and should be avoided. </w:t>
      </w:r>
    </w:p>
    <w:p w14:paraId="69AF4CC3" w14:textId="77777777" w:rsidR="00CB4B80" w:rsidRPr="008D76B4" w:rsidRDefault="00CB4B80" w:rsidP="00CB4B80">
      <w:r w:rsidRPr="008D76B4">
        <w:t>Vendor defined values for this type may also be specified.</w:t>
      </w:r>
    </w:p>
    <w:p w14:paraId="0520D532" w14:textId="77777777" w:rsidR="00CB4B80" w:rsidRPr="008D76B4" w:rsidRDefault="00CB4B80" w:rsidP="00CB4B80">
      <w:pPr>
        <w:pStyle w:val="Code"/>
      </w:pPr>
      <w:r w:rsidRPr="008D76B4">
        <w:t xml:space="preserve">CKP_VENDOR_DEFINED </w:t>
      </w:r>
    </w:p>
    <w:p w14:paraId="579F9868" w14:textId="77777777" w:rsidR="00CB4B80" w:rsidRPr="008D76B4" w:rsidRDefault="00CB4B80" w:rsidP="00CB4B80">
      <w:pPr>
        <w:pStyle w:val="Code"/>
        <w:rPr>
          <w:rFonts w:ascii="Arial" w:hAnsi="Arial" w:cs="Arial"/>
        </w:rPr>
      </w:pPr>
    </w:p>
    <w:p w14:paraId="20A6C54B" w14:textId="45A9A5EC" w:rsidR="00CB4B80" w:rsidRPr="008D76B4" w:rsidRDefault="00CB4B80" w:rsidP="00CB4B80">
      <w:pPr>
        <w:rPr>
          <w:rFonts w:cs="Arial"/>
        </w:rPr>
      </w:pPr>
      <w:r w:rsidRPr="008D76B4">
        <w:t xml:space="preserve">Profile IDs </w:t>
      </w:r>
      <w:r w:rsidRPr="008D76B4">
        <w:rPr>
          <w:b/>
        </w:rPr>
        <w:t>CKP_VENDOR_DEFINED</w:t>
      </w:r>
      <w:r w:rsidRPr="008D76B4">
        <w:t xml:space="preserve"> and above are permanently reserved for token vendors</w:t>
      </w:r>
      <w:r w:rsidR="00943702">
        <w:t xml:space="preserve">. </w:t>
      </w:r>
      <w:r w:rsidRPr="008D76B4">
        <w:t>For interoperability, vendors should register their object classes through the PKCS process.</w:t>
      </w:r>
    </w:p>
    <w:p w14:paraId="38EB9D39" w14:textId="77777777" w:rsidR="00CB4B80" w:rsidRPr="008D76B4" w:rsidRDefault="00CB4B80" w:rsidP="00CB4B80">
      <w:pPr>
        <w:pStyle w:val="Listenabsatz"/>
        <w:ind w:left="360"/>
      </w:pPr>
    </w:p>
    <w:p w14:paraId="41FB586B" w14:textId="184F305E" w:rsidR="00CB4B80" w:rsidRPr="008D76B4" w:rsidRDefault="00CB4B80" w:rsidP="00CB4B80">
      <w:r w:rsidRPr="008D76B4">
        <w:rPr>
          <w:i/>
        </w:rPr>
        <w:t>Valid Profile IDs in Cryptoki always have nonzero values</w:t>
      </w:r>
      <w:r w:rsidR="00943702">
        <w:rPr>
          <w:i/>
        </w:rPr>
        <w:t>.</w:t>
      </w:r>
      <w:r w:rsidR="00943702" w:rsidRPr="00EA1A41">
        <w:t xml:space="preserve"> </w:t>
      </w:r>
      <w:r w:rsidRPr="008D76B4">
        <w:t>For developers’ convenience, Cryptoki defines the following symbolic value:</w:t>
      </w:r>
    </w:p>
    <w:p w14:paraId="627BCA00" w14:textId="77777777" w:rsidR="00CB4B80" w:rsidRPr="008D76B4" w:rsidRDefault="00CB4B80" w:rsidP="00CB4B80">
      <w:pPr>
        <w:pStyle w:val="Code"/>
      </w:pPr>
      <w:r w:rsidRPr="008D76B4">
        <w:t>CKP_INVALID_ID</w:t>
      </w:r>
    </w:p>
    <w:p w14:paraId="420146A1" w14:textId="77777777" w:rsidR="00CB4B80" w:rsidRPr="008D76B4" w:rsidRDefault="00CB4B80" w:rsidP="00CB4B80">
      <w:pPr>
        <w:rPr>
          <w:bdr w:val="single" w:sz="8" w:space="0" w:color="808080" w:frame="1"/>
        </w:rPr>
      </w:pPr>
      <w:r w:rsidRPr="008D76B4">
        <w:t>CK_PROFILE_ID_PTR is a pointer to a CK_PROFILE_ID.</w:t>
      </w:r>
    </w:p>
    <w:p w14:paraId="45FF6628" w14:textId="77777777" w:rsidR="00CB4B80" w:rsidRPr="008D76B4" w:rsidRDefault="00CB4B80">
      <w:pPr>
        <w:pStyle w:val="name"/>
        <w:numPr>
          <w:ilvl w:val="0"/>
          <w:numId w:val="14"/>
        </w:numPr>
        <w:tabs>
          <w:tab w:val="clear" w:pos="360"/>
          <w:tab w:val="num" w:pos="1800"/>
        </w:tabs>
        <w:ind w:left="1800"/>
        <w:rPr>
          <w:rFonts w:ascii="Arial" w:hAnsi="Arial" w:cs="Arial"/>
        </w:rPr>
      </w:pPr>
      <w:r w:rsidRPr="008D76B4">
        <w:rPr>
          <w:rFonts w:ascii="Arial" w:hAnsi="Arial" w:cs="Arial"/>
        </w:rPr>
        <w:lastRenderedPageBreak/>
        <w:t>CK_JAVA_MIDP_SECURITY_DOMAIN</w:t>
      </w:r>
    </w:p>
    <w:p w14:paraId="71FED3EF" w14:textId="30FF53A0" w:rsidR="00CB4B80" w:rsidRPr="008D76B4" w:rsidRDefault="00CB4B80" w:rsidP="00CB4B80">
      <w:pPr>
        <w:pStyle w:val="name"/>
        <w:tabs>
          <w:tab w:val="clear" w:pos="360"/>
          <w:tab w:val="clear" w:pos="864"/>
        </w:tabs>
        <w:ind w:left="0" w:firstLine="0"/>
        <w:rPr>
          <w:rFonts w:ascii="Arial" w:hAnsi="Arial" w:cs="Arial"/>
          <w:b w:val="0"/>
          <w:sz w:val="20"/>
        </w:rPr>
      </w:pPr>
      <w:r w:rsidRPr="008D76B4">
        <w:rPr>
          <w:rFonts w:ascii="Arial" w:hAnsi="Arial" w:cs="Arial"/>
          <w:sz w:val="20"/>
        </w:rPr>
        <w:t xml:space="preserve">CK_JAVA_MIDP_SECURITY_DOMAIN </w:t>
      </w:r>
      <w:r w:rsidRPr="008D76B4">
        <w:rPr>
          <w:rFonts w:ascii="Arial" w:hAnsi="Arial" w:cs="Arial"/>
          <w:b w:val="0"/>
          <w:sz w:val="20"/>
        </w:rPr>
        <w:t>is a value that identifies the Java MIDP security domain of a certificate</w:t>
      </w:r>
      <w:r w:rsidR="00943702">
        <w:rPr>
          <w:rFonts w:ascii="Arial" w:hAnsi="Arial" w:cs="Arial"/>
          <w:b w:val="0"/>
          <w:sz w:val="20"/>
        </w:rPr>
        <w:t xml:space="preserve">. </w:t>
      </w:r>
      <w:r w:rsidRPr="008D76B4">
        <w:rPr>
          <w:rFonts w:ascii="Arial" w:hAnsi="Arial" w:cs="Arial"/>
          <w:b w:val="0"/>
          <w:sz w:val="20"/>
        </w:rPr>
        <w:t>It is defined as follows:</w:t>
      </w:r>
    </w:p>
    <w:p w14:paraId="58157BFF" w14:textId="77777777" w:rsidR="00CB4B80" w:rsidRPr="008D76B4" w:rsidRDefault="00CB4B80" w:rsidP="00CB4B80">
      <w:pPr>
        <w:pStyle w:val="Code"/>
      </w:pPr>
      <w:r w:rsidRPr="008D76B4">
        <w:t>typedef CK_ULONG CK_JAVA_MIDP_SECURITY_DOMAIN;</w:t>
      </w:r>
    </w:p>
    <w:p w14:paraId="4B42CF5C" w14:textId="4E37F3EC" w:rsidR="00CB4B80" w:rsidRDefault="00CB4B80" w:rsidP="00CB4B80">
      <w:pPr>
        <w:pStyle w:val="name"/>
        <w:tabs>
          <w:tab w:val="clear" w:pos="360"/>
          <w:tab w:val="clear" w:pos="864"/>
        </w:tabs>
        <w:ind w:left="0" w:firstLine="0"/>
        <w:rPr>
          <w:rFonts w:ascii="Arial" w:hAnsi="Arial" w:cs="Arial"/>
          <w:b w:val="0"/>
          <w:sz w:val="20"/>
        </w:rPr>
      </w:pPr>
      <w:r w:rsidRPr="008D76B4">
        <w:rPr>
          <w:rFonts w:ascii="Arial" w:hAnsi="Arial" w:cs="Arial"/>
          <w:b w:val="0"/>
          <w:sz w:val="20"/>
        </w:rPr>
        <w:t>For this version of Cryptoki, the following security domains are defined</w:t>
      </w:r>
      <w:r w:rsidR="00943702">
        <w:rPr>
          <w:rFonts w:ascii="Arial" w:hAnsi="Arial" w:cs="Arial"/>
          <w:b w:val="0"/>
          <w:sz w:val="20"/>
        </w:rPr>
        <w:t xml:space="preserve">. </w:t>
      </w:r>
      <w:r w:rsidRPr="008D76B4">
        <w:rPr>
          <w:rFonts w:ascii="Arial" w:hAnsi="Arial" w:cs="Arial"/>
          <w:b w:val="0"/>
          <w:sz w:val="20"/>
        </w:rPr>
        <w:t xml:space="preserve">See the </w:t>
      </w:r>
      <w:r w:rsidR="006A74A2">
        <w:rPr>
          <w:rFonts w:ascii="Arial" w:hAnsi="Arial" w:cs="Arial"/>
          <w:b w:val="0"/>
          <w:sz w:val="20"/>
        </w:rPr>
        <w:t>[</w:t>
      </w:r>
      <w:r w:rsidRPr="008D76B4">
        <w:rPr>
          <w:rFonts w:ascii="Arial" w:hAnsi="Arial" w:cs="Arial"/>
          <w:b w:val="0"/>
          <w:sz w:val="20"/>
        </w:rPr>
        <w:t>Java MIDP</w:t>
      </w:r>
      <w:r w:rsidR="006A74A2">
        <w:rPr>
          <w:rFonts w:ascii="Arial" w:hAnsi="Arial" w:cs="Arial"/>
          <w:b w:val="0"/>
          <w:sz w:val="20"/>
        </w:rPr>
        <w:t>]</w:t>
      </w:r>
      <w:r w:rsidRPr="008D76B4">
        <w:rPr>
          <w:rFonts w:ascii="Arial" w:hAnsi="Arial" w:cs="Arial"/>
          <w:b w:val="0"/>
          <w:sz w:val="20"/>
        </w:rPr>
        <w:t xml:space="preserve"> specification for further information:</w:t>
      </w:r>
    </w:p>
    <w:p w14:paraId="3A74E138" w14:textId="6878C024" w:rsidR="00C26BF0" w:rsidRPr="008D76B4" w:rsidRDefault="00C26BF0" w:rsidP="007E0A47">
      <w:pPr>
        <w:pStyle w:val="Beschriftung"/>
        <w:rPr>
          <w:rFonts w:ascii="Arial" w:hAnsi="Arial" w:cs="Arial"/>
          <w:sz w:val="20"/>
        </w:rPr>
      </w:pPr>
      <w:r w:rsidRPr="008D76B4">
        <w:t xml:space="preserve">Table </w:t>
      </w:r>
      <w:r>
        <w:fldChar w:fldCharType="begin"/>
      </w:r>
      <w:r>
        <w:instrText xml:space="preserve"> SEQ Table \* ARABIC </w:instrText>
      </w:r>
      <w:r>
        <w:fldChar w:fldCharType="separate"/>
      </w:r>
      <w:r w:rsidR="004C22D6">
        <w:rPr>
          <w:noProof/>
        </w:rPr>
        <w:t>9</w:t>
      </w:r>
      <w:r>
        <w:rPr>
          <w:noProof/>
        </w:rPr>
        <w:fldChar w:fldCharType="end"/>
      </w:r>
      <w:r w:rsidRPr="008D76B4">
        <w:t xml:space="preserve">, </w:t>
      </w:r>
      <w:r>
        <w:t>Security domain valu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4798"/>
        <w:gridCol w:w="1587"/>
        <w:gridCol w:w="2377"/>
      </w:tblGrid>
      <w:tr w:rsidR="00CB4B80" w:rsidRPr="008D76B4" w14:paraId="064F1188" w14:textId="77777777" w:rsidTr="00CD68D4">
        <w:trPr>
          <w:tblHeader/>
        </w:trPr>
        <w:tc>
          <w:tcPr>
            <w:tcW w:w="4798" w:type="dxa"/>
          </w:tcPr>
          <w:p w14:paraId="5D19E193"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Constant</w:t>
            </w:r>
          </w:p>
        </w:tc>
        <w:tc>
          <w:tcPr>
            <w:tcW w:w="1587" w:type="dxa"/>
          </w:tcPr>
          <w:p w14:paraId="44EFA67C"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Value</w:t>
            </w:r>
          </w:p>
        </w:tc>
        <w:tc>
          <w:tcPr>
            <w:tcW w:w="2377" w:type="dxa"/>
          </w:tcPr>
          <w:p w14:paraId="38D2B3F8"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Meaning</w:t>
            </w:r>
          </w:p>
        </w:tc>
      </w:tr>
      <w:tr w:rsidR="00CB4B80" w:rsidRPr="008D76B4" w14:paraId="18EC6D4B" w14:textId="77777777" w:rsidTr="00CD68D4">
        <w:tc>
          <w:tcPr>
            <w:tcW w:w="4798" w:type="dxa"/>
            <w:tcBorders>
              <w:top w:val="nil"/>
            </w:tcBorders>
          </w:tcPr>
          <w:p w14:paraId="2260391E"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SECURITY_DOMAIN_UNSPECIFIED</w:t>
            </w:r>
          </w:p>
        </w:tc>
        <w:tc>
          <w:tcPr>
            <w:tcW w:w="1587" w:type="dxa"/>
            <w:tcBorders>
              <w:top w:val="nil"/>
            </w:tcBorders>
          </w:tcPr>
          <w:p w14:paraId="607BFBE7"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0x00000000UL</w:t>
            </w:r>
          </w:p>
        </w:tc>
        <w:tc>
          <w:tcPr>
            <w:tcW w:w="2377" w:type="dxa"/>
            <w:tcBorders>
              <w:top w:val="nil"/>
            </w:tcBorders>
          </w:tcPr>
          <w:p w14:paraId="0F7BBC1D"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No domain specified</w:t>
            </w:r>
          </w:p>
        </w:tc>
      </w:tr>
      <w:tr w:rsidR="00CB4B80" w:rsidRPr="008D76B4" w14:paraId="35004AF1" w14:textId="77777777" w:rsidTr="00CD68D4">
        <w:tc>
          <w:tcPr>
            <w:tcW w:w="4798" w:type="dxa"/>
            <w:tcBorders>
              <w:top w:val="nil"/>
            </w:tcBorders>
          </w:tcPr>
          <w:p w14:paraId="41299809"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SECURITY_DOMAIN_MANUFACTURER</w:t>
            </w:r>
          </w:p>
        </w:tc>
        <w:tc>
          <w:tcPr>
            <w:tcW w:w="1587" w:type="dxa"/>
            <w:tcBorders>
              <w:top w:val="nil"/>
            </w:tcBorders>
          </w:tcPr>
          <w:p w14:paraId="73BA572D"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0x00000001UL</w:t>
            </w:r>
          </w:p>
        </w:tc>
        <w:tc>
          <w:tcPr>
            <w:tcW w:w="2377" w:type="dxa"/>
            <w:tcBorders>
              <w:top w:val="nil"/>
            </w:tcBorders>
          </w:tcPr>
          <w:p w14:paraId="4EAF453E"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Manufacturer protection domain</w:t>
            </w:r>
          </w:p>
        </w:tc>
      </w:tr>
      <w:tr w:rsidR="00CB4B80" w:rsidRPr="008D76B4" w14:paraId="020A94E6" w14:textId="77777777" w:rsidTr="00CD68D4">
        <w:tc>
          <w:tcPr>
            <w:tcW w:w="4798" w:type="dxa"/>
            <w:tcBorders>
              <w:top w:val="nil"/>
            </w:tcBorders>
          </w:tcPr>
          <w:p w14:paraId="6747DD36"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SECURITY_DOMAIN_OPERATOR</w:t>
            </w:r>
          </w:p>
        </w:tc>
        <w:tc>
          <w:tcPr>
            <w:tcW w:w="1587" w:type="dxa"/>
            <w:tcBorders>
              <w:top w:val="nil"/>
            </w:tcBorders>
          </w:tcPr>
          <w:p w14:paraId="4AFE3C67"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0x00000002UL</w:t>
            </w:r>
          </w:p>
        </w:tc>
        <w:tc>
          <w:tcPr>
            <w:tcW w:w="2377" w:type="dxa"/>
            <w:tcBorders>
              <w:top w:val="nil"/>
            </w:tcBorders>
          </w:tcPr>
          <w:p w14:paraId="166028D1"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Operator protection domain</w:t>
            </w:r>
          </w:p>
        </w:tc>
      </w:tr>
      <w:tr w:rsidR="00CB4B80" w:rsidRPr="008D76B4" w14:paraId="2C7CC9FC" w14:textId="77777777" w:rsidTr="00CD68D4">
        <w:tc>
          <w:tcPr>
            <w:tcW w:w="4798" w:type="dxa"/>
            <w:tcBorders>
              <w:top w:val="nil"/>
            </w:tcBorders>
          </w:tcPr>
          <w:p w14:paraId="6AFEED28"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SECURITY_DOMAIN_THIRD_PARTY</w:t>
            </w:r>
          </w:p>
        </w:tc>
        <w:tc>
          <w:tcPr>
            <w:tcW w:w="1587" w:type="dxa"/>
            <w:tcBorders>
              <w:top w:val="nil"/>
            </w:tcBorders>
          </w:tcPr>
          <w:p w14:paraId="50DCFAD0"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0x00000003UL</w:t>
            </w:r>
          </w:p>
        </w:tc>
        <w:tc>
          <w:tcPr>
            <w:tcW w:w="2377" w:type="dxa"/>
            <w:tcBorders>
              <w:top w:val="nil"/>
            </w:tcBorders>
          </w:tcPr>
          <w:p w14:paraId="488EE1E4"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Third party protection domain</w:t>
            </w:r>
          </w:p>
        </w:tc>
      </w:tr>
    </w:tbl>
    <w:p w14:paraId="4A5DA070" w14:textId="77777777" w:rsidR="00CB4B80" w:rsidRPr="008D76B4" w:rsidRDefault="00CB4B80" w:rsidP="00CB4B80"/>
    <w:p w14:paraId="04E0C501" w14:textId="77777777" w:rsidR="00CB4B80" w:rsidRPr="008D76B4" w:rsidRDefault="00CB4B80">
      <w:pPr>
        <w:pStyle w:val="berschrift2"/>
        <w:numPr>
          <w:ilvl w:val="1"/>
          <w:numId w:val="2"/>
        </w:numPr>
        <w:tabs>
          <w:tab w:val="num" w:pos="576"/>
        </w:tabs>
      </w:pPr>
      <w:bookmarkStart w:id="373" w:name="_Toc323205401"/>
      <w:bookmarkStart w:id="374" w:name="_Toc323610831"/>
      <w:bookmarkStart w:id="375" w:name="_Toc383864940"/>
      <w:bookmarkStart w:id="376" w:name="_Toc385057835"/>
      <w:bookmarkStart w:id="377" w:name="_Toc405794648"/>
      <w:bookmarkStart w:id="378" w:name="_Toc72656046"/>
      <w:bookmarkStart w:id="379" w:name="_Toc235002261"/>
      <w:bookmarkStart w:id="380" w:name="_Toc370633976"/>
      <w:bookmarkStart w:id="381" w:name="_Toc391468767"/>
      <w:bookmarkStart w:id="382" w:name="_Toc395183763"/>
      <w:bookmarkStart w:id="383" w:name="_Toc7432275"/>
      <w:bookmarkStart w:id="384" w:name="_Toc29976545"/>
      <w:bookmarkStart w:id="385" w:name="_Toc90376210"/>
      <w:bookmarkStart w:id="386" w:name="_Toc111203195"/>
      <w:bookmarkStart w:id="387" w:name="_Toc148962037"/>
      <w:bookmarkStart w:id="388" w:name="_Toc195693059"/>
      <w:bookmarkStart w:id="389" w:name="_Toc322855277"/>
      <w:bookmarkStart w:id="390" w:name="_Toc322945103"/>
      <w:bookmarkStart w:id="391" w:name="_Toc323000686"/>
      <w:bookmarkStart w:id="392" w:name="_Toc323024078"/>
      <w:bookmarkStart w:id="393" w:name="_Toc323205409"/>
      <w:bookmarkStart w:id="394" w:name="_Toc323610839"/>
      <w:bookmarkStart w:id="395" w:name="_Ref372962897"/>
      <w:bookmarkStart w:id="396" w:name="_Toc383864845"/>
      <w:bookmarkStart w:id="397" w:name="_Toc319287655"/>
      <w:bookmarkStart w:id="398" w:name="_Toc319313496"/>
      <w:bookmarkStart w:id="399" w:name="_Toc319313689"/>
      <w:bookmarkStart w:id="400" w:name="_Toc319315682"/>
      <w:bookmarkStart w:id="401" w:name="_Ref319978509"/>
      <w:bookmarkEnd w:id="365"/>
      <w:bookmarkEnd w:id="366"/>
      <w:bookmarkEnd w:id="367"/>
      <w:bookmarkEnd w:id="368"/>
      <w:bookmarkEnd w:id="369"/>
      <w:bookmarkEnd w:id="370"/>
      <w:bookmarkEnd w:id="371"/>
      <w:bookmarkEnd w:id="372"/>
      <w:r w:rsidRPr="008D76B4">
        <w:t>Data types for mechanism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3DF26273" w14:textId="77777777" w:rsidR="00CB4B80" w:rsidRPr="008D76B4" w:rsidRDefault="00CB4B80" w:rsidP="00CB4B80">
      <w:r w:rsidRPr="008D76B4">
        <w:t>Cryptoki supports the following types for describing mechanisms and parameters to them:</w:t>
      </w:r>
    </w:p>
    <w:p w14:paraId="16B79A44"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402" w:name="_Toc323024071"/>
      <w:bookmarkStart w:id="403" w:name="_Toc323205402"/>
      <w:bookmarkStart w:id="404" w:name="_Toc323610832"/>
      <w:bookmarkStart w:id="405" w:name="_Toc383864941"/>
      <w:bookmarkStart w:id="406" w:name="_Toc385057836"/>
      <w:bookmarkStart w:id="407" w:name="_Toc405794649"/>
      <w:bookmarkStart w:id="408" w:name="_Toc72656047"/>
      <w:bookmarkStart w:id="409" w:name="_Toc235002262"/>
      <w:r w:rsidRPr="008D76B4">
        <w:rPr>
          <w:rFonts w:ascii="Arial" w:hAnsi="Arial" w:cs="Arial"/>
        </w:rPr>
        <w:t>CK_MECHANISM_TYPE</w:t>
      </w:r>
      <w:bookmarkEnd w:id="402"/>
      <w:bookmarkEnd w:id="403"/>
      <w:bookmarkEnd w:id="404"/>
      <w:bookmarkEnd w:id="405"/>
      <w:bookmarkEnd w:id="406"/>
      <w:r w:rsidRPr="008D76B4">
        <w:rPr>
          <w:rFonts w:ascii="Arial" w:hAnsi="Arial" w:cs="Arial"/>
        </w:rPr>
        <w:t>; CK_MECHANISM_TYPE_PTR</w:t>
      </w:r>
      <w:bookmarkEnd w:id="407"/>
      <w:bookmarkEnd w:id="408"/>
      <w:bookmarkEnd w:id="409"/>
    </w:p>
    <w:p w14:paraId="1CA5D6EE" w14:textId="77777777" w:rsidR="00CB4B80" w:rsidRPr="008D76B4" w:rsidRDefault="00CB4B80" w:rsidP="00CB4B80">
      <w:r w:rsidRPr="008D76B4">
        <w:rPr>
          <w:b/>
        </w:rPr>
        <w:t xml:space="preserve">CK_MECHANISM_TYPE </w:t>
      </w:r>
      <w:r w:rsidRPr="008D76B4">
        <w:t>is a value that identifies a mechanism type. It is defined as follows:</w:t>
      </w:r>
    </w:p>
    <w:p w14:paraId="21333317" w14:textId="77777777" w:rsidR="00CB4B80" w:rsidRPr="008D76B4" w:rsidRDefault="00CB4B80" w:rsidP="00CB4B80">
      <w:pPr>
        <w:pStyle w:val="Code"/>
      </w:pPr>
      <w:r w:rsidRPr="008D76B4">
        <w:t>typedef CK_ULONG CK_MECHANISM_TYPE;</w:t>
      </w:r>
    </w:p>
    <w:p w14:paraId="443BCFE6" w14:textId="77777777" w:rsidR="00CB4B80" w:rsidRPr="008D76B4" w:rsidRDefault="00CB4B80" w:rsidP="00CB4B80">
      <w:pPr>
        <w:pStyle w:val="Code"/>
        <w:numPr>
          <w:ilvl w:val="12"/>
          <w:numId w:val="0"/>
        </w:numPr>
        <w:ind w:left="1584" w:hanging="1152"/>
        <w:rPr>
          <w:rFonts w:ascii="Arial" w:hAnsi="Arial" w:cs="Arial"/>
        </w:rPr>
      </w:pPr>
    </w:p>
    <w:p w14:paraId="45A37C87" w14:textId="77777777" w:rsidR="00CB4B80" w:rsidRPr="008D76B4" w:rsidRDefault="00CB4B80" w:rsidP="00CB4B80">
      <w:r w:rsidRPr="008D76B4">
        <w:t>Mechanism types are defined with the objects and mechanism descriptions that use them.</w:t>
      </w:r>
    </w:p>
    <w:p w14:paraId="2BED15F2" w14:textId="77777777" w:rsidR="00CB4B80" w:rsidRPr="008D76B4" w:rsidRDefault="00CB4B80" w:rsidP="00CB4B80">
      <w:r w:rsidRPr="008D76B4">
        <w:t>Vendor defined values for this type may also be specified.</w:t>
      </w:r>
    </w:p>
    <w:p w14:paraId="416FA2A8" w14:textId="77777777" w:rsidR="00CB4B80" w:rsidRPr="008D76B4" w:rsidRDefault="00CB4B80" w:rsidP="00CB4B80">
      <w:pPr>
        <w:pStyle w:val="Code"/>
      </w:pPr>
      <w:r w:rsidRPr="008D76B4">
        <w:t>CKM_VENDOR_DEFINED</w:t>
      </w:r>
    </w:p>
    <w:p w14:paraId="72BFD448" w14:textId="77777777" w:rsidR="00CB4B80" w:rsidRPr="008D76B4" w:rsidRDefault="00CB4B80" w:rsidP="00CB4B80">
      <w:pPr>
        <w:pStyle w:val="Code"/>
        <w:numPr>
          <w:ilvl w:val="12"/>
          <w:numId w:val="0"/>
        </w:numPr>
        <w:ind w:left="1584" w:hanging="1152"/>
        <w:rPr>
          <w:rFonts w:ascii="Arial" w:hAnsi="Arial" w:cs="Arial"/>
        </w:rPr>
      </w:pPr>
    </w:p>
    <w:p w14:paraId="443FB269" w14:textId="5395738F" w:rsidR="00CB4B80" w:rsidRPr="008D76B4" w:rsidRDefault="00CB4B80" w:rsidP="00CB4B80">
      <w:bookmarkStart w:id="410" w:name="_Toc323024072"/>
      <w:r w:rsidRPr="008D76B4">
        <w:t xml:space="preserve">Mechanism types </w:t>
      </w:r>
      <w:r w:rsidRPr="008D76B4">
        <w:rPr>
          <w:b/>
        </w:rPr>
        <w:t>CKM_VENDOR_DEFINED</w:t>
      </w:r>
      <w:r w:rsidRPr="008D76B4">
        <w:t xml:space="preserve"> and above are permanently reserved for token vendors</w:t>
      </w:r>
      <w:r w:rsidR="00943702">
        <w:t xml:space="preserve">. </w:t>
      </w:r>
      <w:r w:rsidRPr="008D76B4">
        <w:t>For interoperability, vendors should register their mechanism types through the PKCS process.</w:t>
      </w:r>
    </w:p>
    <w:p w14:paraId="5AAC417B" w14:textId="77777777" w:rsidR="00CB4B80" w:rsidRPr="008D76B4" w:rsidRDefault="00CB4B80" w:rsidP="00CB4B80">
      <w:r w:rsidRPr="008D76B4">
        <w:rPr>
          <w:b/>
        </w:rPr>
        <w:t>CK_MECHANISM_TYPE_PTR</w:t>
      </w:r>
      <w:r w:rsidRPr="008D76B4">
        <w:t xml:space="preserve"> is a pointer to a </w:t>
      </w:r>
      <w:r w:rsidRPr="008D76B4">
        <w:rPr>
          <w:b/>
        </w:rPr>
        <w:t>CK_MECHANISM_TYPE</w:t>
      </w:r>
      <w:r w:rsidRPr="008D76B4">
        <w:t>.</w:t>
      </w:r>
    </w:p>
    <w:p w14:paraId="1D58F5A2"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411" w:name="_Toc323024073"/>
      <w:bookmarkStart w:id="412" w:name="_Toc323205404"/>
      <w:bookmarkStart w:id="413" w:name="_Toc323610834"/>
      <w:bookmarkStart w:id="414" w:name="_Toc383864943"/>
      <w:bookmarkStart w:id="415" w:name="_Toc385057838"/>
      <w:bookmarkStart w:id="416" w:name="_Toc405794650"/>
      <w:bookmarkStart w:id="417" w:name="_Toc72656048"/>
      <w:bookmarkStart w:id="418" w:name="_Toc235002263"/>
      <w:bookmarkEnd w:id="410"/>
      <w:r w:rsidRPr="008D76B4">
        <w:rPr>
          <w:rFonts w:ascii="Arial" w:hAnsi="Arial" w:cs="Arial"/>
        </w:rPr>
        <w:t>CK_MECHANISM</w:t>
      </w:r>
      <w:bookmarkEnd w:id="411"/>
      <w:bookmarkEnd w:id="412"/>
      <w:bookmarkEnd w:id="413"/>
      <w:bookmarkEnd w:id="414"/>
      <w:bookmarkEnd w:id="415"/>
      <w:r w:rsidRPr="008D76B4">
        <w:rPr>
          <w:rFonts w:ascii="Arial" w:hAnsi="Arial" w:cs="Arial"/>
        </w:rPr>
        <w:t>; CK_MECHANISM_PTR</w:t>
      </w:r>
      <w:bookmarkEnd w:id="416"/>
      <w:bookmarkEnd w:id="417"/>
      <w:bookmarkEnd w:id="418"/>
    </w:p>
    <w:p w14:paraId="78D41B8B" w14:textId="277F1216" w:rsidR="00CB4B80" w:rsidRPr="008D76B4" w:rsidRDefault="00CB4B80" w:rsidP="00CB4B80">
      <w:r w:rsidRPr="008D76B4">
        <w:rPr>
          <w:b/>
        </w:rPr>
        <w:t>CK_MECHANISM</w:t>
      </w:r>
      <w:r w:rsidRPr="008D76B4">
        <w:t xml:space="preserve"> is a structure that specifies a particular mechanism and any parameters it requires</w:t>
      </w:r>
      <w:r w:rsidR="00943702">
        <w:t xml:space="preserve">. </w:t>
      </w:r>
      <w:r w:rsidRPr="008D76B4">
        <w:t>It is defined as follows:</w:t>
      </w:r>
    </w:p>
    <w:p w14:paraId="7C319F93" w14:textId="77777777" w:rsidR="00CB4B80" w:rsidRPr="008D76B4" w:rsidRDefault="00CB4B80" w:rsidP="00CB4B80">
      <w:pPr>
        <w:pStyle w:val="Code"/>
      </w:pPr>
      <w:r w:rsidRPr="008D76B4">
        <w:t>typedef struct CK_MECHANISM {</w:t>
      </w:r>
    </w:p>
    <w:p w14:paraId="16C3C2D1" w14:textId="77777777" w:rsidR="00CB4B80" w:rsidRPr="008D76B4" w:rsidRDefault="00CB4B80" w:rsidP="00CB4B80">
      <w:pPr>
        <w:pStyle w:val="Code"/>
      </w:pPr>
      <w:r w:rsidRPr="008D76B4">
        <w:t xml:space="preserve">  CK_MECHANISM_TYPE mechanism;</w:t>
      </w:r>
    </w:p>
    <w:p w14:paraId="6F157B81" w14:textId="77777777" w:rsidR="00CB4B80" w:rsidRPr="008D76B4" w:rsidRDefault="00CB4B80" w:rsidP="00CB4B80">
      <w:pPr>
        <w:pStyle w:val="Code"/>
      </w:pPr>
      <w:r w:rsidRPr="008D76B4">
        <w:t xml:space="preserve">  CK_VOID_PTR pParameter;</w:t>
      </w:r>
    </w:p>
    <w:p w14:paraId="262FEAD1" w14:textId="77777777" w:rsidR="00CB4B80" w:rsidRPr="008D76B4" w:rsidRDefault="00CB4B80" w:rsidP="00CB4B80">
      <w:pPr>
        <w:pStyle w:val="Code"/>
      </w:pPr>
      <w:r w:rsidRPr="008D76B4">
        <w:t xml:space="preserve">  CK_ULONG ulParameterLen;</w:t>
      </w:r>
    </w:p>
    <w:p w14:paraId="17501D95" w14:textId="77777777" w:rsidR="00CB4B80" w:rsidRPr="008D76B4" w:rsidRDefault="00CB4B80" w:rsidP="00CB4B80">
      <w:pPr>
        <w:pStyle w:val="Code"/>
      </w:pPr>
      <w:r w:rsidRPr="008D76B4">
        <w:t>} CK_MECHANISM;</w:t>
      </w:r>
    </w:p>
    <w:p w14:paraId="778BA5CE" w14:textId="77777777" w:rsidR="00CB4B80" w:rsidRPr="008D76B4" w:rsidRDefault="00CB4B80" w:rsidP="00CB4B80">
      <w:pPr>
        <w:pStyle w:val="Code"/>
      </w:pPr>
    </w:p>
    <w:p w14:paraId="4364D762" w14:textId="77777777" w:rsidR="00CB4B80" w:rsidRPr="008D76B4" w:rsidRDefault="00CB4B80" w:rsidP="00CB4B80">
      <w:r w:rsidRPr="008D76B4">
        <w:t>The fields of the structure have the following meanings:</w:t>
      </w:r>
    </w:p>
    <w:p w14:paraId="0EA794B5" w14:textId="50E5A75D" w:rsidR="00CB4B80" w:rsidRPr="008D76B4" w:rsidRDefault="00CB4B80" w:rsidP="00851D79">
      <w:pPr>
        <w:pStyle w:val="definition0"/>
      </w:pPr>
      <w:r w:rsidRPr="008D76B4">
        <w:rPr>
          <w:i/>
        </w:rPr>
        <w:lastRenderedPageBreak/>
        <w:t>mechanism</w:t>
      </w:r>
      <w:r w:rsidRPr="008D76B4">
        <w:tab/>
        <w:t>the type of mechanism</w:t>
      </w:r>
    </w:p>
    <w:p w14:paraId="4E00AFE1" w14:textId="15527EAB" w:rsidR="00CB4B80" w:rsidRPr="008D76B4" w:rsidRDefault="00CB4B80" w:rsidP="00851D79">
      <w:pPr>
        <w:pStyle w:val="definition0"/>
      </w:pPr>
      <w:r w:rsidRPr="008D76B4">
        <w:rPr>
          <w:i/>
        </w:rPr>
        <w:t>pParameter</w:t>
      </w:r>
      <w:r w:rsidRPr="008D76B4">
        <w:tab/>
        <w:t>pointer to the parameter if required by the mechanism</w:t>
      </w:r>
    </w:p>
    <w:p w14:paraId="0B683990" w14:textId="18D21E78" w:rsidR="00CB4B80" w:rsidRPr="008D76B4" w:rsidRDefault="00CB4B80" w:rsidP="00851D79">
      <w:pPr>
        <w:pStyle w:val="definition0"/>
      </w:pPr>
      <w:r w:rsidRPr="008D76B4">
        <w:rPr>
          <w:i/>
        </w:rPr>
        <w:t>ulParameterLen</w:t>
      </w:r>
      <w:r w:rsidRPr="008D76B4">
        <w:tab/>
        <w:t>length in bytes of the parameter</w:t>
      </w:r>
    </w:p>
    <w:p w14:paraId="3874EF3A" w14:textId="4FE7ABD9" w:rsidR="00CB4B80" w:rsidRPr="008D76B4" w:rsidRDefault="00CB4B80" w:rsidP="00CB4B80">
      <w:bookmarkStart w:id="419" w:name="_Toc323024074"/>
      <w:r w:rsidRPr="008D76B4">
        <w:t xml:space="preserve">Note that </w:t>
      </w:r>
      <w:r w:rsidRPr="008D76B4">
        <w:rPr>
          <w:i/>
        </w:rPr>
        <w:t>pParameter</w:t>
      </w:r>
      <w:r w:rsidRPr="008D76B4">
        <w:t xml:space="preserve"> is a “void” pointer, facilitating the passing of arbitrary values</w:t>
      </w:r>
      <w:r w:rsidR="00943702">
        <w:t xml:space="preserve">. </w:t>
      </w:r>
      <w:r w:rsidRPr="008D76B4">
        <w:t>Both the application and the Cryptoki library MUST ensure that the pointer can be safely cast to the expected type (</w:t>
      </w:r>
      <w:r w:rsidRPr="008D76B4">
        <w:rPr>
          <w:i/>
        </w:rPr>
        <w:t>i.e.</w:t>
      </w:r>
      <w:r w:rsidRPr="008D76B4">
        <w:t>, without word-alignment errors).</w:t>
      </w:r>
    </w:p>
    <w:p w14:paraId="790A5A76" w14:textId="77777777" w:rsidR="00CB4B80" w:rsidRPr="008D76B4" w:rsidRDefault="00CB4B80" w:rsidP="00CB4B80">
      <w:r w:rsidRPr="008D76B4">
        <w:rPr>
          <w:b/>
        </w:rPr>
        <w:t>CK_MECHANISM_PTR</w:t>
      </w:r>
      <w:r w:rsidRPr="008D76B4">
        <w:t xml:space="preserve"> is a pointer to a </w:t>
      </w:r>
      <w:r w:rsidRPr="008D76B4">
        <w:rPr>
          <w:b/>
        </w:rPr>
        <w:t>CK_MECHANISM</w:t>
      </w:r>
      <w:r w:rsidRPr="008D76B4">
        <w:t>.</w:t>
      </w:r>
    </w:p>
    <w:p w14:paraId="1D3D4B45"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420" w:name="_Toc323024075"/>
      <w:bookmarkStart w:id="421" w:name="_Toc323205406"/>
      <w:bookmarkStart w:id="422" w:name="_Toc323610836"/>
      <w:bookmarkStart w:id="423" w:name="_Toc383864945"/>
      <w:bookmarkStart w:id="424" w:name="_Toc385057840"/>
      <w:bookmarkStart w:id="425" w:name="_Toc405794651"/>
      <w:bookmarkStart w:id="426" w:name="_Toc72656049"/>
      <w:bookmarkStart w:id="427" w:name="_Toc235002264"/>
      <w:bookmarkEnd w:id="419"/>
      <w:r w:rsidRPr="008D76B4">
        <w:rPr>
          <w:rFonts w:ascii="Arial" w:hAnsi="Arial" w:cs="Arial"/>
        </w:rPr>
        <w:t>CK_MECHANISM_INFO</w:t>
      </w:r>
      <w:bookmarkEnd w:id="420"/>
      <w:bookmarkEnd w:id="421"/>
      <w:bookmarkEnd w:id="422"/>
      <w:bookmarkEnd w:id="423"/>
      <w:bookmarkEnd w:id="424"/>
      <w:r w:rsidRPr="008D76B4">
        <w:rPr>
          <w:rFonts w:ascii="Arial" w:hAnsi="Arial" w:cs="Arial"/>
        </w:rPr>
        <w:t>; CK_MECHANISM_INFO_PTR</w:t>
      </w:r>
      <w:bookmarkEnd w:id="425"/>
      <w:bookmarkEnd w:id="426"/>
      <w:bookmarkEnd w:id="427"/>
    </w:p>
    <w:p w14:paraId="537D46D8" w14:textId="05B87DE6" w:rsidR="00CB4B80" w:rsidRPr="008D76B4" w:rsidRDefault="00CB4B80" w:rsidP="00CB4B80">
      <w:r w:rsidRPr="008D76B4">
        <w:rPr>
          <w:b/>
        </w:rPr>
        <w:t>CK_MECHANISM_INFO</w:t>
      </w:r>
      <w:r w:rsidRPr="008D76B4">
        <w:t xml:space="preserve"> is a structure that provides information about a particular mechanism</w:t>
      </w:r>
      <w:r w:rsidR="00943702">
        <w:t xml:space="preserve">. </w:t>
      </w:r>
      <w:r w:rsidRPr="008D76B4">
        <w:t>It is defined as follows:</w:t>
      </w:r>
    </w:p>
    <w:p w14:paraId="0813AFD4" w14:textId="77777777" w:rsidR="00CB4B80" w:rsidRPr="008D76B4" w:rsidRDefault="00CB4B80" w:rsidP="00CB4B80">
      <w:pPr>
        <w:pStyle w:val="Code"/>
      </w:pPr>
      <w:r w:rsidRPr="008D76B4">
        <w:t>typedef struct CK_MECHANISM_INFO {</w:t>
      </w:r>
    </w:p>
    <w:p w14:paraId="764D05F2" w14:textId="77777777" w:rsidR="00CB4B80" w:rsidRPr="008D76B4" w:rsidRDefault="00CB4B80" w:rsidP="00CB4B80">
      <w:pPr>
        <w:pStyle w:val="Code"/>
      </w:pPr>
      <w:r w:rsidRPr="008D76B4">
        <w:t xml:space="preserve">  CK_ULONG ulMinKeySize;</w:t>
      </w:r>
    </w:p>
    <w:p w14:paraId="03E9FC05" w14:textId="77777777" w:rsidR="00CB4B80" w:rsidRPr="008D76B4" w:rsidRDefault="00CB4B80" w:rsidP="00CB4B80">
      <w:pPr>
        <w:pStyle w:val="Code"/>
      </w:pPr>
      <w:r w:rsidRPr="008D76B4">
        <w:t xml:space="preserve">  CK_ULONG ulMaxKeySize;</w:t>
      </w:r>
    </w:p>
    <w:p w14:paraId="4275FCE5" w14:textId="77777777" w:rsidR="00CB4B80" w:rsidRPr="008D76B4" w:rsidRDefault="00CB4B80" w:rsidP="00CB4B80">
      <w:pPr>
        <w:pStyle w:val="Code"/>
      </w:pPr>
      <w:r w:rsidRPr="008D76B4">
        <w:t xml:space="preserve">  CK_FLAGS flags;</w:t>
      </w:r>
    </w:p>
    <w:p w14:paraId="4373B60E" w14:textId="77777777" w:rsidR="00CB4B80" w:rsidRPr="008D76B4" w:rsidRDefault="00CB4B80" w:rsidP="00CB4B80">
      <w:pPr>
        <w:pStyle w:val="Code"/>
      </w:pPr>
      <w:r w:rsidRPr="008D76B4">
        <w:t>} CK_MECHANISM_INFO;</w:t>
      </w:r>
    </w:p>
    <w:p w14:paraId="491C2142" w14:textId="77777777" w:rsidR="00CB4B80" w:rsidRPr="008D76B4" w:rsidRDefault="00CB4B80" w:rsidP="00CB4B80">
      <w:pPr>
        <w:pStyle w:val="Code"/>
      </w:pPr>
    </w:p>
    <w:p w14:paraId="5734C993" w14:textId="77777777" w:rsidR="00CB4B80" w:rsidRPr="008D76B4" w:rsidRDefault="00CB4B80" w:rsidP="00CB4B80">
      <w:r w:rsidRPr="008D76B4">
        <w:t>The fields of the structure have the following meanings:</w:t>
      </w:r>
    </w:p>
    <w:p w14:paraId="1F25FC1F" w14:textId="77777777" w:rsidR="00CB4B80" w:rsidRPr="008D76B4" w:rsidRDefault="00CB4B80" w:rsidP="00280459">
      <w:pPr>
        <w:pStyle w:val="definition0"/>
      </w:pPr>
      <w:r w:rsidRPr="008D76B4">
        <w:tab/>
      </w:r>
      <w:r w:rsidRPr="008D76B4">
        <w:rPr>
          <w:i/>
        </w:rPr>
        <w:t>ulMinKeySize</w:t>
      </w:r>
      <w:r w:rsidRPr="008D76B4">
        <w:tab/>
        <w:t>the minimum size of the key for the mechanism (whether this is measured in bits or in bytes is mechanism-dependent)</w:t>
      </w:r>
    </w:p>
    <w:p w14:paraId="0F46046F" w14:textId="77777777" w:rsidR="00CB4B80" w:rsidRPr="008D76B4" w:rsidRDefault="00CB4B80" w:rsidP="00280459">
      <w:pPr>
        <w:pStyle w:val="definition0"/>
      </w:pPr>
      <w:r w:rsidRPr="008D76B4">
        <w:tab/>
      </w:r>
      <w:r w:rsidRPr="008D76B4">
        <w:rPr>
          <w:i/>
        </w:rPr>
        <w:t>ulMaxKeySize</w:t>
      </w:r>
      <w:r w:rsidRPr="008D76B4">
        <w:tab/>
        <w:t>the maximum size of the key for the mechanism (whether this is measured in bits or in bytes is mechanism-dependent)</w:t>
      </w:r>
    </w:p>
    <w:p w14:paraId="0C24E1A1" w14:textId="77777777" w:rsidR="00CB4B80" w:rsidRPr="008D76B4" w:rsidRDefault="00CB4B80" w:rsidP="00280459">
      <w:pPr>
        <w:pStyle w:val="definition0"/>
      </w:pPr>
      <w:r w:rsidRPr="008D76B4">
        <w:tab/>
      </w:r>
      <w:r w:rsidRPr="008D76B4">
        <w:rPr>
          <w:i/>
        </w:rPr>
        <w:t>flags</w:t>
      </w:r>
      <w:r w:rsidRPr="008D76B4">
        <w:tab/>
        <w:t>bit flags specifying mechanism capabilities</w:t>
      </w:r>
    </w:p>
    <w:p w14:paraId="7DF0A604" w14:textId="77777777" w:rsidR="00CB4B80" w:rsidRPr="008D76B4" w:rsidRDefault="00CB4B80" w:rsidP="00CB4B80">
      <w:r w:rsidRPr="008D76B4">
        <w:t xml:space="preserve">For some mechanisms, the </w:t>
      </w:r>
      <w:r w:rsidRPr="008D76B4">
        <w:rPr>
          <w:i/>
        </w:rPr>
        <w:t>ulMinKeySize</w:t>
      </w:r>
      <w:r w:rsidRPr="008D76B4">
        <w:t xml:space="preserve"> and </w:t>
      </w:r>
      <w:r w:rsidRPr="008D76B4">
        <w:rPr>
          <w:i/>
        </w:rPr>
        <w:t>ulMaxKeySize</w:t>
      </w:r>
      <w:r w:rsidRPr="008D76B4">
        <w:t xml:space="preserve"> fields have meaningless values.</w:t>
      </w:r>
    </w:p>
    <w:p w14:paraId="141DE111" w14:textId="77777777" w:rsidR="00CB4B80" w:rsidRPr="008D76B4" w:rsidRDefault="00CB4B80" w:rsidP="00CB4B80">
      <w:r w:rsidRPr="008D76B4">
        <w:t xml:space="preserve">The following table defines the </w:t>
      </w:r>
      <w:r w:rsidRPr="008D76B4">
        <w:rPr>
          <w:i/>
        </w:rPr>
        <w:t>flags</w:t>
      </w:r>
      <w:r w:rsidRPr="008D76B4">
        <w:t xml:space="preserve"> field:</w:t>
      </w:r>
    </w:p>
    <w:p w14:paraId="594FF528" w14:textId="7B1EEF2F" w:rsidR="00CB4B80" w:rsidRPr="008D76B4" w:rsidRDefault="00CB4B80" w:rsidP="007E0A47">
      <w:pPr>
        <w:pStyle w:val="Beschriftung"/>
      </w:pPr>
      <w:bookmarkStart w:id="428" w:name="_Toc383864547"/>
      <w:bookmarkStart w:id="429" w:name="_Toc405794974"/>
      <w:bookmarkStart w:id="430" w:name="_Toc225305945"/>
      <w:r w:rsidRPr="008D76B4">
        <w:t xml:space="preserve">Table </w:t>
      </w:r>
      <w:r w:rsidR="00BF39C3">
        <w:fldChar w:fldCharType="begin"/>
      </w:r>
      <w:r w:rsidR="00BF39C3">
        <w:instrText xml:space="preserve"> SEQ Table \* ARABIC </w:instrText>
      </w:r>
      <w:r w:rsidR="00BF39C3">
        <w:fldChar w:fldCharType="separate"/>
      </w:r>
      <w:r w:rsidR="004C22D6">
        <w:rPr>
          <w:noProof/>
        </w:rPr>
        <w:t>10</w:t>
      </w:r>
      <w:r w:rsidR="00BF39C3">
        <w:rPr>
          <w:noProof/>
        </w:rPr>
        <w:fldChar w:fldCharType="end"/>
      </w:r>
      <w:r w:rsidRPr="008D76B4">
        <w:t>, Mechanism Information Flags</w:t>
      </w:r>
      <w:bookmarkEnd w:id="428"/>
      <w:bookmarkEnd w:id="429"/>
      <w:bookmarkEnd w:id="4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420"/>
        <w:gridCol w:w="1440"/>
        <w:gridCol w:w="3780"/>
      </w:tblGrid>
      <w:tr w:rsidR="00CB4B80" w:rsidRPr="008D76B4" w14:paraId="32D78303" w14:textId="77777777" w:rsidTr="00CD68D4">
        <w:trPr>
          <w:tblHeader/>
        </w:trPr>
        <w:tc>
          <w:tcPr>
            <w:tcW w:w="3420" w:type="dxa"/>
          </w:tcPr>
          <w:p w14:paraId="6B7CF145" w14:textId="77777777" w:rsidR="00CB4B80" w:rsidRPr="008D76B4" w:rsidRDefault="00CB4B80" w:rsidP="00CD68D4">
            <w:pPr>
              <w:pStyle w:val="Table"/>
              <w:rPr>
                <w:rFonts w:ascii="Arial" w:hAnsi="Arial" w:cs="Arial"/>
                <w:b/>
                <w:sz w:val="20"/>
              </w:rPr>
            </w:pPr>
            <w:r w:rsidRPr="008D76B4">
              <w:rPr>
                <w:rFonts w:ascii="Arial" w:hAnsi="Arial" w:cs="Arial"/>
                <w:b/>
                <w:sz w:val="20"/>
              </w:rPr>
              <w:t>Bit Flag</w:t>
            </w:r>
          </w:p>
        </w:tc>
        <w:tc>
          <w:tcPr>
            <w:tcW w:w="1440" w:type="dxa"/>
          </w:tcPr>
          <w:p w14:paraId="3340D9EE" w14:textId="77777777" w:rsidR="00CB4B80" w:rsidRPr="008D76B4" w:rsidRDefault="00CB4B80" w:rsidP="00CD68D4">
            <w:pPr>
              <w:pStyle w:val="Table"/>
              <w:rPr>
                <w:rFonts w:ascii="Arial" w:hAnsi="Arial" w:cs="Arial"/>
                <w:b/>
                <w:sz w:val="20"/>
              </w:rPr>
            </w:pPr>
            <w:r w:rsidRPr="008D76B4">
              <w:rPr>
                <w:rFonts w:ascii="Arial" w:hAnsi="Arial" w:cs="Arial"/>
                <w:b/>
                <w:sz w:val="20"/>
              </w:rPr>
              <w:t>Mask</w:t>
            </w:r>
          </w:p>
        </w:tc>
        <w:tc>
          <w:tcPr>
            <w:tcW w:w="3780" w:type="dxa"/>
          </w:tcPr>
          <w:p w14:paraId="59F54EA9" w14:textId="77777777" w:rsidR="00CB4B80" w:rsidRPr="008D76B4" w:rsidRDefault="00CB4B80" w:rsidP="00CD68D4">
            <w:pPr>
              <w:pStyle w:val="Table"/>
              <w:rPr>
                <w:rFonts w:ascii="Arial" w:hAnsi="Arial" w:cs="Arial"/>
                <w:b/>
                <w:sz w:val="20"/>
              </w:rPr>
            </w:pPr>
            <w:r w:rsidRPr="008D76B4">
              <w:rPr>
                <w:rFonts w:ascii="Arial" w:hAnsi="Arial" w:cs="Arial"/>
                <w:b/>
                <w:sz w:val="20"/>
              </w:rPr>
              <w:t>Meaning</w:t>
            </w:r>
          </w:p>
        </w:tc>
      </w:tr>
      <w:tr w:rsidR="00CB4B80" w:rsidRPr="008D76B4" w14:paraId="69B11093" w14:textId="77777777" w:rsidTr="00CD68D4">
        <w:tc>
          <w:tcPr>
            <w:tcW w:w="3420" w:type="dxa"/>
            <w:tcBorders>
              <w:top w:val="nil"/>
            </w:tcBorders>
          </w:tcPr>
          <w:p w14:paraId="10C9C6DC" w14:textId="77777777" w:rsidR="00CB4B80" w:rsidRPr="008D76B4" w:rsidRDefault="00CB4B80" w:rsidP="00CD68D4">
            <w:pPr>
              <w:pStyle w:val="Table"/>
              <w:rPr>
                <w:rFonts w:ascii="Arial" w:hAnsi="Arial" w:cs="Arial"/>
                <w:sz w:val="20"/>
              </w:rPr>
            </w:pPr>
            <w:r w:rsidRPr="008D76B4">
              <w:rPr>
                <w:rFonts w:ascii="Arial" w:hAnsi="Arial" w:cs="Arial"/>
                <w:sz w:val="20"/>
              </w:rPr>
              <w:t>CKF_HW</w:t>
            </w:r>
          </w:p>
        </w:tc>
        <w:tc>
          <w:tcPr>
            <w:tcW w:w="1440" w:type="dxa"/>
            <w:tcBorders>
              <w:top w:val="nil"/>
            </w:tcBorders>
          </w:tcPr>
          <w:p w14:paraId="27DEA550" w14:textId="77777777" w:rsidR="00CB4B80" w:rsidRPr="008D76B4" w:rsidRDefault="00CB4B80" w:rsidP="00CD68D4">
            <w:pPr>
              <w:pStyle w:val="Table"/>
              <w:rPr>
                <w:rFonts w:ascii="Arial" w:hAnsi="Arial" w:cs="Arial"/>
                <w:sz w:val="20"/>
              </w:rPr>
            </w:pPr>
            <w:r w:rsidRPr="008D76B4">
              <w:rPr>
                <w:rFonts w:ascii="Arial" w:hAnsi="Arial" w:cs="Arial"/>
                <w:sz w:val="20"/>
              </w:rPr>
              <w:t>0x00000001</w:t>
            </w:r>
          </w:p>
        </w:tc>
        <w:tc>
          <w:tcPr>
            <w:tcW w:w="3780" w:type="dxa"/>
            <w:tcBorders>
              <w:top w:val="nil"/>
            </w:tcBorders>
          </w:tcPr>
          <w:p w14:paraId="2378BB2A" w14:textId="77777777" w:rsidR="00CB4B80" w:rsidRPr="008D76B4" w:rsidRDefault="00CB4B80" w:rsidP="00CD68D4">
            <w:pPr>
              <w:pStyle w:val="Table"/>
              <w:rPr>
                <w:rFonts w:ascii="Arial" w:hAnsi="Arial" w:cs="Arial"/>
                <w:sz w:val="20"/>
              </w:rPr>
            </w:pPr>
            <w:r w:rsidRPr="008D76B4">
              <w:rPr>
                <w:rFonts w:ascii="Arial" w:hAnsi="Arial" w:cs="Arial"/>
                <w:sz w:val="20"/>
              </w:rPr>
              <w:t>True if the mechanism is performed by the device; false if the mechanism is performed in software</w:t>
            </w:r>
          </w:p>
        </w:tc>
      </w:tr>
      <w:tr w:rsidR="00CB4B80" w:rsidRPr="008D76B4" w14:paraId="59143BC4" w14:textId="77777777" w:rsidTr="00CD68D4">
        <w:tc>
          <w:tcPr>
            <w:tcW w:w="3420" w:type="dxa"/>
            <w:tcBorders>
              <w:top w:val="nil"/>
            </w:tcBorders>
          </w:tcPr>
          <w:p w14:paraId="48D5BAD5" w14:textId="77777777" w:rsidR="00CB4B80" w:rsidRPr="008D76B4" w:rsidRDefault="00CB4B80" w:rsidP="00CD68D4">
            <w:pPr>
              <w:pStyle w:val="Table"/>
              <w:rPr>
                <w:rFonts w:ascii="Arial" w:hAnsi="Arial" w:cs="Arial"/>
                <w:sz w:val="20"/>
              </w:rPr>
            </w:pPr>
            <w:r w:rsidRPr="008D76B4">
              <w:rPr>
                <w:rFonts w:ascii="Arial" w:hAnsi="Arial" w:cs="Arial"/>
                <w:sz w:val="20"/>
              </w:rPr>
              <w:t>CKF_MESSAGE_ENCRYPT</w:t>
            </w:r>
          </w:p>
        </w:tc>
        <w:tc>
          <w:tcPr>
            <w:tcW w:w="1440" w:type="dxa"/>
            <w:tcBorders>
              <w:top w:val="nil"/>
            </w:tcBorders>
          </w:tcPr>
          <w:p w14:paraId="4A6D58A4" w14:textId="77777777" w:rsidR="00CB4B80" w:rsidRPr="008D76B4" w:rsidRDefault="00CB4B80" w:rsidP="00CD68D4">
            <w:pPr>
              <w:pStyle w:val="Table"/>
              <w:rPr>
                <w:rFonts w:ascii="Arial" w:hAnsi="Arial" w:cs="Arial"/>
                <w:sz w:val="20"/>
              </w:rPr>
            </w:pPr>
            <w:r w:rsidRPr="008D76B4">
              <w:rPr>
                <w:rFonts w:ascii="Arial" w:hAnsi="Arial" w:cs="Arial"/>
                <w:sz w:val="20"/>
              </w:rPr>
              <w:t>0x00000002</w:t>
            </w:r>
          </w:p>
        </w:tc>
        <w:tc>
          <w:tcPr>
            <w:tcW w:w="3780" w:type="dxa"/>
            <w:tcBorders>
              <w:top w:val="nil"/>
            </w:tcBorders>
          </w:tcPr>
          <w:p w14:paraId="5FEE6E8F"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EncryptInit</w:t>
            </w:r>
          </w:p>
        </w:tc>
      </w:tr>
      <w:tr w:rsidR="00CB4B80" w:rsidRPr="008D76B4" w14:paraId="5A060F64" w14:textId="77777777" w:rsidTr="00CD68D4">
        <w:tc>
          <w:tcPr>
            <w:tcW w:w="3420" w:type="dxa"/>
            <w:tcBorders>
              <w:top w:val="nil"/>
            </w:tcBorders>
          </w:tcPr>
          <w:p w14:paraId="7845A38B" w14:textId="77777777" w:rsidR="00CB4B80" w:rsidRPr="008D76B4" w:rsidRDefault="00CB4B80" w:rsidP="00CD68D4">
            <w:pPr>
              <w:pStyle w:val="Table"/>
              <w:rPr>
                <w:rFonts w:ascii="Arial" w:hAnsi="Arial" w:cs="Arial"/>
                <w:sz w:val="20"/>
              </w:rPr>
            </w:pPr>
            <w:r w:rsidRPr="008D76B4">
              <w:rPr>
                <w:rFonts w:ascii="Arial" w:hAnsi="Arial" w:cs="Arial"/>
                <w:sz w:val="20"/>
              </w:rPr>
              <w:t>CKF_MESSAGE_DECRYPT</w:t>
            </w:r>
          </w:p>
        </w:tc>
        <w:tc>
          <w:tcPr>
            <w:tcW w:w="1440" w:type="dxa"/>
            <w:tcBorders>
              <w:top w:val="nil"/>
            </w:tcBorders>
          </w:tcPr>
          <w:p w14:paraId="22A0076E" w14:textId="77777777" w:rsidR="00CB4B80" w:rsidRPr="008D76B4" w:rsidRDefault="00CB4B80" w:rsidP="00CD68D4">
            <w:pPr>
              <w:pStyle w:val="Table"/>
              <w:rPr>
                <w:rFonts w:ascii="Arial" w:hAnsi="Arial" w:cs="Arial"/>
                <w:sz w:val="20"/>
              </w:rPr>
            </w:pPr>
            <w:r w:rsidRPr="008D76B4">
              <w:rPr>
                <w:rFonts w:ascii="Arial" w:hAnsi="Arial" w:cs="Arial"/>
                <w:sz w:val="20"/>
              </w:rPr>
              <w:t>0x00000004</w:t>
            </w:r>
          </w:p>
        </w:tc>
        <w:tc>
          <w:tcPr>
            <w:tcW w:w="3780" w:type="dxa"/>
            <w:tcBorders>
              <w:top w:val="nil"/>
            </w:tcBorders>
          </w:tcPr>
          <w:p w14:paraId="7049CB38"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DecryptInit</w:t>
            </w:r>
          </w:p>
        </w:tc>
      </w:tr>
      <w:tr w:rsidR="00CB4B80" w:rsidRPr="008D76B4" w14:paraId="7EBAFA36" w14:textId="77777777" w:rsidTr="00CD68D4">
        <w:tc>
          <w:tcPr>
            <w:tcW w:w="3420" w:type="dxa"/>
            <w:tcBorders>
              <w:top w:val="nil"/>
            </w:tcBorders>
          </w:tcPr>
          <w:p w14:paraId="35894678" w14:textId="77777777" w:rsidR="00CB4B80" w:rsidRPr="008D76B4" w:rsidRDefault="00CB4B80" w:rsidP="00CD68D4">
            <w:pPr>
              <w:pStyle w:val="Table"/>
              <w:rPr>
                <w:rFonts w:ascii="Arial" w:hAnsi="Arial" w:cs="Arial"/>
                <w:sz w:val="20"/>
              </w:rPr>
            </w:pPr>
            <w:r w:rsidRPr="008D76B4">
              <w:rPr>
                <w:rFonts w:ascii="Arial" w:hAnsi="Arial" w:cs="Arial"/>
                <w:sz w:val="20"/>
              </w:rPr>
              <w:t>CKF_MESSAGE_SIGN</w:t>
            </w:r>
          </w:p>
        </w:tc>
        <w:tc>
          <w:tcPr>
            <w:tcW w:w="1440" w:type="dxa"/>
            <w:tcBorders>
              <w:top w:val="nil"/>
            </w:tcBorders>
          </w:tcPr>
          <w:p w14:paraId="6E614CF2" w14:textId="77777777" w:rsidR="00CB4B80" w:rsidRPr="008D76B4" w:rsidRDefault="00CB4B80" w:rsidP="00CD68D4">
            <w:pPr>
              <w:pStyle w:val="Table"/>
              <w:rPr>
                <w:rFonts w:ascii="Arial" w:hAnsi="Arial" w:cs="Arial"/>
                <w:sz w:val="20"/>
              </w:rPr>
            </w:pPr>
            <w:r w:rsidRPr="008D76B4">
              <w:rPr>
                <w:rFonts w:ascii="Arial" w:hAnsi="Arial" w:cs="Arial"/>
                <w:sz w:val="20"/>
              </w:rPr>
              <w:t>0x00000008</w:t>
            </w:r>
          </w:p>
        </w:tc>
        <w:tc>
          <w:tcPr>
            <w:tcW w:w="3780" w:type="dxa"/>
            <w:tcBorders>
              <w:top w:val="nil"/>
            </w:tcBorders>
          </w:tcPr>
          <w:p w14:paraId="25D1DA93"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SignInit</w:t>
            </w:r>
          </w:p>
        </w:tc>
      </w:tr>
      <w:tr w:rsidR="00CB4B80" w:rsidRPr="008D76B4" w14:paraId="0CB3F913" w14:textId="77777777" w:rsidTr="00CD68D4">
        <w:tc>
          <w:tcPr>
            <w:tcW w:w="3420" w:type="dxa"/>
            <w:tcBorders>
              <w:top w:val="nil"/>
            </w:tcBorders>
          </w:tcPr>
          <w:p w14:paraId="661DEE63" w14:textId="77777777" w:rsidR="00CB4B80" w:rsidRPr="008D76B4" w:rsidRDefault="00CB4B80" w:rsidP="00CD68D4">
            <w:pPr>
              <w:pStyle w:val="Table"/>
              <w:rPr>
                <w:rFonts w:ascii="Arial" w:hAnsi="Arial" w:cs="Arial"/>
                <w:sz w:val="20"/>
              </w:rPr>
            </w:pPr>
            <w:r w:rsidRPr="008D76B4">
              <w:rPr>
                <w:rFonts w:ascii="Arial" w:hAnsi="Arial" w:cs="Arial"/>
                <w:sz w:val="20"/>
              </w:rPr>
              <w:t>CKF_MESSAGE_VERIFY</w:t>
            </w:r>
          </w:p>
        </w:tc>
        <w:tc>
          <w:tcPr>
            <w:tcW w:w="1440" w:type="dxa"/>
            <w:tcBorders>
              <w:top w:val="nil"/>
            </w:tcBorders>
          </w:tcPr>
          <w:p w14:paraId="254F4713" w14:textId="77777777" w:rsidR="00CB4B80" w:rsidRPr="008D76B4" w:rsidRDefault="00CB4B80" w:rsidP="00CD68D4">
            <w:pPr>
              <w:pStyle w:val="Table"/>
              <w:rPr>
                <w:rFonts w:ascii="Arial" w:hAnsi="Arial" w:cs="Arial"/>
                <w:sz w:val="20"/>
              </w:rPr>
            </w:pPr>
            <w:r w:rsidRPr="008D76B4">
              <w:rPr>
                <w:rFonts w:ascii="Arial" w:hAnsi="Arial" w:cs="Arial"/>
                <w:sz w:val="20"/>
              </w:rPr>
              <w:t>0x00000010</w:t>
            </w:r>
          </w:p>
        </w:tc>
        <w:tc>
          <w:tcPr>
            <w:tcW w:w="3780" w:type="dxa"/>
            <w:tcBorders>
              <w:top w:val="nil"/>
            </w:tcBorders>
          </w:tcPr>
          <w:p w14:paraId="6D666816"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VerifyInit</w:t>
            </w:r>
          </w:p>
        </w:tc>
      </w:tr>
      <w:tr w:rsidR="00CB4B80" w:rsidRPr="008D76B4" w14:paraId="6694AE24" w14:textId="77777777" w:rsidTr="00CD68D4">
        <w:tc>
          <w:tcPr>
            <w:tcW w:w="3420" w:type="dxa"/>
            <w:tcBorders>
              <w:top w:val="nil"/>
            </w:tcBorders>
          </w:tcPr>
          <w:p w14:paraId="6F6702B9" w14:textId="77777777" w:rsidR="00CB4B80" w:rsidRPr="008D76B4" w:rsidRDefault="00CB4B80" w:rsidP="00CD68D4">
            <w:pPr>
              <w:pStyle w:val="Table"/>
              <w:rPr>
                <w:rFonts w:ascii="Arial" w:hAnsi="Arial" w:cs="Arial"/>
                <w:sz w:val="20"/>
              </w:rPr>
            </w:pPr>
            <w:r w:rsidRPr="008D76B4">
              <w:rPr>
                <w:rFonts w:ascii="Arial" w:hAnsi="Arial" w:cs="Arial"/>
                <w:sz w:val="20"/>
              </w:rPr>
              <w:t>CKF_MULTI_MESSAGE</w:t>
            </w:r>
          </w:p>
        </w:tc>
        <w:tc>
          <w:tcPr>
            <w:tcW w:w="1440" w:type="dxa"/>
            <w:tcBorders>
              <w:top w:val="nil"/>
            </w:tcBorders>
          </w:tcPr>
          <w:p w14:paraId="5DE07595" w14:textId="77777777" w:rsidR="00CB4B80" w:rsidRPr="008D76B4" w:rsidRDefault="00CB4B80" w:rsidP="00CD68D4">
            <w:pPr>
              <w:pStyle w:val="Table"/>
              <w:rPr>
                <w:rFonts w:ascii="Arial" w:hAnsi="Arial" w:cs="Arial"/>
                <w:sz w:val="20"/>
              </w:rPr>
            </w:pPr>
            <w:r w:rsidRPr="008D76B4">
              <w:rPr>
                <w:rFonts w:ascii="Arial" w:hAnsi="Arial" w:cs="Arial"/>
                <w:sz w:val="20"/>
              </w:rPr>
              <w:t>0x00000020</w:t>
            </w:r>
          </w:p>
        </w:tc>
        <w:tc>
          <w:tcPr>
            <w:tcW w:w="3780" w:type="dxa"/>
            <w:tcBorders>
              <w:top w:val="nil"/>
            </w:tcBorders>
          </w:tcPr>
          <w:p w14:paraId="070BB112"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MessageBegin</w:t>
            </w:r>
            <w:r w:rsidRPr="008D76B4">
              <w:rPr>
                <w:rFonts w:ascii="Arial" w:hAnsi="Arial" w:cs="Arial"/>
                <w:sz w:val="20"/>
              </w:rPr>
              <w:t>. One of CKF_MESSAGE_* flag must also be set.</w:t>
            </w:r>
          </w:p>
        </w:tc>
      </w:tr>
      <w:tr w:rsidR="00CB4B80" w:rsidRPr="008D76B4" w14:paraId="476A61FB" w14:textId="77777777" w:rsidTr="00CD68D4">
        <w:tc>
          <w:tcPr>
            <w:tcW w:w="3420" w:type="dxa"/>
            <w:tcBorders>
              <w:top w:val="nil"/>
            </w:tcBorders>
          </w:tcPr>
          <w:p w14:paraId="70E99A87" w14:textId="77777777" w:rsidR="00CB4B80" w:rsidRPr="008D76B4" w:rsidRDefault="00CB4B80" w:rsidP="00CD68D4">
            <w:pPr>
              <w:pStyle w:val="Table"/>
              <w:rPr>
                <w:rFonts w:ascii="Arial" w:hAnsi="Arial" w:cs="Arial"/>
                <w:sz w:val="20"/>
              </w:rPr>
            </w:pPr>
            <w:r w:rsidRPr="008D76B4">
              <w:rPr>
                <w:rFonts w:ascii="Arial" w:hAnsi="Arial" w:cs="Arial"/>
                <w:sz w:val="20"/>
              </w:rPr>
              <w:t>CKF_FIND_OBJECTS</w:t>
            </w:r>
          </w:p>
        </w:tc>
        <w:tc>
          <w:tcPr>
            <w:tcW w:w="1440" w:type="dxa"/>
            <w:tcBorders>
              <w:top w:val="nil"/>
            </w:tcBorders>
          </w:tcPr>
          <w:p w14:paraId="4CDA2C1F" w14:textId="77777777" w:rsidR="00CB4B80" w:rsidRPr="008D76B4" w:rsidRDefault="00CB4B80" w:rsidP="00CD68D4">
            <w:pPr>
              <w:pStyle w:val="Table"/>
              <w:rPr>
                <w:rFonts w:ascii="Arial" w:hAnsi="Arial" w:cs="Arial"/>
                <w:sz w:val="20"/>
              </w:rPr>
            </w:pPr>
            <w:r w:rsidRPr="008D76B4">
              <w:rPr>
                <w:rFonts w:ascii="Arial" w:hAnsi="Arial" w:cs="Arial"/>
                <w:sz w:val="20"/>
              </w:rPr>
              <w:t>0x00000040</w:t>
            </w:r>
          </w:p>
        </w:tc>
        <w:tc>
          <w:tcPr>
            <w:tcW w:w="3780" w:type="dxa"/>
            <w:tcBorders>
              <w:top w:val="nil"/>
            </w:tcBorders>
          </w:tcPr>
          <w:p w14:paraId="68DB7D7F" w14:textId="729E7297" w:rsidR="00CB4B80" w:rsidRPr="008D76B4" w:rsidRDefault="00CB4B80" w:rsidP="00CD68D4">
            <w:pPr>
              <w:pStyle w:val="Table"/>
              <w:rPr>
                <w:rFonts w:ascii="Arial" w:hAnsi="Arial" w:cs="Arial"/>
                <w:sz w:val="20"/>
              </w:rPr>
            </w:pPr>
            <w:r w:rsidRPr="008D76B4">
              <w:rPr>
                <w:rFonts w:ascii="Arial" w:hAnsi="Arial" w:cs="Arial"/>
                <w:sz w:val="20"/>
              </w:rPr>
              <w:t xml:space="preserve">This flag can be passed in as a parameter to </w:t>
            </w:r>
            <w:r w:rsidRPr="008D76B4">
              <w:rPr>
                <w:rFonts w:ascii="Arial" w:hAnsi="Arial" w:cs="Arial"/>
                <w:b/>
                <w:sz w:val="20"/>
              </w:rPr>
              <w:t>C_SessionCancel</w:t>
            </w:r>
            <w:r w:rsidRPr="008D76B4">
              <w:rPr>
                <w:rFonts w:ascii="Arial" w:hAnsi="Arial" w:cs="Arial"/>
                <w:sz w:val="20"/>
              </w:rPr>
              <w:t xml:space="preserve"> to cancel an active object search operation</w:t>
            </w:r>
            <w:r w:rsidR="00943702">
              <w:rPr>
                <w:rFonts w:ascii="Arial" w:hAnsi="Arial" w:cs="Arial"/>
                <w:sz w:val="20"/>
              </w:rPr>
              <w:t xml:space="preserve">. </w:t>
            </w:r>
            <w:r w:rsidRPr="008D76B4">
              <w:rPr>
                <w:rFonts w:ascii="Arial" w:hAnsi="Arial" w:cs="Arial"/>
                <w:sz w:val="20"/>
              </w:rPr>
              <w:t>Any other use of this flag is outside the scope of this standard.</w:t>
            </w:r>
          </w:p>
        </w:tc>
      </w:tr>
      <w:tr w:rsidR="00CB4B80" w:rsidRPr="008D76B4" w14:paraId="71686127" w14:textId="77777777" w:rsidTr="00CD68D4">
        <w:tc>
          <w:tcPr>
            <w:tcW w:w="3420" w:type="dxa"/>
            <w:tcBorders>
              <w:top w:val="nil"/>
            </w:tcBorders>
          </w:tcPr>
          <w:p w14:paraId="573DA2CA" w14:textId="77777777" w:rsidR="00CB4B80" w:rsidRPr="008D76B4" w:rsidRDefault="00CB4B80" w:rsidP="00CD68D4">
            <w:pPr>
              <w:pStyle w:val="Table"/>
              <w:rPr>
                <w:rFonts w:ascii="Arial" w:hAnsi="Arial" w:cs="Arial"/>
                <w:sz w:val="20"/>
              </w:rPr>
            </w:pPr>
            <w:r w:rsidRPr="008D76B4">
              <w:rPr>
                <w:rFonts w:ascii="Arial" w:hAnsi="Arial" w:cs="Arial"/>
                <w:sz w:val="20"/>
              </w:rPr>
              <w:lastRenderedPageBreak/>
              <w:t>CKF_ENCRYPT</w:t>
            </w:r>
          </w:p>
        </w:tc>
        <w:tc>
          <w:tcPr>
            <w:tcW w:w="1440" w:type="dxa"/>
            <w:tcBorders>
              <w:top w:val="nil"/>
            </w:tcBorders>
          </w:tcPr>
          <w:p w14:paraId="729AF998" w14:textId="77777777" w:rsidR="00CB4B80" w:rsidRPr="008D76B4" w:rsidRDefault="00CB4B80" w:rsidP="00CD68D4">
            <w:pPr>
              <w:pStyle w:val="Table"/>
              <w:rPr>
                <w:rFonts w:ascii="Arial" w:hAnsi="Arial" w:cs="Arial"/>
                <w:sz w:val="20"/>
              </w:rPr>
            </w:pPr>
            <w:r w:rsidRPr="008D76B4">
              <w:rPr>
                <w:rFonts w:ascii="Arial" w:hAnsi="Arial" w:cs="Arial"/>
                <w:sz w:val="20"/>
              </w:rPr>
              <w:t>0x00000100</w:t>
            </w:r>
          </w:p>
        </w:tc>
        <w:tc>
          <w:tcPr>
            <w:tcW w:w="3780" w:type="dxa"/>
            <w:tcBorders>
              <w:top w:val="nil"/>
            </w:tcBorders>
          </w:tcPr>
          <w:p w14:paraId="3E6630BC"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EncryptInit</w:t>
            </w:r>
          </w:p>
        </w:tc>
      </w:tr>
      <w:tr w:rsidR="00CB4B80" w:rsidRPr="008D76B4" w14:paraId="78A61ABB" w14:textId="77777777" w:rsidTr="00CD68D4">
        <w:tc>
          <w:tcPr>
            <w:tcW w:w="3420" w:type="dxa"/>
            <w:tcBorders>
              <w:top w:val="nil"/>
            </w:tcBorders>
          </w:tcPr>
          <w:p w14:paraId="4C641299" w14:textId="77777777" w:rsidR="00CB4B80" w:rsidRPr="008D76B4" w:rsidRDefault="00CB4B80" w:rsidP="00CD68D4">
            <w:pPr>
              <w:pStyle w:val="Table"/>
              <w:rPr>
                <w:rFonts w:ascii="Arial" w:hAnsi="Arial" w:cs="Arial"/>
                <w:sz w:val="20"/>
              </w:rPr>
            </w:pPr>
            <w:r w:rsidRPr="008D76B4">
              <w:rPr>
                <w:rFonts w:ascii="Arial" w:hAnsi="Arial" w:cs="Arial"/>
                <w:sz w:val="20"/>
              </w:rPr>
              <w:t>CKF_DECRYPT</w:t>
            </w:r>
          </w:p>
        </w:tc>
        <w:tc>
          <w:tcPr>
            <w:tcW w:w="1440" w:type="dxa"/>
            <w:tcBorders>
              <w:top w:val="nil"/>
            </w:tcBorders>
          </w:tcPr>
          <w:p w14:paraId="362A541F" w14:textId="77777777" w:rsidR="00CB4B80" w:rsidRPr="008D76B4" w:rsidRDefault="00CB4B80" w:rsidP="00CD68D4">
            <w:pPr>
              <w:pStyle w:val="Table"/>
              <w:rPr>
                <w:rFonts w:ascii="Arial" w:hAnsi="Arial" w:cs="Arial"/>
                <w:sz w:val="20"/>
              </w:rPr>
            </w:pPr>
            <w:r w:rsidRPr="008D76B4">
              <w:rPr>
                <w:rFonts w:ascii="Arial" w:hAnsi="Arial" w:cs="Arial"/>
                <w:sz w:val="20"/>
              </w:rPr>
              <w:t>0x00000200</w:t>
            </w:r>
          </w:p>
        </w:tc>
        <w:tc>
          <w:tcPr>
            <w:tcW w:w="3780" w:type="dxa"/>
            <w:tcBorders>
              <w:top w:val="nil"/>
            </w:tcBorders>
          </w:tcPr>
          <w:p w14:paraId="10E9E941"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DecryptInit</w:t>
            </w:r>
          </w:p>
        </w:tc>
      </w:tr>
      <w:tr w:rsidR="00CB4B80" w:rsidRPr="008D76B4" w14:paraId="0423C15B" w14:textId="77777777" w:rsidTr="00CD68D4">
        <w:tc>
          <w:tcPr>
            <w:tcW w:w="3420" w:type="dxa"/>
            <w:tcBorders>
              <w:top w:val="nil"/>
            </w:tcBorders>
          </w:tcPr>
          <w:p w14:paraId="175C7A03" w14:textId="77777777" w:rsidR="00CB4B80" w:rsidRPr="008D76B4" w:rsidRDefault="00CB4B80" w:rsidP="00CD68D4">
            <w:pPr>
              <w:pStyle w:val="Table"/>
              <w:rPr>
                <w:rFonts w:ascii="Arial" w:hAnsi="Arial" w:cs="Arial"/>
                <w:sz w:val="20"/>
              </w:rPr>
            </w:pPr>
            <w:r w:rsidRPr="008D76B4">
              <w:rPr>
                <w:rFonts w:ascii="Arial" w:hAnsi="Arial" w:cs="Arial"/>
                <w:sz w:val="20"/>
              </w:rPr>
              <w:t>CKF_DIGEST</w:t>
            </w:r>
          </w:p>
        </w:tc>
        <w:tc>
          <w:tcPr>
            <w:tcW w:w="1440" w:type="dxa"/>
            <w:tcBorders>
              <w:top w:val="nil"/>
            </w:tcBorders>
          </w:tcPr>
          <w:p w14:paraId="51C18527" w14:textId="77777777" w:rsidR="00CB4B80" w:rsidRPr="008D76B4" w:rsidRDefault="00CB4B80" w:rsidP="00CD68D4">
            <w:pPr>
              <w:pStyle w:val="Table"/>
              <w:rPr>
                <w:rFonts w:ascii="Arial" w:hAnsi="Arial" w:cs="Arial"/>
                <w:sz w:val="20"/>
              </w:rPr>
            </w:pPr>
            <w:r w:rsidRPr="008D76B4">
              <w:rPr>
                <w:rFonts w:ascii="Arial" w:hAnsi="Arial" w:cs="Arial"/>
                <w:sz w:val="20"/>
              </w:rPr>
              <w:t>0x00000400</w:t>
            </w:r>
          </w:p>
        </w:tc>
        <w:tc>
          <w:tcPr>
            <w:tcW w:w="3780" w:type="dxa"/>
            <w:tcBorders>
              <w:top w:val="nil"/>
            </w:tcBorders>
          </w:tcPr>
          <w:p w14:paraId="081E0EA0"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DigestInit</w:t>
            </w:r>
          </w:p>
        </w:tc>
      </w:tr>
      <w:tr w:rsidR="00CB4B80" w:rsidRPr="008D76B4" w14:paraId="4EA0B85B" w14:textId="77777777" w:rsidTr="00CD68D4">
        <w:tc>
          <w:tcPr>
            <w:tcW w:w="3420" w:type="dxa"/>
            <w:tcBorders>
              <w:top w:val="nil"/>
            </w:tcBorders>
          </w:tcPr>
          <w:p w14:paraId="6ABD807F" w14:textId="77777777" w:rsidR="00CB4B80" w:rsidRPr="008D76B4" w:rsidRDefault="00CB4B80" w:rsidP="00CD68D4">
            <w:pPr>
              <w:pStyle w:val="Table"/>
              <w:rPr>
                <w:rFonts w:ascii="Arial" w:hAnsi="Arial" w:cs="Arial"/>
                <w:sz w:val="20"/>
              </w:rPr>
            </w:pPr>
            <w:r w:rsidRPr="008D76B4">
              <w:rPr>
                <w:rFonts w:ascii="Arial" w:hAnsi="Arial" w:cs="Arial"/>
                <w:sz w:val="20"/>
              </w:rPr>
              <w:t>CKF_SIGN</w:t>
            </w:r>
          </w:p>
        </w:tc>
        <w:tc>
          <w:tcPr>
            <w:tcW w:w="1440" w:type="dxa"/>
            <w:tcBorders>
              <w:top w:val="nil"/>
            </w:tcBorders>
          </w:tcPr>
          <w:p w14:paraId="02F76A12" w14:textId="77777777" w:rsidR="00CB4B80" w:rsidRPr="008D76B4" w:rsidRDefault="00CB4B80" w:rsidP="00CD68D4">
            <w:pPr>
              <w:pStyle w:val="Table"/>
              <w:rPr>
                <w:rFonts w:ascii="Arial" w:hAnsi="Arial" w:cs="Arial"/>
                <w:sz w:val="20"/>
              </w:rPr>
            </w:pPr>
            <w:r w:rsidRPr="008D76B4">
              <w:rPr>
                <w:rFonts w:ascii="Arial" w:hAnsi="Arial" w:cs="Arial"/>
                <w:sz w:val="20"/>
              </w:rPr>
              <w:t>0x00000800</w:t>
            </w:r>
          </w:p>
        </w:tc>
        <w:tc>
          <w:tcPr>
            <w:tcW w:w="3780" w:type="dxa"/>
            <w:tcBorders>
              <w:top w:val="nil"/>
            </w:tcBorders>
          </w:tcPr>
          <w:p w14:paraId="68ACF786"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SignInit</w:t>
            </w:r>
          </w:p>
        </w:tc>
      </w:tr>
      <w:tr w:rsidR="00CB4B80" w:rsidRPr="008D76B4" w14:paraId="75BDF896" w14:textId="77777777" w:rsidTr="00CD68D4">
        <w:tc>
          <w:tcPr>
            <w:tcW w:w="3420" w:type="dxa"/>
            <w:tcBorders>
              <w:top w:val="nil"/>
            </w:tcBorders>
          </w:tcPr>
          <w:p w14:paraId="06CD6263" w14:textId="77777777" w:rsidR="00CB4B80" w:rsidRPr="008D76B4" w:rsidRDefault="00CB4B80" w:rsidP="00CD68D4">
            <w:pPr>
              <w:pStyle w:val="Table"/>
              <w:rPr>
                <w:rFonts w:ascii="Arial" w:hAnsi="Arial" w:cs="Arial"/>
                <w:sz w:val="20"/>
              </w:rPr>
            </w:pPr>
            <w:r w:rsidRPr="008D76B4">
              <w:rPr>
                <w:rFonts w:ascii="Arial" w:hAnsi="Arial" w:cs="Arial"/>
                <w:sz w:val="20"/>
              </w:rPr>
              <w:t>CKF_SIGN_RECOVER</w:t>
            </w:r>
          </w:p>
        </w:tc>
        <w:tc>
          <w:tcPr>
            <w:tcW w:w="1440" w:type="dxa"/>
            <w:tcBorders>
              <w:top w:val="nil"/>
            </w:tcBorders>
          </w:tcPr>
          <w:p w14:paraId="104435F3" w14:textId="77777777" w:rsidR="00CB4B80" w:rsidRPr="008D76B4" w:rsidRDefault="00CB4B80" w:rsidP="00CD68D4">
            <w:pPr>
              <w:pStyle w:val="Table"/>
              <w:rPr>
                <w:rFonts w:ascii="Arial" w:hAnsi="Arial" w:cs="Arial"/>
                <w:sz w:val="20"/>
              </w:rPr>
            </w:pPr>
            <w:r w:rsidRPr="008D76B4">
              <w:rPr>
                <w:rFonts w:ascii="Arial" w:hAnsi="Arial" w:cs="Arial"/>
                <w:sz w:val="20"/>
              </w:rPr>
              <w:t>0x00001000</w:t>
            </w:r>
          </w:p>
        </w:tc>
        <w:tc>
          <w:tcPr>
            <w:tcW w:w="3780" w:type="dxa"/>
            <w:tcBorders>
              <w:top w:val="nil"/>
            </w:tcBorders>
          </w:tcPr>
          <w:p w14:paraId="23D677C8"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SignRecoverInit</w:t>
            </w:r>
          </w:p>
        </w:tc>
      </w:tr>
      <w:tr w:rsidR="00CB4B80" w:rsidRPr="008D76B4" w14:paraId="44471E79" w14:textId="77777777" w:rsidTr="00CD68D4">
        <w:tc>
          <w:tcPr>
            <w:tcW w:w="3420" w:type="dxa"/>
            <w:tcBorders>
              <w:top w:val="nil"/>
            </w:tcBorders>
          </w:tcPr>
          <w:p w14:paraId="13F696E5" w14:textId="77777777" w:rsidR="00CB4B80" w:rsidRPr="008D76B4" w:rsidRDefault="00CB4B80" w:rsidP="00CD68D4">
            <w:pPr>
              <w:pStyle w:val="Table"/>
              <w:rPr>
                <w:rFonts w:ascii="Arial" w:hAnsi="Arial" w:cs="Arial"/>
                <w:sz w:val="20"/>
              </w:rPr>
            </w:pPr>
            <w:r w:rsidRPr="008D76B4">
              <w:rPr>
                <w:rFonts w:ascii="Arial" w:hAnsi="Arial" w:cs="Arial"/>
                <w:sz w:val="20"/>
              </w:rPr>
              <w:t>CKF_VERIFY</w:t>
            </w:r>
          </w:p>
        </w:tc>
        <w:tc>
          <w:tcPr>
            <w:tcW w:w="1440" w:type="dxa"/>
            <w:tcBorders>
              <w:top w:val="nil"/>
            </w:tcBorders>
          </w:tcPr>
          <w:p w14:paraId="7607812A" w14:textId="77777777" w:rsidR="00CB4B80" w:rsidRPr="008D76B4" w:rsidRDefault="00CB4B80" w:rsidP="00CD68D4">
            <w:pPr>
              <w:pStyle w:val="Table"/>
              <w:rPr>
                <w:rFonts w:ascii="Arial" w:hAnsi="Arial" w:cs="Arial"/>
                <w:sz w:val="20"/>
              </w:rPr>
            </w:pPr>
            <w:r w:rsidRPr="008D76B4">
              <w:rPr>
                <w:rFonts w:ascii="Arial" w:hAnsi="Arial" w:cs="Arial"/>
                <w:sz w:val="20"/>
              </w:rPr>
              <w:t>0x00002000</w:t>
            </w:r>
          </w:p>
        </w:tc>
        <w:tc>
          <w:tcPr>
            <w:tcW w:w="3780" w:type="dxa"/>
            <w:tcBorders>
              <w:top w:val="nil"/>
            </w:tcBorders>
          </w:tcPr>
          <w:p w14:paraId="18F32E62" w14:textId="47D4FA4E" w:rsidR="00CB4B80" w:rsidRPr="008D76B4" w:rsidRDefault="00CB4B80" w:rsidP="00B959DC">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VerifyInit</w:t>
            </w:r>
            <w:r w:rsidR="00B959DC">
              <w:rPr>
                <w:rFonts w:ascii="Arial" w:hAnsi="Arial" w:cs="Arial"/>
                <w:b/>
                <w:sz w:val="20"/>
              </w:rPr>
              <w:t xml:space="preserve"> </w:t>
            </w:r>
            <w:r w:rsidR="00B959DC" w:rsidRPr="00B959DC">
              <w:rPr>
                <w:rFonts w:ascii="Arial" w:hAnsi="Arial" w:cs="Arial"/>
                <w:bCs/>
                <w:sz w:val="20"/>
              </w:rPr>
              <w:t xml:space="preserve">and </w:t>
            </w:r>
            <w:r w:rsidR="00B959DC" w:rsidRPr="00B959DC">
              <w:rPr>
                <w:rFonts w:ascii="Arial" w:hAnsi="Arial" w:cs="Arial"/>
                <w:b/>
                <w:sz w:val="20"/>
              </w:rPr>
              <w:t>C_VerifySignatureInit</w:t>
            </w:r>
          </w:p>
        </w:tc>
      </w:tr>
      <w:tr w:rsidR="00CB4B80" w:rsidRPr="008D76B4" w14:paraId="63364676" w14:textId="77777777" w:rsidTr="00CD68D4">
        <w:tc>
          <w:tcPr>
            <w:tcW w:w="3420" w:type="dxa"/>
            <w:tcBorders>
              <w:top w:val="nil"/>
            </w:tcBorders>
          </w:tcPr>
          <w:p w14:paraId="7768DC9F" w14:textId="77777777" w:rsidR="00CB4B80" w:rsidRPr="008D76B4" w:rsidRDefault="00CB4B80" w:rsidP="00CD68D4">
            <w:pPr>
              <w:pStyle w:val="Table"/>
              <w:rPr>
                <w:rFonts w:ascii="Arial" w:hAnsi="Arial" w:cs="Arial"/>
                <w:sz w:val="20"/>
              </w:rPr>
            </w:pPr>
            <w:r w:rsidRPr="008D76B4">
              <w:rPr>
                <w:rFonts w:ascii="Arial" w:hAnsi="Arial" w:cs="Arial"/>
                <w:sz w:val="20"/>
              </w:rPr>
              <w:t>CKF_VERIFY_RECOVER</w:t>
            </w:r>
          </w:p>
        </w:tc>
        <w:tc>
          <w:tcPr>
            <w:tcW w:w="1440" w:type="dxa"/>
            <w:tcBorders>
              <w:top w:val="nil"/>
            </w:tcBorders>
          </w:tcPr>
          <w:p w14:paraId="0CE4C9B5" w14:textId="77777777" w:rsidR="00CB4B80" w:rsidRPr="008D76B4" w:rsidRDefault="00CB4B80" w:rsidP="00CD68D4">
            <w:pPr>
              <w:pStyle w:val="Table"/>
              <w:rPr>
                <w:rFonts w:ascii="Arial" w:hAnsi="Arial" w:cs="Arial"/>
                <w:sz w:val="20"/>
              </w:rPr>
            </w:pPr>
            <w:r w:rsidRPr="008D76B4">
              <w:rPr>
                <w:rFonts w:ascii="Arial" w:hAnsi="Arial" w:cs="Arial"/>
                <w:sz w:val="20"/>
              </w:rPr>
              <w:t>0x00004000</w:t>
            </w:r>
          </w:p>
        </w:tc>
        <w:tc>
          <w:tcPr>
            <w:tcW w:w="3780" w:type="dxa"/>
            <w:tcBorders>
              <w:top w:val="nil"/>
            </w:tcBorders>
          </w:tcPr>
          <w:p w14:paraId="401AE7AA"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VerifyRecoverInit</w:t>
            </w:r>
          </w:p>
        </w:tc>
      </w:tr>
      <w:tr w:rsidR="00CB4B80" w:rsidRPr="008D76B4" w14:paraId="22654E5B" w14:textId="77777777" w:rsidTr="00CD68D4">
        <w:tc>
          <w:tcPr>
            <w:tcW w:w="3420" w:type="dxa"/>
            <w:tcBorders>
              <w:top w:val="nil"/>
            </w:tcBorders>
          </w:tcPr>
          <w:p w14:paraId="343A17AD" w14:textId="77777777" w:rsidR="00CB4B80" w:rsidRPr="008D76B4" w:rsidRDefault="00CB4B80" w:rsidP="00CD68D4">
            <w:pPr>
              <w:pStyle w:val="Table"/>
              <w:rPr>
                <w:rFonts w:ascii="Arial" w:hAnsi="Arial" w:cs="Arial"/>
                <w:sz w:val="20"/>
              </w:rPr>
            </w:pPr>
            <w:r w:rsidRPr="008D76B4">
              <w:rPr>
                <w:rFonts w:ascii="Arial" w:hAnsi="Arial" w:cs="Arial"/>
                <w:sz w:val="20"/>
              </w:rPr>
              <w:t>CKF_GENERATE</w:t>
            </w:r>
          </w:p>
        </w:tc>
        <w:tc>
          <w:tcPr>
            <w:tcW w:w="1440" w:type="dxa"/>
            <w:tcBorders>
              <w:top w:val="nil"/>
            </w:tcBorders>
          </w:tcPr>
          <w:p w14:paraId="33AB1686" w14:textId="77777777" w:rsidR="00CB4B80" w:rsidRPr="008D76B4" w:rsidRDefault="00CB4B80" w:rsidP="00CD68D4">
            <w:pPr>
              <w:pStyle w:val="Table"/>
              <w:rPr>
                <w:rFonts w:ascii="Arial" w:hAnsi="Arial" w:cs="Arial"/>
                <w:sz w:val="20"/>
              </w:rPr>
            </w:pPr>
            <w:r w:rsidRPr="008D76B4">
              <w:rPr>
                <w:rFonts w:ascii="Arial" w:hAnsi="Arial" w:cs="Arial"/>
                <w:sz w:val="20"/>
              </w:rPr>
              <w:t>0x00008000</w:t>
            </w:r>
          </w:p>
        </w:tc>
        <w:tc>
          <w:tcPr>
            <w:tcW w:w="3780" w:type="dxa"/>
            <w:tcBorders>
              <w:top w:val="nil"/>
            </w:tcBorders>
          </w:tcPr>
          <w:p w14:paraId="458BE1E1"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GenerateKey</w:t>
            </w:r>
          </w:p>
        </w:tc>
      </w:tr>
      <w:tr w:rsidR="00CB4B80" w:rsidRPr="008D76B4" w14:paraId="60447B6B" w14:textId="77777777" w:rsidTr="00CD68D4">
        <w:tc>
          <w:tcPr>
            <w:tcW w:w="3420" w:type="dxa"/>
            <w:tcBorders>
              <w:top w:val="nil"/>
            </w:tcBorders>
          </w:tcPr>
          <w:p w14:paraId="237BB5D4" w14:textId="77777777" w:rsidR="00CB4B80" w:rsidRPr="008D76B4" w:rsidRDefault="00CB4B80" w:rsidP="00CD68D4">
            <w:pPr>
              <w:pStyle w:val="Table"/>
              <w:rPr>
                <w:rFonts w:ascii="Arial" w:hAnsi="Arial" w:cs="Arial"/>
                <w:sz w:val="20"/>
              </w:rPr>
            </w:pPr>
            <w:r w:rsidRPr="008D76B4">
              <w:rPr>
                <w:rFonts w:ascii="Arial" w:hAnsi="Arial" w:cs="Arial"/>
                <w:sz w:val="20"/>
              </w:rPr>
              <w:t>CKF_GENERATE_KEY_PAIR</w:t>
            </w:r>
          </w:p>
        </w:tc>
        <w:tc>
          <w:tcPr>
            <w:tcW w:w="1440" w:type="dxa"/>
            <w:tcBorders>
              <w:top w:val="nil"/>
            </w:tcBorders>
          </w:tcPr>
          <w:p w14:paraId="5BFB4567" w14:textId="77777777" w:rsidR="00CB4B80" w:rsidRPr="008D76B4" w:rsidRDefault="00CB4B80" w:rsidP="00CD68D4">
            <w:pPr>
              <w:pStyle w:val="Table"/>
              <w:rPr>
                <w:rFonts w:ascii="Arial" w:hAnsi="Arial" w:cs="Arial"/>
                <w:sz w:val="20"/>
              </w:rPr>
            </w:pPr>
            <w:r w:rsidRPr="008D76B4">
              <w:rPr>
                <w:rFonts w:ascii="Arial" w:hAnsi="Arial" w:cs="Arial"/>
                <w:sz w:val="20"/>
              </w:rPr>
              <w:t>0x00010000</w:t>
            </w:r>
          </w:p>
        </w:tc>
        <w:tc>
          <w:tcPr>
            <w:tcW w:w="3780" w:type="dxa"/>
            <w:tcBorders>
              <w:top w:val="nil"/>
            </w:tcBorders>
          </w:tcPr>
          <w:p w14:paraId="51A273E2"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GenerateKeyPair</w:t>
            </w:r>
          </w:p>
        </w:tc>
      </w:tr>
      <w:tr w:rsidR="00CB4B80" w:rsidRPr="008D76B4" w14:paraId="7E6B5E1B" w14:textId="77777777" w:rsidTr="00CD68D4">
        <w:tc>
          <w:tcPr>
            <w:tcW w:w="3420" w:type="dxa"/>
            <w:tcBorders>
              <w:top w:val="nil"/>
            </w:tcBorders>
          </w:tcPr>
          <w:p w14:paraId="3E3F9B4D" w14:textId="77777777" w:rsidR="00CB4B80" w:rsidRPr="008D76B4" w:rsidRDefault="00CB4B80" w:rsidP="00CD68D4">
            <w:pPr>
              <w:pStyle w:val="Table"/>
              <w:rPr>
                <w:rFonts w:ascii="Arial" w:hAnsi="Arial" w:cs="Arial"/>
                <w:sz w:val="20"/>
              </w:rPr>
            </w:pPr>
            <w:r w:rsidRPr="008D76B4">
              <w:rPr>
                <w:rFonts w:ascii="Arial" w:hAnsi="Arial" w:cs="Arial"/>
                <w:sz w:val="20"/>
              </w:rPr>
              <w:t>CKF_WRAP</w:t>
            </w:r>
          </w:p>
        </w:tc>
        <w:tc>
          <w:tcPr>
            <w:tcW w:w="1440" w:type="dxa"/>
            <w:tcBorders>
              <w:top w:val="nil"/>
            </w:tcBorders>
          </w:tcPr>
          <w:p w14:paraId="2935B43D" w14:textId="77777777" w:rsidR="00CB4B80" w:rsidRPr="008D76B4" w:rsidRDefault="00CB4B80" w:rsidP="00CD68D4">
            <w:pPr>
              <w:pStyle w:val="Table"/>
              <w:rPr>
                <w:rFonts w:ascii="Arial" w:hAnsi="Arial" w:cs="Arial"/>
                <w:sz w:val="20"/>
              </w:rPr>
            </w:pPr>
            <w:r w:rsidRPr="008D76B4">
              <w:rPr>
                <w:rFonts w:ascii="Arial" w:hAnsi="Arial" w:cs="Arial"/>
                <w:sz w:val="20"/>
              </w:rPr>
              <w:t>0x00020000</w:t>
            </w:r>
          </w:p>
        </w:tc>
        <w:tc>
          <w:tcPr>
            <w:tcW w:w="3780" w:type="dxa"/>
            <w:tcBorders>
              <w:top w:val="nil"/>
            </w:tcBorders>
          </w:tcPr>
          <w:p w14:paraId="0C5044C8"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WrapKey</w:t>
            </w:r>
          </w:p>
        </w:tc>
      </w:tr>
      <w:tr w:rsidR="00CB4B80" w:rsidRPr="008D76B4" w14:paraId="0A3E0B42" w14:textId="77777777" w:rsidTr="00CD68D4">
        <w:tc>
          <w:tcPr>
            <w:tcW w:w="3420" w:type="dxa"/>
            <w:tcBorders>
              <w:top w:val="nil"/>
            </w:tcBorders>
          </w:tcPr>
          <w:p w14:paraId="78062D83" w14:textId="77777777" w:rsidR="00CB4B80" w:rsidRPr="008D76B4" w:rsidRDefault="00CB4B80" w:rsidP="00CD68D4">
            <w:pPr>
              <w:pStyle w:val="Table"/>
              <w:rPr>
                <w:rFonts w:ascii="Arial" w:hAnsi="Arial" w:cs="Arial"/>
                <w:sz w:val="20"/>
              </w:rPr>
            </w:pPr>
            <w:r w:rsidRPr="008D76B4">
              <w:rPr>
                <w:rFonts w:ascii="Arial" w:hAnsi="Arial" w:cs="Arial"/>
                <w:sz w:val="20"/>
              </w:rPr>
              <w:t>CKF_UNWRAP</w:t>
            </w:r>
          </w:p>
        </w:tc>
        <w:tc>
          <w:tcPr>
            <w:tcW w:w="1440" w:type="dxa"/>
            <w:tcBorders>
              <w:top w:val="nil"/>
            </w:tcBorders>
          </w:tcPr>
          <w:p w14:paraId="200CF699" w14:textId="77777777" w:rsidR="00CB4B80" w:rsidRPr="008D76B4" w:rsidRDefault="00CB4B80" w:rsidP="00CD68D4">
            <w:pPr>
              <w:pStyle w:val="Table"/>
              <w:rPr>
                <w:rFonts w:ascii="Arial" w:hAnsi="Arial" w:cs="Arial"/>
                <w:sz w:val="20"/>
              </w:rPr>
            </w:pPr>
            <w:r w:rsidRPr="008D76B4">
              <w:rPr>
                <w:rFonts w:ascii="Arial" w:hAnsi="Arial" w:cs="Arial"/>
                <w:sz w:val="20"/>
              </w:rPr>
              <w:t>0x00040000</w:t>
            </w:r>
          </w:p>
        </w:tc>
        <w:tc>
          <w:tcPr>
            <w:tcW w:w="3780" w:type="dxa"/>
            <w:tcBorders>
              <w:top w:val="nil"/>
            </w:tcBorders>
          </w:tcPr>
          <w:p w14:paraId="2C5D16BD"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UnwrapKey</w:t>
            </w:r>
          </w:p>
        </w:tc>
      </w:tr>
      <w:tr w:rsidR="00CB4B80" w:rsidRPr="008D76B4" w14:paraId="442FB054" w14:textId="77777777" w:rsidTr="00CD68D4">
        <w:tc>
          <w:tcPr>
            <w:tcW w:w="3420" w:type="dxa"/>
            <w:tcBorders>
              <w:top w:val="nil"/>
            </w:tcBorders>
          </w:tcPr>
          <w:p w14:paraId="0942981B" w14:textId="77777777" w:rsidR="00CB4B80" w:rsidRPr="008D76B4" w:rsidRDefault="00CB4B80" w:rsidP="00CD68D4">
            <w:pPr>
              <w:pStyle w:val="Table"/>
              <w:rPr>
                <w:rFonts w:ascii="Arial" w:hAnsi="Arial" w:cs="Arial"/>
                <w:sz w:val="20"/>
              </w:rPr>
            </w:pPr>
            <w:r w:rsidRPr="008D76B4">
              <w:rPr>
                <w:rFonts w:ascii="Arial" w:hAnsi="Arial" w:cs="Arial"/>
                <w:sz w:val="20"/>
              </w:rPr>
              <w:t>CKF_DERIVE</w:t>
            </w:r>
          </w:p>
        </w:tc>
        <w:tc>
          <w:tcPr>
            <w:tcW w:w="1440" w:type="dxa"/>
            <w:tcBorders>
              <w:top w:val="nil"/>
            </w:tcBorders>
          </w:tcPr>
          <w:p w14:paraId="5AD1EEF7" w14:textId="77777777" w:rsidR="00CB4B80" w:rsidRPr="008D76B4" w:rsidRDefault="00CB4B80" w:rsidP="00CD68D4">
            <w:pPr>
              <w:pStyle w:val="Table"/>
              <w:rPr>
                <w:rFonts w:ascii="Arial" w:hAnsi="Arial" w:cs="Arial"/>
                <w:sz w:val="20"/>
              </w:rPr>
            </w:pPr>
            <w:r w:rsidRPr="008D76B4">
              <w:rPr>
                <w:rFonts w:ascii="Arial" w:hAnsi="Arial" w:cs="Arial"/>
                <w:sz w:val="20"/>
              </w:rPr>
              <w:t>0x00080000</w:t>
            </w:r>
          </w:p>
        </w:tc>
        <w:tc>
          <w:tcPr>
            <w:tcW w:w="3780" w:type="dxa"/>
            <w:tcBorders>
              <w:top w:val="nil"/>
            </w:tcBorders>
          </w:tcPr>
          <w:p w14:paraId="42C96B8C" w14:textId="77777777" w:rsidR="00CB4B80" w:rsidRPr="008D76B4" w:rsidRDefault="00CB4B80" w:rsidP="00CD68D4">
            <w:pPr>
              <w:pStyle w:val="Table"/>
              <w:rPr>
                <w:rFonts w:ascii="Arial" w:hAnsi="Arial" w:cs="Arial"/>
                <w:sz w:val="20"/>
              </w:rPr>
            </w:pPr>
            <w:r w:rsidRPr="008D76B4">
              <w:rPr>
                <w:rFonts w:ascii="Arial" w:hAnsi="Arial" w:cs="Arial"/>
                <w:sz w:val="20"/>
              </w:rPr>
              <w:t xml:space="preserve">True if the mechanism can be used with </w:t>
            </w:r>
            <w:r w:rsidRPr="008D76B4">
              <w:rPr>
                <w:rFonts w:ascii="Arial" w:hAnsi="Arial" w:cs="Arial"/>
                <w:b/>
                <w:sz w:val="20"/>
              </w:rPr>
              <w:t>C_DeriveKey</w:t>
            </w:r>
          </w:p>
        </w:tc>
      </w:tr>
      <w:tr w:rsidR="009E4ADE" w:rsidRPr="008D76B4" w14:paraId="51B443B4" w14:textId="77777777" w:rsidTr="00CD68D4">
        <w:tc>
          <w:tcPr>
            <w:tcW w:w="3420" w:type="dxa"/>
          </w:tcPr>
          <w:p w14:paraId="251E41D8" w14:textId="2A0E5ADA" w:rsidR="009E4ADE" w:rsidRPr="008D76B4" w:rsidRDefault="009E4ADE" w:rsidP="009E4ADE">
            <w:pPr>
              <w:pStyle w:val="Table"/>
              <w:rPr>
                <w:rFonts w:ascii="Arial" w:hAnsi="Arial" w:cs="Arial"/>
                <w:sz w:val="20"/>
              </w:rPr>
            </w:pPr>
            <w:r w:rsidRPr="008D76B4">
              <w:rPr>
                <w:rFonts w:ascii="Arial" w:hAnsi="Arial" w:cs="Arial"/>
                <w:sz w:val="20"/>
              </w:rPr>
              <w:t>CKF_</w:t>
            </w:r>
            <w:r w:rsidRPr="009E4ADE">
              <w:rPr>
                <w:rFonts w:ascii="Arial" w:hAnsi="Arial" w:cs="Arial"/>
                <w:sz w:val="20"/>
              </w:rPr>
              <w:t>ENCAPSULATE</w:t>
            </w:r>
          </w:p>
        </w:tc>
        <w:tc>
          <w:tcPr>
            <w:tcW w:w="1440" w:type="dxa"/>
          </w:tcPr>
          <w:p w14:paraId="14D0BED5" w14:textId="64CC0AA5" w:rsidR="009E4ADE" w:rsidRPr="008D76B4" w:rsidRDefault="00B328DA" w:rsidP="009E4ADE">
            <w:pPr>
              <w:pStyle w:val="Table"/>
              <w:rPr>
                <w:rFonts w:ascii="Arial" w:hAnsi="Arial" w:cs="Arial"/>
                <w:sz w:val="20"/>
              </w:rPr>
            </w:pPr>
            <w:r>
              <w:rPr>
                <w:rFonts w:ascii="Arial" w:hAnsi="Arial" w:cs="Arial"/>
                <w:sz w:val="20"/>
              </w:rPr>
              <w:t>0x10000000</w:t>
            </w:r>
          </w:p>
        </w:tc>
        <w:tc>
          <w:tcPr>
            <w:tcW w:w="3780" w:type="dxa"/>
          </w:tcPr>
          <w:p w14:paraId="2735B02C" w14:textId="7224EF6C" w:rsidR="009E4ADE" w:rsidRPr="008D76B4" w:rsidRDefault="009E4ADE" w:rsidP="009E4ADE">
            <w:pPr>
              <w:pStyle w:val="Table"/>
              <w:rPr>
                <w:rFonts w:ascii="Arial" w:hAnsi="Arial" w:cs="Arial"/>
                <w:sz w:val="20"/>
              </w:rPr>
            </w:pPr>
            <w:r w:rsidRPr="008D76B4">
              <w:rPr>
                <w:rFonts w:ascii="Arial" w:hAnsi="Arial" w:cs="Arial"/>
                <w:sz w:val="20"/>
              </w:rPr>
              <w:t xml:space="preserve">True if the mechanism can be used with </w:t>
            </w:r>
            <w:r w:rsidRPr="009E4ADE">
              <w:rPr>
                <w:rFonts w:ascii="Arial" w:hAnsi="Arial" w:cs="Arial"/>
                <w:b/>
                <w:sz w:val="20"/>
              </w:rPr>
              <w:t>C_EncapsulateKey</w:t>
            </w:r>
          </w:p>
        </w:tc>
      </w:tr>
      <w:tr w:rsidR="009E4ADE" w:rsidRPr="008D76B4" w14:paraId="619FE7CE" w14:textId="77777777" w:rsidTr="00CD68D4">
        <w:tc>
          <w:tcPr>
            <w:tcW w:w="3420" w:type="dxa"/>
          </w:tcPr>
          <w:p w14:paraId="57D0C009" w14:textId="5728DC2F" w:rsidR="009E4ADE" w:rsidRPr="008D76B4" w:rsidRDefault="009E4ADE" w:rsidP="009E4ADE">
            <w:pPr>
              <w:pStyle w:val="Table"/>
              <w:rPr>
                <w:rFonts w:ascii="Arial" w:hAnsi="Arial" w:cs="Arial"/>
                <w:sz w:val="20"/>
              </w:rPr>
            </w:pPr>
            <w:r w:rsidRPr="008D76B4">
              <w:rPr>
                <w:rFonts w:ascii="Arial" w:hAnsi="Arial" w:cs="Arial"/>
                <w:sz w:val="20"/>
              </w:rPr>
              <w:t>CKF_</w:t>
            </w:r>
            <w:r>
              <w:rPr>
                <w:rFonts w:ascii="Arial" w:hAnsi="Arial" w:cs="Arial"/>
                <w:sz w:val="20"/>
              </w:rPr>
              <w:t>DE</w:t>
            </w:r>
            <w:r w:rsidRPr="009E4ADE">
              <w:rPr>
                <w:rFonts w:ascii="Arial" w:hAnsi="Arial" w:cs="Arial"/>
                <w:sz w:val="20"/>
              </w:rPr>
              <w:t>CAPSULATE</w:t>
            </w:r>
          </w:p>
        </w:tc>
        <w:tc>
          <w:tcPr>
            <w:tcW w:w="1440" w:type="dxa"/>
          </w:tcPr>
          <w:p w14:paraId="7E640E9B" w14:textId="2C2E9DF4" w:rsidR="009E4ADE" w:rsidRPr="008D76B4" w:rsidRDefault="00B328DA" w:rsidP="009E4ADE">
            <w:pPr>
              <w:pStyle w:val="Table"/>
              <w:rPr>
                <w:rFonts w:ascii="Arial" w:hAnsi="Arial" w:cs="Arial"/>
                <w:sz w:val="20"/>
              </w:rPr>
            </w:pPr>
            <w:r>
              <w:rPr>
                <w:rFonts w:ascii="Arial" w:hAnsi="Arial" w:cs="Arial"/>
                <w:sz w:val="20"/>
              </w:rPr>
              <w:t>0x20000000</w:t>
            </w:r>
          </w:p>
        </w:tc>
        <w:tc>
          <w:tcPr>
            <w:tcW w:w="3780" w:type="dxa"/>
          </w:tcPr>
          <w:p w14:paraId="5F913B61" w14:textId="07D66E6B" w:rsidR="009E4ADE" w:rsidRPr="008D76B4" w:rsidRDefault="009E4ADE" w:rsidP="009E4ADE">
            <w:pPr>
              <w:pStyle w:val="Table"/>
              <w:rPr>
                <w:rFonts w:ascii="Arial" w:hAnsi="Arial" w:cs="Arial"/>
                <w:sz w:val="20"/>
              </w:rPr>
            </w:pPr>
            <w:r w:rsidRPr="008D76B4">
              <w:rPr>
                <w:rFonts w:ascii="Arial" w:hAnsi="Arial" w:cs="Arial"/>
                <w:sz w:val="20"/>
              </w:rPr>
              <w:t xml:space="preserve">True if the mechanism can be used with </w:t>
            </w:r>
            <w:r w:rsidRPr="009E4ADE">
              <w:rPr>
                <w:rFonts w:ascii="Arial" w:hAnsi="Arial" w:cs="Arial"/>
                <w:b/>
                <w:sz w:val="20"/>
              </w:rPr>
              <w:t>C_</w:t>
            </w:r>
            <w:r>
              <w:rPr>
                <w:rFonts w:ascii="Arial" w:hAnsi="Arial" w:cs="Arial"/>
                <w:b/>
                <w:sz w:val="20"/>
              </w:rPr>
              <w:t>De</w:t>
            </w:r>
            <w:r w:rsidRPr="009E4ADE">
              <w:rPr>
                <w:rFonts w:ascii="Arial" w:hAnsi="Arial" w:cs="Arial"/>
                <w:b/>
                <w:sz w:val="20"/>
              </w:rPr>
              <w:t>capsulateKey</w:t>
            </w:r>
          </w:p>
        </w:tc>
      </w:tr>
      <w:tr w:rsidR="00CB4B80" w:rsidRPr="008D76B4" w14:paraId="6A2D2D3A" w14:textId="77777777" w:rsidTr="00CD68D4">
        <w:tc>
          <w:tcPr>
            <w:tcW w:w="3420" w:type="dxa"/>
          </w:tcPr>
          <w:p w14:paraId="748C5184" w14:textId="77777777" w:rsidR="00CB4B80" w:rsidRPr="008D76B4" w:rsidRDefault="00CB4B80" w:rsidP="00CD68D4">
            <w:pPr>
              <w:pStyle w:val="Table"/>
              <w:rPr>
                <w:rFonts w:ascii="Arial" w:hAnsi="Arial" w:cs="Arial"/>
                <w:sz w:val="20"/>
              </w:rPr>
            </w:pPr>
            <w:r w:rsidRPr="008D76B4">
              <w:rPr>
                <w:rFonts w:ascii="Arial" w:hAnsi="Arial" w:cs="Arial"/>
                <w:sz w:val="20"/>
              </w:rPr>
              <w:t>CKF_EXTENSION</w:t>
            </w:r>
          </w:p>
        </w:tc>
        <w:tc>
          <w:tcPr>
            <w:tcW w:w="1440" w:type="dxa"/>
          </w:tcPr>
          <w:p w14:paraId="46202E56" w14:textId="77777777" w:rsidR="00CB4B80" w:rsidRPr="008D76B4" w:rsidRDefault="00CB4B80" w:rsidP="00CD68D4">
            <w:pPr>
              <w:pStyle w:val="Table"/>
              <w:rPr>
                <w:rFonts w:ascii="Arial" w:hAnsi="Arial" w:cs="Arial"/>
                <w:sz w:val="20"/>
              </w:rPr>
            </w:pPr>
            <w:r w:rsidRPr="008D76B4">
              <w:rPr>
                <w:rFonts w:ascii="Arial" w:hAnsi="Arial" w:cs="Arial"/>
                <w:sz w:val="20"/>
              </w:rPr>
              <w:t>0x80000000</w:t>
            </w:r>
          </w:p>
        </w:tc>
        <w:tc>
          <w:tcPr>
            <w:tcW w:w="3780" w:type="dxa"/>
          </w:tcPr>
          <w:p w14:paraId="5B9E7CF8" w14:textId="439F0091" w:rsidR="00CB4B80" w:rsidRPr="008D76B4" w:rsidRDefault="00CB4B80" w:rsidP="00CD68D4">
            <w:pPr>
              <w:pStyle w:val="Table"/>
              <w:rPr>
                <w:rFonts w:ascii="Arial" w:hAnsi="Arial" w:cs="Arial"/>
                <w:sz w:val="20"/>
              </w:rPr>
            </w:pPr>
            <w:r w:rsidRPr="008D76B4">
              <w:rPr>
                <w:rFonts w:ascii="Arial" w:hAnsi="Arial" w:cs="Arial"/>
                <w:sz w:val="20"/>
              </w:rPr>
              <w:t>True if there is an extension to the flags; false if no extensions</w:t>
            </w:r>
            <w:r w:rsidR="00943702">
              <w:rPr>
                <w:rFonts w:ascii="Arial" w:hAnsi="Arial" w:cs="Arial"/>
                <w:sz w:val="20"/>
              </w:rPr>
              <w:t xml:space="preserve">. </w:t>
            </w:r>
            <w:r w:rsidRPr="008D76B4">
              <w:rPr>
                <w:rFonts w:ascii="Arial" w:hAnsi="Arial" w:cs="Arial"/>
                <w:sz w:val="20"/>
              </w:rPr>
              <w:t>MUST be false for this version.</w:t>
            </w:r>
          </w:p>
        </w:tc>
      </w:tr>
    </w:tbl>
    <w:p w14:paraId="622D02EE" w14:textId="77777777" w:rsidR="00CB4B80" w:rsidRPr="008D76B4" w:rsidRDefault="00CB4B80" w:rsidP="00CB4B80">
      <w:pPr>
        <w:spacing w:before="240"/>
        <w:rPr>
          <w:rFonts w:cs="Arial"/>
          <w:sz w:val="24"/>
        </w:rPr>
      </w:pPr>
      <w:bookmarkStart w:id="431" w:name="_Toc323024076"/>
      <w:bookmarkStart w:id="432" w:name="_Toc323205407"/>
      <w:bookmarkStart w:id="433" w:name="_Toc323610837"/>
      <w:bookmarkStart w:id="434" w:name="_Toc383864946"/>
      <w:bookmarkStart w:id="435" w:name="_Toc385057841"/>
      <w:r w:rsidRPr="008D76B4">
        <w:t>CK_MECHANISM_INFO_PTR is a pointer to a CK_MECHANISM_INFO</w:t>
      </w:r>
      <w:r w:rsidRPr="008D76B4">
        <w:rPr>
          <w:rFonts w:cs="Arial"/>
          <w:sz w:val="24"/>
        </w:rPr>
        <w:t>.</w:t>
      </w:r>
    </w:p>
    <w:p w14:paraId="73D63DC6" w14:textId="77777777" w:rsidR="00CB4B80" w:rsidRPr="008D76B4" w:rsidRDefault="00CB4B80">
      <w:pPr>
        <w:pStyle w:val="berschrift2"/>
        <w:numPr>
          <w:ilvl w:val="1"/>
          <w:numId w:val="2"/>
        </w:numPr>
        <w:tabs>
          <w:tab w:val="num" w:pos="576"/>
        </w:tabs>
      </w:pPr>
      <w:bookmarkStart w:id="436" w:name="_Ref384634468"/>
      <w:bookmarkStart w:id="437" w:name="_Toc385057842"/>
      <w:bookmarkStart w:id="438" w:name="_Toc405794652"/>
      <w:bookmarkStart w:id="439" w:name="_Toc72656050"/>
      <w:bookmarkStart w:id="440" w:name="_Toc235002265"/>
      <w:bookmarkStart w:id="441" w:name="_Toc370633977"/>
      <w:bookmarkStart w:id="442" w:name="_Toc391468768"/>
      <w:bookmarkStart w:id="443" w:name="_Toc395183764"/>
      <w:bookmarkStart w:id="444" w:name="_Toc7432276"/>
      <w:bookmarkStart w:id="445" w:name="_Toc29976546"/>
      <w:bookmarkStart w:id="446" w:name="_Toc90376211"/>
      <w:bookmarkStart w:id="447" w:name="_Toc111203196"/>
      <w:bookmarkStart w:id="448" w:name="_Toc148962038"/>
      <w:bookmarkStart w:id="449" w:name="_Toc195693060"/>
      <w:bookmarkEnd w:id="431"/>
      <w:bookmarkEnd w:id="432"/>
      <w:bookmarkEnd w:id="433"/>
      <w:bookmarkEnd w:id="434"/>
      <w:bookmarkEnd w:id="435"/>
      <w:r w:rsidRPr="008D76B4">
        <w:t>Function</w:t>
      </w:r>
      <w:bookmarkEnd w:id="389"/>
      <w:bookmarkEnd w:id="390"/>
      <w:bookmarkEnd w:id="391"/>
      <w:bookmarkEnd w:id="392"/>
      <w:bookmarkEnd w:id="393"/>
      <w:bookmarkEnd w:id="394"/>
      <w:bookmarkEnd w:id="395"/>
      <w:bookmarkEnd w:id="396"/>
      <w:r w:rsidRPr="008D76B4">
        <w:t xml:space="preserve"> types</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7D0CC28C" w14:textId="77777777" w:rsidR="00CB4B80" w:rsidRPr="008D76B4" w:rsidRDefault="00CB4B80" w:rsidP="00CB4B80">
      <w:r w:rsidRPr="008D76B4">
        <w:t>Cryptoki represents information about functions with the following data types:</w:t>
      </w:r>
    </w:p>
    <w:p w14:paraId="6D906B2B" w14:textId="77777777" w:rsidR="00CB4B80" w:rsidRPr="008D76B4" w:rsidRDefault="00CB4B80">
      <w:pPr>
        <w:pStyle w:val="name"/>
        <w:keepLines/>
        <w:numPr>
          <w:ilvl w:val="0"/>
          <w:numId w:val="14"/>
        </w:numPr>
        <w:tabs>
          <w:tab w:val="clear" w:pos="360"/>
          <w:tab w:val="num" w:pos="1800"/>
        </w:tabs>
        <w:ind w:left="1800"/>
        <w:rPr>
          <w:rFonts w:ascii="Arial" w:hAnsi="Arial" w:cs="Arial"/>
        </w:rPr>
      </w:pPr>
      <w:bookmarkStart w:id="450" w:name="_Toc323024080"/>
      <w:bookmarkStart w:id="451" w:name="_Toc323205411"/>
      <w:bookmarkStart w:id="452" w:name="_Toc323610841"/>
      <w:bookmarkStart w:id="453" w:name="_Toc383864847"/>
      <w:bookmarkStart w:id="454" w:name="_Toc385057844"/>
      <w:bookmarkStart w:id="455" w:name="_Toc405794654"/>
      <w:bookmarkStart w:id="456" w:name="_Toc72656051"/>
      <w:bookmarkStart w:id="457" w:name="_Toc235002266"/>
      <w:r w:rsidRPr="008D76B4">
        <w:rPr>
          <w:rFonts w:ascii="Arial" w:hAnsi="Arial" w:cs="Arial"/>
        </w:rPr>
        <w:t>CK_RV</w:t>
      </w:r>
      <w:bookmarkEnd w:id="450"/>
      <w:bookmarkEnd w:id="451"/>
      <w:bookmarkEnd w:id="452"/>
      <w:bookmarkEnd w:id="453"/>
      <w:bookmarkEnd w:id="454"/>
      <w:bookmarkEnd w:id="455"/>
      <w:bookmarkEnd w:id="456"/>
      <w:bookmarkEnd w:id="457"/>
    </w:p>
    <w:p w14:paraId="586C49A1" w14:textId="77777777" w:rsidR="00CB4B80" w:rsidRPr="008D76B4" w:rsidRDefault="00CB4B80" w:rsidP="00CB4B80">
      <w:r w:rsidRPr="008D76B4">
        <w:rPr>
          <w:b/>
        </w:rPr>
        <w:t>CK_RV</w:t>
      </w:r>
      <w:r w:rsidRPr="008D76B4">
        <w:t xml:space="preserve"> is a value that identifies the return value of a Cryptoki function. It is defined as follows:</w:t>
      </w:r>
    </w:p>
    <w:p w14:paraId="4D518CD0" w14:textId="77777777" w:rsidR="00CB4B80" w:rsidRPr="008D76B4" w:rsidRDefault="00CB4B80" w:rsidP="00CB4B80">
      <w:pPr>
        <w:pStyle w:val="Code"/>
      </w:pPr>
      <w:r w:rsidRPr="008D76B4">
        <w:t>typedef CK_ULONG CK_RV;</w:t>
      </w:r>
    </w:p>
    <w:p w14:paraId="4C93F3E9" w14:textId="77777777" w:rsidR="00CB4B80" w:rsidRPr="008D76B4" w:rsidRDefault="00CB4B80" w:rsidP="00CB4B80">
      <w:pPr>
        <w:pStyle w:val="Code"/>
        <w:numPr>
          <w:ilvl w:val="12"/>
          <w:numId w:val="0"/>
        </w:numPr>
        <w:ind w:left="1584" w:hanging="1152"/>
        <w:rPr>
          <w:rFonts w:ascii="Arial" w:hAnsi="Arial" w:cs="Arial"/>
        </w:rPr>
      </w:pPr>
    </w:p>
    <w:p w14:paraId="6300FE25" w14:textId="77777777" w:rsidR="00CB4B80" w:rsidRPr="008D76B4" w:rsidRDefault="00CB4B80" w:rsidP="00CB4B80">
      <w:r w:rsidRPr="008D76B4">
        <w:t>Vendor defined values for this type may also be specified.</w:t>
      </w:r>
    </w:p>
    <w:p w14:paraId="3822BCBD" w14:textId="77777777" w:rsidR="00CB4B80" w:rsidRPr="008D76B4" w:rsidRDefault="00CB4B80" w:rsidP="00CB4B80">
      <w:pPr>
        <w:pStyle w:val="Code"/>
      </w:pPr>
      <w:r w:rsidRPr="008D76B4">
        <w:t>CKR_VENDOR_DEFINED</w:t>
      </w:r>
    </w:p>
    <w:p w14:paraId="27AF7CB2" w14:textId="77777777" w:rsidR="00CB4B80" w:rsidRPr="008D76B4" w:rsidRDefault="00CB4B80" w:rsidP="00CB4B80">
      <w:pPr>
        <w:pStyle w:val="Code"/>
      </w:pPr>
    </w:p>
    <w:p w14:paraId="124F90EF" w14:textId="3A1505B3" w:rsidR="00CB4B80" w:rsidRPr="008D76B4" w:rsidRDefault="00CB4B80" w:rsidP="00CB4B80">
      <w:r w:rsidRPr="008D76B4">
        <w:lastRenderedPageBreak/>
        <w:t xml:space="preserve">Section </w:t>
      </w:r>
      <w:r w:rsidRPr="008D76B4">
        <w:fldChar w:fldCharType="begin"/>
      </w:r>
      <w:r w:rsidRPr="008D76B4">
        <w:instrText xml:space="preserve"> REF _Ref384634295 \r \h  \* MERGEFORMAT </w:instrText>
      </w:r>
      <w:r w:rsidRPr="008D76B4">
        <w:fldChar w:fldCharType="separate"/>
      </w:r>
      <w:r w:rsidR="004C22D6">
        <w:t>5.1</w:t>
      </w:r>
      <w:r w:rsidRPr="008D76B4">
        <w:fldChar w:fldCharType="end"/>
      </w:r>
      <w:r w:rsidRPr="008D76B4">
        <w:t xml:space="preserve"> defines the meaning of each </w:t>
      </w:r>
      <w:r w:rsidRPr="008D76B4">
        <w:rPr>
          <w:b/>
        </w:rPr>
        <w:t>CK_RV</w:t>
      </w:r>
      <w:r w:rsidRPr="008D76B4">
        <w:t xml:space="preserve"> value. Return values </w:t>
      </w:r>
      <w:r w:rsidRPr="008D76B4">
        <w:rPr>
          <w:b/>
        </w:rPr>
        <w:t>CKR_VENDOR_DEFINED</w:t>
      </w:r>
      <w:r w:rsidRPr="008D76B4">
        <w:t xml:space="preserve"> and above are permanently reserved for token vendors</w:t>
      </w:r>
      <w:r w:rsidR="00943702">
        <w:t xml:space="preserve">. </w:t>
      </w:r>
      <w:r w:rsidRPr="008D76B4">
        <w:t>For interoperability, vendors should register their return values through the PKCS process.</w:t>
      </w:r>
    </w:p>
    <w:p w14:paraId="1177D341"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458" w:name="_Toc385057845"/>
      <w:bookmarkStart w:id="459" w:name="_Toc405794655"/>
      <w:bookmarkStart w:id="460" w:name="_Toc72656052"/>
      <w:bookmarkStart w:id="461" w:name="_Toc235002267"/>
      <w:r w:rsidRPr="008D76B4">
        <w:rPr>
          <w:rFonts w:ascii="Arial" w:hAnsi="Arial" w:cs="Arial"/>
        </w:rPr>
        <w:t>CK_NOTIFY</w:t>
      </w:r>
      <w:bookmarkEnd w:id="458"/>
      <w:bookmarkEnd w:id="459"/>
      <w:bookmarkEnd w:id="460"/>
      <w:bookmarkEnd w:id="461"/>
    </w:p>
    <w:p w14:paraId="3CF02175" w14:textId="159045D5" w:rsidR="00CB4B80" w:rsidRPr="008D76B4" w:rsidRDefault="00CB4B80" w:rsidP="00CB4B80">
      <w:r w:rsidRPr="008D76B4">
        <w:rPr>
          <w:b/>
        </w:rPr>
        <w:t>CK_NOTIFY</w:t>
      </w:r>
      <w:r w:rsidRPr="008D76B4">
        <w:t xml:space="preserve"> is the type of a pointer to a function used by Cryptoki to perform notification callbacks</w:t>
      </w:r>
      <w:r w:rsidR="00943702">
        <w:t xml:space="preserve">. </w:t>
      </w:r>
      <w:r w:rsidRPr="008D76B4">
        <w:t>It is defined as follows:</w:t>
      </w:r>
    </w:p>
    <w:p w14:paraId="63404BDC" w14:textId="77777777" w:rsidR="00CB4B80" w:rsidRPr="008D76B4" w:rsidRDefault="00CB4B80" w:rsidP="00CB4B80">
      <w:pPr>
        <w:pStyle w:val="Code"/>
      </w:pPr>
      <w:r w:rsidRPr="008D76B4">
        <w:t>typedef CK_CALLBACK_FUNCTION(CK_RV, CK_NOTIFY)(</w:t>
      </w:r>
    </w:p>
    <w:p w14:paraId="34AB2644" w14:textId="77777777" w:rsidR="00CB4B80" w:rsidRPr="008D76B4" w:rsidRDefault="00CB4B80" w:rsidP="00CB4B80">
      <w:pPr>
        <w:pStyle w:val="Code"/>
      </w:pPr>
      <w:r w:rsidRPr="008D76B4">
        <w:t xml:space="preserve">  CK_SESSION_HANDLE hSession,</w:t>
      </w:r>
    </w:p>
    <w:p w14:paraId="24E7D566" w14:textId="77777777" w:rsidR="00CB4B80" w:rsidRPr="008D76B4" w:rsidRDefault="00CB4B80" w:rsidP="00CB4B80">
      <w:pPr>
        <w:pStyle w:val="Code"/>
      </w:pPr>
      <w:r w:rsidRPr="008D76B4">
        <w:t xml:space="preserve">  CK_NOTIFICATION event,</w:t>
      </w:r>
    </w:p>
    <w:p w14:paraId="6CF26399" w14:textId="77777777" w:rsidR="00CB4B80" w:rsidRPr="008D76B4" w:rsidRDefault="00CB4B80" w:rsidP="00CB4B80">
      <w:pPr>
        <w:pStyle w:val="Code"/>
      </w:pPr>
      <w:r w:rsidRPr="008D76B4">
        <w:t xml:space="preserve">  CK_VOID_PTR pApplication</w:t>
      </w:r>
    </w:p>
    <w:p w14:paraId="29E3D19B" w14:textId="77777777" w:rsidR="00CB4B80" w:rsidRPr="008D76B4" w:rsidRDefault="00CB4B80" w:rsidP="00CB4B80">
      <w:pPr>
        <w:pStyle w:val="Code"/>
      </w:pPr>
      <w:r w:rsidRPr="008D76B4">
        <w:t>);</w:t>
      </w:r>
    </w:p>
    <w:p w14:paraId="23ECE5E0" w14:textId="77777777" w:rsidR="00CB4B80" w:rsidRPr="008D76B4" w:rsidRDefault="00CB4B80" w:rsidP="00CB4B80">
      <w:pPr>
        <w:pStyle w:val="Code"/>
        <w:numPr>
          <w:ilvl w:val="12"/>
          <w:numId w:val="0"/>
        </w:numPr>
        <w:ind w:left="1584" w:hanging="1152"/>
        <w:rPr>
          <w:rFonts w:ascii="Arial" w:hAnsi="Arial" w:cs="Arial"/>
        </w:rPr>
      </w:pPr>
    </w:p>
    <w:p w14:paraId="523B8F8D" w14:textId="77777777" w:rsidR="00CB4B80" w:rsidRPr="008D76B4" w:rsidRDefault="00CB4B80" w:rsidP="00CB4B80">
      <w:r w:rsidRPr="008D76B4">
        <w:t>The arguments to a notification callback function have the following meanings:</w:t>
      </w:r>
    </w:p>
    <w:p w14:paraId="51FEF182" w14:textId="5AD3B865" w:rsidR="00CB4B80" w:rsidRPr="008D76B4" w:rsidRDefault="00CB4B80" w:rsidP="00851D79">
      <w:pPr>
        <w:pStyle w:val="definition0"/>
      </w:pPr>
      <w:r w:rsidRPr="008D76B4">
        <w:rPr>
          <w:i/>
        </w:rPr>
        <w:t>hSession</w:t>
      </w:r>
      <w:r w:rsidRPr="008D76B4">
        <w:tab/>
        <w:t>The handle of the session performing the callback</w:t>
      </w:r>
    </w:p>
    <w:p w14:paraId="3C83E789" w14:textId="0755E77E" w:rsidR="00CB4B80" w:rsidRPr="008D76B4" w:rsidRDefault="00CB4B80" w:rsidP="00851D79">
      <w:pPr>
        <w:pStyle w:val="definition0"/>
      </w:pPr>
      <w:r w:rsidRPr="008D76B4">
        <w:rPr>
          <w:i/>
        </w:rPr>
        <w:t>event</w:t>
      </w:r>
      <w:r w:rsidRPr="008D76B4">
        <w:tab/>
        <w:t>The type of notification callback</w:t>
      </w:r>
    </w:p>
    <w:p w14:paraId="2B564E69" w14:textId="2B2F79FF" w:rsidR="00CB4B80" w:rsidRPr="008D76B4" w:rsidRDefault="00CB4B80" w:rsidP="00851D79">
      <w:pPr>
        <w:pStyle w:val="definition0"/>
      </w:pPr>
      <w:r w:rsidRPr="008D76B4">
        <w:rPr>
          <w:i/>
        </w:rPr>
        <w:t>pApplication</w:t>
      </w:r>
      <w:r w:rsidRPr="008D76B4">
        <w:tab/>
        <w:t>An application-defined value</w:t>
      </w:r>
      <w:r w:rsidR="00943702">
        <w:t xml:space="preserve">. </w:t>
      </w:r>
      <w:r w:rsidRPr="008D76B4">
        <w:t xml:space="preserve">This is the same value as was passed to </w:t>
      </w:r>
      <w:r w:rsidRPr="008D76B4">
        <w:rPr>
          <w:b/>
        </w:rPr>
        <w:t>C_OpenSession</w:t>
      </w:r>
      <w:r w:rsidRPr="008D76B4">
        <w:t xml:space="preserve"> to open the session performing the callback</w:t>
      </w:r>
    </w:p>
    <w:p w14:paraId="290ACB3E" w14:textId="77777777" w:rsidR="00CB4B80" w:rsidRPr="008D76B4" w:rsidRDefault="00CB4B80">
      <w:pPr>
        <w:pStyle w:val="name"/>
        <w:numPr>
          <w:ilvl w:val="0"/>
          <w:numId w:val="14"/>
        </w:numPr>
        <w:tabs>
          <w:tab w:val="clear" w:pos="360"/>
          <w:tab w:val="num" w:pos="1800"/>
        </w:tabs>
        <w:ind w:left="1800"/>
        <w:rPr>
          <w:rFonts w:ascii="Arial" w:hAnsi="Arial" w:cs="Arial"/>
        </w:rPr>
      </w:pPr>
      <w:bookmarkStart w:id="462" w:name="_Toc405794656"/>
      <w:bookmarkStart w:id="463" w:name="_Toc72656053"/>
      <w:bookmarkStart w:id="464" w:name="_Toc235002268"/>
      <w:r w:rsidRPr="008D76B4">
        <w:rPr>
          <w:rFonts w:ascii="Arial" w:hAnsi="Arial" w:cs="Arial"/>
        </w:rPr>
        <w:t>CK_C_XXX</w:t>
      </w:r>
      <w:bookmarkEnd w:id="462"/>
      <w:bookmarkEnd w:id="463"/>
      <w:bookmarkEnd w:id="464"/>
    </w:p>
    <w:p w14:paraId="1E23CCBD" w14:textId="376B32A6" w:rsidR="00CB4B80" w:rsidRPr="008D76B4" w:rsidRDefault="00CB4B80" w:rsidP="00CB4B80">
      <w:r w:rsidRPr="008D76B4">
        <w:t>Cryptoki also defines an entire family of other function pointer types</w:t>
      </w:r>
      <w:r w:rsidR="00943702">
        <w:t xml:space="preserve">. </w:t>
      </w:r>
      <w:r w:rsidRPr="008D76B4">
        <w:t xml:space="preserve">For each function </w:t>
      </w:r>
      <w:r w:rsidRPr="008D76B4">
        <w:rPr>
          <w:b/>
        </w:rPr>
        <w:t>C_XXX</w:t>
      </w:r>
      <w:r w:rsidRPr="008D76B4">
        <w:t xml:space="preserve"> in the Cryptoki API (see Section </w:t>
      </w:r>
      <w:r w:rsidR="00775EC7">
        <w:fldChar w:fldCharType="begin"/>
      </w:r>
      <w:r w:rsidR="00775EC7">
        <w:instrText xml:space="preserve"> REF _Ref165386679 \r \h </w:instrText>
      </w:r>
      <w:r w:rsidR="00775EC7">
        <w:fldChar w:fldCharType="separate"/>
      </w:r>
      <w:r w:rsidR="004C22D6">
        <w:t>5</w:t>
      </w:r>
      <w:r w:rsidR="00775EC7">
        <w:fldChar w:fldCharType="end"/>
      </w:r>
      <w:r w:rsidR="0025537A">
        <w:t xml:space="preserve"> </w:t>
      </w:r>
      <w:r w:rsidRPr="008D76B4">
        <w:t xml:space="preserve">for detailed information about each of them), Cryptoki defines a type </w:t>
      </w:r>
      <w:r w:rsidRPr="008D76B4">
        <w:rPr>
          <w:b/>
        </w:rPr>
        <w:t>CK_C_XXX</w:t>
      </w:r>
      <w:r w:rsidRPr="008D76B4">
        <w:t xml:space="preserve">, which is a pointer to a function with the same arguments and return value as </w:t>
      </w:r>
      <w:r w:rsidRPr="008D76B4">
        <w:rPr>
          <w:b/>
        </w:rPr>
        <w:t>C_XXX</w:t>
      </w:r>
      <w:r w:rsidRPr="008D76B4">
        <w:t xml:space="preserve"> has</w:t>
      </w:r>
      <w:r w:rsidR="00943702">
        <w:t xml:space="preserve">. </w:t>
      </w:r>
      <w:r w:rsidRPr="008D76B4">
        <w:t xml:space="preserve">An appropriately-set variable of type </w:t>
      </w:r>
      <w:r w:rsidRPr="008D76B4">
        <w:rPr>
          <w:b/>
        </w:rPr>
        <w:t>CK_C_XXX</w:t>
      </w:r>
      <w:r w:rsidRPr="008D76B4">
        <w:t xml:space="preserve"> may be used by an application to call the Cryptoki function </w:t>
      </w:r>
      <w:r w:rsidRPr="008D76B4">
        <w:rPr>
          <w:b/>
        </w:rPr>
        <w:t>C_XXX</w:t>
      </w:r>
      <w:r w:rsidRPr="008D76B4">
        <w:t>.</w:t>
      </w:r>
    </w:p>
    <w:p w14:paraId="5E721F83" w14:textId="77777777" w:rsidR="00CB4B80" w:rsidRPr="008D76B4" w:rsidRDefault="00CB4B80">
      <w:pPr>
        <w:pStyle w:val="name"/>
        <w:numPr>
          <w:ilvl w:val="0"/>
          <w:numId w:val="14"/>
        </w:numPr>
        <w:tabs>
          <w:tab w:val="clear" w:pos="360"/>
          <w:tab w:val="num" w:pos="1800"/>
        </w:tabs>
        <w:ind w:left="1800"/>
        <w:jc w:val="left"/>
        <w:rPr>
          <w:rFonts w:ascii="Arial" w:hAnsi="Arial" w:cs="Arial"/>
        </w:rPr>
      </w:pPr>
      <w:bookmarkStart w:id="465" w:name="_Toc385057846"/>
      <w:bookmarkStart w:id="466" w:name="_Toc405794657"/>
      <w:bookmarkStart w:id="467" w:name="_Toc72656054"/>
      <w:bookmarkStart w:id="468" w:name="_Toc235002269"/>
      <w:r w:rsidRPr="008D76B4">
        <w:rPr>
          <w:rFonts w:ascii="Arial" w:hAnsi="Arial" w:cs="Arial"/>
        </w:rPr>
        <w:t>CK_FUNCTION_LIST</w:t>
      </w:r>
      <w:bookmarkEnd w:id="465"/>
      <w:r w:rsidRPr="008D76B4">
        <w:rPr>
          <w:rFonts w:ascii="Arial" w:hAnsi="Arial" w:cs="Arial"/>
        </w:rPr>
        <w:t>; CK_FUNCTION_LIST_PTR; CK_FUNCTION_LIST_PTR_PTR</w:t>
      </w:r>
      <w:bookmarkEnd w:id="466"/>
      <w:bookmarkEnd w:id="467"/>
      <w:bookmarkEnd w:id="468"/>
    </w:p>
    <w:p w14:paraId="5B2FCEE9" w14:textId="0E0D309C" w:rsidR="00CB4B80" w:rsidRPr="008D76B4" w:rsidRDefault="00CB4B80" w:rsidP="00CB4B80">
      <w:r w:rsidRPr="008D76B4">
        <w:rPr>
          <w:b/>
        </w:rPr>
        <w:t>CK_FUNCTION_LIST</w:t>
      </w:r>
      <w:r w:rsidRPr="008D76B4">
        <w:t xml:space="preserve"> is a structure which contains a Cryptoki version and a function pointer to each function in the Cryptoki API</w:t>
      </w:r>
      <w:r w:rsidR="00943702">
        <w:t xml:space="preserve">. </w:t>
      </w:r>
      <w:r w:rsidRPr="008D76B4">
        <w:t>It is defined as follows:</w:t>
      </w:r>
    </w:p>
    <w:p w14:paraId="5421B72E" w14:textId="77777777" w:rsidR="00CB4B80" w:rsidRPr="008D76B4" w:rsidRDefault="00CB4B80" w:rsidP="00CB4B80">
      <w:pPr>
        <w:pStyle w:val="Code"/>
      </w:pPr>
      <w:r w:rsidRPr="008D76B4">
        <w:t>typedef struct CK_FUNCTION_LIST {</w:t>
      </w:r>
    </w:p>
    <w:p w14:paraId="2C7D4730" w14:textId="77777777" w:rsidR="00CB4B80" w:rsidRPr="008D76B4" w:rsidRDefault="00CB4B80" w:rsidP="00CB4B80">
      <w:pPr>
        <w:pStyle w:val="Code"/>
      </w:pPr>
      <w:r w:rsidRPr="008D76B4">
        <w:t xml:space="preserve">  CK_VERSION version;</w:t>
      </w:r>
    </w:p>
    <w:p w14:paraId="5D20D05B" w14:textId="77777777" w:rsidR="00CB4B80" w:rsidRPr="008D76B4" w:rsidRDefault="00CB4B80" w:rsidP="00CB4B80">
      <w:pPr>
        <w:pStyle w:val="Code"/>
      </w:pPr>
      <w:r w:rsidRPr="008D76B4">
        <w:t xml:space="preserve">  CK_C_Initialize C_Initialize;</w:t>
      </w:r>
    </w:p>
    <w:p w14:paraId="4EE61DAE" w14:textId="77777777" w:rsidR="00CB4B80" w:rsidRPr="008D76B4" w:rsidRDefault="00CB4B80" w:rsidP="00CB4B80">
      <w:pPr>
        <w:pStyle w:val="Code"/>
      </w:pPr>
      <w:r w:rsidRPr="008D76B4">
        <w:t xml:space="preserve">  CK_C_Finalize C_Finalize;</w:t>
      </w:r>
    </w:p>
    <w:p w14:paraId="6D0D8841" w14:textId="77777777" w:rsidR="00CB4B80" w:rsidRPr="008D76B4" w:rsidRDefault="00CB4B80" w:rsidP="00CB4B80">
      <w:pPr>
        <w:pStyle w:val="Code"/>
      </w:pPr>
      <w:r w:rsidRPr="008D76B4">
        <w:t xml:space="preserve">  CK_C_GetInfo C_GetInfo;</w:t>
      </w:r>
    </w:p>
    <w:p w14:paraId="3B3122F8" w14:textId="77777777" w:rsidR="00CB4B80" w:rsidRPr="008D76B4" w:rsidRDefault="00CB4B80" w:rsidP="00CB4B80">
      <w:pPr>
        <w:pStyle w:val="Code"/>
      </w:pPr>
      <w:r w:rsidRPr="008D76B4">
        <w:t xml:space="preserve">  CK_C_GetFunctionList C_GetFunctionList;</w:t>
      </w:r>
    </w:p>
    <w:p w14:paraId="67175996" w14:textId="77777777" w:rsidR="00CB4B80" w:rsidRPr="001029B5" w:rsidRDefault="00CB4B80" w:rsidP="00CB4B80">
      <w:pPr>
        <w:pStyle w:val="Code"/>
        <w:rPr>
          <w:lang w:val="de-DE"/>
        </w:rPr>
      </w:pPr>
      <w:r w:rsidRPr="008D76B4">
        <w:t xml:space="preserve">  </w:t>
      </w:r>
      <w:r w:rsidRPr="001029B5">
        <w:rPr>
          <w:lang w:val="de-DE"/>
        </w:rPr>
        <w:t>CK_C_GetSlotList C_GetSlotList;</w:t>
      </w:r>
    </w:p>
    <w:p w14:paraId="05D4B300" w14:textId="77777777" w:rsidR="00CB4B80" w:rsidRPr="008D76B4" w:rsidRDefault="00CB4B80" w:rsidP="00CB4B80">
      <w:pPr>
        <w:pStyle w:val="Code"/>
      </w:pPr>
      <w:r w:rsidRPr="001029B5">
        <w:rPr>
          <w:lang w:val="de-DE"/>
        </w:rPr>
        <w:t xml:space="preserve">  </w:t>
      </w:r>
      <w:r w:rsidRPr="008D76B4">
        <w:t>CK_C_GetSlotInfo C_GetSlotInfo;</w:t>
      </w:r>
    </w:p>
    <w:p w14:paraId="4BE3C2DE" w14:textId="77777777" w:rsidR="00CB4B80" w:rsidRPr="008D76B4" w:rsidRDefault="00CB4B80" w:rsidP="00CB4B80">
      <w:pPr>
        <w:pStyle w:val="Code"/>
      </w:pPr>
      <w:r w:rsidRPr="008D76B4">
        <w:t xml:space="preserve">  CK_C_GetTokenInfo C_GetTokenInfo;</w:t>
      </w:r>
    </w:p>
    <w:p w14:paraId="7BB79D81" w14:textId="77777777" w:rsidR="00CB4B80" w:rsidRPr="001029B5" w:rsidRDefault="00CB4B80" w:rsidP="00CB4B80">
      <w:pPr>
        <w:pStyle w:val="Code"/>
        <w:rPr>
          <w:lang w:val="de-DE"/>
        </w:rPr>
      </w:pPr>
      <w:r w:rsidRPr="008D76B4">
        <w:t xml:space="preserve">  </w:t>
      </w:r>
      <w:r w:rsidRPr="001029B5">
        <w:rPr>
          <w:lang w:val="de-DE"/>
        </w:rPr>
        <w:t>CK_C_GetMechanismList C_GetMechanismList;</w:t>
      </w:r>
    </w:p>
    <w:p w14:paraId="4E225C6B" w14:textId="77777777" w:rsidR="00CB4B80" w:rsidRPr="001029B5" w:rsidRDefault="00CB4B80" w:rsidP="00CB4B80">
      <w:pPr>
        <w:pStyle w:val="Code"/>
        <w:rPr>
          <w:lang w:val="de-DE"/>
        </w:rPr>
      </w:pPr>
      <w:r w:rsidRPr="001029B5">
        <w:rPr>
          <w:lang w:val="de-DE"/>
        </w:rPr>
        <w:t xml:space="preserve">  CK_C_GetMechanismInfo C_GetMechanismInfo;</w:t>
      </w:r>
    </w:p>
    <w:p w14:paraId="174046C5" w14:textId="77777777" w:rsidR="00CB4B80" w:rsidRPr="001029B5" w:rsidRDefault="00CB4B80" w:rsidP="00CB4B80">
      <w:pPr>
        <w:pStyle w:val="Code"/>
        <w:rPr>
          <w:lang w:val="de-DE"/>
        </w:rPr>
      </w:pPr>
      <w:r w:rsidRPr="001029B5">
        <w:rPr>
          <w:lang w:val="de-DE"/>
        </w:rPr>
        <w:t xml:space="preserve">  CK_C_InitToken C_InitToken;</w:t>
      </w:r>
    </w:p>
    <w:p w14:paraId="17E7BB80" w14:textId="77777777" w:rsidR="00CB4B80" w:rsidRPr="001029B5" w:rsidRDefault="00CB4B80" w:rsidP="00CB4B80">
      <w:pPr>
        <w:pStyle w:val="Code"/>
        <w:rPr>
          <w:lang w:val="de-DE"/>
        </w:rPr>
      </w:pPr>
      <w:r w:rsidRPr="001029B5">
        <w:rPr>
          <w:lang w:val="de-DE"/>
        </w:rPr>
        <w:t xml:space="preserve">  CK_C_InitPIN C_InitPIN;</w:t>
      </w:r>
    </w:p>
    <w:p w14:paraId="3010DF5D" w14:textId="77777777" w:rsidR="00CB4B80" w:rsidRPr="001029B5" w:rsidRDefault="00CB4B80" w:rsidP="00CB4B80">
      <w:pPr>
        <w:pStyle w:val="Code"/>
        <w:rPr>
          <w:lang w:val="de-DE"/>
        </w:rPr>
      </w:pPr>
      <w:r w:rsidRPr="001029B5">
        <w:rPr>
          <w:lang w:val="de-DE"/>
        </w:rPr>
        <w:t xml:space="preserve">  CK_C_SetPIN C_SetPIN;</w:t>
      </w:r>
    </w:p>
    <w:p w14:paraId="1255BFAA" w14:textId="77777777" w:rsidR="00CB4B80" w:rsidRPr="008D76B4" w:rsidRDefault="00CB4B80" w:rsidP="00CB4B80">
      <w:pPr>
        <w:pStyle w:val="Code"/>
      </w:pPr>
      <w:r w:rsidRPr="001029B5">
        <w:rPr>
          <w:lang w:val="de-DE"/>
        </w:rPr>
        <w:t xml:space="preserve">  </w:t>
      </w:r>
      <w:r w:rsidRPr="008D76B4">
        <w:t>CK_C_OpenSession C_OpenSession;</w:t>
      </w:r>
    </w:p>
    <w:p w14:paraId="7EA69E2B" w14:textId="77777777" w:rsidR="00CB4B80" w:rsidRPr="008D76B4" w:rsidRDefault="00CB4B80" w:rsidP="00CB4B80">
      <w:pPr>
        <w:pStyle w:val="Code"/>
      </w:pPr>
      <w:r w:rsidRPr="008D76B4">
        <w:t xml:space="preserve">  CK_C_CloseSession C_CloseSession;</w:t>
      </w:r>
    </w:p>
    <w:p w14:paraId="590EC76A" w14:textId="77777777" w:rsidR="00CB4B80" w:rsidRPr="008D76B4" w:rsidRDefault="00CB4B80" w:rsidP="00CB4B80">
      <w:pPr>
        <w:pStyle w:val="Code"/>
      </w:pPr>
      <w:r w:rsidRPr="008D76B4">
        <w:t xml:space="preserve">  CK_C_CloseAllSessions C_CloseAllSessions;</w:t>
      </w:r>
    </w:p>
    <w:p w14:paraId="270507A6" w14:textId="77777777" w:rsidR="00CB4B80" w:rsidRPr="008D76B4" w:rsidRDefault="00CB4B80" w:rsidP="00CB4B80">
      <w:pPr>
        <w:pStyle w:val="Code"/>
      </w:pPr>
      <w:r w:rsidRPr="008D76B4">
        <w:t xml:space="preserve">  CK_C_GetSessionInfo C_GetSessionInfo;</w:t>
      </w:r>
    </w:p>
    <w:p w14:paraId="0703327E" w14:textId="77777777" w:rsidR="00CB4B80" w:rsidRPr="008D76B4" w:rsidRDefault="00CB4B80" w:rsidP="00CB4B80">
      <w:pPr>
        <w:pStyle w:val="Code"/>
      </w:pPr>
    </w:p>
    <w:p w14:paraId="20B4AE51" w14:textId="77777777" w:rsidR="00CB4B80" w:rsidRPr="008D76B4" w:rsidRDefault="00CB4B80" w:rsidP="00CB4B80">
      <w:pPr>
        <w:pStyle w:val="Code"/>
      </w:pPr>
      <w:r w:rsidRPr="008D76B4">
        <w:t xml:space="preserve">  CK_C_GetOperationState C_GetOperationState;</w:t>
      </w:r>
    </w:p>
    <w:p w14:paraId="4E902926" w14:textId="77777777" w:rsidR="00CB4B80" w:rsidRPr="008D76B4" w:rsidRDefault="00CB4B80" w:rsidP="00CB4B80">
      <w:pPr>
        <w:pStyle w:val="Code"/>
      </w:pPr>
      <w:r w:rsidRPr="008D76B4">
        <w:t xml:space="preserve">  CK_C_SetOperationState C_SetOperationState;</w:t>
      </w:r>
    </w:p>
    <w:p w14:paraId="0B877AD6" w14:textId="77777777" w:rsidR="00CB4B80" w:rsidRPr="008D76B4" w:rsidRDefault="00CB4B80" w:rsidP="00CB4B80">
      <w:pPr>
        <w:pStyle w:val="Code"/>
      </w:pPr>
      <w:r w:rsidRPr="008D76B4">
        <w:t xml:space="preserve">  CK_C_Login C_Login;</w:t>
      </w:r>
    </w:p>
    <w:p w14:paraId="67802A06" w14:textId="77777777" w:rsidR="00CB4B80" w:rsidRPr="008D76B4" w:rsidRDefault="00CB4B80" w:rsidP="00CB4B80">
      <w:pPr>
        <w:pStyle w:val="Code"/>
      </w:pPr>
      <w:r w:rsidRPr="008D76B4">
        <w:t xml:space="preserve">  CK_C_Logout C_Logout;</w:t>
      </w:r>
    </w:p>
    <w:p w14:paraId="3AD9108E" w14:textId="77777777" w:rsidR="00CB4B80" w:rsidRPr="008D76B4" w:rsidRDefault="00CB4B80" w:rsidP="00CB4B80">
      <w:pPr>
        <w:pStyle w:val="Code"/>
      </w:pPr>
      <w:r w:rsidRPr="008D76B4">
        <w:lastRenderedPageBreak/>
        <w:t xml:space="preserve">  CK_C_CreateObject C_CreateObject;</w:t>
      </w:r>
    </w:p>
    <w:p w14:paraId="345CF266" w14:textId="77777777" w:rsidR="00CB4B80" w:rsidRPr="008D76B4" w:rsidRDefault="00CB4B80" w:rsidP="00CB4B80">
      <w:pPr>
        <w:pStyle w:val="Code"/>
      </w:pPr>
      <w:r w:rsidRPr="008D76B4">
        <w:t xml:space="preserve">  CK_C_CopyObject C_CopyObject;</w:t>
      </w:r>
    </w:p>
    <w:p w14:paraId="6CCC1296" w14:textId="77777777" w:rsidR="00CB4B80" w:rsidRPr="008D76B4" w:rsidRDefault="00CB4B80" w:rsidP="00CB4B80">
      <w:pPr>
        <w:pStyle w:val="Code"/>
      </w:pPr>
      <w:r w:rsidRPr="008D76B4">
        <w:t xml:space="preserve">  CK_C_DestroyObject C_DestroyObject;</w:t>
      </w:r>
    </w:p>
    <w:p w14:paraId="6BF1F508" w14:textId="77777777" w:rsidR="00CB4B80" w:rsidRPr="008D76B4" w:rsidRDefault="00CB4B80" w:rsidP="00CB4B80">
      <w:pPr>
        <w:pStyle w:val="Code"/>
      </w:pPr>
      <w:r w:rsidRPr="008D76B4">
        <w:t xml:space="preserve">  CK_C_GetObjectSize C_GetObjectSize;</w:t>
      </w:r>
    </w:p>
    <w:p w14:paraId="3C522D84" w14:textId="77777777" w:rsidR="00CB4B80" w:rsidRPr="008D76B4" w:rsidRDefault="00CB4B80" w:rsidP="00CB4B80">
      <w:pPr>
        <w:pStyle w:val="Code"/>
      </w:pPr>
      <w:r w:rsidRPr="008D76B4">
        <w:t xml:space="preserve">  CK_C_GetAttributeValue C_GetAttributeValue;</w:t>
      </w:r>
    </w:p>
    <w:p w14:paraId="37A8F34D" w14:textId="77777777" w:rsidR="00CB4B80" w:rsidRPr="008D76B4" w:rsidRDefault="00CB4B80" w:rsidP="00CB4B80">
      <w:pPr>
        <w:pStyle w:val="Code"/>
      </w:pPr>
      <w:r w:rsidRPr="008D76B4">
        <w:t xml:space="preserve">  CK_C_SetAttributeValue C_SetAttributeValue;</w:t>
      </w:r>
    </w:p>
    <w:p w14:paraId="678A9C59" w14:textId="77777777" w:rsidR="00CB4B80" w:rsidRPr="008D76B4" w:rsidRDefault="00CB4B80" w:rsidP="00CB4B80">
      <w:pPr>
        <w:pStyle w:val="Code"/>
      </w:pPr>
      <w:r w:rsidRPr="008D76B4">
        <w:t xml:space="preserve">  CK_C_FindObjectsInit C_FindObjectsInit;</w:t>
      </w:r>
    </w:p>
    <w:p w14:paraId="4B9CF832" w14:textId="77777777" w:rsidR="00CB4B80" w:rsidRPr="008D76B4" w:rsidRDefault="00CB4B80" w:rsidP="00CB4B80">
      <w:pPr>
        <w:pStyle w:val="Code"/>
      </w:pPr>
      <w:r w:rsidRPr="008D76B4">
        <w:t xml:space="preserve">  CK_C_FindObjects C_FindObjects;</w:t>
      </w:r>
    </w:p>
    <w:p w14:paraId="5FEA6549" w14:textId="77777777" w:rsidR="00CB4B80" w:rsidRPr="008D76B4" w:rsidRDefault="00CB4B80" w:rsidP="00CB4B80">
      <w:pPr>
        <w:pStyle w:val="Code"/>
      </w:pPr>
      <w:r w:rsidRPr="008D76B4">
        <w:t xml:space="preserve">  CK_C_FindObjectsFinal C_FindObjectsFinal;</w:t>
      </w:r>
    </w:p>
    <w:p w14:paraId="3E3C9A87" w14:textId="77777777" w:rsidR="00CB4B80" w:rsidRPr="008D76B4" w:rsidRDefault="00CB4B80" w:rsidP="00CB4B80">
      <w:pPr>
        <w:pStyle w:val="Code"/>
      </w:pPr>
      <w:r w:rsidRPr="008D76B4">
        <w:t xml:space="preserve">  CK_C_EncryptInit C_EncryptInit;</w:t>
      </w:r>
    </w:p>
    <w:p w14:paraId="3601144C" w14:textId="77777777" w:rsidR="00CB4B80" w:rsidRPr="008D76B4" w:rsidRDefault="00CB4B80" w:rsidP="00CB4B80">
      <w:pPr>
        <w:pStyle w:val="Code"/>
      </w:pPr>
      <w:r w:rsidRPr="008D76B4">
        <w:t xml:space="preserve">  CK_C_Encrypt C_Encrypt;</w:t>
      </w:r>
    </w:p>
    <w:p w14:paraId="6274669F" w14:textId="77777777" w:rsidR="00CB4B80" w:rsidRPr="008D76B4" w:rsidRDefault="00CB4B80" w:rsidP="00CB4B80">
      <w:pPr>
        <w:pStyle w:val="Code"/>
      </w:pPr>
      <w:r w:rsidRPr="008D76B4">
        <w:t xml:space="preserve">  CK_C_EncryptUpdate C_EncryptUpdate;</w:t>
      </w:r>
    </w:p>
    <w:p w14:paraId="2691D8C0" w14:textId="77777777" w:rsidR="00CB4B80" w:rsidRPr="008D76B4" w:rsidRDefault="00CB4B80" w:rsidP="00CB4B80">
      <w:pPr>
        <w:pStyle w:val="Code"/>
      </w:pPr>
      <w:r w:rsidRPr="008D76B4">
        <w:t xml:space="preserve">  CK_C_EncryptFinal C_EncryptFinal;</w:t>
      </w:r>
    </w:p>
    <w:p w14:paraId="4435024F" w14:textId="77777777" w:rsidR="00CB4B80" w:rsidRPr="008D76B4" w:rsidRDefault="00CB4B80" w:rsidP="00CB4B80">
      <w:pPr>
        <w:pStyle w:val="Code"/>
      </w:pPr>
      <w:r w:rsidRPr="008D76B4">
        <w:t xml:space="preserve">  CK_C_DecryptInit C_DecryptInit;</w:t>
      </w:r>
    </w:p>
    <w:p w14:paraId="40A67242" w14:textId="77777777" w:rsidR="00CB4B80" w:rsidRPr="008D76B4" w:rsidRDefault="00CB4B80" w:rsidP="00CB4B80">
      <w:pPr>
        <w:pStyle w:val="Code"/>
      </w:pPr>
      <w:r w:rsidRPr="008D76B4">
        <w:t xml:space="preserve">  CK_C_Decrypt C_Decrypt;</w:t>
      </w:r>
    </w:p>
    <w:p w14:paraId="4C7A147C" w14:textId="77777777" w:rsidR="00CB4B80" w:rsidRPr="008D76B4" w:rsidRDefault="00CB4B80" w:rsidP="00CB4B80">
      <w:pPr>
        <w:pStyle w:val="Code"/>
      </w:pPr>
      <w:r w:rsidRPr="008D76B4">
        <w:t xml:space="preserve">  CK_C_DecryptUpdate C_DecryptUpdate;</w:t>
      </w:r>
    </w:p>
    <w:p w14:paraId="0270AFF8" w14:textId="77777777" w:rsidR="00CB4B80" w:rsidRPr="008D76B4" w:rsidRDefault="00CB4B80" w:rsidP="00CB4B80">
      <w:pPr>
        <w:pStyle w:val="Code"/>
      </w:pPr>
      <w:r w:rsidRPr="008D76B4">
        <w:t xml:space="preserve">  CK_C_DecryptFinal C_DecryptFinal;</w:t>
      </w:r>
    </w:p>
    <w:p w14:paraId="381B652E" w14:textId="77777777" w:rsidR="00CB4B80" w:rsidRPr="001029B5" w:rsidRDefault="00CB4B80" w:rsidP="00CB4B80">
      <w:pPr>
        <w:pStyle w:val="Code"/>
        <w:rPr>
          <w:lang w:val="de-DE"/>
        </w:rPr>
      </w:pPr>
      <w:r w:rsidRPr="008D76B4">
        <w:t xml:space="preserve">  </w:t>
      </w:r>
      <w:r w:rsidRPr="001029B5">
        <w:rPr>
          <w:lang w:val="de-DE"/>
        </w:rPr>
        <w:t>CK_C_DigestInit C_DigestInit;</w:t>
      </w:r>
    </w:p>
    <w:p w14:paraId="0E057660" w14:textId="77777777" w:rsidR="00CB4B80" w:rsidRPr="001029B5" w:rsidRDefault="00CB4B80" w:rsidP="00CB4B80">
      <w:pPr>
        <w:pStyle w:val="Code"/>
        <w:rPr>
          <w:lang w:val="de-DE"/>
        </w:rPr>
      </w:pPr>
      <w:r w:rsidRPr="001029B5">
        <w:rPr>
          <w:lang w:val="de-DE"/>
        </w:rPr>
        <w:t xml:space="preserve">  CK_C_Digest C_Digest;</w:t>
      </w:r>
    </w:p>
    <w:p w14:paraId="029AF122" w14:textId="77777777" w:rsidR="00CB4B80" w:rsidRPr="001029B5" w:rsidRDefault="00CB4B80" w:rsidP="00CB4B80">
      <w:pPr>
        <w:pStyle w:val="Code"/>
        <w:rPr>
          <w:lang w:val="de-DE"/>
        </w:rPr>
      </w:pPr>
      <w:r w:rsidRPr="001029B5">
        <w:rPr>
          <w:lang w:val="de-DE"/>
        </w:rPr>
        <w:t xml:space="preserve">  CK_C_DigestUpdate C_DigestUpdate;</w:t>
      </w:r>
    </w:p>
    <w:p w14:paraId="0D2157EE" w14:textId="77777777" w:rsidR="00CB4B80" w:rsidRPr="001029B5" w:rsidRDefault="00CB4B80" w:rsidP="00CB4B80">
      <w:pPr>
        <w:pStyle w:val="Code"/>
        <w:rPr>
          <w:lang w:val="de-DE"/>
        </w:rPr>
      </w:pPr>
      <w:r w:rsidRPr="001029B5">
        <w:rPr>
          <w:lang w:val="de-DE"/>
        </w:rPr>
        <w:t xml:space="preserve">  CK_C_DigestKey C_DigestKey;</w:t>
      </w:r>
    </w:p>
    <w:p w14:paraId="5337103E" w14:textId="77777777" w:rsidR="00CB4B80" w:rsidRPr="001029B5" w:rsidRDefault="00CB4B80" w:rsidP="00CB4B80">
      <w:pPr>
        <w:pStyle w:val="Code"/>
        <w:rPr>
          <w:lang w:val="de-DE"/>
        </w:rPr>
      </w:pPr>
      <w:r w:rsidRPr="001029B5">
        <w:rPr>
          <w:lang w:val="de-DE"/>
        </w:rPr>
        <w:t xml:space="preserve">  CK_C_DigestFinal C_DigestFinal;</w:t>
      </w:r>
    </w:p>
    <w:p w14:paraId="0276EFA3" w14:textId="77777777" w:rsidR="00CB4B80" w:rsidRPr="008D76B4" w:rsidRDefault="00CB4B80" w:rsidP="00CB4B80">
      <w:pPr>
        <w:pStyle w:val="Code"/>
      </w:pPr>
      <w:r w:rsidRPr="001029B5">
        <w:rPr>
          <w:lang w:val="de-DE"/>
        </w:rPr>
        <w:t xml:space="preserve">  </w:t>
      </w:r>
      <w:r w:rsidRPr="008D76B4">
        <w:t>CK_C_SignInit C_SignInit;</w:t>
      </w:r>
    </w:p>
    <w:p w14:paraId="27D3F198" w14:textId="77777777" w:rsidR="00CB4B80" w:rsidRPr="008D76B4" w:rsidRDefault="00CB4B80" w:rsidP="00CB4B80">
      <w:pPr>
        <w:pStyle w:val="Code"/>
      </w:pPr>
      <w:r w:rsidRPr="008D76B4">
        <w:t xml:space="preserve">  CK_C_Sign C_Sign;</w:t>
      </w:r>
    </w:p>
    <w:p w14:paraId="08E8229A" w14:textId="77777777" w:rsidR="00CB4B80" w:rsidRPr="008D76B4" w:rsidRDefault="00CB4B80" w:rsidP="00CB4B80">
      <w:pPr>
        <w:pStyle w:val="Code"/>
      </w:pPr>
      <w:r w:rsidRPr="008D76B4">
        <w:t xml:space="preserve">  CK_C_SignUpdate C_SignUpdate;</w:t>
      </w:r>
    </w:p>
    <w:p w14:paraId="4C8411E9" w14:textId="77777777" w:rsidR="00CB4B80" w:rsidRPr="008D76B4" w:rsidRDefault="00CB4B80" w:rsidP="00CB4B80">
      <w:pPr>
        <w:pStyle w:val="Code"/>
      </w:pPr>
      <w:r w:rsidRPr="008D76B4">
        <w:t xml:space="preserve">  CK_C_SignFinal C_SignFinal;</w:t>
      </w:r>
    </w:p>
    <w:p w14:paraId="01AFF8AE" w14:textId="77777777" w:rsidR="00CB4B80" w:rsidRPr="008D76B4" w:rsidRDefault="00CB4B80" w:rsidP="00CB4B80">
      <w:pPr>
        <w:pStyle w:val="Code"/>
      </w:pPr>
      <w:r w:rsidRPr="008D76B4">
        <w:t xml:space="preserve">  CK_C_SignRecoverInit C_SignRecoverInit;</w:t>
      </w:r>
    </w:p>
    <w:p w14:paraId="56E3E74D" w14:textId="77777777" w:rsidR="00CB4B80" w:rsidRPr="008D76B4" w:rsidRDefault="00CB4B80" w:rsidP="00CB4B80">
      <w:pPr>
        <w:pStyle w:val="Code"/>
      </w:pPr>
      <w:r w:rsidRPr="008D76B4">
        <w:t xml:space="preserve">  CK_C_SignRecover C_SignRecover;</w:t>
      </w:r>
    </w:p>
    <w:p w14:paraId="002D68BE" w14:textId="77777777" w:rsidR="00CB4B80" w:rsidRPr="008D76B4" w:rsidRDefault="00CB4B80" w:rsidP="00CB4B80">
      <w:pPr>
        <w:pStyle w:val="Code"/>
      </w:pPr>
      <w:r w:rsidRPr="008D76B4">
        <w:t xml:space="preserve">  CK_C_VerifyInit C_VerifyInit;</w:t>
      </w:r>
    </w:p>
    <w:p w14:paraId="6917FD7D" w14:textId="77777777" w:rsidR="00CB4B80" w:rsidRPr="008D76B4" w:rsidRDefault="00CB4B80" w:rsidP="00CB4B80">
      <w:pPr>
        <w:pStyle w:val="Code"/>
      </w:pPr>
      <w:r w:rsidRPr="008D76B4">
        <w:t xml:space="preserve">  CK_C_Verify C_Verify;</w:t>
      </w:r>
    </w:p>
    <w:p w14:paraId="586494A7" w14:textId="77777777" w:rsidR="00CB4B80" w:rsidRPr="008D76B4" w:rsidRDefault="00CB4B80" w:rsidP="00CB4B80">
      <w:pPr>
        <w:pStyle w:val="Code"/>
      </w:pPr>
      <w:r w:rsidRPr="008D76B4">
        <w:t xml:space="preserve">  CK_C_VerifyUpdate C_VerifyUpdate;</w:t>
      </w:r>
    </w:p>
    <w:p w14:paraId="25A7B6A4" w14:textId="77777777" w:rsidR="00CB4B80" w:rsidRPr="008D76B4" w:rsidRDefault="00CB4B80" w:rsidP="00CB4B80">
      <w:pPr>
        <w:pStyle w:val="Code"/>
      </w:pPr>
      <w:r w:rsidRPr="008D76B4">
        <w:t xml:space="preserve">  CK_C_VerifyFinal C_VerifyFinal;</w:t>
      </w:r>
    </w:p>
    <w:p w14:paraId="2E16819A" w14:textId="77777777" w:rsidR="00CB4B80" w:rsidRPr="008D76B4" w:rsidRDefault="00CB4B80" w:rsidP="00CB4B80">
      <w:pPr>
        <w:pStyle w:val="Code"/>
      </w:pPr>
      <w:r w:rsidRPr="008D76B4">
        <w:t xml:space="preserve">  CK_C_VerifyRecoverInit C_VerifyRecoverInit;</w:t>
      </w:r>
    </w:p>
    <w:p w14:paraId="3076CA7C" w14:textId="77777777" w:rsidR="00CB4B80" w:rsidRPr="008D76B4" w:rsidRDefault="00CB4B80" w:rsidP="00CB4B80">
      <w:pPr>
        <w:pStyle w:val="Code"/>
      </w:pPr>
      <w:r w:rsidRPr="008D76B4">
        <w:t xml:space="preserve">  CK_C_VerifyRecover C_VerifyRecover;</w:t>
      </w:r>
    </w:p>
    <w:p w14:paraId="5842D335" w14:textId="77777777" w:rsidR="00CB4B80" w:rsidRPr="001029B5" w:rsidRDefault="00CB4B80" w:rsidP="00CB4B80">
      <w:pPr>
        <w:pStyle w:val="Code"/>
        <w:rPr>
          <w:lang w:val="de-DE"/>
        </w:rPr>
      </w:pPr>
      <w:r w:rsidRPr="008D76B4">
        <w:t xml:space="preserve">  </w:t>
      </w:r>
      <w:r w:rsidRPr="001029B5">
        <w:rPr>
          <w:lang w:val="de-DE"/>
        </w:rPr>
        <w:t>CK_C_DigestEncryptUpdate C_DigestEncryptUpdate;</w:t>
      </w:r>
    </w:p>
    <w:p w14:paraId="16AD8221" w14:textId="77777777" w:rsidR="00CB4B80" w:rsidRPr="001029B5" w:rsidRDefault="00CB4B80" w:rsidP="00CB4B80">
      <w:pPr>
        <w:pStyle w:val="Code"/>
        <w:rPr>
          <w:lang w:val="de-DE"/>
        </w:rPr>
      </w:pPr>
      <w:r w:rsidRPr="001029B5">
        <w:rPr>
          <w:lang w:val="de-DE"/>
        </w:rPr>
        <w:t xml:space="preserve">  CK_C_DecryptDigestUpdate C_DecryptDigestUpdate;</w:t>
      </w:r>
    </w:p>
    <w:p w14:paraId="1965F8B8" w14:textId="77777777" w:rsidR="00CB4B80" w:rsidRPr="008D76B4" w:rsidRDefault="00CB4B80" w:rsidP="00CB4B80">
      <w:pPr>
        <w:pStyle w:val="Code"/>
      </w:pPr>
      <w:r w:rsidRPr="001029B5">
        <w:rPr>
          <w:lang w:val="de-DE"/>
        </w:rPr>
        <w:t xml:space="preserve">  </w:t>
      </w:r>
      <w:r w:rsidRPr="008D76B4">
        <w:t>CK_C_SignEncryptUpdate C_SignEncryptUpdate;</w:t>
      </w:r>
    </w:p>
    <w:p w14:paraId="78035E51" w14:textId="77777777" w:rsidR="00CB4B80" w:rsidRPr="008D76B4" w:rsidRDefault="00CB4B80" w:rsidP="00CB4B80">
      <w:pPr>
        <w:pStyle w:val="Code"/>
      </w:pPr>
      <w:r w:rsidRPr="008D76B4">
        <w:t xml:space="preserve">  CK_C_DecryptVerifyUpdate C_DecryptVerifyUpdate;</w:t>
      </w:r>
    </w:p>
    <w:p w14:paraId="34464176" w14:textId="77777777" w:rsidR="00CB4B80" w:rsidRPr="008D76B4" w:rsidRDefault="00CB4B80" w:rsidP="00CB4B80">
      <w:pPr>
        <w:pStyle w:val="Code"/>
      </w:pPr>
      <w:r w:rsidRPr="008D76B4">
        <w:t xml:space="preserve">  CK_C_GenerateKey C_GenerateKey;</w:t>
      </w:r>
    </w:p>
    <w:p w14:paraId="064A2569" w14:textId="77777777" w:rsidR="00CB4B80" w:rsidRPr="008D76B4" w:rsidRDefault="00CB4B80" w:rsidP="00CB4B80">
      <w:pPr>
        <w:pStyle w:val="Code"/>
      </w:pPr>
      <w:r w:rsidRPr="008D76B4">
        <w:t xml:space="preserve">  CK_C_GenerateKeyPair C_GenerateKeyPair;</w:t>
      </w:r>
    </w:p>
    <w:p w14:paraId="6589E2F1" w14:textId="77777777" w:rsidR="00CB4B80" w:rsidRPr="008D76B4" w:rsidRDefault="00CB4B80" w:rsidP="00CB4B80">
      <w:pPr>
        <w:pStyle w:val="Code"/>
      </w:pPr>
      <w:r w:rsidRPr="008D76B4">
        <w:t xml:space="preserve">  CK_C_WrapKey C_WrapKey;</w:t>
      </w:r>
    </w:p>
    <w:p w14:paraId="75D4216C" w14:textId="77777777" w:rsidR="00CB4B80" w:rsidRPr="008D76B4" w:rsidRDefault="00CB4B80" w:rsidP="00CB4B80">
      <w:pPr>
        <w:pStyle w:val="Code"/>
      </w:pPr>
      <w:r w:rsidRPr="008D76B4">
        <w:t xml:space="preserve">  CK_C_UnwrapKey C_UnwrapKey;</w:t>
      </w:r>
    </w:p>
    <w:p w14:paraId="66131F52" w14:textId="77777777" w:rsidR="00CB4B80" w:rsidRPr="008D76B4" w:rsidRDefault="00CB4B80" w:rsidP="00CB4B80">
      <w:pPr>
        <w:pStyle w:val="Code"/>
      </w:pPr>
      <w:r w:rsidRPr="008D76B4">
        <w:t xml:space="preserve">  CK_C_DeriveKey C_DeriveKey;</w:t>
      </w:r>
    </w:p>
    <w:p w14:paraId="06A58CFF" w14:textId="77777777" w:rsidR="00CB4B80" w:rsidRPr="008D76B4" w:rsidRDefault="00CB4B80" w:rsidP="00CB4B80">
      <w:pPr>
        <w:pStyle w:val="Code"/>
      </w:pPr>
      <w:r w:rsidRPr="008D76B4">
        <w:t xml:space="preserve">  CK_C_SeedRandom C_SeedRandom;</w:t>
      </w:r>
    </w:p>
    <w:p w14:paraId="181EBDF3" w14:textId="77777777" w:rsidR="00CB4B80" w:rsidRPr="008D76B4" w:rsidRDefault="00CB4B80" w:rsidP="00CB4B80">
      <w:pPr>
        <w:pStyle w:val="Code"/>
      </w:pPr>
      <w:r w:rsidRPr="008D76B4">
        <w:t xml:space="preserve">  CK_C_GenerateRandom C_GenerateRandom;</w:t>
      </w:r>
    </w:p>
    <w:p w14:paraId="6E69C64D" w14:textId="77777777" w:rsidR="00CB4B80" w:rsidRPr="008D76B4" w:rsidRDefault="00CB4B80" w:rsidP="00CB4B80">
      <w:pPr>
        <w:pStyle w:val="Code"/>
      </w:pPr>
      <w:r w:rsidRPr="008D76B4">
        <w:t xml:space="preserve">  CK_C_GetFunctionStatus C_GetFunctionStatus;</w:t>
      </w:r>
    </w:p>
    <w:p w14:paraId="6AE96C8F" w14:textId="77777777" w:rsidR="00CB4B80" w:rsidRPr="008D76B4" w:rsidRDefault="00CB4B80" w:rsidP="00CB4B80">
      <w:pPr>
        <w:pStyle w:val="Code"/>
      </w:pPr>
      <w:r w:rsidRPr="008D76B4">
        <w:t xml:space="preserve">  CK_C_CancelFunction C_CancelFunction;</w:t>
      </w:r>
    </w:p>
    <w:p w14:paraId="17F69C11" w14:textId="77777777" w:rsidR="00CB4B80" w:rsidRPr="008D76B4" w:rsidRDefault="00CB4B80" w:rsidP="00CB4B80">
      <w:pPr>
        <w:pStyle w:val="Code"/>
      </w:pPr>
      <w:r w:rsidRPr="008D76B4">
        <w:t xml:space="preserve">  CK_C_WaitForSlotEvent C_WaitForSlotEvent;</w:t>
      </w:r>
    </w:p>
    <w:p w14:paraId="6ACE043A" w14:textId="77777777" w:rsidR="00CB4B80" w:rsidRPr="008D76B4" w:rsidRDefault="00CB4B80" w:rsidP="00CB4B80">
      <w:pPr>
        <w:pStyle w:val="Code"/>
      </w:pPr>
      <w:r w:rsidRPr="008D76B4">
        <w:t>} CK_FUNCTION_LIST;</w:t>
      </w:r>
    </w:p>
    <w:p w14:paraId="7C850CEB" w14:textId="77777777" w:rsidR="00CB4B80" w:rsidRPr="008D76B4" w:rsidRDefault="00CB4B80" w:rsidP="00CB4B80">
      <w:pPr>
        <w:pStyle w:val="Code"/>
        <w:rPr>
          <w:rFonts w:ascii="Arial" w:hAnsi="Arial" w:cs="Arial"/>
        </w:rPr>
      </w:pPr>
    </w:p>
    <w:p w14:paraId="174D8A49" w14:textId="035DD4D0" w:rsidR="00CB4B80" w:rsidRPr="008D76B4" w:rsidRDefault="00CB4B80" w:rsidP="00CB4B80">
      <w:r w:rsidRPr="008D76B4">
        <w:t xml:space="preserve">Each Cryptoki library has a static </w:t>
      </w:r>
      <w:r w:rsidRPr="008D76B4">
        <w:rPr>
          <w:b/>
        </w:rPr>
        <w:t>CK_FUNCTION_LIST</w:t>
      </w:r>
      <w:r w:rsidRPr="008D76B4">
        <w:t xml:space="preserve"> structure, and a pointer to it (or to a copy of it which is also owned by the library) may be obtained by the </w:t>
      </w:r>
      <w:r w:rsidRPr="008D76B4">
        <w:rPr>
          <w:b/>
        </w:rPr>
        <w:t>C_GetFunctionList</w:t>
      </w:r>
      <w:r w:rsidRPr="008D76B4">
        <w:t xml:space="preserve"> function (see Section </w:t>
      </w:r>
      <w:r w:rsidRPr="008D76B4">
        <w:fldChar w:fldCharType="begin"/>
      </w:r>
      <w:r w:rsidRPr="008D76B4">
        <w:instrText xml:space="preserve"> REF _Ref384632513 \r \h  \* MERGEFORMAT </w:instrText>
      </w:r>
      <w:r w:rsidRPr="008D76B4">
        <w:fldChar w:fldCharType="separate"/>
      </w:r>
      <w:r w:rsidR="004C22D6">
        <w:t>5.2</w:t>
      </w:r>
      <w:r w:rsidRPr="008D76B4">
        <w:fldChar w:fldCharType="end"/>
      </w:r>
      <w:r w:rsidRPr="008D76B4">
        <w:t>)</w:t>
      </w:r>
      <w:r w:rsidR="00943702">
        <w:t xml:space="preserve">. </w:t>
      </w:r>
      <w:r w:rsidRPr="008D76B4">
        <w:t>The value that this pointer points to can be used by an application to quickly find out where the executable code for each function in the Cryptoki API is located</w:t>
      </w:r>
      <w:r w:rsidR="00943702">
        <w:t xml:space="preserve">. </w:t>
      </w:r>
      <w:r w:rsidRPr="008D76B4">
        <w:t xml:space="preserve">Every function in the Cryptoki API MUST have an entry point defined in the Cryptoki library’s </w:t>
      </w:r>
      <w:r w:rsidRPr="008D76B4">
        <w:rPr>
          <w:b/>
        </w:rPr>
        <w:t>CK_FUNCTION_LIST</w:t>
      </w:r>
      <w:r w:rsidRPr="008D76B4">
        <w:t xml:space="preserve"> structure</w:t>
      </w:r>
      <w:r w:rsidR="00943702">
        <w:t xml:space="preserve">. </w:t>
      </w:r>
      <w:r w:rsidRPr="008D76B4">
        <w:t xml:space="preserve">If a particular function in the Cryptoki API is not supported by a library, then the function pointer for that function in the library’s </w:t>
      </w:r>
      <w:r w:rsidRPr="008D76B4">
        <w:rPr>
          <w:b/>
        </w:rPr>
        <w:t>CK_FUNCTION_LIST</w:t>
      </w:r>
      <w:r w:rsidRPr="008D76B4">
        <w:t xml:space="preserve"> structure should point to a function stub which simply returns </w:t>
      </w:r>
      <w:r w:rsidRPr="00415FE5">
        <w:rPr>
          <w:b/>
          <w:bCs/>
        </w:rPr>
        <w:t>CKR_FUNCTION_NOT_SUPPORTED</w:t>
      </w:r>
      <w:r w:rsidRPr="008D76B4">
        <w:t>.</w:t>
      </w:r>
    </w:p>
    <w:p w14:paraId="14BED030" w14:textId="77777777" w:rsidR="00CB4B80" w:rsidRPr="008D76B4" w:rsidRDefault="00CB4B80" w:rsidP="00CB4B80">
      <w:r w:rsidRPr="008D76B4">
        <w:t xml:space="preserve">In this structure ‘version’ is the cryptoki specification version number. The major and minor versions must be set to 0x02 and 0x28 indicating a version 2.40 compatible structure. The updated function list table for this version of the specification may be returned via </w:t>
      </w:r>
      <w:r w:rsidRPr="008D76B4">
        <w:rPr>
          <w:rFonts w:cs="Arial"/>
          <w:b/>
        </w:rPr>
        <w:t>C_GetInterfaceList</w:t>
      </w:r>
      <w:r w:rsidRPr="008D76B4">
        <w:t xml:space="preserve"> or </w:t>
      </w:r>
      <w:r w:rsidRPr="008D76B4">
        <w:rPr>
          <w:rFonts w:cs="Arial"/>
          <w:b/>
        </w:rPr>
        <w:t>C_GetInterface.</w:t>
      </w:r>
    </w:p>
    <w:p w14:paraId="774587B8" w14:textId="77777777" w:rsidR="00CB4B80" w:rsidRPr="008D76B4" w:rsidRDefault="00CB4B80" w:rsidP="00CB4B80"/>
    <w:p w14:paraId="41748638" w14:textId="7E13852B" w:rsidR="00CB4B80" w:rsidRPr="008D76B4" w:rsidRDefault="00CB4B80" w:rsidP="00CB4B80">
      <w:r w:rsidRPr="008D76B4">
        <w:t xml:space="preserve">An application may or may not be able to modify a Cryptoki library’s static </w:t>
      </w:r>
      <w:r w:rsidRPr="008D76B4">
        <w:rPr>
          <w:b/>
        </w:rPr>
        <w:t>CK_FUNCTION_LIST</w:t>
      </w:r>
      <w:r w:rsidRPr="008D76B4">
        <w:t xml:space="preserve"> structure</w:t>
      </w:r>
      <w:r w:rsidR="00943702">
        <w:t xml:space="preserve">. </w:t>
      </w:r>
      <w:r w:rsidRPr="008D76B4">
        <w:t>Whether or not it can, it should never attempt to do so.</w:t>
      </w:r>
    </w:p>
    <w:p w14:paraId="2E4DED3C" w14:textId="18FFA0C2" w:rsidR="00CB4B80" w:rsidRPr="008D76B4" w:rsidRDefault="00CB4B80" w:rsidP="00CB4B80">
      <w:r w:rsidRPr="008D76B4">
        <w:t xml:space="preserve">PKCS #11 modules must not add new functions at the end of the </w:t>
      </w:r>
      <w:r w:rsidRPr="008D76B4">
        <w:rPr>
          <w:b/>
        </w:rPr>
        <w:t>CK_FUNCTION_LIST</w:t>
      </w:r>
      <w:r w:rsidRPr="008D76B4">
        <w:t xml:space="preserve"> that are not contained within the defined structure. If a PKCS</w:t>
      </w:r>
      <w:r w:rsidR="00162BA3">
        <w:t xml:space="preserve"> </w:t>
      </w:r>
      <w:r w:rsidRPr="008D76B4">
        <w:t xml:space="preserve">#11 module needs to define additional functions, they should be placed within a vendor defined interface returned via </w:t>
      </w:r>
      <w:r w:rsidRPr="008D76B4">
        <w:rPr>
          <w:rFonts w:cs="Arial"/>
          <w:b/>
        </w:rPr>
        <w:t>C_GetInterfaceList</w:t>
      </w:r>
      <w:r w:rsidRPr="008D76B4">
        <w:t xml:space="preserve"> or </w:t>
      </w:r>
      <w:r w:rsidRPr="008D76B4">
        <w:rPr>
          <w:rFonts w:cs="Arial"/>
          <w:b/>
        </w:rPr>
        <w:t>C_GetInterface</w:t>
      </w:r>
      <w:r w:rsidRPr="008D76B4">
        <w:t>.</w:t>
      </w:r>
    </w:p>
    <w:p w14:paraId="7E92D6EF" w14:textId="77777777" w:rsidR="00CB4B80" w:rsidRPr="008D76B4" w:rsidRDefault="00CB4B80" w:rsidP="00CB4B80">
      <w:r w:rsidRPr="008D76B4">
        <w:rPr>
          <w:b/>
        </w:rPr>
        <w:t>CK_FUNCTION_LIST_PTR</w:t>
      </w:r>
      <w:r w:rsidRPr="008D76B4">
        <w:t xml:space="preserve"> is a pointer to a </w:t>
      </w:r>
      <w:r w:rsidRPr="008D76B4">
        <w:rPr>
          <w:b/>
        </w:rPr>
        <w:t>CK_FUNCTION_LIST</w:t>
      </w:r>
      <w:r w:rsidRPr="008D76B4">
        <w:t>.</w:t>
      </w:r>
    </w:p>
    <w:p w14:paraId="624C7B3E" w14:textId="77777777" w:rsidR="00CB4B80" w:rsidRPr="008D76B4" w:rsidRDefault="00CB4B80" w:rsidP="00CB4B80">
      <w:r w:rsidRPr="008D76B4">
        <w:rPr>
          <w:b/>
        </w:rPr>
        <w:t>CK_FUNCTION_LIST_PTR_PTR</w:t>
      </w:r>
      <w:r w:rsidRPr="008D76B4">
        <w:t xml:space="preserve"> is a pointer to a </w:t>
      </w:r>
      <w:r w:rsidRPr="008D76B4">
        <w:rPr>
          <w:b/>
        </w:rPr>
        <w:t>CK_FUNCTION_LIST_PTR</w:t>
      </w:r>
      <w:r w:rsidRPr="008D76B4">
        <w:t>.</w:t>
      </w:r>
    </w:p>
    <w:p w14:paraId="2B20F36F" w14:textId="77777777" w:rsidR="00CB4B80" w:rsidRPr="008D76B4" w:rsidRDefault="00CB4B80" w:rsidP="00CB4B80"/>
    <w:p w14:paraId="2A27B11B" w14:textId="77777777" w:rsidR="00CB4B80" w:rsidRPr="008D76B4" w:rsidRDefault="00CB4B80">
      <w:pPr>
        <w:pStyle w:val="name"/>
        <w:numPr>
          <w:ilvl w:val="0"/>
          <w:numId w:val="14"/>
        </w:numPr>
        <w:tabs>
          <w:tab w:val="clear" w:pos="360"/>
          <w:tab w:val="num" w:pos="1800"/>
        </w:tabs>
        <w:ind w:left="1800"/>
        <w:jc w:val="left"/>
        <w:rPr>
          <w:rFonts w:ascii="Arial" w:hAnsi="Arial" w:cs="Arial"/>
        </w:rPr>
      </w:pPr>
      <w:r w:rsidRPr="008D76B4">
        <w:rPr>
          <w:rFonts w:ascii="Arial" w:hAnsi="Arial" w:cs="Arial"/>
        </w:rPr>
        <w:t>CK_FUNCTION_LIST_3_0; CK_FUNCTION_LIST_3_0_PTR; CK_FUNCTION_LIST_3_0_PTR_PTR</w:t>
      </w:r>
    </w:p>
    <w:p w14:paraId="4FC23319" w14:textId="77777777" w:rsidR="00CB4B80" w:rsidRPr="008D76B4" w:rsidRDefault="00CB4B80" w:rsidP="00CB4B80">
      <w:r w:rsidRPr="008D76B4">
        <w:rPr>
          <w:b/>
        </w:rPr>
        <w:t>CK_FUNCTION_LIST_3_0</w:t>
      </w:r>
      <w:r w:rsidRPr="008D76B4">
        <w:t xml:space="preserve"> is a structure which contains the same function pointers as in </w:t>
      </w:r>
      <w:r w:rsidRPr="008D76B4">
        <w:rPr>
          <w:b/>
        </w:rPr>
        <w:t>CK_FUNCTION_LIST</w:t>
      </w:r>
      <w:r w:rsidRPr="008D76B4">
        <w:t xml:space="preserve"> and additional functions added to the end of the structure that were defined in Cryptoki version 3.0. It is defined as follows:</w:t>
      </w:r>
    </w:p>
    <w:p w14:paraId="682F1B33" w14:textId="77777777" w:rsidR="00CB4B80" w:rsidRPr="008D76B4" w:rsidRDefault="00CB4B80" w:rsidP="00CB4B80">
      <w:pPr>
        <w:pStyle w:val="Code"/>
      </w:pPr>
      <w:r w:rsidRPr="008D76B4">
        <w:t>typedef struct CK_FUNCTION_LIST_3_0 {</w:t>
      </w:r>
    </w:p>
    <w:p w14:paraId="72335A8D" w14:textId="77777777" w:rsidR="00CB4B80" w:rsidRPr="008D76B4" w:rsidRDefault="00CB4B80" w:rsidP="00CB4B80">
      <w:pPr>
        <w:pStyle w:val="Code"/>
      </w:pPr>
      <w:r w:rsidRPr="008D76B4">
        <w:t xml:space="preserve">  CK_VERSION version;</w:t>
      </w:r>
    </w:p>
    <w:p w14:paraId="3725CA0F" w14:textId="77777777" w:rsidR="00CB4B80" w:rsidRPr="008D76B4" w:rsidRDefault="00CB4B80" w:rsidP="00CB4B80">
      <w:pPr>
        <w:pStyle w:val="Code"/>
      </w:pPr>
      <w:r w:rsidRPr="008D76B4">
        <w:t xml:space="preserve">  CK_C_Initialize C_Initialize;</w:t>
      </w:r>
    </w:p>
    <w:p w14:paraId="3FC57E96" w14:textId="77777777" w:rsidR="00CB4B80" w:rsidRPr="008D76B4" w:rsidRDefault="00CB4B80" w:rsidP="00CB4B80">
      <w:pPr>
        <w:pStyle w:val="Code"/>
      </w:pPr>
      <w:r w:rsidRPr="008D76B4">
        <w:t xml:space="preserve">  CK_C_Finalize C_Finalize;</w:t>
      </w:r>
    </w:p>
    <w:p w14:paraId="169611DE" w14:textId="77777777" w:rsidR="00CB4B80" w:rsidRPr="008D76B4" w:rsidRDefault="00CB4B80" w:rsidP="00CB4B80">
      <w:pPr>
        <w:pStyle w:val="Code"/>
      </w:pPr>
      <w:r w:rsidRPr="008D76B4">
        <w:t xml:space="preserve">  CK_C_GetInfo C_GetInfo;</w:t>
      </w:r>
    </w:p>
    <w:p w14:paraId="16382F2B" w14:textId="77777777" w:rsidR="00CB4B80" w:rsidRPr="008D76B4" w:rsidRDefault="00CB4B80" w:rsidP="00CB4B80">
      <w:pPr>
        <w:pStyle w:val="Code"/>
      </w:pPr>
      <w:r w:rsidRPr="008D76B4">
        <w:t xml:space="preserve">  CK_C_GetFunctionList C_GetFunctionList;</w:t>
      </w:r>
    </w:p>
    <w:p w14:paraId="04763CF9" w14:textId="77777777" w:rsidR="00CB4B80" w:rsidRPr="001029B5" w:rsidRDefault="00CB4B80" w:rsidP="00CB4B80">
      <w:pPr>
        <w:pStyle w:val="Code"/>
        <w:rPr>
          <w:lang w:val="de-DE"/>
        </w:rPr>
      </w:pPr>
      <w:r w:rsidRPr="008D76B4">
        <w:t xml:space="preserve">  </w:t>
      </w:r>
      <w:r w:rsidRPr="001029B5">
        <w:rPr>
          <w:lang w:val="de-DE"/>
        </w:rPr>
        <w:t>CK_C_GetSlotList C_GetSlotList;</w:t>
      </w:r>
    </w:p>
    <w:p w14:paraId="470DC059" w14:textId="77777777" w:rsidR="00CB4B80" w:rsidRPr="008D76B4" w:rsidRDefault="00CB4B80" w:rsidP="00CB4B80">
      <w:pPr>
        <w:pStyle w:val="Code"/>
      </w:pPr>
      <w:r w:rsidRPr="001029B5">
        <w:rPr>
          <w:lang w:val="de-DE"/>
        </w:rPr>
        <w:t xml:space="preserve">  </w:t>
      </w:r>
      <w:r w:rsidRPr="008D76B4">
        <w:t>CK_C_GetSlotInfo C_GetSlotInfo;</w:t>
      </w:r>
    </w:p>
    <w:p w14:paraId="7598F065" w14:textId="77777777" w:rsidR="00CB4B80" w:rsidRPr="008D76B4" w:rsidRDefault="00CB4B80" w:rsidP="00CB4B80">
      <w:pPr>
        <w:pStyle w:val="Code"/>
      </w:pPr>
      <w:r w:rsidRPr="008D76B4">
        <w:t xml:space="preserve">  CK_C_GetTokenInfo C_GetTokenInfo;</w:t>
      </w:r>
    </w:p>
    <w:p w14:paraId="074B3946" w14:textId="77777777" w:rsidR="00CB4B80" w:rsidRPr="001029B5" w:rsidRDefault="00CB4B80" w:rsidP="00CB4B80">
      <w:pPr>
        <w:pStyle w:val="Code"/>
        <w:rPr>
          <w:lang w:val="de-DE"/>
        </w:rPr>
      </w:pPr>
      <w:r w:rsidRPr="008D76B4">
        <w:t xml:space="preserve">  </w:t>
      </w:r>
      <w:r w:rsidRPr="001029B5">
        <w:rPr>
          <w:lang w:val="de-DE"/>
        </w:rPr>
        <w:t>CK_C_GetMechanismList C_GetMechanismList;</w:t>
      </w:r>
    </w:p>
    <w:p w14:paraId="6BE0D92A" w14:textId="77777777" w:rsidR="00CB4B80" w:rsidRPr="001029B5" w:rsidRDefault="00CB4B80" w:rsidP="00CB4B80">
      <w:pPr>
        <w:pStyle w:val="Code"/>
        <w:rPr>
          <w:lang w:val="de-DE"/>
        </w:rPr>
      </w:pPr>
      <w:r w:rsidRPr="001029B5">
        <w:rPr>
          <w:lang w:val="de-DE"/>
        </w:rPr>
        <w:t xml:space="preserve">  CK_C_GetMechanismInfo C_GetMechanismInfo;</w:t>
      </w:r>
    </w:p>
    <w:p w14:paraId="2BF81CF1" w14:textId="77777777" w:rsidR="00CB4B80" w:rsidRPr="001029B5" w:rsidRDefault="00CB4B80" w:rsidP="00CB4B80">
      <w:pPr>
        <w:pStyle w:val="Code"/>
        <w:rPr>
          <w:lang w:val="de-DE"/>
        </w:rPr>
      </w:pPr>
      <w:r w:rsidRPr="001029B5">
        <w:rPr>
          <w:lang w:val="de-DE"/>
        </w:rPr>
        <w:t xml:space="preserve">  CK_C_InitToken C_InitToken;</w:t>
      </w:r>
    </w:p>
    <w:p w14:paraId="687B069D" w14:textId="77777777" w:rsidR="00CB4B80" w:rsidRPr="001029B5" w:rsidRDefault="00CB4B80" w:rsidP="00CB4B80">
      <w:pPr>
        <w:pStyle w:val="Code"/>
        <w:rPr>
          <w:lang w:val="de-DE"/>
        </w:rPr>
      </w:pPr>
      <w:r w:rsidRPr="001029B5">
        <w:rPr>
          <w:lang w:val="de-DE"/>
        </w:rPr>
        <w:t xml:space="preserve">  CK_C_InitPIN C_InitPIN;</w:t>
      </w:r>
    </w:p>
    <w:p w14:paraId="52B9B6A9" w14:textId="77777777" w:rsidR="00CB4B80" w:rsidRPr="001029B5" w:rsidRDefault="00CB4B80" w:rsidP="00CB4B80">
      <w:pPr>
        <w:pStyle w:val="Code"/>
        <w:rPr>
          <w:lang w:val="de-DE"/>
        </w:rPr>
      </w:pPr>
      <w:r w:rsidRPr="001029B5">
        <w:rPr>
          <w:lang w:val="de-DE"/>
        </w:rPr>
        <w:t xml:space="preserve">  CK_C_SetPIN C_SetPIN;</w:t>
      </w:r>
    </w:p>
    <w:p w14:paraId="39A15460" w14:textId="77777777" w:rsidR="00CB4B80" w:rsidRPr="008D76B4" w:rsidRDefault="00CB4B80" w:rsidP="00CB4B80">
      <w:pPr>
        <w:pStyle w:val="Code"/>
      </w:pPr>
      <w:r w:rsidRPr="001029B5">
        <w:rPr>
          <w:lang w:val="de-DE"/>
        </w:rPr>
        <w:t xml:space="preserve">  </w:t>
      </w:r>
      <w:r w:rsidRPr="008D76B4">
        <w:t>CK_C_OpenSession C_OpenSession;</w:t>
      </w:r>
    </w:p>
    <w:p w14:paraId="7D2EBEB0" w14:textId="77777777" w:rsidR="00CB4B80" w:rsidRPr="008D76B4" w:rsidRDefault="00CB4B80" w:rsidP="00CB4B80">
      <w:pPr>
        <w:pStyle w:val="Code"/>
      </w:pPr>
      <w:r w:rsidRPr="008D76B4">
        <w:t xml:space="preserve">  CK_C_CloseSession C_CloseSession;</w:t>
      </w:r>
    </w:p>
    <w:p w14:paraId="055661A6" w14:textId="77777777" w:rsidR="00CB4B80" w:rsidRPr="008D76B4" w:rsidRDefault="00CB4B80" w:rsidP="00CB4B80">
      <w:pPr>
        <w:pStyle w:val="Code"/>
      </w:pPr>
      <w:r w:rsidRPr="008D76B4">
        <w:t xml:space="preserve">  CK_C_CloseAllSessions C_CloseAllSessions;</w:t>
      </w:r>
    </w:p>
    <w:p w14:paraId="5DECCC95" w14:textId="77777777" w:rsidR="00CB4B80" w:rsidRPr="008D76B4" w:rsidRDefault="00CB4B80" w:rsidP="00CB4B80">
      <w:pPr>
        <w:pStyle w:val="Code"/>
      </w:pPr>
      <w:r w:rsidRPr="008D76B4">
        <w:t xml:space="preserve">  CK_C_GetSessionInfo C_GetSessionInfo;</w:t>
      </w:r>
    </w:p>
    <w:p w14:paraId="60716192" w14:textId="77777777" w:rsidR="00CB4B80" w:rsidRPr="008D76B4" w:rsidRDefault="00CB4B80" w:rsidP="00CB4B80">
      <w:pPr>
        <w:pStyle w:val="Code"/>
      </w:pPr>
      <w:r w:rsidRPr="008D76B4">
        <w:t xml:space="preserve">  CK_C_GetOperationState C_GetOperationState;</w:t>
      </w:r>
    </w:p>
    <w:p w14:paraId="78B8F806" w14:textId="77777777" w:rsidR="00CB4B80" w:rsidRPr="008D76B4" w:rsidRDefault="00CB4B80" w:rsidP="00CB4B80">
      <w:pPr>
        <w:pStyle w:val="Code"/>
      </w:pPr>
      <w:r w:rsidRPr="008D76B4">
        <w:t xml:space="preserve">  CK_C_SetOperationState C_SetOperationState;</w:t>
      </w:r>
    </w:p>
    <w:p w14:paraId="6B100426" w14:textId="77777777" w:rsidR="00CB4B80" w:rsidRPr="008D76B4" w:rsidRDefault="00CB4B80" w:rsidP="00CB4B80">
      <w:pPr>
        <w:pStyle w:val="Code"/>
      </w:pPr>
      <w:r w:rsidRPr="008D76B4">
        <w:t xml:space="preserve">  CK_C_Login C_Login;</w:t>
      </w:r>
    </w:p>
    <w:p w14:paraId="607C1D50" w14:textId="77777777" w:rsidR="00CB4B80" w:rsidRPr="008D76B4" w:rsidRDefault="00CB4B80" w:rsidP="00CB4B80">
      <w:pPr>
        <w:pStyle w:val="Code"/>
      </w:pPr>
      <w:r w:rsidRPr="008D76B4">
        <w:t xml:space="preserve">  CK_C_Logout C_Logout;</w:t>
      </w:r>
    </w:p>
    <w:p w14:paraId="147D7B7A" w14:textId="77777777" w:rsidR="00CB4B80" w:rsidRPr="008D76B4" w:rsidRDefault="00CB4B80" w:rsidP="00CB4B80">
      <w:pPr>
        <w:pStyle w:val="Code"/>
      </w:pPr>
      <w:r w:rsidRPr="008D76B4">
        <w:t xml:space="preserve">  CK_C_CreateObject C_CreateObject;</w:t>
      </w:r>
    </w:p>
    <w:p w14:paraId="2CF6C300" w14:textId="77777777" w:rsidR="00CB4B80" w:rsidRPr="008D76B4" w:rsidRDefault="00CB4B80" w:rsidP="00CB4B80">
      <w:pPr>
        <w:pStyle w:val="Code"/>
      </w:pPr>
      <w:r w:rsidRPr="008D76B4">
        <w:t xml:space="preserve">  CK_C_CopyObject C_CopyObject;</w:t>
      </w:r>
    </w:p>
    <w:p w14:paraId="11A39C03" w14:textId="77777777" w:rsidR="00CB4B80" w:rsidRPr="008D76B4" w:rsidRDefault="00CB4B80" w:rsidP="00CB4B80">
      <w:pPr>
        <w:pStyle w:val="Code"/>
      </w:pPr>
      <w:r w:rsidRPr="008D76B4">
        <w:t xml:space="preserve">  CK_C_DestroyObject C_DestroyObject;</w:t>
      </w:r>
    </w:p>
    <w:p w14:paraId="4CA4DDBB" w14:textId="77777777" w:rsidR="00CB4B80" w:rsidRPr="008D76B4" w:rsidRDefault="00CB4B80" w:rsidP="00CB4B80">
      <w:pPr>
        <w:pStyle w:val="Code"/>
      </w:pPr>
      <w:r w:rsidRPr="008D76B4">
        <w:t xml:space="preserve">  CK_C_GetObjectSize C_GetObjectSize;</w:t>
      </w:r>
    </w:p>
    <w:p w14:paraId="6BDB2313" w14:textId="77777777" w:rsidR="00CB4B80" w:rsidRPr="008D76B4" w:rsidRDefault="00CB4B80" w:rsidP="00CB4B80">
      <w:pPr>
        <w:pStyle w:val="Code"/>
      </w:pPr>
      <w:r w:rsidRPr="008D76B4">
        <w:t xml:space="preserve">  CK_C_GetAttributeValue C_GetAttributeValue;</w:t>
      </w:r>
    </w:p>
    <w:p w14:paraId="50DD8F6E" w14:textId="77777777" w:rsidR="00CB4B80" w:rsidRPr="008D76B4" w:rsidRDefault="00CB4B80" w:rsidP="00CB4B80">
      <w:pPr>
        <w:pStyle w:val="Code"/>
      </w:pPr>
      <w:r w:rsidRPr="008D76B4">
        <w:t xml:space="preserve">  CK_C_SetAttributeValue C_SetAttributeValue;</w:t>
      </w:r>
    </w:p>
    <w:p w14:paraId="5ED44ECB" w14:textId="77777777" w:rsidR="00CB4B80" w:rsidRPr="008D76B4" w:rsidRDefault="00CB4B80" w:rsidP="00CB4B80">
      <w:pPr>
        <w:pStyle w:val="Code"/>
      </w:pPr>
      <w:r w:rsidRPr="008D76B4">
        <w:t xml:space="preserve">  CK_C_FindObjectsInit C_FindObjectsInit;</w:t>
      </w:r>
    </w:p>
    <w:p w14:paraId="11DFA7CD" w14:textId="77777777" w:rsidR="00CB4B80" w:rsidRPr="008D76B4" w:rsidRDefault="00CB4B80" w:rsidP="00CB4B80">
      <w:pPr>
        <w:pStyle w:val="Code"/>
      </w:pPr>
      <w:r w:rsidRPr="008D76B4">
        <w:t xml:space="preserve">  CK_C_FindObjects C_FindObjects;</w:t>
      </w:r>
    </w:p>
    <w:p w14:paraId="4C352615" w14:textId="77777777" w:rsidR="00CB4B80" w:rsidRPr="008D76B4" w:rsidRDefault="00CB4B80" w:rsidP="00CB4B80">
      <w:pPr>
        <w:pStyle w:val="Code"/>
      </w:pPr>
      <w:r w:rsidRPr="008D76B4">
        <w:t xml:space="preserve">  CK_C_FindObjectsFinal C_FindObjectsFinal;</w:t>
      </w:r>
    </w:p>
    <w:p w14:paraId="2E02DFD4" w14:textId="77777777" w:rsidR="00CB4B80" w:rsidRPr="008D76B4" w:rsidRDefault="00CB4B80" w:rsidP="00CB4B80">
      <w:pPr>
        <w:pStyle w:val="Code"/>
      </w:pPr>
      <w:r w:rsidRPr="008D76B4">
        <w:t xml:space="preserve">  CK_C_EncryptInit C_EncryptInit;</w:t>
      </w:r>
    </w:p>
    <w:p w14:paraId="3F518695" w14:textId="77777777" w:rsidR="00CB4B80" w:rsidRPr="008D76B4" w:rsidRDefault="00CB4B80" w:rsidP="00CB4B80">
      <w:pPr>
        <w:pStyle w:val="Code"/>
      </w:pPr>
      <w:r w:rsidRPr="008D76B4">
        <w:t xml:space="preserve">  CK_C_Encrypt C_Encrypt;</w:t>
      </w:r>
    </w:p>
    <w:p w14:paraId="35A4CF4E" w14:textId="77777777" w:rsidR="00CB4B80" w:rsidRPr="008D76B4" w:rsidRDefault="00CB4B80" w:rsidP="00CB4B80">
      <w:pPr>
        <w:pStyle w:val="Code"/>
      </w:pPr>
      <w:r w:rsidRPr="008D76B4">
        <w:t xml:space="preserve">  CK_C_EncryptUpdate C_EncryptUpdate;</w:t>
      </w:r>
    </w:p>
    <w:p w14:paraId="0EB1C0A0" w14:textId="77777777" w:rsidR="00CB4B80" w:rsidRPr="008D76B4" w:rsidRDefault="00CB4B80" w:rsidP="00CB4B80">
      <w:pPr>
        <w:pStyle w:val="Code"/>
      </w:pPr>
      <w:r w:rsidRPr="008D76B4">
        <w:t xml:space="preserve">  CK_C_EncryptFinal C_EncryptFinal;</w:t>
      </w:r>
    </w:p>
    <w:p w14:paraId="54377312" w14:textId="77777777" w:rsidR="00CB4B80" w:rsidRPr="008D76B4" w:rsidRDefault="00CB4B80" w:rsidP="00CB4B80">
      <w:pPr>
        <w:pStyle w:val="Code"/>
      </w:pPr>
      <w:r w:rsidRPr="008D76B4">
        <w:t xml:space="preserve">  CK_C_DecryptInit C_DecryptInit;</w:t>
      </w:r>
    </w:p>
    <w:p w14:paraId="6E46552D" w14:textId="77777777" w:rsidR="00CB4B80" w:rsidRPr="008D76B4" w:rsidRDefault="00CB4B80" w:rsidP="00CB4B80">
      <w:pPr>
        <w:pStyle w:val="Code"/>
      </w:pPr>
      <w:r w:rsidRPr="008D76B4">
        <w:t xml:space="preserve">  CK_C_Decrypt C_Decrypt;</w:t>
      </w:r>
    </w:p>
    <w:p w14:paraId="1B3E7ECF" w14:textId="77777777" w:rsidR="00CB4B80" w:rsidRPr="008D76B4" w:rsidRDefault="00CB4B80" w:rsidP="00CB4B80">
      <w:pPr>
        <w:pStyle w:val="Code"/>
      </w:pPr>
      <w:r w:rsidRPr="008D76B4">
        <w:t xml:space="preserve">  CK_C_DecryptUpdate C_DecryptUpdate;</w:t>
      </w:r>
    </w:p>
    <w:p w14:paraId="47938E8F" w14:textId="77777777" w:rsidR="00CB4B80" w:rsidRPr="008D76B4" w:rsidRDefault="00CB4B80" w:rsidP="00CB4B80">
      <w:pPr>
        <w:pStyle w:val="Code"/>
      </w:pPr>
      <w:r w:rsidRPr="008D76B4">
        <w:t xml:space="preserve">  CK_C_DecryptFinal C_DecryptFinal;</w:t>
      </w:r>
    </w:p>
    <w:p w14:paraId="02D0E91B" w14:textId="77777777" w:rsidR="00CB4B80" w:rsidRPr="001029B5" w:rsidRDefault="00CB4B80" w:rsidP="00CB4B80">
      <w:pPr>
        <w:pStyle w:val="Code"/>
        <w:rPr>
          <w:lang w:val="de-DE"/>
        </w:rPr>
      </w:pPr>
      <w:r w:rsidRPr="008D76B4">
        <w:t xml:space="preserve">  </w:t>
      </w:r>
      <w:r w:rsidRPr="001029B5">
        <w:rPr>
          <w:lang w:val="de-DE"/>
        </w:rPr>
        <w:t>CK_C_DigestInit C_DigestInit;</w:t>
      </w:r>
    </w:p>
    <w:p w14:paraId="238B6C87" w14:textId="77777777" w:rsidR="00CB4B80" w:rsidRPr="001029B5" w:rsidRDefault="00CB4B80" w:rsidP="00CB4B80">
      <w:pPr>
        <w:pStyle w:val="Code"/>
        <w:rPr>
          <w:lang w:val="de-DE"/>
        </w:rPr>
      </w:pPr>
      <w:r w:rsidRPr="001029B5">
        <w:rPr>
          <w:lang w:val="de-DE"/>
        </w:rPr>
        <w:t xml:space="preserve">  CK_C_Digest C_Digest;</w:t>
      </w:r>
    </w:p>
    <w:p w14:paraId="36CF47F8" w14:textId="77777777" w:rsidR="00CB4B80" w:rsidRPr="001029B5" w:rsidRDefault="00CB4B80" w:rsidP="00CB4B80">
      <w:pPr>
        <w:pStyle w:val="Code"/>
        <w:rPr>
          <w:lang w:val="de-DE"/>
        </w:rPr>
      </w:pPr>
      <w:r w:rsidRPr="001029B5">
        <w:rPr>
          <w:lang w:val="de-DE"/>
        </w:rPr>
        <w:t xml:space="preserve">  CK_C_DigestUpdate C_DigestUpdate;</w:t>
      </w:r>
    </w:p>
    <w:p w14:paraId="4908C62A" w14:textId="77777777" w:rsidR="00CB4B80" w:rsidRPr="001029B5" w:rsidRDefault="00CB4B80" w:rsidP="00CB4B80">
      <w:pPr>
        <w:pStyle w:val="Code"/>
        <w:rPr>
          <w:lang w:val="de-DE"/>
        </w:rPr>
      </w:pPr>
      <w:r w:rsidRPr="001029B5">
        <w:rPr>
          <w:lang w:val="de-DE"/>
        </w:rPr>
        <w:t xml:space="preserve">  CK_C_DigestKey C_DigestKey;</w:t>
      </w:r>
    </w:p>
    <w:p w14:paraId="70A727A0" w14:textId="77777777" w:rsidR="00CB4B80" w:rsidRPr="001029B5" w:rsidRDefault="00CB4B80" w:rsidP="00CB4B80">
      <w:pPr>
        <w:pStyle w:val="Code"/>
        <w:rPr>
          <w:lang w:val="de-DE"/>
        </w:rPr>
      </w:pPr>
      <w:r w:rsidRPr="001029B5">
        <w:rPr>
          <w:lang w:val="de-DE"/>
        </w:rPr>
        <w:lastRenderedPageBreak/>
        <w:t xml:space="preserve">  CK_C_DigestFinal C_DigestFinal;</w:t>
      </w:r>
    </w:p>
    <w:p w14:paraId="57A81451" w14:textId="77777777" w:rsidR="00CB4B80" w:rsidRPr="008D76B4" w:rsidRDefault="00CB4B80" w:rsidP="00CB4B80">
      <w:pPr>
        <w:pStyle w:val="Code"/>
      </w:pPr>
      <w:r w:rsidRPr="001029B5">
        <w:rPr>
          <w:lang w:val="de-DE"/>
        </w:rPr>
        <w:t xml:space="preserve">  </w:t>
      </w:r>
      <w:r w:rsidRPr="008D76B4">
        <w:t>CK_C_SignInit C_SignInit;</w:t>
      </w:r>
    </w:p>
    <w:p w14:paraId="6620568B" w14:textId="77777777" w:rsidR="00CB4B80" w:rsidRPr="008D76B4" w:rsidRDefault="00CB4B80" w:rsidP="00CB4B80">
      <w:pPr>
        <w:pStyle w:val="Code"/>
      </w:pPr>
      <w:r w:rsidRPr="008D76B4">
        <w:t xml:space="preserve">  CK_C_Sign C_Sign;</w:t>
      </w:r>
    </w:p>
    <w:p w14:paraId="01A4FAA7" w14:textId="77777777" w:rsidR="00CB4B80" w:rsidRPr="008D76B4" w:rsidRDefault="00CB4B80" w:rsidP="00CB4B80">
      <w:pPr>
        <w:pStyle w:val="Code"/>
      </w:pPr>
      <w:r w:rsidRPr="008D76B4">
        <w:t xml:space="preserve">  CK_C_SignUpdate C_SignUpdate;</w:t>
      </w:r>
    </w:p>
    <w:p w14:paraId="31307837" w14:textId="77777777" w:rsidR="00CB4B80" w:rsidRPr="008D76B4" w:rsidRDefault="00CB4B80" w:rsidP="00CB4B80">
      <w:pPr>
        <w:pStyle w:val="Code"/>
      </w:pPr>
      <w:r w:rsidRPr="008D76B4">
        <w:t xml:space="preserve">  CK_C_SignFinal C_SignFinal;</w:t>
      </w:r>
    </w:p>
    <w:p w14:paraId="2B809B84" w14:textId="77777777" w:rsidR="00CB4B80" w:rsidRPr="008D76B4" w:rsidRDefault="00CB4B80" w:rsidP="00CB4B80">
      <w:pPr>
        <w:pStyle w:val="Code"/>
      </w:pPr>
      <w:r w:rsidRPr="008D76B4">
        <w:t xml:space="preserve">  CK_C_SignRecoverInit C_SignRecoverInit;</w:t>
      </w:r>
    </w:p>
    <w:p w14:paraId="7FDAEB82" w14:textId="77777777" w:rsidR="00CB4B80" w:rsidRPr="008D76B4" w:rsidRDefault="00CB4B80" w:rsidP="00CB4B80">
      <w:pPr>
        <w:pStyle w:val="Code"/>
      </w:pPr>
      <w:r w:rsidRPr="008D76B4">
        <w:t xml:space="preserve">  CK_C_SignRecover C_SignRecover;</w:t>
      </w:r>
    </w:p>
    <w:p w14:paraId="0C89C68A" w14:textId="77777777" w:rsidR="00CB4B80" w:rsidRPr="008D76B4" w:rsidRDefault="00CB4B80" w:rsidP="00CB4B80">
      <w:pPr>
        <w:pStyle w:val="Code"/>
      </w:pPr>
      <w:r w:rsidRPr="008D76B4">
        <w:t xml:space="preserve">  CK_C_VerifyInit C_VerifyInit;</w:t>
      </w:r>
    </w:p>
    <w:p w14:paraId="1C925202" w14:textId="77777777" w:rsidR="00CB4B80" w:rsidRPr="008D76B4" w:rsidRDefault="00CB4B80" w:rsidP="00CB4B80">
      <w:pPr>
        <w:pStyle w:val="Code"/>
      </w:pPr>
      <w:r w:rsidRPr="008D76B4">
        <w:t xml:space="preserve">  CK_C_Verify C_Verify;</w:t>
      </w:r>
    </w:p>
    <w:p w14:paraId="3460E135" w14:textId="77777777" w:rsidR="00CB4B80" w:rsidRPr="008D76B4" w:rsidRDefault="00CB4B80" w:rsidP="00CB4B80">
      <w:pPr>
        <w:pStyle w:val="Code"/>
      </w:pPr>
      <w:r w:rsidRPr="008D76B4">
        <w:t xml:space="preserve">  CK_C_VerifyUpdate C_VerifyUpdate;</w:t>
      </w:r>
    </w:p>
    <w:p w14:paraId="03AC76DD" w14:textId="77777777" w:rsidR="00CB4B80" w:rsidRPr="008D76B4" w:rsidRDefault="00CB4B80" w:rsidP="00CB4B80">
      <w:pPr>
        <w:pStyle w:val="Code"/>
      </w:pPr>
      <w:r w:rsidRPr="008D76B4">
        <w:t xml:space="preserve">  CK_C_VerifyFinal C_VerifyFinal;</w:t>
      </w:r>
    </w:p>
    <w:p w14:paraId="0A58B024" w14:textId="77777777" w:rsidR="00CB4B80" w:rsidRPr="008D76B4" w:rsidRDefault="00CB4B80" w:rsidP="00CB4B80">
      <w:pPr>
        <w:pStyle w:val="Code"/>
      </w:pPr>
      <w:r w:rsidRPr="008D76B4">
        <w:t xml:space="preserve">  CK_C_VerifyRecoverInit C_VerifyRecoverInit;</w:t>
      </w:r>
    </w:p>
    <w:p w14:paraId="0769FCDE" w14:textId="77777777" w:rsidR="00CB4B80" w:rsidRPr="008D76B4" w:rsidRDefault="00CB4B80" w:rsidP="00CB4B80">
      <w:pPr>
        <w:pStyle w:val="Code"/>
      </w:pPr>
      <w:r w:rsidRPr="008D76B4">
        <w:t xml:space="preserve">  CK_C_VerifyRecover C_VerifyRecover;</w:t>
      </w:r>
    </w:p>
    <w:p w14:paraId="08169570" w14:textId="77777777" w:rsidR="00CB4B80" w:rsidRPr="001029B5" w:rsidRDefault="00CB4B80" w:rsidP="00CB4B80">
      <w:pPr>
        <w:pStyle w:val="Code"/>
        <w:rPr>
          <w:lang w:val="de-DE"/>
        </w:rPr>
      </w:pPr>
      <w:r w:rsidRPr="008D76B4">
        <w:t xml:space="preserve">  </w:t>
      </w:r>
      <w:r w:rsidRPr="001029B5">
        <w:rPr>
          <w:lang w:val="de-DE"/>
        </w:rPr>
        <w:t>CK_C_DigestEncryptUpdate C_DigestEncryptUpdate;</w:t>
      </w:r>
    </w:p>
    <w:p w14:paraId="656F936C" w14:textId="77777777" w:rsidR="00CB4B80" w:rsidRPr="001029B5" w:rsidRDefault="00CB4B80" w:rsidP="00CB4B80">
      <w:pPr>
        <w:pStyle w:val="Code"/>
        <w:rPr>
          <w:lang w:val="de-DE"/>
        </w:rPr>
      </w:pPr>
      <w:r w:rsidRPr="001029B5">
        <w:rPr>
          <w:lang w:val="de-DE"/>
        </w:rPr>
        <w:t xml:space="preserve">  CK_C_DecryptDigestUpdate C_DecryptDigestUpdate;</w:t>
      </w:r>
    </w:p>
    <w:p w14:paraId="047776BF" w14:textId="77777777" w:rsidR="00CB4B80" w:rsidRPr="008D76B4" w:rsidRDefault="00CB4B80" w:rsidP="00CB4B80">
      <w:pPr>
        <w:pStyle w:val="Code"/>
      </w:pPr>
      <w:r w:rsidRPr="001029B5">
        <w:rPr>
          <w:lang w:val="de-DE"/>
        </w:rPr>
        <w:t xml:space="preserve">  </w:t>
      </w:r>
      <w:r w:rsidRPr="008D76B4">
        <w:t>CK_C_SignEncryptUpdate C_SignEncryptUpdate;</w:t>
      </w:r>
    </w:p>
    <w:p w14:paraId="76132F10" w14:textId="77777777" w:rsidR="00CB4B80" w:rsidRPr="008D76B4" w:rsidRDefault="00CB4B80" w:rsidP="00CB4B80">
      <w:pPr>
        <w:pStyle w:val="Code"/>
      </w:pPr>
      <w:r w:rsidRPr="008D76B4">
        <w:t xml:space="preserve">  CK_C_DecryptVerifyUpdate C_DecryptVerifyUpdate;</w:t>
      </w:r>
    </w:p>
    <w:p w14:paraId="5901630F" w14:textId="77777777" w:rsidR="00CB4B80" w:rsidRPr="008D76B4" w:rsidRDefault="00CB4B80" w:rsidP="00CB4B80">
      <w:pPr>
        <w:pStyle w:val="Code"/>
      </w:pPr>
      <w:r w:rsidRPr="008D76B4">
        <w:t xml:space="preserve">  CK_C_GenerateKey C_GenerateKey;</w:t>
      </w:r>
    </w:p>
    <w:p w14:paraId="2542262B" w14:textId="77777777" w:rsidR="00CB4B80" w:rsidRPr="008D76B4" w:rsidRDefault="00CB4B80" w:rsidP="00CB4B80">
      <w:pPr>
        <w:pStyle w:val="Code"/>
      </w:pPr>
      <w:r w:rsidRPr="008D76B4">
        <w:t xml:space="preserve">  CK_C_GenerateKeyPair C_GenerateKeyPair;</w:t>
      </w:r>
    </w:p>
    <w:p w14:paraId="75BF12CA" w14:textId="77777777" w:rsidR="00CB4B80" w:rsidRPr="008D76B4" w:rsidRDefault="00CB4B80" w:rsidP="00CB4B80">
      <w:pPr>
        <w:pStyle w:val="Code"/>
      </w:pPr>
      <w:r w:rsidRPr="008D76B4">
        <w:t xml:space="preserve">  CK_C_WrapKey C_WrapKey;</w:t>
      </w:r>
    </w:p>
    <w:p w14:paraId="3E40C10D" w14:textId="77777777" w:rsidR="00CB4B80" w:rsidRPr="008D76B4" w:rsidRDefault="00CB4B80" w:rsidP="00CB4B80">
      <w:pPr>
        <w:pStyle w:val="Code"/>
      </w:pPr>
      <w:r w:rsidRPr="008D76B4">
        <w:t xml:space="preserve">  CK_C_UnwrapKey C_UnwrapKey;</w:t>
      </w:r>
    </w:p>
    <w:p w14:paraId="553AD854" w14:textId="77777777" w:rsidR="00CB4B80" w:rsidRPr="008D76B4" w:rsidRDefault="00CB4B80" w:rsidP="00CB4B80">
      <w:pPr>
        <w:pStyle w:val="Code"/>
      </w:pPr>
      <w:r w:rsidRPr="008D76B4">
        <w:t xml:space="preserve">  CK_C_DeriveKey C_DeriveKey;</w:t>
      </w:r>
    </w:p>
    <w:p w14:paraId="4D89E8BB" w14:textId="77777777" w:rsidR="00CB4B80" w:rsidRPr="008D76B4" w:rsidRDefault="00CB4B80" w:rsidP="00CB4B80">
      <w:pPr>
        <w:pStyle w:val="Code"/>
      </w:pPr>
      <w:r w:rsidRPr="008D76B4">
        <w:t xml:space="preserve">  CK_C_SeedRandom C_SeedRandom;</w:t>
      </w:r>
    </w:p>
    <w:p w14:paraId="3EB21C16" w14:textId="77777777" w:rsidR="00CB4B80" w:rsidRPr="008D76B4" w:rsidRDefault="00CB4B80" w:rsidP="00CB4B80">
      <w:pPr>
        <w:pStyle w:val="Code"/>
      </w:pPr>
      <w:r w:rsidRPr="008D76B4">
        <w:t xml:space="preserve">  CK_C_GenerateRandom C_GenerateRandom;</w:t>
      </w:r>
    </w:p>
    <w:p w14:paraId="51EC3CC7" w14:textId="77777777" w:rsidR="00CB4B80" w:rsidRPr="008D76B4" w:rsidRDefault="00CB4B80" w:rsidP="00CB4B80">
      <w:pPr>
        <w:pStyle w:val="Code"/>
      </w:pPr>
      <w:r w:rsidRPr="008D76B4">
        <w:t xml:space="preserve">  CK_C_GetFunctionStatus C_GetFunctionStatus;</w:t>
      </w:r>
    </w:p>
    <w:p w14:paraId="6EE46E64" w14:textId="77777777" w:rsidR="00CB4B80" w:rsidRPr="008D76B4" w:rsidRDefault="00CB4B80" w:rsidP="00CB4B80">
      <w:pPr>
        <w:pStyle w:val="Code"/>
      </w:pPr>
      <w:r w:rsidRPr="008D76B4">
        <w:t xml:space="preserve">  CK_C_CancelFunction C_CancelFunction;</w:t>
      </w:r>
    </w:p>
    <w:p w14:paraId="4C6BD2D6" w14:textId="77777777" w:rsidR="00CB4B80" w:rsidRPr="008D76B4" w:rsidRDefault="00CB4B80" w:rsidP="00CB4B80">
      <w:pPr>
        <w:pStyle w:val="Code"/>
      </w:pPr>
      <w:r w:rsidRPr="008D76B4">
        <w:t xml:space="preserve">  CK_C_WaitForSlotEvent C_WaitForSlotEvent;</w:t>
      </w:r>
    </w:p>
    <w:p w14:paraId="5F8433C8" w14:textId="77777777" w:rsidR="00CB4B80" w:rsidRPr="001029B5" w:rsidRDefault="00CB4B80" w:rsidP="00CB4B80">
      <w:pPr>
        <w:pStyle w:val="Code"/>
        <w:rPr>
          <w:lang w:val="de-DE"/>
        </w:rPr>
      </w:pPr>
      <w:r w:rsidRPr="008D76B4">
        <w:t xml:space="preserve">  </w:t>
      </w:r>
      <w:r w:rsidRPr="001029B5">
        <w:rPr>
          <w:lang w:val="de-DE"/>
        </w:rPr>
        <w:t>CK_C_GetInterfaceList C_GetInterfaceList;</w:t>
      </w:r>
    </w:p>
    <w:p w14:paraId="6DC369E7" w14:textId="77777777" w:rsidR="00CB4B80" w:rsidRPr="008D76B4" w:rsidRDefault="00CB4B80" w:rsidP="00CB4B80">
      <w:pPr>
        <w:pStyle w:val="Code"/>
      </w:pPr>
      <w:r w:rsidRPr="001029B5">
        <w:rPr>
          <w:lang w:val="de-DE"/>
        </w:rPr>
        <w:t xml:space="preserve">  </w:t>
      </w:r>
      <w:r w:rsidRPr="008D76B4">
        <w:t>CK_C_GetInterface C_GetInterface;</w:t>
      </w:r>
    </w:p>
    <w:p w14:paraId="7CC2B27C" w14:textId="77777777" w:rsidR="00CB4B80" w:rsidRPr="001029B5" w:rsidRDefault="00CB4B80" w:rsidP="00CB4B80">
      <w:pPr>
        <w:pStyle w:val="Code"/>
        <w:rPr>
          <w:lang w:val="de-DE"/>
        </w:rPr>
      </w:pPr>
      <w:r w:rsidRPr="008D76B4">
        <w:t xml:space="preserve">  </w:t>
      </w:r>
      <w:r w:rsidRPr="001029B5">
        <w:rPr>
          <w:lang w:val="de-DE"/>
        </w:rPr>
        <w:t>CK_C_LoginUser C_LoginUser;</w:t>
      </w:r>
    </w:p>
    <w:p w14:paraId="54462AB8" w14:textId="77777777" w:rsidR="00CB4B80" w:rsidRPr="008D76B4" w:rsidRDefault="00CB4B80" w:rsidP="00CB4B80">
      <w:pPr>
        <w:pStyle w:val="Code"/>
      </w:pPr>
      <w:r w:rsidRPr="001029B5">
        <w:rPr>
          <w:lang w:val="de-DE"/>
        </w:rPr>
        <w:t xml:space="preserve">  </w:t>
      </w:r>
      <w:r w:rsidRPr="008D76B4">
        <w:t>CK_C_SessionCancel C_SessionCancel;</w:t>
      </w:r>
    </w:p>
    <w:p w14:paraId="22E1AF6F" w14:textId="77777777" w:rsidR="00CB4B80" w:rsidRPr="008D76B4" w:rsidRDefault="00CB4B80" w:rsidP="00CB4B80">
      <w:pPr>
        <w:pStyle w:val="Code"/>
      </w:pPr>
      <w:r w:rsidRPr="008D76B4">
        <w:t xml:space="preserve">  CK_C_MessageEncryptInit C_MessageEncryptInit;</w:t>
      </w:r>
    </w:p>
    <w:p w14:paraId="4713FFF4" w14:textId="77777777" w:rsidR="00CB4B80" w:rsidRPr="008D76B4" w:rsidRDefault="00CB4B80" w:rsidP="00CB4B80">
      <w:pPr>
        <w:pStyle w:val="Code"/>
      </w:pPr>
      <w:r w:rsidRPr="008D76B4">
        <w:t xml:space="preserve">  CK_C_EncryptMessage C_EncryptMessage;</w:t>
      </w:r>
    </w:p>
    <w:p w14:paraId="654F0A2E" w14:textId="77777777" w:rsidR="00CB4B80" w:rsidRPr="008D76B4" w:rsidRDefault="00CB4B80" w:rsidP="00CB4B80">
      <w:pPr>
        <w:pStyle w:val="Code"/>
      </w:pPr>
      <w:r w:rsidRPr="008D76B4">
        <w:t xml:space="preserve">  CK_C_EncryptMessageBegin C_EncryptMessageBegin;</w:t>
      </w:r>
    </w:p>
    <w:p w14:paraId="24467F0C" w14:textId="77777777" w:rsidR="00CB4B80" w:rsidRPr="008D76B4" w:rsidRDefault="00CB4B80" w:rsidP="00CB4B80">
      <w:pPr>
        <w:pStyle w:val="Code"/>
      </w:pPr>
      <w:r w:rsidRPr="008D76B4">
        <w:t xml:space="preserve">  CK_C_EncryptMessageNext C_EncryptMessageNext;</w:t>
      </w:r>
    </w:p>
    <w:p w14:paraId="3F84BE42" w14:textId="77777777" w:rsidR="00CB4B80" w:rsidRPr="008D76B4" w:rsidRDefault="00CB4B80" w:rsidP="00CB4B80">
      <w:pPr>
        <w:pStyle w:val="Code"/>
      </w:pPr>
      <w:r w:rsidRPr="008D76B4">
        <w:t xml:space="preserve">  CK_C_MessageEncryptFinal C_MessageEncryptFinal;</w:t>
      </w:r>
    </w:p>
    <w:p w14:paraId="6283CE14" w14:textId="77777777" w:rsidR="00CB4B80" w:rsidRPr="008D76B4" w:rsidRDefault="00CB4B80" w:rsidP="00CB4B80">
      <w:pPr>
        <w:pStyle w:val="Code"/>
      </w:pPr>
      <w:r w:rsidRPr="008D76B4">
        <w:t xml:space="preserve">  CK_C_MessageDecryptInit C_MessageDecryptInit;</w:t>
      </w:r>
    </w:p>
    <w:p w14:paraId="7585C8E1" w14:textId="77777777" w:rsidR="00CB4B80" w:rsidRPr="008D76B4" w:rsidRDefault="00CB4B80" w:rsidP="00CB4B80">
      <w:pPr>
        <w:pStyle w:val="Code"/>
      </w:pPr>
      <w:r w:rsidRPr="008D76B4">
        <w:t xml:space="preserve">  CK_C_DecryptMessage C_DecryptMessage;</w:t>
      </w:r>
    </w:p>
    <w:p w14:paraId="287843FE" w14:textId="77777777" w:rsidR="00CB4B80" w:rsidRPr="008D76B4" w:rsidRDefault="00CB4B80" w:rsidP="00CB4B80">
      <w:pPr>
        <w:pStyle w:val="Code"/>
      </w:pPr>
      <w:r w:rsidRPr="008D76B4">
        <w:t xml:space="preserve">  CK_C_DecryptMessageBegin C_DecryptMessageBegin;</w:t>
      </w:r>
    </w:p>
    <w:p w14:paraId="28D5429D" w14:textId="77777777" w:rsidR="00CB4B80" w:rsidRPr="008D76B4" w:rsidRDefault="00CB4B80" w:rsidP="00CB4B80">
      <w:pPr>
        <w:pStyle w:val="Code"/>
      </w:pPr>
      <w:r w:rsidRPr="008D76B4">
        <w:t xml:space="preserve">  CK_C_DecryptMessageNext C_DecryptMessageNext;</w:t>
      </w:r>
    </w:p>
    <w:p w14:paraId="186944A0" w14:textId="77777777" w:rsidR="00CB4B80" w:rsidRPr="008D76B4" w:rsidRDefault="00CB4B80" w:rsidP="00CB4B80">
      <w:pPr>
        <w:pStyle w:val="Code"/>
      </w:pPr>
      <w:r w:rsidRPr="008D76B4">
        <w:t xml:space="preserve">  CK_C_MessageDecryptFinal C_MessageDecryptFinal;</w:t>
      </w:r>
    </w:p>
    <w:p w14:paraId="197A5B76" w14:textId="77777777" w:rsidR="00CB4B80" w:rsidRPr="008D76B4" w:rsidRDefault="00CB4B80" w:rsidP="00CB4B80">
      <w:pPr>
        <w:pStyle w:val="Code"/>
      </w:pPr>
      <w:r w:rsidRPr="008D76B4">
        <w:t xml:space="preserve">  CK_C_MessageSignInit C_MessageSignInit;</w:t>
      </w:r>
    </w:p>
    <w:p w14:paraId="06136D3A" w14:textId="77777777" w:rsidR="00CB4B80" w:rsidRPr="008D76B4" w:rsidRDefault="00CB4B80" w:rsidP="00CB4B80">
      <w:pPr>
        <w:pStyle w:val="Code"/>
      </w:pPr>
      <w:r w:rsidRPr="008D76B4">
        <w:t xml:space="preserve">  CK_C_SignMessage C_SignMessage;</w:t>
      </w:r>
    </w:p>
    <w:p w14:paraId="3251F5C1" w14:textId="77777777" w:rsidR="00CB4B80" w:rsidRPr="008D76B4" w:rsidRDefault="00CB4B80" w:rsidP="00CB4B80">
      <w:pPr>
        <w:pStyle w:val="Code"/>
      </w:pPr>
      <w:r w:rsidRPr="008D76B4">
        <w:t xml:space="preserve">  CK_C_SignMessageBegin C_SignMessageBegin;</w:t>
      </w:r>
    </w:p>
    <w:p w14:paraId="0D4DC2FC" w14:textId="77777777" w:rsidR="00CB4B80" w:rsidRPr="008D76B4" w:rsidRDefault="00CB4B80" w:rsidP="00CB4B80">
      <w:pPr>
        <w:pStyle w:val="Code"/>
      </w:pPr>
      <w:r w:rsidRPr="008D76B4">
        <w:t xml:space="preserve">  CK_C_SignMessageNext C_SignMessageNext;</w:t>
      </w:r>
    </w:p>
    <w:p w14:paraId="7B3DF72A" w14:textId="77777777" w:rsidR="00CB4B80" w:rsidRPr="008D76B4" w:rsidRDefault="00CB4B80" w:rsidP="00CB4B80">
      <w:pPr>
        <w:pStyle w:val="Code"/>
      </w:pPr>
      <w:r w:rsidRPr="008D76B4">
        <w:t xml:space="preserve">  CK_C_MessageSignFinal C_MessageSignFinal;</w:t>
      </w:r>
    </w:p>
    <w:p w14:paraId="133FFA40" w14:textId="77777777" w:rsidR="00CB4B80" w:rsidRPr="008D76B4" w:rsidRDefault="00CB4B80" w:rsidP="00CB4B80">
      <w:pPr>
        <w:pStyle w:val="Code"/>
      </w:pPr>
      <w:r w:rsidRPr="008D76B4">
        <w:t xml:space="preserve">  CK_C_MessageVerifyInit C_MessageVerifyInit;</w:t>
      </w:r>
    </w:p>
    <w:p w14:paraId="1870239F" w14:textId="77777777" w:rsidR="00CB4B80" w:rsidRPr="008D76B4" w:rsidRDefault="00CB4B80" w:rsidP="00CB4B80">
      <w:pPr>
        <w:pStyle w:val="Code"/>
      </w:pPr>
      <w:r w:rsidRPr="008D76B4">
        <w:t xml:space="preserve">  CK_C_VerifyMessage C_VerifyMessage;</w:t>
      </w:r>
    </w:p>
    <w:p w14:paraId="21135159" w14:textId="77777777" w:rsidR="00CB4B80" w:rsidRPr="008D76B4" w:rsidRDefault="00CB4B80" w:rsidP="00CB4B80">
      <w:pPr>
        <w:pStyle w:val="Code"/>
      </w:pPr>
      <w:r w:rsidRPr="008D76B4">
        <w:t xml:space="preserve">  CK_C_VerifyMessageBegin C_VerifyMessageBegin;</w:t>
      </w:r>
    </w:p>
    <w:p w14:paraId="7D247ADA" w14:textId="77777777" w:rsidR="00CB4B80" w:rsidRPr="008D76B4" w:rsidRDefault="00CB4B80" w:rsidP="00CB4B80">
      <w:pPr>
        <w:pStyle w:val="Code"/>
      </w:pPr>
      <w:r w:rsidRPr="008D76B4">
        <w:t xml:space="preserve">  CK_C_VerifyMessageNext C_VerifyMessageNext;</w:t>
      </w:r>
    </w:p>
    <w:p w14:paraId="7B89EDE2" w14:textId="77777777" w:rsidR="00CB4B80" w:rsidRPr="008D76B4" w:rsidRDefault="00CB4B80" w:rsidP="00CB4B80">
      <w:pPr>
        <w:pStyle w:val="Code"/>
      </w:pPr>
      <w:r w:rsidRPr="008D76B4">
        <w:t xml:space="preserve">  CK_C_MessageVerifyFinal C_MessageVerifyFinal;</w:t>
      </w:r>
    </w:p>
    <w:p w14:paraId="7577FE7E" w14:textId="77777777" w:rsidR="00CB4B80" w:rsidRPr="008D76B4" w:rsidRDefault="00CB4B80" w:rsidP="00CB4B80">
      <w:pPr>
        <w:pStyle w:val="Code"/>
      </w:pPr>
      <w:r w:rsidRPr="008D76B4">
        <w:t>} CK_FUNCTION_LIST_3_0;</w:t>
      </w:r>
    </w:p>
    <w:p w14:paraId="176B30AC" w14:textId="77777777" w:rsidR="00CB4B80" w:rsidRPr="008D76B4" w:rsidRDefault="00CB4B80" w:rsidP="00CB4B80">
      <w:pPr>
        <w:pStyle w:val="Code"/>
        <w:rPr>
          <w:rFonts w:ascii="Arial" w:hAnsi="Arial" w:cs="Arial"/>
        </w:rPr>
      </w:pPr>
    </w:p>
    <w:p w14:paraId="0636E492" w14:textId="77777777" w:rsidR="00CB4B80" w:rsidRPr="008D76B4" w:rsidRDefault="00CB4B80" w:rsidP="00CB4B80">
      <w:r w:rsidRPr="008D76B4">
        <w:t xml:space="preserve">For a general description of </w:t>
      </w:r>
      <w:r w:rsidRPr="008D76B4">
        <w:rPr>
          <w:b/>
        </w:rPr>
        <w:t>CK_FUNCTION_LIST_3_0</w:t>
      </w:r>
      <w:r w:rsidRPr="008D76B4">
        <w:t xml:space="preserve"> see </w:t>
      </w:r>
      <w:r w:rsidRPr="008D76B4">
        <w:rPr>
          <w:b/>
        </w:rPr>
        <w:t>CK_FUNCTION_LIST</w:t>
      </w:r>
      <w:r w:rsidRPr="008D76B4">
        <w:t>.</w:t>
      </w:r>
    </w:p>
    <w:p w14:paraId="02EB5D5B" w14:textId="77777777" w:rsidR="00CB4B80" w:rsidRPr="008D76B4" w:rsidRDefault="00CB4B80" w:rsidP="00CB4B80">
      <w:r w:rsidRPr="008D76B4">
        <w:t xml:space="preserve">In this structure, </w:t>
      </w:r>
      <w:r w:rsidRPr="008D76B4">
        <w:rPr>
          <w:i/>
        </w:rPr>
        <w:t>version</w:t>
      </w:r>
      <w:r w:rsidRPr="008D76B4">
        <w:t xml:space="preserve"> is the cryptoki specification version number. It should match the value of </w:t>
      </w:r>
      <w:r w:rsidRPr="008D76B4">
        <w:rPr>
          <w:i/>
        </w:rPr>
        <w:t>cryptokiVersion</w:t>
      </w:r>
      <w:r w:rsidRPr="008D76B4">
        <w:t xml:space="preserve"> returned in the </w:t>
      </w:r>
      <w:r w:rsidRPr="008D76B4">
        <w:rPr>
          <w:b/>
        </w:rPr>
        <w:t>CK_INFO</w:t>
      </w:r>
      <w:r w:rsidRPr="008D76B4">
        <w:t xml:space="preserve"> structure, but must be 3.0 at minimum.</w:t>
      </w:r>
    </w:p>
    <w:p w14:paraId="1A6914E6" w14:textId="77777777" w:rsidR="00CB4B80" w:rsidRPr="008D76B4" w:rsidRDefault="00CB4B80" w:rsidP="00CB4B80">
      <w:r w:rsidRPr="008D76B4">
        <w:t xml:space="preserve">This function list may be returned via </w:t>
      </w:r>
      <w:r w:rsidRPr="008D76B4">
        <w:rPr>
          <w:rFonts w:cs="Arial"/>
          <w:b/>
        </w:rPr>
        <w:t>C_GetInterfaceList</w:t>
      </w:r>
      <w:r w:rsidRPr="008D76B4">
        <w:t xml:space="preserve"> or </w:t>
      </w:r>
      <w:r w:rsidRPr="008D76B4">
        <w:rPr>
          <w:rFonts w:cs="Arial"/>
          <w:b/>
        </w:rPr>
        <w:t>C_GetInterface</w:t>
      </w:r>
    </w:p>
    <w:p w14:paraId="4C536ECF" w14:textId="77777777" w:rsidR="00CB4B80" w:rsidRPr="008D76B4" w:rsidRDefault="00CB4B80" w:rsidP="00CB4B80">
      <w:r w:rsidRPr="008D76B4">
        <w:rPr>
          <w:b/>
        </w:rPr>
        <w:t>CK_FUNCTION_LIST_3_0_PTR</w:t>
      </w:r>
      <w:r w:rsidRPr="008D76B4">
        <w:t xml:space="preserve"> is a pointer to a </w:t>
      </w:r>
      <w:r w:rsidRPr="008D76B4">
        <w:rPr>
          <w:b/>
        </w:rPr>
        <w:t>CK_FUNCTION_LIST_3_0</w:t>
      </w:r>
      <w:r w:rsidRPr="008D76B4">
        <w:t>.</w:t>
      </w:r>
    </w:p>
    <w:p w14:paraId="37CECEF8" w14:textId="77777777" w:rsidR="00CB4B80" w:rsidRDefault="00CB4B80" w:rsidP="00CB4B80">
      <w:r w:rsidRPr="008D76B4">
        <w:rPr>
          <w:b/>
        </w:rPr>
        <w:t>CK_FUNCTION_LIST_3_0_PTR_PTR</w:t>
      </w:r>
      <w:r w:rsidRPr="008D76B4">
        <w:t xml:space="preserve"> is a pointer to a </w:t>
      </w:r>
      <w:r w:rsidRPr="008D76B4">
        <w:rPr>
          <w:b/>
        </w:rPr>
        <w:t>CK_FUNCTION_LIST_3_0_PTR</w:t>
      </w:r>
      <w:r w:rsidRPr="008D76B4">
        <w:t>.</w:t>
      </w:r>
    </w:p>
    <w:p w14:paraId="3CD20CFD" w14:textId="1B24ADBB" w:rsidR="009866DD" w:rsidRPr="008D76B4" w:rsidRDefault="009866DD" w:rsidP="00415FE5">
      <w:pPr>
        <w:pStyle w:val="name"/>
        <w:numPr>
          <w:ilvl w:val="0"/>
          <w:numId w:val="14"/>
        </w:numPr>
        <w:tabs>
          <w:tab w:val="clear" w:pos="360"/>
          <w:tab w:val="num" w:pos="1800"/>
        </w:tabs>
        <w:ind w:left="1800"/>
        <w:jc w:val="left"/>
        <w:rPr>
          <w:rFonts w:ascii="Arial" w:hAnsi="Arial" w:cs="Arial"/>
        </w:rPr>
      </w:pPr>
      <w:r w:rsidRPr="008D76B4">
        <w:rPr>
          <w:rFonts w:ascii="Arial" w:hAnsi="Arial" w:cs="Arial"/>
        </w:rPr>
        <w:lastRenderedPageBreak/>
        <w:t>CK_FUNCTION_LIST_3_</w:t>
      </w:r>
      <w:r>
        <w:rPr>
          <w:rFonts w:ascii="Arial" w:hAnsi="Arial" w:cs="Arial"/>
        </w:rPr>
        <w:t>2</w:t>
      </w:r>
      <w:r w:rsidRPr="008D76B4">
        <w:rPr>
          <w:rFonts w:ascii="Arial" w:hAnsi="Arial" w:cs="Arial"/>
        </w:rPr>
        <w:t>; CK_FUNCTION_LIST_3_</w:t>
      </w:r>
      <w:r>
        <w:rPr>
          <w:rFonts w:ascii="Arial" w:hAnsi="Arial" w:cs="Arial"/>
        </w:rPr>
        <w:t>2</w:t>
      </w:r>
      <w:r w:rsidRPr="008D76B4">
        <w:rPr>
          <w:rFonts w:ascii="Arial" w:hAnsi="Arial" w:cs="Arial"/>
        </w:rPr>
        <w:t>_PTR; CK_FUNCTION_LIST_3_</w:t>
      </w:r>
      <w:r>
        <w:rPr>
          <w:rFonts w:ascii="Arial" w:hAnsi="Arial" w:cs="Arial"/>
        </w:rPr>
        <w:t>2</w:t>
      </w:r>
      <w:r w:rsidRPr="008D76B4">
        <w:rPr>
          <w:rFonts w:ascii="Arial" w:hAnsi="Arial" w:cs="Arial"/>
        </w:rPr>
        <w:t>_PTR_PTR</w:t>
      </w:r>
    </w:p>
    <w:p w14:paraId="61491854" w14:textId="3A83D1AA" w:rsidR="009866DD" w:rsidRPr="008D76B4" w:rsidRDefault="009866DD" w:rsidP="009866DD">
      <w:r w:rsidRPr="008D76B4">
        <w:rPr>
          <w:b/>
        </w:rPr>
        <w:t>CK_FUNCTION_LIST_3_</w:t>
      </w:r>
      <w:r>
        <w:rPr>
          <w:b/>
        </w:rPr>
        <w:t>2</w:t>
      </w:r>
      <w:r w:rsidRPr="008D76B4">
        <w:t xml:space="preserve"> is a structure which contains the same function pointers as in </w:t>
      </w:r>
      <w:r w:rsidRPr="008D76B4">
        <w:rPr>
          <w:b/>
        </w:rPr>
        <w:t>CK_FUNCTION_LIST</w:t>
      </w:r>
      <w:r>
        <w:rPr>
          <w:b/>
        </w:rPr>
        <w:t>_3_0</w:t>
      </w:r>
      <w:r w:rsidRPr="008D76B4">
        <w:t xml:space="preserve"> and additional functions added to the end of the structure that were defined in Cryptoki version 3.</w:t>
      </w:r>
      <w:r>
        <w:t>2</w:t>
      </w:r>
      <w:r w:rsidRPr="008D76B4">
        <w:t>. It is defined as follows:</w:t>
      </w:r>
    </w:p>
    <w:p w14:paraId="4C37473A" w14:textId="53B17F1C" w:rsidR="009866DD" w:rsidRPr="008D76B4" w:rsidRDefault="009866DD" w:rsidP="009866DD">
      <w:pPr>
        <w:pStyle w:val="Code"/>
      </w:pPr>
      <w:r w:rsidRPr="008D76B4">
        <w:t>typedef struct CK_FUNCTION_LIST_3_</w:t>
      </w:r>
      <w:r>
        <w:t>2</w:t>
      </w:r>
      <w:r w:rsidRPr="008D76B4">
        <w:t xml:space="preserve"> {</w:t>
      </w:r>
    </w:p>
    <w:p w14:paraId="7FB44772" w14:textId="77777777" w:rsidR="009866DD" w:rsidRPr="008D76B4" w:rsidRDefault="009866DD" w:rsidP="009866DD">
      <w:pPr>
        <w:pStyle w:val="Code"/>
      </w:pPr>
      <w:r w:rsidRPr="008D76B4">
        <w:t xml:space="preserve">  CK_VERSION version;</w:t>
      </w:r>
    </w:p>
    <w:p w14:paraId="4225D647" w14:textId="77777777" w:rsidR="009866DD" w:rsidRPr="008D76B4" w:rsidRDefault="009866DD" w:rsidP="009866DD">
      <w:pPr>
        <w:pStyle w:val="Code"/>
      </w:pPr>
      <w:r w:rsidRPr="008D76B4">
        <w:t xml:space="preserve">  CK_C_Initialize C_Initialize;</w:t>
      </w:r>
    </w:p>
    <w:p w14:paraId="409A30FE" w14:textId="77777777" w:rsidR="009866DD" w:rsidRPr="008D76B4" w:rsidRDefault="009866DD" w:rsidP="009866DD">
      <w:pPr>
        <w:pStyle w:val="Code"/>
      </w:pPr>
      <w:r w:rsidRPr="008D76B4">
        <w:t xml:space="preserve">  CK_C_Finalize C_Finalize;</w:t>
      </w:r>
    </w:p>
    <w:p w14:paraId="765659E2" w14:textId="77777777" w:rsidR="009866DD" w:rsidRPr="008D76B4" w:rsidRDefault="009866DD" w:rsidP="009866DD">
      <w:pPr>
        <w:pStyle w:val="Code"/>
      </w:pPr>
      <w:r w:rsidRPr="008D76B4">
        <w:t xml:space="preserve">  CK_C_GetInfo C_GetInfo;</w:t>
      </w:r>
    </w:p>
    <w:p w14:paraId="69C33C98" w14:textId="77777777" w:rsidR="009866DD" w:rsidRPr="008D76B4" w:rsidRDefault="009866DD" w:rsidP="009866DD">
      <w:pPr>
        <w:pStyle w:val="Code"/>
      </w:pPr>
      <w:r w:rsidRPr="008D76B4">
        <w:t xml:space="preserve">  CK_C_GetFunctionList C_GetFunctionList;</w:t>
      </w:r>
    </w:p>
    <w:p w14:paraId="01F8790D" w14:textId="77777777" w:rsidR="009866DD" w:rsidRPr="001029B5" w:rsidRDefault="009866DD" w:rsidP="009866DD">
      <w:pPr>
        <w:pStyle w:val="Code"/>
        <w:rPr>
          <w:lang w:val="de-DE"/>
        </w:rPr>
      </w:pPr>
      <w:r w:rsidRPr="008D76B4">
        <w:t xml:space="preserve">  </w:t>
      </w:r>
      <w:r w:rsidRPr="001029B5">
        <w:rPr>
          <w:lang w:val="de-DE"/>
        </w:rPr>
        <w:t>CK_C_GetSlotList C_GetSlotList;</w:t>
      </w:r>
    </w:p>
    <w:p w14:paraId="3448956E" w14:textId="77777777" w:rsidR="009866DD" w:rsidRPr="008D76B4" w:rsidRDefault="009866DD" w:rsidP="009866DD">
      <w:pPr>
        <w:pStyle w:val="Code"/>
      </w:pPr>
      <w:r w:rsidRPr="001029B5">
        <w:rPr>
          <w:lang w:val="de-DE"/>
        </w:rPr>
        <w:t xml:space="preserve">  </w:t>
      </w:r>
      <w:r w:rsidRPr="008D76B4">
        <w:t>CK_C_GetSlotInfo C_GetSlotInfo;</w:t>
      </w:r>
    </w:p>
    <w:p w14:paraId="5F996F28" w14:textId="77777777" w:rsidR="009866DD" w:rsidRPr="008D76B4" w:rsidRDefault="009866DD" w:rsidP="009866DD">
      <w:pPr>
        <w:pStyle w:val="Code"/>
      </w:pPr>
      <w:r w:rsidRPr="008D76B4">
        <w:t xml:space="preserve">  CK_C_GetTokenInfo C_GetTokenInfo;</w:t>
      </w:r>
    </w:p>
    <w:p w14:paraId="1C4A4C57" w14:textId="77777777" w:rsidR="009866DD" w:rsidRPr="001029B5" w:rsidRDefault="009866DD" w:rsidP="009866DD">
      <w:pPr>
        <w:pStyle w:val="Code"/>
        <w:rPr>
          <w:lang w:val="de-DE"/>
        </w:rPr>
      </w:pPr>
      <w:r w:rsidRPr="008D76B4">
        <w:t xml:space="preserve">  </w:t>
      </w:r>
      <w:r w:rsidRPr="001029B5">
        <w:rPr>
          <w:lang w:val="de-DE"/>
        </w:rPr>
        <w:t>CK_C_GetMechanismList C_GetMechanismList;</w:t>
      </w:r>
    </w:p>
    <w:p w14:paraId="695F7447" w14:textId="77777777" w:rsidR="009866DD" w:rsidRPr="001029B5" w:rsidRDefault="009866DD" w:rsidP="009866DD">
      <w:pPr>
        <w:pStyle w:val="Code"/>
        <w:rPr>
          <w:lang w:val="de-DE"/>
        </w:rPr>
      </w:pPr>
      <w:r w:rsidRPr="001029B5">
        <w:rPr>
          <w:lang w:val="de-DE"/>
        </w:rPr>
        <w:t xml:space="preserve">  CK_C_GetMechanismInfo C_GetMechanismInfo;</w:t>
      </w:r>
    </w:p>
    <w:p w14:paraId="0DFCBD5C" w14:textId="77777777" w:rsidR="009866DD" w:rsidRPr="001029B5" w:rsidRDefault="009866DD" w:rsidP="009866DD">
      <w:pPr>
        <w:pStyle w:val="Code"/>
        <w:rPr>
          <w:lang w:val="de-DE"/>
        </w:rPr>
      </w:pPr>
      <w:r w:rsidRPr="001029B5">
        <w:rPr>
          <w:lang w:val="de-DE"/>
        </w:rPr>
        <w:t xml:space="preserve">  CK_C_InitToken C_InitToken;</w:t>
      </w:r>
    </w:p>
    <w:p w14:paraId="33F925AD" w14:textId="77777777" w:rsidR="009866DD" w:rsidRPr="001029B5" w:rsidRDefault="009866DD" w:rsidP="009866DD">
      <w:pPr>
        <w:pStyle w:val="Code"/>
        <w:rPr>
          <w:lang w:val="de-DE"/>
        </w:rPr>
      </w:pPr>
      <w:r w:rsidRPr="001029B5">
        <w:rPr>
          <w:lang w:val="de-DE"/>
        </w:rPr>
        <w:t xml:space="preserve">  CK_C_InitPIN C_InitPIN;</w:t>
      </w:r>
    </w:p>
    <w:p w14:paraId="78271A9D" w14:textId="77777777" w:rsidR="009866DD" w:rsidRPr="001029B5" w:rsidRDefault="009866DD" w:rsidP="009866DD">
      <w:pPr>
        <w:pStyle w:val="Code"/>
        <w:rPr>
          <w:lang w:val="de-DE"/>
        </w:rPr>
      </w:pPr>
      <w:r w:rsidRPr="001029B5">
        <w:rPr>
          <w:lang w:val="de-DE"/>
        </w:rPr>
        <w:t xml:space="preserve">  CK_C_SetPIN C_SetPIN;</w:t>
      </w:r>
    </w:p>
    <w:p w14:paraId="0F34DECB" w14:textId="77777777" w:rsidR="009866DD" w:rsidRPr="008D76B4" w:rsidRDefault="009866DD" w:rsidP="009866DD">
      <w:pPr>
        <w:pStyle w:val="Code"/>
      </w:pPr>
      <w:r w:rsidRPr="001029B5">
        <w:rPr>
          <w:lang w:val="de-DE"/>
        </w:rPr>
        <w:t xml:space="preserve">  </w:t>
      </w:r>
      <w:r w:rsidRPr="008D76B4">
        <w:t>CK_C_OpenSession C_OpenSession;</w:t>
      </w:r>
    </w:p>
    <w:p w14:paraId="7A53B8A1" w14:textId="77777777" w:rsidR="009866DD" w:rsidRPr="008D76B4" w:rsidRDefault="009866DD" w:rsidP="009866DD">
      <w:pPr>
        <w:pStyle w:val="Code"/>
      </w:pPr>
      <w:r w:rsidRPr="008D76B4">
        <w:t xml:space="preserve">  CK_C_CloseSession C_CloseSession;</w:t>
      </w:r>
    </w:p>
    <w:p w14:paraId="78DF031A" w14:textId="77777777" w:rsidR="009866DD" w:rsidRPr="008D76B4" w:rsidRDefault="009866DD" w:rsidP="009866DD">
      <w:pPr>
        <w:pStyle w:val="Code"/>
      </w:pPr>
      <w:r w:rsidRPr="008D76B4">
        <w:t xml:space="preserve">  CK_C_CloseAllSessions C_CloseAllSessions;</w:t>
      </w:r>
    </w:p>
    <w:p w14:paraId="1E86FE26" w14:textId="77777777" w:rsidR="009866DD" w:rsidRPr="008D76B4" w:rsidRDefault="009866DD" w:rsidP="009866DD">
      <w:pPr>
        <w:pStyle w:val="Code"/>
      </w:pPr>
      <w:r w:rsidRPr="008D76B4">
        <w:t xml:space="preserve">  CK_C_GetSessionInfo C_GetSessionInfo;</w:t>
      </w:r>
    </w:p>
    <w:p w14:paraId="3BD0BB77" w14:textId="77777777" w:rsidR="009866DD" w:rsidRPr="008D76B4" w:rsidRDefault="009866DD" w:rsidP="009866DD">
      <w:pPr>
        <w:pStyle w:val="Code"/>
      </w:pPr>
      <w:r w:rsidRPr="008D76B4">
        <w:t xml:space="preserve">  CK_C_GetOperationState C_GetOperationState;</w:t>
      </w:r>
    </w:p>
    <w:p w14:paraId="51B49EE5" w14:textId="77777777" w:rsidR="009866DD" w:rsidRPr="008D76B4" w:rsidRDefault="009866DD" w:rsidP="009866DD">
      <w:pPr>
        <w:pStyle w:val="Code"/>
      </w:pPr>
      <w:r w:rsidRPr="008D76B4">
        <w:t xml:space="preserve">  CK_C_SetOperationState C_SetOperationState;</w:t>
      </w:r>
    </w:p>
    <w:p w14:paraId="194088CA" w14:textId="77777777" w:rsidR="009866DD" w:rsidRPr="008D76B4" w:rsidRDefault="009866DD" w:rsidP="009866DD">
      <w:pPr>
        <w:pStyle w:val="Code"/>
      </w:pPr>
      <w:r w:rsidRPr="008D76B4">
        <w:t xml:space="preserve">  CK_C_Login C_Login;</w:t>
      </w:r>
    </w:p>
    <w:p w14:paraId="5BCC7FCD" w14:textId="77777777" w:rsidR="009866DD" w:rsidRPr="008D76B4" w:rsidRDefault="009866DD" w:rsidP="009866DD">
      <w:pPr>
        <w:pStyle w:val="Code"/>
      </w:pPr>
      <w:r w:rsidRPr="008D76B4">
        <w:t xml:space="preserve">  CK_C_Logout C_Logout;</w:t>
      </w:r>
    </w:p>
    <w:p w14:paraId="4F4FD42E" w14:textId="77777777" w:rsidR="009866DD" w:rsidRPr="008D76B4" w:rsidRDefault="009866DD" w:rsidP="009866DD">
      <w:pPr>
        <w:pStyle w:val="Code"/>
      </w:pPr>
      <w:r w:rsidRPr="008D76B4">
        <w:t xml:space="preserve">  CK_C_CreateObject C_CreateObject;</w:t>
      </w:r>
    </w:p>
    <w:p w14:paraId="448BDA74" w14:textId="77777777" w:rsidR="009866DD" w:rsidRPr="008D76B4" w:rsidRDefault="009866DD" w:rsidP="009866DD">
      <w:pPr>
        <w:pStyle w:val="Code"/>
      </w:pPr>
      <w:r w:rsidRPr="008D76B4">
        <w:t xml:space="preserve">  CK_C_CopyObject C_CopyObject;</w:t>
      </w:r>
    </w:p>
    <w:p w14:paraId="444863A4" w14:textId="77777777" w:rsidR="009866DD" w:rsidRPr="008D76B4" w:rsidRDefault="009866DD" w:rsidP="009866DD">
      <w:pPr>
        <w:pStyle w:val="Code"/>
      </w:pPr>
      <w:r w:rsidRPr="008D76B4">
        <w:t xml:space="preserve">  CK_C_DestroyObject C_DestroyObject;</w:t>
      </w:r>
    </w:p>
    <w:p w14:paraId="282359B4" w14:textId="77777777" w:rsidR="009866DD" w:rsidRPr="008D76B4" w:rsidRDefault="009866DD" w:rsidP="009866DD">
      <w:pPr>
        <w:pStyle w:val="Code"/>
      </w:pPr>
      <w:r w:rsidRPr="008D76B4">
        <w:t xml:space="preserve">  CK_C_GetObjectSize C_GetObjectSize;</w:t>
      </w:r>
    </w:p>
    <w:p w14:paraId="6F352109" w14:textId="77777777" w:rsidR="009866DD" w:rsidRPr="008D76B4" w:rsidRDefault="009866DD" w:rsidP="009866DD">
      <w:pPr>
        <w:pStyle w:val="Code"/>
      </w:pPr>
      <w:r w:rsidRPr="008D76B4">
        <w:t xml:space="preserve">  CK_C_GetAttributeValue C_GetAttributeValue;</w:t>
      </w:r>
    </w:p>
    <w:p w14:paraId="64413D85" w14:textId="77777777" w:rsidR="009866DD" w:rsidRPr="008D76B4" w:rsidRDefault="009866DD" w:rsidP="009866DD">
      <w:pPr>
        <w:pStyle w:val="Code"/>
      </w:pPr>
      <w:r w:rsidRPr="008D76B4">
        <w:t xml:space="preserve">  CK_C_SetAttributeValue C_SetAttributeValue;</w:t>
      </w:r>
    </w:p>
    <w:p w14:paraId="35E1FCD8" w14:textId="77777777" w:rsidR="009866DD" w:rsidRPr="008D76B4" w:rsidRDefault="009866DD" w:rsidP="009866DD">
      <w:pPr>
        <w:pStyle w:val="Code"/>
      </w:pPr>
      <w:r w:rsidRPr="008D76B4">
        <w:t xml:space="preserve">  CK_C_FindObjectsInit C_FindObjectsInit;</w:t>
      </w:r>
    </w:p>
    <w:p w14:paraId="39ADC907" w14:textId="77777777" w:rsidR="009866DD" w:rsidRPr="008D76B4" w:rsidRDefault="009866DD" w:rsidP="009866DD">
      <w:pPr>
        <w:pStyle w:val="Code"/>
      </w:pPr>
      <w:r w:rsidRPr="008D76B4">
        <w:t xml:space="preserve">  CK_C_FindObjects C_FindObjects;</w:t>
      </w:r>
    </w:p>
    <w:p w14:paraId="5B05F439" w14:textId="77777777" w:rsidR="009866DD" w:rsidRPr="008D76B4" w:rsidRDefault="009866DD" w:rsidP="009866DD">
      <w:pPr>
        <w:pStyle w:val="Code"/>
      </w:pPr>
      <w:r w:rsidRPr="008D76B4">
        <w:t xml:space="preserve">  CK_C_FindObjectsFinal C_FindObjectsFinal;</w:t>
      </w:r>
    </w:p>
    <w:p w14:paraId="0E771104" w14:textId="77777777" w:rsidR="009866DD" w:rsidRPr="008D76B4" w:rsidRDefault="009866DD" w:rsidP="009866DD">
      <w:pPr>
        <w:pStyle w:val="Code"/>
      </w:pPr>
      <w:r w:rsidRPr="008D76B4">
        <w:t xml:space="preserve">  CK_C_EncryptInit C_EncryptInit;</w:t>
      </w:r>
    </w:p>
    <w:p w14:paraId="08D485EC" w14:textId="77777777" w:rsidR="009866DD" w:rsidRPr="008D76B4" w:rsidRDefault="009866DD" w:rsidP="009866DD">
      <w:pPr>
        <w:pStyle w:val="Code"/>
      </w:pPr>
      <w:r w:rsidRPr="008D76B4">
        <w:t xml:space="preserve">  CK_C_Encrypt C_Encrypt;</w:t>
      </w:r>
    </w:p>
    <w:p w14:paraId="5C225C70" w14:textId="77777777" w:rsidR="009866DD" w:rsidRPr="008D76B4" w:rsidRDefault="009866DD" w:rsidP="009866DD">
      <w:pPr>
        <w:pStyle w:val="Code"/>
      </w:pPr>
      <w:r w:rsidRPr="008D76B4">
        <w:t xml:space="preserve">  CK_C_EncryptUpdate C_EncryptUpdate;</w:t>
      </w:r>
    </w:p>
    <w:p w14:paraId="2D412D40" w14:textId="77777777" w:rsidR="009866DD" w:rsidRPr="008D76B4" w:rsidRDefault="009866DD" w:rsidP="009866DD">
      <w:pPr>
        <w:pStyle w:val="Code"/>
      </w:pPr>
      <w:r w:rsidRPr="008D76B4">
        <w:t xml:space="preserve">  CK_C_EncryptFinal C_EncryptFinal;</w:t>
      </w:r>
    </w:p>
    <w:p w14:paraId="3871ADB1" w14:textId="77777777" w:rsidR="009866DD" w:rsidRPr="008D76B4" w:rsidRDefault="009866DD" w:rsidP="009866DD">
      <w:pPr>
        <w:pStyle w:val="Code"/>
      </w:pPr>
      <w:r w:rsidRPr="008D76B4">
        <w:t xml:space="preserve">  CK_C_DecryptInit C_DecryptInit;</w:t>
      </w:r>
    </w:p>
    <w:p w14:paraId="7C21370A" w14:textId="77777777" w:rsidR="009866DD" w:rsidRPr="008D76B4" w:rsidRDefault="009866DD" w:rsidP="009866DD">
      <w:pPr>
        <w:pStyle w:val="Code"/>
      </w:pPr>
      <w:r w:rsidRPr="008D76B4">
        <w:t xml:space="preserve">  CK_C_Decrypt C_Decrypt;</w:t>
      </w:r>
    </w:p>
    <w:p w14:paraId="21496F60" w14:textId="77777777" w:rsidR="009866DD" w:rsidRPr="008D76B4" w:rsidRDefault="009866DD" w:rsidP="009866DD">
      <w:pPr>
        <w:pStyle w:val="Code"/>
      </w:pPr>
      <w:r w:rsidRPr="008D76B4">
        <w:t xml:space="preserve">  CK_C_DecryptUpdate C_DecryptUpdate;</w:t>
      </w:r>
    </w:p>
    <w:p w14:paraId="1942695A" w14:textId="77777777" w:rsidR="009866DD" w:rsidRPr="008D76B4" w:rsidRDefault="009866DD" w:rsidP="009866DD">
      <w:pPr>
        <w:pStyle w:val="Code"/>
      </w:pPr>
      <w:r w:rsidRPr="008D76B4">
        <w:t xml:space="preserve">  CK_C_DecryptFinal C_DecryptFinal;</w:t>
      </w:r>
    </w:p>
    <w:p w14:paraId="23D0735F" w14:textId="77777777" w:rsidR="009866DD" w:rsidRPr="001029B5" w:rsidRDefault="009866DD" w:rsidP="009866DD">
      <w:pPr>
        <w:pStyle w:val="Code"/>
        <w:rPr>
          <w:lang w:val="de-DE"/>
        </w:rPr>
      </w:pPr>
      <w:r w:rsidRPr="008D76B4">
        <w:t xml:space="preserve">  </w:t>
      </w:r>
      <w:r w:rsidRPr="001029B5">
        <w:rPr>
          <w:lang w:val="de-DE"/>
        </w:rPr>
        <w:t>CK_C_DigestInit C_DigestInit;</w:t>
      </w:r>
    </w:p>
    <w:p w14:paraId="0EE6B68B" w14:textId="77777777" w:rsidR="009866DD" w:rsidRPr="001029B5" w:rsidRDefault="009866DD" w:rsidP="009866DD">
      <w:pPr>
        <w:pStyle w:val="Code"/>
        <w:rPr>
          <w:lang w:val="de-DE"/>
        </w:rPr>
      </w:pPr>
      <w:r w:rsidRPr="001029B5">
        <w:rPr>
          <w:lang w:val="de-DE"/>
        </w:rPr>
        <w:t xml:space="preserve">  CK_C_Digest C_Digest;</w:t>
      </w:r>
    </w:p>
    <w:p w14:paraId="43F59A5C" w14:textId="77777777" w:rsidR="009866DD" w:rsidRPr="001029B5" w:rsidRDefault="009866DD" w:rsidP="009866DD">
      <w:pPr>
        <w:pStyle w:val="Code"/>
        <w:rPr>
          <w:lang w:val="de-DE"/>
        </w:rPr>
      </w:pPr>
      <w:r w:rsidRPr="001029B5">
        <w:rPr>
          <w:lang w:val="de-DE"/>
        </w:rPr>
        <w:t xml:space="preserve">  CK_C_DigestUpdate C_DigestUpdate;</w:t>
      </w:r>
    </w:p>
    <w:p w14:paraId="402F872D" w14:textId="77777777" w:rsidR="009866DD" w:rsidRPr="001029B5" w:rsidRDefault="009866DD" w:rsidP="009866DD">
      <w:pPr>
        <w:pStyle w:val="Code"/>
        <w:rPr>
          <w:lang w:val="de-DE"/>
        </w:rPr>
      </w:pPr>
      <w:r w:rsidRPr="001029B5">
        <w:rPr>
          <w:lang w:val="de-DE"/>
        </w:rPr>
        <w:t xml:space="preserve">  CK_C_DigestKey C_DigestKey;</w:t>
      </w:r>
    </w:p>
    <w:p w14:paraId="7A619552" w14:textId="77777777" w:rsidR="009866DD" w:rsidRPr="001029B5" w:rsidRDefault="009866DD" w:rsidP="009866DD">
      <w:pPr>
        <w:pStyle w:val="Code"/>
        <w:rPr>
          <w:lang w:val="de-DE"/>
        </w:rPr>
      </w:pPr>
      <w:r w:rsidRPr="001029B5">
        <w:rPr>
          <w:lang w:val="de-DE"/>
        </w:rPr>
        <w:t xml:space="preserve">  CK_C_DigestFinal C_DigestFinal;</w:t>
      </w:r>
    </w:p>
    <w:p w14:paraId="0CAA720A" w14:textId="77777777" w:rsidR="009866DD" w:rsidRPr="008D76B4" w:rsidRDefault="009866DD" w:rsidP="009866DD">
      <w:pPr>
        <w:pStyle w:val="Code"/>
      </w:pPr>
      <w:r w:rsidRPr="001029B5">
        <w:rPr>
          <w:lang w:val="de-DE"/>
        </w:rPr>
        <w:t xml:space="preserve">  </w:t>
      </w:r>
      <w:r w:rsidRPr="008D76B4">
        <w:t>CK_C_SignInit C_SignInit;</w:t>
      </w:r>
    </w:p>
    <w:p w14:paraId="01E597DE" w14:textId="77777777" w:rsidR="009866DD" w:rsidRPr="008D76B4" w:rsidRDefault="009866DD" w:rsidP="009866DD">
      <w:pPr>
        <w:pStyle w:val="Code"/>
      </w:pPr>
      <w:r w:rsidRPr="008D76B4">
        <w:t xml:space="preserve">  CK_C_Sign C_Sign;</w:t>
      </w:r>
    </w:p>
    <w:p w14:paraId="5FFFD5E5" w14:textId="77777777" w:rsidR="009866DD" w:rsidRPr="008D76B4" w:rsidRDefault="009866DD" w:rsidP="009866DD">
      <w:pPr>
        <w:pStyle w:val="Code"/>
      </w:pPr>
      <w:r w:rsidRPr="008D76B4">
        <w:t xml:space="preserve">  CK_C_SignUpdate C_SignUpdate;</w:t>
      </w:r>
    </w:p>
    <w:p w14:paraId="74BD9F83" w14:textId="77777777" w:rsidR="009866DD" w:rsidRPr="008D76B4" w:rsidRDefault="009866DD" w:rsidP="009866DD">
      <w:pPr>
        <w:pStyle w:val="Code"/>
      </w:pPr>
      <w:r w:rsidRPr="008D76B4">
        <w:t xml:space="preserve">  CK_C_SignFinal C_SignFinal;</w:t>
      </w:r>
    </w:p>
    <w:p w14:paraId="299D55F5" w14:textId="77777777" w:rsidR="009866DD" w:rsidRPr="008D76B4" w:rsidRDefault="009866DD" w:rsidP="009866DD">
      <w:pPr>
        <w:pStyle w:val="Code"/>
      </w:pPr>
      <w:r w:rsidRPr="008D76B4">
        <w:t xml:space="preserve">  CK_C_SignRecoverInit C_SignRecoverInit;</w:t>
      </w:r>
    </w:p>
    <w:p w14:paraId="13F76B1A" w14:textId="77777777" w:rsidR="009866DD" w:rsidRPr="008D76B4" w:rsidRDefault="009866DD" w:rsidP="009866DD">
      <w:pPr>
        <w:pStyle w:val="Code"/>
      </w:pPr>
      <w:r w:rsidRPr="008D76B4">
        <w:t xml:space="preserve">  CK_C_SignRecover C_SignRecover;</w:t>
      </w:r>
    </w:p>
    <w:p w14:paraId="15D488C8" w14:textId="77777777" w:rsidR="009866DD" w:rsidRPr="008D76B4" w:rsidRDefault="009866DD" w:rsidP="009866DD">
      <w:pPr>
        <w:pStyle w:val="Code"/>
      </w:pPr>
      <w:r w:rsidRPr="008D76B4">
        <w:t xml:space="preserve">  CK_C_VerifyInit C_VerifyInit;</w:t>
      </w:r>
    </w:p>
    <w:p w14:paraId="15902D50" w14:textId="77777777" w:rsidR="009866DD" w:rsidRPr="008D76B4" w:rsidRDefault="009866DD" w:rsidP="009866DD">
      <w:pPr>
        <w:pStyle w:val="Code"/>
      </w:pPr>
      <w:r w:rsidRPr="008D76B4">
        <w:t xml:space="preserve">  CK_C_Verify C_Verify;</w:t>
      </w:r>
    </w:p>
    <w:p w14:paraId="57270292" w14:textId="77777777" w:rsidR="009866DD" w:rsidRPr="008D76B4" w:rsidRDefault="009866DD" w:rsidP="009866DD">
      <w:pPr>
        <w:pStyle w:val="Code"/>
      </w:pPr>
      <w:r w:rsidRPr="008D76B4">
        <w:t xml:space="preserve">  CK_C_VerifyUpdate C_VerifyUpdate;</w:t>
      </w:r>
    </w:p>
    <w:p w14:paraId="0E9A70D6" w14:textId="77777777" w:rsidR="009866DD" w:rsidRPr="008D76B4" w:rsidRDefault="009866DD" w:rsidP="009866DD">
      <w:pPr>
        <w:pStyle w:val="Code"/>
      </w:pPr>
      <w:r w:rsidRPr="008D76B4">
        <w:t xml:space="preserve">  CK_C_VerifyFinal C_VerifyFinal;</w:t>
      </w:r>
    </w:p>
    <w:p w14:paraId="55E77465" w14:textId="77777777" w:rsidR="009866DD" w:rsidRPr="008D76B4" w:rsidRDefault="009866DD" w:rsidP="009866DD">
      <w:pPr>
        <w:pStyle w:val="Code"/>
      </w:pPr>
      <w:r w:rsidRPr="008D76B4">
        <w:t xml:space="preserve">  CK_C_VerifyRecoverInit C_VerifyRecoverInit;</w:t>
      </w:r>
    </w:p>
    <w:p w14:paraId="2B691871" w14:textId="77777777" w:rsidR="009866DD" w:rsidRPr="008D76B4" w:rsidRDefault="009866DD" w:rsidP="009866DD">
      <w:pPr>
        <w:pStyle w:val="Code"/>
      </w:pPr>
      <w:r w:rsidRPr="008D76B4">
        <w:t xml:space="preserve">  CK_C_VerifyRecover C_VerifyRecover;</w:t>
      </w:r>
    </w:p>
    <w:p w14:paraId="79DB610B" w14:textId="77777777" w:rsidR="009866DD" w:rsidRPr="001029B5" w:rsidRDefault="009866DD" w:rsidP="009866DD">
      <w:pPr>
        <w:pStyle w:val="Code"/>
        <w:rPr>
          <w:lang w:val="de-DE"/>
        </w:rPr>
      </w:pPr>
      <w:r w:rsidRPr="008D76B4">
        <w:lastRenderedPageBreak/>
        <w:t xml:space="preserve">  </w:t>
      </w:r>
      <w:r w:rsidRPr="001029B5">
        <w:rPr>
          <w:lang w:val="de-DE"/>
        </w:rPr>
        <w:t>CK_C_DigestEncryptUpdate C_DigestEncryptUpdate;</w:t>
      </w:r>
    </w:p>
    <w:p w14:paraId="7026D376" w14:textId="77777777" w:rsidR="009866DD" w:rsidRPr="001029B5" w:rsidRDefault="009866DD" w:rsidP="009866DD">
      <w:pPr>
        <w:pStyle w:val="Code"/>
        <w:rPr>
          <w:lang w:val="de-DE"/>
        </w:rPr>
      </w:pPr>
      <w:r w:rsidRPr="001029B5">
        <w:rPr>
          <w:lang w:val="de-DE"/>
        </w:rPr>
        <w:t xml:space="preserve">  CK_C_DecryptDigestUpdate C_DecryptDigestUpdate;</w:t>
      </w:r>
    </w:p>
    <w:p w14:paraId="1C8B486F" w14:textId="77777777" w:rsidR="009866DD" w:rsidRPr="008D76B4" w:rsidRDefault="009866DD" w:rsidP="009866DD">
      <w:pPr>
        <w:pStyle w:val="Code"/>
      </w:pPr>
      <w:r w:rsidRPr="001029B5">
        <w:rPr>
          <w:lang w:val="de-DE"/>
        </w:rPr>
        <w:t xml:space="preserve">  </w:t>
      </w:r>
      <w:r w:rsidRPr="008D76B4">
        <w:t>CK_C_SignEncryptUpdate C_SignEncryptUpdate;</w:t>
      </w:r>
    </w:p>
    <w:p w14:paraId="266699D3" w14:textId="77777777" w:rsidR="009866DD" w:rsidRPr="008D76B4" w:rsidRDefault="009866DD" w:rsidP="009866DD">
      <w:pPr>
        <w:pStyle w:val="Code"/>
      </w:pPr>
      <w:r w:rsidRPr="008D76B4">
        <w:t xml:space="preserve">  CK_C_DecryptVerifyUpdate C_DecryptVerifyUpdate;</w:t>
      </w:r>
    </w:p>
    <w:p w14:paraId="492802C7" w14:textId="77777777" w:rsidR="009866DD" w:rsidRPr="008D76B4" w:rsidRDefault="009866DD" w:rsidP="009866DD">
      <w:pPr>
        <w:pStyle w:val="Code"/>
      </w:pPr>
      <w:r w:rsidRPr="008D76B4">
        <w:t xml:space="preserve">  CK_C_GenerateKey C_GenerateKey;</w:t>
      </w:r>
    </w:p>
    <w:p w14:paraId="1EFF5EF1" w14:textId="77777777" w:rsidR="009866DD" w:rsidRPr="008D76B4" w:rsidRDefault="009866DD" w:rsidP="009866DD">
      <w:pPr>
        <w:pStyle w:val="Code"/>
      </w:pPr>
      <w:r w:rsidRPr="008D76B4">
        <w:t xml:space="preserve">  CK_C_GenerateKeyPair C_GenerateKeyPair;</w:t>
      </w:r>
    </w:p>
    <w:p w14:paraId="45EA0470" w14:textId="77777777" w:rsidR="009866DD" w:rsidRPr="008D76B4" w:rsidRDefault="009866DD" w:rsidP="009866DD">
      <w:pPr>
        <w:pStyle w:val="Code"/>
      </w:pPr>
      <w:r w:rsidRPr="008D76B4">
        <w:t xml:space="preserve">  CK_C_WrapKey C_WrapKey;</w:t>
      </w:r>
    </w:p>
    <w:p w14:paraId="3DB92211" w14:textId="77777777" w:rsidR="009866DD" w:rsidRPr="008D76B4" w:rsidRDefault="009866DD" w:rsidP="009866DD">
      <w:pPr>
        <w:pStyle w:val="Code"/>
      </w:pPr>
      <w:r w:rsidRPr="008D76B4">
        <w:t xml:space="preserve">  CK_C_UnwrapKey C_UnwrapKey;</w:t>
      </w:r>
    </w:p>
    <w:p w14:paraId="025CB6CD" w14:textId="77777777" w:rsidR="009866DD" w:rsidRPr="008D76B4" w:rsidRDefault="009866DD" w:rsidP="009866DD">
      <w:pPr>
        <w:pStyle w:val="Code"/>
      </w:pPr>
      <w:r w:rsidRPr="008D76B4">
        <w:t xml:space="preserve">  CK_C_DeriveKey C_DeriveKey;</w:t>
      </w:r>
    </w:p>
    <w:p w14:paraId="39DD9B08" w14:textId="77777777" w:rsidR="009866DD" w:rsidRPr="008D76B4" w:rsidRDefault="009866DD" w:rsidP="009866DD">
      <w:pPr>
        <w:pStyle w:val="Code"/>
      </w:pPr>
      <w:r w:rsidRPr="008D76B4">
        <w:t xml:space="preserve">  CK_C_SeedRandom C_SeedRandom;</w:t>
      </w:r>
    </w:p>
    <w:p w14:paraId="05916378" w14:textId="77777777" w:rsidR="009866DD" w:rsidRPr="008D76B4" w:rsidRDefault="009866DD" w:rsidP="009866DD">
      <w:pPr>
        <w:pStyle w:val="Code"/>
      </w:pPr>
      <w:r w:rsidRPr="008D76B4">
        <w:t xml:space="preserve">  CK_C_GenerateRandom C_GenerateRandom;</w:t>
      </w:r>
    </w:p>
    <w:p w14:paraId="35A1A9BE" w14:textId="77777777" w:rsidR="009866DD" w:rsidRPr="008D76B4" w:rsidRDefault="009866DD" w:rsidP="009866DD">
      <w:pPr>
        <w:pStyle w:val="Code"/>
      </w:pPr>
      <w:r w:rsidRPr="008D76B4">
        <w:t xml:space="preserve">  CK_C_GetFunctionStatus C_GetFunctionStatus;</w:t>
      </w:r>
    </w:p>
    <w:p w14:paraId="15F9ABE0" w14:textId="77777777" w:rsidR="009866DD" w:rsidRPr="008D76B4" w:rsidRDefault="009866DD" w:rsidP="009866DD">
      <w:pPr>
        <w:pStyle w:val="Code"/>
      </w:pPr>
      <w:r w:rsidRPr="008D76B4">
        <w:t xml:space="preserve">  CK_C_CancelFunction C_CancelFunction;</w:t>
      </w:r>
    </w:p>
    <w:p w14:paraId="26437FA7" w14:textId="77777777" w:rsidR="009866DD" w:rsidRPr="008D76B4" w:rsidRDefault="009866DD" w:rsidP="009866DD">
      <w:pPr>
        <w:pStyle w:val="Code"/>
      </w:pPr>
      <w:r w:rsidRPr="008D76B4">
        <w:t xml:space="preserve">  CK_C_WaitForSlotEvent C_WaitForSlotEvent;</w:t>
      </w:r>
    </w:p>
    <w:p w14:paraId="0684E3E4" w14:textId="77777777" w:rsidR="009866DD" w:rsidRPr="001029B5" w:rsidRDefault="009866DD" w:rsidP="009866DD">
      <w:pPr>
        <w:pStyle w:val="Code"/>
        <w:rPr>
          <w:lang w:val="de-DE"/>
        </w:rPr>
      </w:pPr>
      <w:r w:rsidRPr="008D76B4">
        <w:t xml:space="preserve">  </w:t>
      </w:r>
      <w:r w:rsidRPr="001029B5">
        <w:rPr>
          <w:lang w:val="de-DE"/>
        </w:rPr>
        <w:t>CK_C_GetInterfaceList C_GetInterfaceList;</w:t>
      </w:r>
    </w:p>
    <w:p w14:paraId="33275A7A" w14:textId="77777777" w:rsidR="009866DD" w:rsidRPr="008D76B4" w:rsidRDefault="009866DD" w:rsidP="009866DD">
      <w:pPr>
        <w:pStyle w:val="Code"/>
      </w:pPr>
      <w:r w:rsidRPr="001029B5">
        <w:rPr>
          <w:lang w:val="de-DE"/>
        </w:rPr>
        <w:t xml:space="preserve">  </w:t>
      </w:r>
      <w:r w:rsidRPr="008D76B4">
        <w:t>CK_C_GetInterface C_GetInterface;</w:t>
      </w:r>
    </w:p>
    <w:p w14:paraId="07C6BA17" w14:textId="77777777" w:rsidR="009866DD" w:rsidRPr="001029B5" w:rsidRDefault="009866DD" w:rsidP="009866DD">
      <w:pPr>
        <w:pStyle w:val="Code"/>
        <w:rPr>
          <w:lang w:val="de-DE"/>
        </w:rPr>
      </w:pPr>
      <w:r w:rsidRPr="008D76B4">
        <w:t xml:space="preserve">  </w:t>
      </w:r>
      <w:r w:rsidRPr="001029B5">
        <w:rPr>
          <w:lang w:val="de-DE"/>
        </w:rPr>
        <w:t>CK_C_LoginUser C_LoginUser;</w:t>
      </w:r>
    </w:p>
    <w:p w14:paraId="6DDDA792" w14:textId="77777777" w:rsidR="009866DD" w:rsidRPr="008D76B4" w:rsidRDefault="009866DD" w:rsidP="009866DD">
      <w:pPr>
        <w:pStyle w:val="Code"/>
      </w:pPr>
      <w:r w:rsidRPr="001029B5">
        <w:rPr>
          <w:lang w:val="de-DE"/>
        </w:rPr>
        <w:t xml:space="preserve">  </w:t>
      </w:r>
      <w:r w:rsidRPr="008D76B4">
        <w:t>CK_C_SessionCancel C_SessionCancel;</w:t>
      </w:r>
    </w:p>
    <w:p w14:paraId="6B72741D" w14:textId="77777777" w:rsidR="009866DD" w:rsidRPr="008D76B4" w:rsidRDefault="009866DD" w:rsidP="009866DD">
      <w:pPr>
        <w:pStyle w:val="Code"/>
      </w:pPr>
      <w:r w:rsidRPr="008D76B4">
        <w:t xml:space="preserve">  CK_C_MessageEncryptInit C_MessageEncryptInit;</w:t>
      </w:r>
    </w:p>
    <w:p w14:paraId="20DD61EA" w14:textId="77777777" w:rsidR="009866DD" w:rsidRPr="008D76B4" w:rsidRDefault="009866DD" w:rsidP="009866DD">
      <w:pPr>
        <w:pStyle w:val="Code"/>
      </w:pPr>
      <w:r w:rsidRPr="008D76B4">
        <w:t xml:space="preserve">  CK_C_EncryptMessage C_EncryptMessage;</w:t>
      </w:r>
    </w:p>
    <w:p w14:paraId="68021EB4" w14:textId="77777777" w:rsidR="009866DD" w:rsidRPr="008D76B4" w:rsidRDefault="009866DD" w:rsidP="009866DD">
      <w:pPr>
        <w:pStyle w:val="Code"/>
      </w:pPr>
      <w:r w:rsidRPr="008D76B4">
        <w:t xml:space="preserve">  CK_C_EncryptMessageBegin C_EncryptMessageBegin;</w:t>
      </w:r>
    </w:p>
    <w:p w14:paraId="3460D148" w14:textId="77777777" w:rsidR="009866DD" w:rsidRPr="008D76B4" w:rsidRDefault="009866DD" w:rsidP="009866DD">
      <w:pPr>
        <w:pStyle w:val="Code"/>
      </w:pPr>
      <w:r w:rsidRPr="008D76B4">
        <w:t xml:space="preserve">  CK_C_EncryptMessageNext C_EncryptMessageNext;</w:t>
      </w:r>
    </w:p>
    <w:p w14:paraId="01499499" w14:textId="77777777" w:rsidR="009866DD" w:rsidRPr="008D76B4" w:rsidRDefault="009866DD" w:rsidP="009866DD">
      <w:pPr>
        <w:pStyle w:val="Code"/>
      </w:pPr>
      <w:r w:rsidRPr="008D76B4">
        <w:t xml:space="preserve">  CK_C_MessageEncryptFinal C_MessageEncryptFinal;</w:t>
      </w:r>
    </w:p>
    <w:p w14:paraId="7ED65219" w14:textId="77777777" w:rsidR="009866DD" w:rsidRPr="008D76B4" w:rsidRDefault="009866DD" w:rsidP="009866DD">
      <w:pPr>
        <w:pStyle w:val="Code"/>
      </w:pPr>
      <w:r w:rsidRPr="008D76B4">
        <w:t xml:space="preserve">  CK_C_MessageDecryptInit C_MessageDecryptInit;</w:t>
      </w:r>
    </w:p>
    <w:p w14:paraId="7F1882D7" w14:textId="77777777" w:rsidR="009866DD" w:rsidRPr="008D76B4" w:rsidRDefault="009866DD" w:rsidP="009866DD">
      <w:pPr>
        <w:pStyle w:val="Code"/>
      </w:pPr>
      <w:r w:rsidRPr="008D76B4">
        <w:t xml:space="preserve">  CK_C_DecryptMessage C_DecryptMessage;</w:t>
      </w:r>
    </w:p>
    <w:p w14:paraId="6A605DED" w14:textId="77777777" w:rsidR="009866DD" w:rsidRPr="008D76B4" w:rsidRDefault="009866DD" w:rsidP="009866DD">
      <w:pPr>
        <w:pStyle w:val="Code"/>
      </w:pPr>
      <w:r w:rsidRPr="008D76B4">
        <w:t xml:space="preserve">  CK_C_DecryptMessageBegin C_DecryptMessageBegin;</w:t>
      </w:r>
    </w:p>
    <w:p w14:paraId="0E0035A0" w14:textId="77777777" w:rsidR="009866DD" w:rsidRPr="008D76B4" w:rsidRDefault="009866DD" w:rsidP="009866DD">
      <w:pPr>
        <w:pStyle w:val="Code"/>
      </w:pPr>
      <w:r w:rsidRPr="008D76B4">
        <w:t xml:space="preserve">  CK_C_DecryptMessageNext C_DecryptMessageNext;</w:t>
      </w:r>
    </w:p>
    <w:p w14:paraId="3915FD83" w14:textId="77777777" w:rsidR="009866DD" w:rsidRPr="008D76B4" w:rsidRDefault="009866DD" w:rsidP="009866DD">
      <w:pPr>
        <w:pStyle w:val="Code"/>
      </w:pPr>
      <w:r w:rsidRPr="008D76B4">
        <w:t xml:space="preserve">  CK_C_MessageDecryptFinal C_MessageDecryptFinal;</w:t>
      </w:r>
    </w:p>
    <w:p w14:paraId="1BAB61E2" w14:textId="77777777" w:rsidR="009866DD" w:rsidRPr="008D76B4" w:rsidRDefault="009866DD" w:rsidP="009866DD">
      <w:pPr>
        <w:pStyle w:val="Code"/>
      </w:pPr>
      <w:r w:rsidRPr="008D76B4">
        <w:t xml:space="preserve">  CK_C_MessageSignInit C_MessageSignInit;</w:t>
      </w:r>
    </w:p>
    <w:p w14:paraId="18D6E608" w14:textId="77777777" w:rsidR="009866DD" w:rsidRPr="008D76B4" w:rsidRDefault="009866DD" w:rsidP="009866DD">
      <w:pPr>
        <w:pStyle w:val="Code"/>
      </w:pPr>
      <w:r w:rsidRPr="008D76B4">
        <w:t xml:space="preserve">  CK_C_SignMessage C_SignMessage;</w:t>
      </w:r>
    </w:p>
    <w:p w14:paraId="07438CF6" w14:textId="77777777" w:rsidR="009866DD" w:rsidRPr="008D76B4" w:rsidRDefault="009866DD" w:rsidP="009866DD">
      <w:pPr>
        <w:pStyle w:val="Code"/>
      </w:pPr>
      <w:r w:rsidRPr="008D76B4">
        <w:t xml:space="preserve">  CK_C_SignMessageBegin C_SignMessageBegin;</w:t>
      </w:r>
    </w:p>
    <w:p w14:paraId="45837ADB" w14:textId="77777777" w:rsidR="009866DD" w:rsidRPr="008D76B4" w:rsidRDefault="009866DD" w:rsidP="009866DD">
      <w:pPr>
        <w:pStyle w:val="Code"/>
      </w:pPr>
      <w:r w:rsidRPr="008D76B4">
        <w:t xml:space="preserve">  CK_C_SignMessageNext C_SignMessageNext;</w:t>
      </w:r>
    </w:p>
    <w:p w14:paraId="600CF3F4" w14:textId="77777777" w:rsidR="009866DD" w:rsidRPr="008D76B4" w:rsidRDefault="009866DD" w:rsidP="009866DD">
      <w:pPr>
        <w:pStyle w:val="Code"/>
      </w:pPr>
      <w:r w:rsidRPr="008D76B4">
        <w:t xml:space="preserve">  CK_C_MessageSignFinal C_MessageSignFinal;</w:t>
      </w:r>
    </w:p>
    <w:p w14:paraId="6BF7D405" w14:textId="77777777" w:rsidR="009866DD" w:rsidRPr="008D76B4" w:rsidRDefault="009866DD" w:rsidP="009866DD">
      <w:pPr>
        <w:pStyle w:val="Code"/>
      </w:pPr>
      <w:r w:rsidRPr="008D76B4">
        <w:t xml:space="preserve">  CK_C_MessageVerifyInit C_MessageVerifyInit;</w:t>
      </w:r>
    </w:p>
    <w:p w14:paraId="1D8DB1BD" w14:textId="77777777" w:rsidR="009866DD" w:rsidRPr="008D76B4" w:rsidRDefault="009866DD" w:rsidP="009866DD">
      <w:pPr>
        <w:pStyle w:val="Code"/>
      </w:pPr>
      <w:r w:rsidRPr="008D76B4">
        <w:t xml:space="preserve">  CK_C_VerifyMessage C_VerifyMessage;</w:t>
      </w:r>
    </w:p>
    <w:p w14:paraId="5FE8651E" w14:textId="77777777" w:rsidR="009866DD" w:rsidRPr="008D76B4" w:rsidRDefault="009866DD" w:rsidP="009866DD">
      <w:pPr>
        <w:pStyle w:val="Code"/>
      </w:pPr>
      <w:r w:rsidRPr="008D76B4">
        <w:t xml:space="preserve">  CK_C_VerifyMessageBegin C_VerifyMessageBegin;</w:t>
      </w:r>
    </w:p>
    <w:p w14:paraId="717C1859" w14:textId="77777777" w:rsidR="009866DD" w:rsidRPr="008D76B4" w:rsidRDefault="009866DD" w:rsidP="009866DD">
      <w:pPr>
        <w:pStyle w:val="Code"/>
      </w:pPr>
      <w:r w:rsidRPr="008D76B4">
        <w:t xml:space="preserve">  CK_C_VerifyMessageNext C_VerifyMessageNext;</w:t>
      </w:r>
    </w:p>
    <w:p w14:paraId="40BEF01D" w14:textId="77777777" w:rsidR="009866DD" w:rsidRDefault="009866DD" w:rsidP="009866DD">
      <w:pPr>
        <w:pStyle w:val="Code"/>
      </w:pPr>
      <w:r w:rsidRPr="008D76B4">
        <w:t xml:space="preserve">  CK_C_MessageVerifyFinal C_MessageVerifyFinal;</w:t>
      </w:r>
    </w:p>
    <w:p w14:paraId="32DDD9BD" w14:textId="2231C73E" w:rsidR="009E4ADE" w:rsidRDefault="009E4ADE" w:rsidP="009866DD">
      <w:pPr>
        <w:pStyle w:val="Code"/>
      </w:pPr>
      <w:r>
        <w:t xml:space="preserve">  </w:t>
      </w:r>
      <w:r w:rsidRPr="009E4ADE">
        <w:t>CK_C_EncapsulateKey C_EncapsulateKey;</w:t>
      </w:r>
    </w:p>
    <w:p w14:paraId="07298876" w14:textId="6F34EBF3" w:rsidR="009E4ADE" w:rsidRDefault="009E4ADE" w:rsidP="009866DD">
      <w:pPr>
        <w:pStyle w:val="Code"/>
      </w:pPr>
      <w:r>
        <w:t xml:space="preserve">  </w:t>
      </w:r>
      <w:r w:rsidRPr="009E4ADE">
        <w:t>CK_C_</w:t>
      </w:r>
      <w:r>
        <w:t>De</w:t>
      </w:r>
      <w:r w:rsidRPr="009E4ADE">
        <w:t>capsulateKey C_</w:t>
      </w:r>
      <w:r>
        <w:t>De</w:t>
      </w:r>
      <w:r w:rsidRPr="009E4ADE">
        <w:t>capsulateKey;</w:t>
      </w:r>
    </w:p>
    <w:p w14:paraId="771B3F9A" w14:textId="71CBBE92" w:rsidR="00B959DC" w:rsidRDefault="00B959DC" w:rsidP="009866DD">
      <w:pPr>
        <w:pStyle w:val="Code"/>
      </w:pPr>
      <w:r>
        <w:t xml:space="preserve">  CK_C_VerifySignatureInit C_VerifySignatureInit;</w:t>
      </w:r>
    </w:p>
    <w:p w14:paraId="217EFEC7" w14:textId="5F137E9D" w:rsidR="00B959DC" w:rsidRDefault="00B959DC" w:rsidP="009866DD">
      <w:pPr>
        <w:pStyle w:val="Code"/>
      </w:pPr>
      <w:r>
        <w:t xml:space="preserve">  CK_C_VerifySignature C_VerifySignature;</w:t>
      </w:r>
    </w:p>
    <w:p w14:paraId="77A53003" w14:textId="4AAAB31E" w:rsidR="00B959DC" w:rsidRDefault="00B959DC" w:rsidP="009866DD">
      <w:pPr>
        <w:pStyle w:val="Code"/>
      </w:pPr>
      <w:r>
        <w:t xml:space="preserve">  CK_C_VerifySignatureUpdate C_VerifySignatureUpdate;</w:t>
      </w:r>
    </w:p>
    <w:p w14:paraId="3AB5139B" w14:textId="08422B65" w:rsidR="00B959DC" w:rsidRDefault="00B959DC" w:rsidP="009866DD">
      <w:pPr>
        <w:pStyle w:val="Code"/>
      </w:pPr>
      <w:r>
        <w:t xml:space="preserve">  CK_C_VerifySignatureFinal C_VerifySignatureFinal;</w:t>
      </w:r>
    </w:p>
    <w:p w14:paraId="7084BB8B" w14:textId="7C3F179A" w:rsidR="009866DD" w:rsidRDefault="009866DD" w:rsidP="009866DD">
      <w:pPr>
        <w:pStyle w:val="Code"/>
      </w:pPr>
      <w:r>
        <w:t xml:space="preserve">  CK_</w:t>
      </w:r>
      <w:r w:rsidRPr="009866DD">
        <w:t>C_GetSessionValidationFlags</w:t>
      </w:r>
      <w:r>
        <w:t xml:space="preserve"> </w:t>
      </w:r>
      <w:r w:rsidRPr="009866DD">
        <w:t>C_GetSessionValidationFlags</w:t>
      </w:r>
      <w:r>
        <w:t>;</w:t>
      </w:r>
    </w:p>
    <w:p w14:paraId="457D4F96" w14:textId="1DC3EA78" w:rsidR="00280459" w:rsidRDefault="00280459" w:rsidP="009866DD">
      <w:pPr>
        <w:pStyle w:val="Code"/>
      </w:pPr>
      <w:r>
        <w:t xml:space="preserve">  CK_C_AsyncComplete </w:t>
      </w:r>
      <w:r w:rsidRPr="00280459">
        <w:t>C_AsyncComplete</w:t>
      </w:r>
      <w:r>
        <w:t>;</w:t>
      </w:r>
    </w:p>
    <w:p w14:paraId="10E98EAA" w14:textId="2473F70E" w:rsidR="00280459" w:rsidRDefault="00280459" w:rsidP="009866DD">
      <w:pPr>
        <w:pStyle w:val="Code"/>
      </w:pPr>
      <w:r>
        <w:t xml:space="preserve">  CK_</w:t>
      </w:r>
      <w:r w:rsidRPr="00280459">
        <w:t>C_AsyncGetID</w:t>
      </w:r>
      <w:r>
        <w:t xml:space="preserve"> </w:t>
      </w:r>
      <w:r w:rsidRPr="00280459">
        <w:t>C_AsyncGetID</w:t>
      </w:r>
      <w:r>
        <w:t>;</w:t>
      </w:r>
    </w:p>
    <w:p w14:paraId="6AAB3E43" w14:textId="70A5B4EC" w:rsidR="00280459" w:rsidRPr="008D76B4" w:rsidRDefault="00280459" w:rsidP="009866DD">
      <w:pPr>
        <w:pStyle w:val="Code"/>
      </w:pPr>
      <w:r>
        <w:t xml:space="preserve">  CK_</w:t>
      </w:r>
      <w:r w:rsidRPr="00280459">
        <w:t>C_AsyncJoin</w:t>
      </w:r>
      <w:r>
        <w:t xml:space="preserve"> </w:t>
      </w:r>
      <w:r w:rsidRPr="00F35AB3">
        <w:t>C_AsyncJoin</w:t>
      </w:r>
      <w:r>
        <w:t>;</w:t>
      </w:r>
    </w:p>
    <w:p w14:paraId="6D9D2130" w14:textId="77777777" w:rsidR="00BA6E32" w:rsidRPr="008D76B4" w:rsidRDefault="00BA6E32" w:rsidP="00BA6E32">
      <w:pPr>
        <w:pStyle w:val="Code"/>
      </w:pPr>
      <w:r w:rsidRPr="008D76B4">
        <w:t xml:space="preserve">  CK_C_WrapKey</w:t>
      </w:r>
      <w:r>
        <w:t>Authenticated</w:t>
      </w:r>
      <w:r w:rsidRPr="008D76B4">
        <w:t xml:space="preserve"> C_WrapKey</w:t>
      </w:r>
      <w:r>
        <w:t>Authenticated</w:t>
      </w:r>
      <w:r w:rsidRPr="008D76B4">
        <w:t>;</w:t>
      </w:r>
    </w:p>
    <w:p w14:paraId="400F21E7" w14:textId="77777777" w:rsidR="00BA6E32" w:rsidRPr="008D76B4" w:rsidRDefault="00BA6E32" w:rsidP="00BA6E32">
      <w:pPr>
        <w:pStyle w:val="Code"/>
      </w:pPr>
      <w:r w:rsidRPr="008D76B4">
        <w:t xml:space="preserve">  CK_C_UnwrapKey</w:t>
      </w:r>
      <w:r>
        <w:t>Authenticated</w:t>
      </w:r>
      <w:r w:rsidRPr="008D76B4">
        <w:t xml:space="preserve"> C_UnwrapKey</w:t>
      </w:r>
      <w:r>
        <w:t>Authenticated</w:t>
      </w:r>
      <w:r w:rsidRPr="008D76B4">
        <w:t>;</w:t>
      </w:r>
    </w:p>
    <w:p w14:paraId="780E6405" w14:textId="58797174" w:rsidR="009866DD" w:rsidRPr="008D76B4" w:rsidRDefault="009866DD" w:rsidP="009866DD">
      <w:pPr>
        <w:pStyle w:val="Code"/>
      </w:pPr>
      <w:r w:rsidRPr="008D76B4">
        <w:t>} CK_FUNCTION_LIST_3_</w:t>
      </w:r>
      <w:r>
        <w:t>2</w:t>
      </w:r>
      <w:r w:rsidRPr="008D76B4">
        <w:t>;</w:t>
      </w:r>
    </w:p>
    <w:p w14:paraId="5B200BB3" w14:textId="77777777" w:rsidR="009866DD" w:rsidRPr="008D76B4" w:rsidRDefault="009866DD" w:rsidP="009866DD">
      <w:pPr>
        <w:pStyle w:val="Code"/>
        <w:rPr>
          <w:rFonts w:ascii="Arial" w:hAnsi="Arial" w:cs="Arial"/>
        </w:rPr>
      </w:pPr>
    </w:p>
    <w:p w14:paraId="776DC3D7" w14:textId="3A4845D5" w:rsidR="009866DD" w:rsidRPr="008D76B4" w:rsidRDefault="009866DD" w:rsidP="009866DD">
      <w:r w:rsidRPr="008D76B4">
        <w:t xml:space="preserve">For a general description of </w:t>
      </w:r>
      <w:r w:rsidRPr="008D76B4">
        <w:rPr>
          <w:b/>
        </w:rPr>
        <w:t>CK_FUNCTION_LIST_3_</w:t>
      </w:r>
      <w:r>
        <w:rPr>
          <w:b/>
        </w:rPr>
        <w:t>2</w:t>
      </w:r>
      <w:r w:rsidRPr="008D76B4">
        <w:t xml:space="preserve"> see </w:t>
      </w:r>
      <w:r w:rsidRPr="008D76B4">
        <w:rPr>
          <w:b/>
        </w:rPr>
        <w:t>CK_FUNCTION_LIST</w:t>
      </w:r>
      <w:r w:rsidRPr="008D76B4">
        <w:t>.</w:t>
      </w:r>
    </w:p>
    <w:p w14:paraId="48FF0BF0" w14:textId="5E7B52CC" w:rsidR="009866DD" w:rsidRPr="008D76B4" w:rsidRDefault="009866DD" w:rsidP="009866DD">
      <w:r w:rsidRPr="008D76B4">
        <w:t xml:space="preserve">In this structure, </w:t>
      </w:r>
      <w:r w:rsidRPr="008D76B4">
        <w:rPr>
          <w:i/>
        </w:rPr>
        <w:t>version</w:t>
      </w:r>
      <w:r w:rsidRPr="008D76B4">
        <w:t xml:space="preserve"> is the cryptoki specification version number. It should match the value of </w:t>
      </w:r>
      <w:r w:rsidRPr="008D76B4">
        <w:rPr>
          <w:i/>
        </w:rPr>
        <w:t>cryptokiVersion</w:t>
      </w:r>
      <w:r w:rsidRPr="008D76B4">
        <w:t xml:space="preserve"> returned in the </w:t>
      </w:r>
      <w:r w:rsidRPr="008D76B4">
        <w:rPr>
          <w:b/>
        </w:rPr>
        <w:t>CK_INFO</w:t>
      </w:r>
      <w:r w:rsidRPr="008D76B4">
        <w:t xml:space="preserve"> structure, but must be 3.</w:t>
      </w:r>
      <w:r>
        <w:t>2</w:t>
      </w:r>
      <w:r w:rsidRPr="008D76B4">
        <w:t xml:space="preserve"> at minimum.</w:t>
      </w:r>
    </w:p>
    <w:p w14:paraId="7B79C156" w14:textId="77777777" w:rsidR="009866DD" w:rsidRPr="008D76B4" w:rsidRDefault="009866DD" w:rsidP="009866DD">
      <w:r w:rsidRPr="008D76B4">
        <w:t xml:space="preserve">This function list may be returned via </w:t>
      </w:r>
      <w:r w:rsidRPr="008D76B4">
        <w:rPr>
          <w:rFonts w:cs="Arial"/>
          <w:b/>
        </w:rPr>
        <w:t>C_GetInterfaceList</w:t>
      </w:r>
      <w:r w:rsidRPr="008D76B4">
        <w:t xml:space="preserve"> or </w:t>
      </w:r>
      <w:r w:rsidRPr="008D76B4">
        <w:rPr>
          <w:rFonts w:cs="Arial"/>
          <w:b/>
        </w:rPr>
        <w:t>C_GetInterface</w:t>
      </w:r>
    </w:p>
    <w:p w14:paraId="08FB0791" w14:textId="4E6E1FAE" w:rsidR="009866DD" w:rsidRPr="008D76B4" w:rsidRDefault="009866DD" w:rsidP="009866DD">
      <w:r w:rsidRPr="008D76B4">
        <w:rPr>
          <w:b/>
        </w:rPr>
        <w:t>CK_FUNCTION_LIST_3_</w:t>
      </w:r>
      <w:r>
        <w:rPr>
          <w:b/>
        </w:rPr>
        <w:t>2</w:t>
      </w:r>
      <w:r w:rsidRPr="008D76B4">
        <w:rPr>
          <w:b/>
        </w:rPr>
        <w:t>_PTR</w:t>
      </w:r>
      <w:r w:rsidRPr="008D76B4">
        <w:t xml:space="preserve"> is a pointer to a </w:t>
      </w:r>
      <w:r w:rsidRPr="008D76B4">
        <w:rPr>
          <w:b/>
        </w:rPr>
        <w:t>CK_FUNCTION_LIST_3_</w:t>
      </w:r>
      <w:r>
        <w:rPr>
          <w:b/>
        </w:rPr>
        <w:t>2</w:t>
      </w:r>
      <w:r w:rsidRPr="008D76B4">
        <w:t>.</w:t>
      </w:r>
    </w:p>
    <w:p w14:paraId="107D575E" w14:textId="6D0EB714" w:rsidR="009866DD" w:rsidRPr="008D76B4" w:rsidRDefault="009866DD" w:rsidP="00CB4B80">
      <w:r w:rsidRPr="008D76B4">
        <w:rPr>
          <w:b/>
        </w:rPr>
        <w:t>CK_FUNCTION_LIST_3_</w:t>
      </w:r>
      <w:r>
        <w:rPr>
          <w:b/>
        </w:rPr>
        <w:t>2</w:t>
      </w:r>
      <w:r w:rsidRPr="008D76B4">
        <w:rPr>
          <w:b/>
        </w:rPr>
        <w:t>_PTR_PTR</w:t>
      </w:r>
      <w:r w:rsidRPr="008D76B4">
        <w:t xml:space="preserve"> is a pointer to a </w:t>
      </w:r>
      <w:r w:rsidRPr="008D76B4">
        <w:rPr>
          <w:b/>
        </w:rPr>
        <w:t>CK_FUNCTION_LIST_3_</w:t>
      </w:r>
      <w:r>
        <w:rPr>
          <w:b/>
        </w:rPr>
        <w:t>2</w:t>
      </w:r>
      <w:r w:rsidRPr="008D76B4">
        <w:rPr>
          <w:b/>
        </w:rPr>
        <w:t>_PTR</w:t>
      </w:r>
      <w:r w:rsidRPr="008D76B4">
        <w:t>.</w:t>
      </w:r>
    </w:p>
    <w:p w14:paraId="13E6DCC8" w14:textId="77777777" w:rsidR="00CB4B80" w:rsidRPr="008D76B4" w:rsidRDefault="00CB4B80" w:rsidP="00415FE5">
      <w:pPr>
        <w:pStyle w:val="name"/>
        <w:numPr>
          <w:ilvl w:val="0"/>
          <w:numId w:val="14"/>
        </w:numPr>
        <w:tabs>
          <w:tab w:val="clear" w:pos="360"/>
          <w:tab w:val="num" w:pos="1800"/>
        </w:tabs>
        <w:ind w:left="1800"/>
        <w:jc w:val="left"/>
        <w:rPr>
          <w:rFonts w:ascii="Arial" w:hAnsi="Arial" w:cs="Arial"/>
        </w:rPr>
      </w:pPr>
      <w:r w:rsidRPr="008D76B4">
        <w:rPr>
          <w:rFonts w:ascii="Arial" w:hAnsi="Arial" w:cs="Arial"/>
        </w:rPr>
        <w:lastRenderedPageBreak/>
        <w:t>CK_INTERFACE; CK_INTERFACE_PTR; CK_INTERFACE_PTR_PTR</w:t>
      </w:r>
    </w:p>
    <w:p w14:paraId="1AB0B296" w14:textId="77777777" w:rsidR="00CB4B80" w:rsidRPr="008D76B4" w:rsidRDefault="00CB4B80" w:rsidP="00CB4B80">
      <w:r w:rsidRPr="008D76B4">
        <w:rPr>
          <w:b/>
        </w:rPr>
        <w:t xml:space="preserve">CK_INTERFACE </w:t>
      </w:r>
      <w:r w:rsidRPr="008D76B4">
        <w:t>is a structure which contains an interface name with a function list and flag.</w:t>
      </w:r>
    </w:p>
    <w:p w14:paraId="07BFD460" w14:textId="77777777" w:rsidR="00CB4B80" w:rsidRPr="008D76B4" w:rsidRDefault="00CB4B80" w:rsidP="00CB4B80">
      <w:r w:rsidRPr="008D76B4">
        <w:t>It is defined as follows:</w:t>
      </w:r>
    </w:p>
    <w:p w14:paraId="65431CF9" w14:textId="77777777" w:rsidR="00CB4B80" w:rsidRPr="008D76B4" w:rsidRDefault="00CB4B80" w:rsidP="00CB4B80">
      <w:pPr>
        <w:pStyle w:val="Code"/>
      </w:pPr>
      <w:r w:rsidRPr="008D76B4">
        <w:t>typedef struct CK_INTERFACE {</w:t>
      </w:r>
    </w:p>
    <w:p w14:paraId="5ABB5BD7" w14:textId="77777777" w:rsidR="00CB4B80" w:rsidRPr="008D76B4" w:rsidRDefault="00CB4B80" w:rsidP="00CB4B80">
      <w:pPr>
        <w:pStyle w:val="Code"/>
      </w:pPr>
      <w:r w:rsidRPr="008D76B4">
        <w:t xml:space="preserve">  CK_UTF8CHAR_PTR pInterfaceName;</w:t>
      </w:r>
    </w:p>
    <w:p w14:paraId="60BF29B6" w14:textId="4DE8C06D" w:rsidR="00CB4B80" w:rsidRPr="00415FE5" w:rsidRDefault="00CB4B80" w:rsidP="00CB4B80">
      <w:pPr>
        <w:pStyle w:val="Code"/>
        <w:rPr>
          <w:lang w:val="de-DE"/>
        </w:rPr>
      </w:pPr>
      <w:r w:rsidRPr="008D76B4">
        <w:t xml:space="preserve">  </w:t>
      </w:r>
      <w:r w:rsidRPr="00415FE5">
        <w:rPr>
          <w:lang w:val="de-DE"/>
        </w:rPr>
        <w:t>CK_VOID_PTR     pFunctionList;</w:t>
      </w:r>
    </w:p>
    <w:p w14:paraId="20B00675" w14:textId="752AEE89" w:rsidR="00CB4B80" w:rsidRPr="00415FE5" w:rsidRDefault="00CB4B80" w:rsidP="00CB4B80">
      <w:pPr>
        <w:pStyle w:val="Code"/>
        <w:rPr>
          <w:lang w:val="de-DE"/>
        </w:rPr>
      </w:pPr>
      <w:r w:rsidRPr="00415FE5">
        <w:rPr>
          <w:lang w:val="de-DE"/>
        </w:rPr>
        <w:t xml:space="preserve">  CK_FLAGS        flags;</w:t>
      </w:r>
    </w:p>
    <w:p w14:paraId="1BF47A17" w14:textId="77777777" w:rsidR="00CB4B80" w:rsidRPr="00A847E7" w:rsidRDefault="00CB4B80" w:rsidP="00CB4B80">
      <w:pPr>
        <w:pStyle w:val="Code"/>
      </w:pPr>
      <w:r w:rsidRPr="00A847E7">
        <w:t>} CK_INTERFACE;</w:t>
      </w:r>
    </w:p>
    <w:p w14:paraId="0CFC980E" w14:textId="77777777" w:rsidR="00CB4B80" w:rsidRPr="00A847E7" w:rsidRDefault="00CB4B80" w:rsidP="00CB4B80">
      <w:pPr>
        <w:pStyle w:val="Listenabsatz"/>
        <w:ind w:left="360"/>
      </w:pPr>
    </w:p>
    <w:p w14:paraId="51620071" w14:textId="77777777" w:rsidR="00CB4B80" w:rsidRPr="008D76B4" w:rsidRDefault="00CB4B80" w:rsidP="00CB4B80">
      <w:r w:rsidRPr="008D76B4">
        <w:t>The fields of the structure have the following meanings:</w:t>
      </w:r>
    </w:p>
    <w:p w14:paraId="37B7C119" w14:textId="77777777" w:rsidR="00CB4B80" w:rsidRPr="008D76B4" w:rsidRDefault="00CB4B80" w:rsidP="00280459">
      <w:pPr>
        <w:pStyle w:val="definition0"/>
      </w:pPr>
      <w:r w:rsidRPr="008D76B4">
        <w:tab/>
      </w:r>
      <w:r w:rsidRPr="008D76B4">
        <w:rPr>
          <w:i/>
        </w:rPr>
        <w:t>pInterfaceName</w:t>
      </w:r>
      <w:r w:rsidRPr="008D76B4">
        <w:tab/>
        <w:t>the name of the interface</w:t>
      </w:r>
    </w:p>
    <w:p w14:paraId="1F77B1F4" w14:textId="77777777" w:rsidR="00CB4B80" w:rsidRPr="008D76B4" w:rsidRDefault="00CB4B80" w:rsidP="00280459">
      <w:pPr>
        <w:pStyle w:val="definition0"/>
      </w:pPr>
      <w:r w:rsidRPr="008D76B4">
        <w:tab/>
      </w:r>
      <w:r w:rsidRPr="008D76B4">
        <w:rPr>
          <w:i/>
        </w:rPr>
        <w:t>pFunctionList</w:t>
      </w:r>
      <w:r w:rsidRPr="008D76B4">
        <w:tab/>
        <w:t>the interface function list which must always begin with a CK_VERSION structure as the first field</w:t>
      </w:r>
    </w:p>
    <w:p w14:paraId="4DF29743" w14:textId="77777777" w:rsidR="00CB4B80" w:rsidRPr="008D76B4" w:rsidRDefault="00CB4B80" w:rsidP="00280459">
      <w:pPr>
        <w:pStyle w:val="definition0"/>
      </w:pPr>
      <w:r w:rsidRPr="008D76B4">
        <w:tab/>
      </w:r>
      <w:r w:rsidRPr="008D76B4">
        <w:rPr>
          <w:i/>
        </w:rPr>
        <w:t>flags</w:t>
      </w:r>
      <w:r w:rsidRPr="008D76B4">
        <w:tab/>
        <w:t>bit flags specifying interface capabilities</w:t>
      </w:r>
    </w:p>
    <w:p w14:paraId="6EA1B2F7" w14:textId="77777777" w:rsidR="00CB4B80" w:rsidRPr="008D76B4" w:rsidRDefault="00CB4B80" w:rsidP="00CB4B80">
      <w:r w:rsidRPr="008D76B4">
        <w:t>The interface name “PKCS 11” is reserved for use by interfaces defined within the cryptoki specification.</w:t>
      </w:r>
    </w:p>
    <w:p w14:paraId="4C5B8E76" w14:textId="77777777" w:rsidR="00CB4B80" w:rsidRPr="008D76B4" w:rsidRDefault="00CB4B80" w:rsidP="00CB4B80">
      <w:r w:rsidRPr="008D76B4">
        <w:t>Interfaces starting with the string: “Vendor ” are reserved for vendor use and will not oetherwise be defined as interfaces in the PKCS #11 specification. Vendors should supply new functions with interface names of “Vendor {vendor name}”. For example “Vendor ACME Inc”.</w:t>
      </w:r>
    </w:p>
    <w:p w14:paraId="6F7531E3" w14:textId="77777777" w:rsidR="00CB4B80" w:rsidRPr="008D76B4" w:rsidRDefault="00CB4B80" w:rsidP="00CB4B80"/>
    <w:p w14:paraId="7E07B651" w14:textId="77777777" w:rsidR="00CB4B80" w:rsidRPr="008D76B4" w:rsidRDefault="00CB4B80" w:rsidP="00CB4B80">
      <w:pPr>
        <w:keepNext/>
        <w:rPr>
          <w:rFonts w:cs="Arial"/>
          <w:sz w:val="24"/>
        </w:rPr>
      </w:pPr>
      <w:r w:rsidRPr="008D76B4">
        <w:t>The following table defines the flags field</w:t>
      </w:r>
      <w:r w:rsidRPr="008D76B4">
        <w:rPr>
          <w:rFonts w:cs="Arial"/>
          <w:sz w:val="24"/>
        </w:rPr>
        <w:t>:</w:t>
      </w:r>
    </w:p>
    <w:p w14:paraId="08EA2E27" w14:textId="0BFA3516" w:rsidR="00CB4B80" w:rsidRPr="008D76B4" w:rsidRDefault="00CB4B80" w:rsidP="007E0A47">
      <w:pPr>
        <w:pStyle w:val="Beschriftung"/>
      </w:pPr>
      <w:r w:rsidRPr="008D76B4">
        <w:t xml:space="preserve">Table </w:t>
      </w:r>
      <w:r w:rsidR="00BF39C3">
        <w:fldChar w:fldCharType="begin"/>
      </w:r>
      <w:r w:rsidR="00BF39C3">
        <w:instrText xml:space="preserve"> SEQ Table \* ARABIC </w:instrText>
      </w:r>
      <w:r w:rsidR="00BF39C3">
        <w:fldChar w:fldCharType="separate"/>
      </w:r>
      <w:r w:rsidR="004C22D6">
        <w:rPr>
          <w:noProof/>
        </w:rPr>
        <w:t>11</w:t>
      </w:r>
      <w:r w:rsidR="00BF39C3">
        <w:rPr>
          <w:noProof/>
        </w:rPr>
        <w:fldChar w:fldCharType="end"/>
      </w:r>
      <w:r w:rsidRPr="008D76B4">
        <w:t>, CK_INTERFACE Flag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988"/>
        <w:gridCol w:w="1701"/>
        <w:gridCol w:w="3041"/>
      </w:tblGrid>
      <w:tr w:rsidR="00CB4B80" w:rsidRPr="008D76B4" w14:paraId="0C8D3E68" w14:textId="77777777" w:rsidTr="00CD68D4">
        <w:trPr>
          <w:tblHeader/>
        </w:trPr>
        <w:tc>
          <w:tcPr>
            <w:tcW w:w="3988" w:type="dxa"/>
          </w:tcPr>
          <w:p w14:paraId="1AF930DD"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Bit Flag</w:t>
            </w:r>
          </w:p>
        </w:tc>
        <w:tc>
          <w:tcPr>
            <w:tcW w:w="1701" w:type="dxa"/>
          </w:tcPr>
          <w:p w14:paraId="64D44595"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Mask</w:t>
            </w:r>
          </w:p>
        </w:tc>
        <w:tc>
          <w:tcPr>
            <w:tcW w:w="3041" w:type="dxa"/>
          </w:tcPr>
          <w:p w14:paraId="3E7E40EB"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Meaning</w:t>
            </w:r>
          </w:p>
        </w:tc>
      </w:tr>
      <w:tr w:rsidR="00CB4B80" w:rsidRPr="008D76B4" w14:paraId="0D6D2C2B" w14:textId="77777777" w:rsidTr="00CD68D4">
        <w:tc>
          <w:tcPr>
            <w:tcW w:w="3988" w:type="dxa"/>
            <w:tcBorders>
              <w:top w:val="nil"/>
            </w:tcBorders>
          </w:tcPr>
          <w:p w14:paraId="219FD6C1"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F_INTERFACE_FORK_SAFE</w:t>
            </w:r>
            <w:r w:rsidRPr="008D76B4">
              <w:t xml:space="preserve">  </w:t>
            </w:r>
          </w:p>
        </w:tc>
        <w:tc>
          <w:tcPr>
            <w:tcW w:w="1701" w:type="dxa"/>
            <w:tcBorders>
              <w:top w:val="nil"/>
            </w:tcBorders>
          </w:tcPr>
          <w:p w14:paraId="0BFE5BB8"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0x00000001</w:t>
            </w:r>
          </w:p>
        </w:tc>
        <w:tc>
          <w:tcPr>
            <w:tcW w:w="3041" w:type="dxa"/>
            <w:tcBorders>
              <w:top w:val="nil"/>
            </w:tcBorders>
          </w:tcPr>
          <w:p w14:paraId="38115EC3"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The returned interface will have fork tolerant semantics. When the application forks, each process will get its own copy of all session objects, session states, login states, and encryption states. Each process will also maintain access to token objects with their previously supplied handles.</w:t>
            </w:r>
          </w:p>
        </w:tc>
      </w:tr>
    </w:tbl>
    <w:p w14:paraId="3044327B" w14:textId="77777777" w:rsidR="00CB4B80" w:rsidRPr="008D76B4" w:rsidRDefault="00CB4B80" w:rsidP="00CB4B80"/>
    <w:p w14:paraId="43516FC0" w14:textId="77777777" w:rsidR="00CB4B80" w:rsidRPr="008D76B4" w:rsidRDefault="00CB4B80" w:rsidP="00CB4B80">
      <w:r w:rsidRPr="008D76B4">
        <w:rPr>
          <w:b/>
        </w:rPr>
        <w:t>CK_INTERFACE_PTR</w:t>
      </w:r>
      <w:r w:rsidRPr="008D76B4">
        <w:t xml:space="preserve"> is a pointer to a </w:t>
      </w:r>
      <w:r w:rsidRPr="008D76B4">
        <w:rPr>
          <w:b/>
        </w:rPr>
        <w:t>CK_INTERFACE</w:t>
      </w:r>
      <w:r w:rsidRPr="008D76B4">
        <w:t>.</w:t>
      </w:r>
    </w:p>
    <w:p w14:paraId="2638F523" w14:textId="77777777" w:rsidR="00CB4B80" w:rsidRDefault="00CB4B80" w:rsidP="00CB4B80">
      <w:r w:rsidRPr="008D76B4">
        <w:rPr>
          <w:b/>
        </w:rPr>
        <w:t>CK_INTERFACE_PTR_PTR</w:t>
      </w:r>
      <w:r w:rsidRPr="008D76B4">
        <w:t xml:space="preserve"> is a pointer to a </w:t>
      </w:r>
      <w:r w:rsidRPr="008D76B4">
        <w:rPr>
          <w:b/>
        </w:rPr>
        <w:t>CK_INTERFACE_PTR</w:t>
      </w:r>
      <w:r w:rsidRPr="008D76B4">
        <w:t>.</w:t>
      </w:r>
    </w:p>
    <w:p w14:paraId="04334F3A" w14:textId="3124727C" w:rsidR="00280459" w:rsidRPr="008D76B4" w:rsidRDefault="00280459" w:rsidP="00415FE5">
      <w:pPr>
        <w:pStyle w:val="name"/>
        <w:numPr>
          <w:ilvl w:val="0"/>
          <w:numId w:val="14"/>
        </w:numPr>
        <w:tabs>
          <w:tab w:val="clear" w:pos="360"/>
          <w:tab w:val="num" w:pos="1800"/>
        </w:tabs>
        <w:ind w:left="1800"/>
        <w:jc w:val="left"/>
        <w:rPr>
          <w:rFonts w:ascii="Arial" w:hAnsi="Arial" w:cs="Arial"/>
        </w:rPr>
      </w:pPr>
      <w:r w:rsidRPr="00280459">
        <w:rPr>
          <w:rFonts w:ascii="Arial" w:hAnsi="Arial" w:cs="Arial"/>
        </w:rPr>
        <w:t>CK_ASYNC_DATA</w:t>
      </w:r>
      <w:r>
        <w:rPr>
          <w:rFonts w:ascii="Arial" w:hAnsi="Arial" w:cs="Arial"/>
        </w:rPr>
        <w:t xml:space="preserve">, </w:t>
      </w:r>
      <w:r w:rsidRPr="00280459">
        <w:rPr>
          <w:rFonts w:ascii="Arial" w:hAnsi="Arial" w:cs="Arial"/>
        </w:rPr>
        <w:t>CK_ASYNC_DATA</w:t>
      </w:r>
      <w:r>
        <w:rPr>
          <w:rFonts w:ascii="Arial" w:hAnsi="Arial" w:cs="Arial"/>
        </w:rPr>
        <w:t>_PTR</w:t>
      </w:r>
    </w:p>
    <w:p w14:paraId="61BFD1BC" w14:textId="66A1F45C" w:rsidR="00280459" w:rsidRPr="008D76B4" w:rsidRDefault="00280459" w:rsidP="00280459">
      <w:r w:rsidRPr="008D76B4">
        <w:rPr>
          <w:b/>
        </w:rPr>
        <w:t>CK_</w:t>
      </w:r>
      <w:r>
        <w:rPr>
          <w:b/>
        </w:rPr>
        <w:t>ASYNC_DATA</w:t>
      </w:r>
      <w:r w:rsidRPr="008D76B4">
        <w:t xml:space="preserve"> is a structure </w:t>
      </w:r>
      <w:r>
        <w:t>used by asynchronous function management functions</w:t>
      </w:r>
      <w:r w:rsidR="00943702">
        <w:t xml:space="preserve">. </w:t>
      </w:r>
      <w:r w:rsidRPr="00280459">
        <w:t>It is defined as follows</w:t>
      </w:r>
      <w:r w:rsidRPr="008D76B4">
        <w:t>:</w:t>
      </w:r>
    </w:p>
    <w:p w14:paraId="16DE00B3" w14:textId="0A3B54BB" w:rsidR="00280459" w:rsidRPr="008D76B4" w:rsidRDefault="00280459" w:rsidP="00280459">
      <w:pPr>
        <w:pStyle w:val="Code"/>
      </w:pPr>
      <w:r w:rsidRPr="008D76B4">
        <w:t>typedef struct CK_</w:t>
      </w:r>
      <w:r>
        <w:t>ASYNC_DATA</w:t>
      </w:r>
      <w:r w:rsidRPr="008D76B4">
        <w:t xml:space="preserve"> {</w:t>
      </w:r>
    </w:p>
    <w:p w14:paraId="5856556F" w14:textId="0E020D60" w:rsidR="00280459" w:rsidRDefault="00280459" w:rsidP="00280459">
      <w:pPr>
        <w:pStyle w:val="Code"/>
      </w:pPr>
      <w:r>
        <w:t xml:space="preserve">  CK_ULONG ulVersion;</w:t>
      </w:r>
    </w:p>
    <w:p w14:paraId="031878E4" w14:textId="643210A7" w:rsidR="00280459" w:rsidRDefault="00280459" w:rsidP="00280459">
      <w:pPr>
        <w:pStyle w:val="Code"/>
      </w:pPr>
      <w:r>
        <w:t xml:space="preserve">  CK_BYTE_PTR pValue;</w:t>
      </w:r>
    </w:p>
    <w:p w14:paraId="5CE27614" w14:textId="77469924" w:rsidR="00280459" w:rsidRDefault="00280459" w:rsidP="00280459">
      <w:pPr>
        <w:pStyle w:val="Code"/>
      </w:pPr>
      <w:r>
        <w:t xml:space="preserve">  CK_ULONG ulValue;</w:t>
      </w:r>
    </w:p>
    <w:p w14:paraId="76D8C065" w14:textId="25B0C12C" w:rsidR="00280459" w:rsidRDefault="00280459" w:rsidP="00280459">
      <w:pPr>
        <w:pStyle w:val="Code"/>
      </w:pPr>
      <w:r>
        <w:t xml:space="preserve">  CK_OBJECT_HANDLE hObject;</w:t>
      </w:r>
    </w:p>
    <w:p w14:paraId="55C10CA8" w14:textId="77777777" w:rsidR="00280459" w:rsidRDefault="00280459" w:rsidP="00280459">
      <w:pPr>
        <w:pStyle w:val="Code"/>
      </w:pPr>
      <w:r>
        <w:t xml:space="preserve">  CK_OBJECT_HANDLE hAdditionalObject;</w:t>
      </w:r>
    </w:p>
    <w:p w14:paraId="05F32910" w14:textId="17702C59" w:rsidR="00280459" w:rsidRPr="008D76B4" w:rsidRDefault="00280459" w:rsidP="00280459">
      <w:pPr>
        <w:pStyle w:val="Code"/>
      </w:pPr>
      <w:r w:rsidRPr="008D76B4">
        <w:lastRenderedPageBreak/>
        <w:t>} CK_</w:t>
      </w:r>
      <w:r>
        <w:t>ASYNC_DATA</w:t>
      </w:r>
      <w:r w:rsidRPr="008D76B4">
        <w:t>;</w:t>
      </w:r>
    </w:p>
    <w:p w14:paraId="5C7B0E79" w14:textId="77777777" w:rsidR="00280459" w:rsidRPr="008D76B4" w:rsidRDefault="00280459" w:rsidP="00280459">
      <w:pPr>
        <w:pStyle w:val="Code"/>
      </w:pPr>
    </w:p>
    <w:p w14:paraId="77E7129E" w14:textId="77777777" w:rsidR="00280459" w:rsidRPr="008D76B4" w:rsidRDefault="00280459" w:rsidP="00280459">
      <w:r w:rsidRPr="008D76B4">
        <w:t>The fields of the structure have the following meanings:</w:t>
      </w:r>
    </w:p>
    <w:p w14:paraId="76C22F5B" w14:textId="6E5999F8" w:rsidR="00280459" w:rsidRPr="008D76B4" w:rsidRDefault="00280459" w:rsidP="00280459">
      <w:pPr>
        <w:pStyle w:val="definition0"/>
      </w:pPr>
      <w:r w:rsidRPr="008D76B4">
        <w:tab/>
      </w:r>
      <w:r w:rsidRPr="00280459">
        <w:rPr>
          <w:i/>
        </w:rPr>
        <w:t>ulVersion</w:t>
      </w:r>
      <w:r w:rsidRPr="008D76B4">
        <w:tab/>
      </w:r>
      <w:r w:rsidRPr="00280459">
        <w:t>version of this structure; always 0 for this version of Cryptoki</w:t>
      </w:r>
    </w:p>
    <w:p w14:paraId="129FAEEC" w14:textId="635219E3" w:rsidR="00280459" w:rsidRPr="008D76B4" w:rsidRDefault="00280459" w:rsidP="00280459">
      <w:pPr>
        <w:pStyle w:val="definition0"/>
      </w:pPr>
      <w:r w:rsidRPr="008D76B4">
        <w:tab/>
      </w:r>
      <w:r w:rsidRPr="00280459">
        <w:rPr>
          <w:i/>
        </w:rPr>
        <w:t>pValue</w:t>
      </w:r>
      <w:r w:rsidRPr="008D76B4">
        <w:tab/>
      </w:r>
      <w:r w:rsidRPr="00280459">
        <w:t>on completion contains a pointer to the original input buffer, caller is responsible for this memory</w:t>
      </w:r>
    </w:p>
    <w:p w14:paraId="130646C3" w14:textId="6A01B8EF" w:rsidR="00280459" w:rsidRDefault="00280459" w:rsidP="00280459">
      <w:pPr>
        <w:pStyle w:val="definition0"/>
      </w:pPr>
      <w:r w:rsidRPr="008D76B4">
        <w:tab/>
      </w:r>
      <w:r w:rsidRPr="00280459">
        <w:rPr>
          <w:i/>
        </w:rPr>
        <w:t>ulValue</w:t>
      </w:r>
      <w:r w:rsidRPr="008D76B4">
        <w:tab/>
      </w:r>
      <w:r w:rsidRPr="00280459">
        <w:t>size of the result</w:t>
      </w:r>
    </w:p>
    <w:p w14:paraId="0A01DBF9" w14:textId="527A134C" w:rsidR="00280459" w:rsidRDefault="00280459" w:rsidP="00280459">
      <w:pPr>
        <w:pStyle w:val="definition0"/>
      </w:pPr>
      <w:r>
        <w:rPr>
          <w:i/>
        </w:rPr>
        <w:tab/>
      </w:r>
      <w:r w:rsidRPr="00AE4996">
        <w:rPr>
          <w:i/>
          <w:iCs/>
        </w:rPr>
        <w:t>hObject</w:t>
      </w:r>
      <w:r w:rsidRPr="00AE4996">
        <w:rPr>
          <w:i/>
          <w:iCs/>
        </w:rPr>
        <w:tab/>
      </w:r>
      <w:r w:rsidRPr="00AE4996">
        <w:t>receives the handle for an object resulting from the operation</w:t>
      </w:r>
    </w:p>
    <w:p w14:paraId="033B7D94" w14:textId="0E644494" w:rsidR="00280459" w:rsidRPr="00280459" w:rsidRDefault="00280459" w:rsidP="00280459">
      <w:pPr>
        <w:pStyle w:val="definition0"/>
      </w:pPr>
      <w:r>
        <w:rPr>
          <w:i/>
          <w:iCs/>
        </w:rPr>
        <w:tab/>
      </w:r>
      <w:r w:rsidRPr="00280459">
        <w:rPr>
          <w:i/>
          <w:iCs/>
        </w:rPr>
        <w:t>hAdditionalObject</w:t>
      </w:r>
      <w:r>
        <w:rPr>
          <w:i/>
          <w:iCs/>
        </w:rPr>
        <w:tab/>
      </w:r>
      <w:r w:rsidRPr="00AE4996">
        <w:t>receives the handle for an additional object resulting from the operation</w:t>
      </w:r>
    </w:p>
    <w:p w14:paraId="01F8D8EF" w14:textId="0A057F9B" w:rsidR="00280459" w:rsidRPr="008D76B4" w:rsidRDefault="00280459" w:rsidP="00280459">
      <w:r w:rsidRPr="008D76B4">
        <w:rPr>
          <w:b/>
        </w:rPr>
        <w:t>CK_</w:t>
      </w:r>
      <w:r>
        <w:rPr>
          <w:b/>
        </w:rPr>
        <w:t>ASYNC_DATA_PTR</w:t>
      </w:r>
      <w:r w:rsidRPr="008D76B4">
        <w:t xml:space="preserve"> is a pointer to a </w:t>
      </w:r>
      <w:r w:rsidRPr="008D76B4">
        <w:rPr>
          <w:b/>
        </w:rPr>
        <w:t>CK_</w:t>
      </w:r>
      <w:r>
        <w:rPr>
          <w:b/>
        </w:rPr>
        <w:t>ASYNC_DATA</w:t>
      </w:r>
      <w:r w:rsidRPr="008D76B4">
        <w:t>.</w:t>
      </w:r>
    </w:p>
    <w:p w14:paraId="08C35D16" w14:textId="77777777" w:rsidR="00280459" w:rsidRPr="008D76B4" w:rsidRDefault="00280459" w:rsidP="00CB4B80"/>
    <w:p w14:paraId="72211821" w14:textId="77777777" w:rsidR="00CB4B80" w:rsidRPr="008D76B4" w:rsidRDefault="00CB4B80">
      <w:pPr>
        <w:pStyle w:val="berschrift2"/>
        <w:numPr>
          <w:ilvl w:val="1"/>
          <w:numId w:val="2"/>
        </w:numPr>
        <w:tabs>
          <w:tab w:val="num" w:pos="576"/>
        </w:tabs>
      </w:pPr>
      <w:bookmarkStart w:id="469" w:name="_Toc405794658"/>
      <w:bookmarkStart w:id="470" w:name="_Ref407445939"/>
      <w:bookmarkStart w:id="471" w:name="_Toc72656055"/>
      <w:bookmarkStart w:id="472" w:name="_Toc235002270"/>
      <w:bookmarkStart w:id="473" w:name="_Toc370633978"/>
      <w:bookmarkStart w:id="474" w:name="_Toc391468769"/>
      <w:bookmarkStart w:id="475" w:name="_Toc395183765"/>
      <w:bookmarkStart w:id="476" w:name="_Toc7432277"/>
      <w:bookmarkStart w:id="477" w:name="_Toc29976547"/>
      <w:bookmarkStart w:id="478" w:name="_Toc90376212"/>
      <w:bookmarkStart w:id="479" w:name="_Toc111203197"/>
      <w:bookmarkStart w:id="480" w:name="_Toc148962039"/>
      <w:bookmarkStart w:id="481" w:name="_Toc195693061"/>
      <w:bookmarkEnd w:id="397"/>
      <w:bookmarkEnd w:id="398"/>
      <w:bookmarkEnd w:id="399"/>
      <w:bookmarkEnd w:id="400"/>
      <w:bookmarkEnd w:id="401"/>
      <w:r w:rsidRPr="008D76B4">
        <w:t>Locking-related types</w:t>
      </w:r>
      <w:bookmarkEnd w:id="469"/>
      <w:bookmarkEnd w:id="470"/>
      <w:bookmarkEnd w:id="471"/>
      <w:bookmarkEnd w:id="472"/>
      <w:bookmarkEnd w:id="473"/>
      <w:bookmarkEnd w:id="474"/>
      <w:bookmarkEnd w:id="475"/>
      <w:bookmarkEnd w:id="476"/>
      <w:bookmarkEnd w:id="477"/>
      <w:bookmarkEnd w:id="478"/>
      <w:bookmarkEnd w:id="479"/>
      <w:bookmarkEnd w:id="480"/>
      <w:bookmarkEnd w:id="481"/>
    </w:p>
    <w:p w14:paraId="7AA790B6" w14:textId="6D081711" w:rsidR="00CB4B80" w:rsidRPr="008D76B4" w:rsidRDefault="00CB4B80" w:rsidP="00CB4B80">
      <w:r w:rsidRPr="008D76B4">
        <w:t>The types in this section are provided solely for applications which need to access Cryptoki from multiple threads simultaneously</w:t>
      </w:r>
      <w:r w:rsidR="00943702">
        <w:t xml:space="preserve">. </w:t>
      </w:r>
      <w:r w:rsidRPr="008D76B4">
        <w:rPr>
          <w:i/>
        </w:rPr>
        <w:t>Applications which will not do this need not use any of these types.</w:t>
      </w:r>
    </w:p>
    <w:p w14:paraId="09679786" w14:textId="77777777" w:rsidR="00CB4B80" w:rsidRPr="008D76B4" w:rsidRDefault="00CB4B80" w:rsidP="00021447">
      <w:pPr>
        <w:pStyle w:val="name"/>
        <w:numPr>
          <w:ilvl w:val="0"/>
          <w:numId w:val="14"/>
        </w:numPr>
        <w:tabs>
          <w:tab w:val="clear" w:pos="360"/>
          <w:tab w:val="num" w:pos="1800"/>
        </w:tabs>
        <w:ind w:left="1800"/>
        <w:jc w:val="left"/>
        <w:rPr>
          <w:rFonts w:ascii="Arial" w:hAnsi="Arial" w:cs="Arial"/>
        </w:rPr>
      </w:pPr>
      <w:bookmarkStart w:id="482" w:name="_Toc405794659"/>
      <w:bookmarkStart w:id="483" w:name="_Toc72656056"/>
      <w:bookmarkStart w:id="484" w:name="_Toc235002271"/>
      <w:r w:rsidRPr="008D76B4">
        <w:rPr>
          <w:rFonts w:ascii="Arial" w:hAnsi="Arial" w:cs="Arial"/>
        </w:rPr>
        <w:t>CK_CREATEMUTEX</w:t>
      </w:r>
      <w:bookmarkEnd w:id="482"/>
      <w:bookmarkEnd w:id="483"/>
      <w:bookmarkEnd w:id="484"/>
    </w:p>
    <w:p w14:paraId="662C9777" w14:textId="6A69CC54" w:rsidR="00CB4B80" w:rsidRPr="008D76B4" w:rsidRDefault="00CB4B80" w:rsidP="00CB4B80">
      <w:r w:rsidRPr="008D76B4">
        <w:rPr>
          <w:b/>
        </w:rPr>
        <w:t>CK_CREATEMUTEX</w:t>
      </w:r>
      <w:r w:rsidRPr="008D76B4">
        <w:t xml:space="preserve"> is the type of a pointer to an application-supplied function which creates a new mutex object and returns a pointer to it</w:t>
      </w:r>
      <w:r w:rsidR="00943702">
        <w:t xml:space="preserve">. </w:t>
      </w:r>
      <w:r w:rsidRPr="008D76B4">
        <w:t>It is defined as follows:</w:t>
      </w:r>
    </w:p>
    <w:p w14:paraId="57BB9B60" w14:textId="77777777" w:rsidR="00CB4B80" w:rsidRPr="008D76B4" w:rsidRDefault="00CB4B80" w:rsidP="00CB4B80">
      <w:pPr>
        <w:pStyle w:val="Code"/>
      </w:pPr>
      <w:r w:rsidRPr="008D76B4">
        <w:t>typedef CK_CALLBACK_FUNCTION(CK_RV, CK_CREATEMUTEX)(</w:t>
      </w:r>
    </w:p>
    <w:p w14:paraId="5344A856" w14:textId="77777777" w:rsidR="00CB4B80" w:rsidRPr="008D76B4" w:rsidRDefault="00CB4B80" w:rsidP="00CB4B80">
      <w:pPr>
        <w:pStyle w:val="Code"/>
      </w:pPr>
      <w:r w:rsidRPr="008D76B4">
        <w:t xml:space="preserve">  CK_VOID_PTR_PTR ppMutex</w:t>
      </w:r>
    </w:p>
    <w:p w14:paraId="0BFACBC1" w14:textId="77777777" w:rsidR="00CB4B80" w:rsidRPr="008D76B4" w:rsidRDefault="00CB4B80" w:rsidP="00CB4B80">
      <w:pPr>
        <w:pStyle w:val="Code"/>
      </w:pPr>
      <w:r w:rsidRPr="008D76B4">
        <w:t>);</w:t>
      </w:r>
    </w:p>
    <w:p w14:paraId="2F675CCB" w14:textId="77777777" w:rsidR="00CB4B80" w:rsidRPr="008D76B4" w:rsidRDefault="00CB4B80" w:rsidP="00CB4B80">
      <w:pPr>
        <w:pStyle w:val="Code"/>
        <w:numPr>
          <w:ilvl w:val="12"/>
          <w:numId w:val="0"/>
        </w:numPr>
        <w:ind w:left="1584" w:hanging="1152"/>
        <w:rPr>
          <w:rFonts w:ascii="Arial" w:hAnsi="Arial" w:cs="Arial"/>
        </w:rPr>
      </w:pPr>
    </w:p>
    <w:p w14:paraId="2B5F9BA2" w14:textId="77D094BE" w:rsidR="00CB4B80" w:rsidRPr="008D76B4" w:rsidRDefault="00CB4B80" w:rsidP="00CB4B80">
      <w:pPr>
        <w:numPr>
          <w:ilvl w:val="12"/>
          <w:numId w:val="0"/>
        </w:numPr>
      </w:pPr>
      <w:r w:rsidRPr="008D76B4">
        <w:t>Calling a CK_CREATEMUTEX function returns the pointer to the new mutex object in the location pointed to by ppMutex</w:t>
      </w:r>
      <w:r w:rsidR="00943702">
        <w:t xml:space="preserve">. </w:t>
      </w:r>
      <w:r w:rsidRPr="008D76B4">
        <w:t>Such a function should return one of the following values:</w:t>
      </w:r>
    </w:p>
    <w:p w14:paraId="0DE25F0F" w14:textId="77777777" w:rsidR="00CB4B80" w:rsidRPr="008D76B4" w:rsidRDefault="00CB4B80" w:rsidP="00CB4B80">
      <w:pPr>
        <w:pStyle w:val="Code"/>
      </w:pPr>
      <w:r w:rsidRPr="008D76B4">
        <w:t>CKR_OK, CKR_GENERAL_ERROR</w:t>
      </w:r>
    </w:p>
    <w:p w14:paraId="406587AF" w14:textId="77777777" w:rsidR="00CB4B80" w:rsidRPr="008D76B4" w:rsidRDefault="00CB4B80" w:rsidP="00CB4B80">
      <w:pPr>
        <w:pStyle w:val="Code"/>
      </w:pPr>
      <w:r w:rsidRPr="008D76B4">
        <w:t>CKR_HOST_MEMORY</w:t>
      </w:r>
    </w:p>
    <w:p w14:paraId="1213181F" w14:textId="77777777" w:rsidR="00CB4B80" w:rsidRPr="008D76B4" w:rsidRDefault="00CB4B80" w:rsidP="00021447">
      <w:pPr>
        <w:pStyle w:val="name"/>
        <w:numPr>
          <w:ilvl w:val="0"/>
          <w:numId w:val="14"/>
        </w:numPr>
        <w:tabs>
          <w:tab w:val="clear" w:pos="360"/>
          <w:tab w:val="num" w:pos="1800"/>
        </w:tabs>
        <w:ind w:left="1800"/>
        <w:jc w:val="left"/>
        <w:rPr>
          <w:rFonts w:ascii="Arial" w:hAnsi="Arial" w:cs="Arial"/>
        </w:rPr>
      </w:pPr>
      <w:bookmarkStart w:id="485" w:name="_Toc405794660"/>
      <w:bookmarkStart w:id="486" w:name="_Toc72656057"/>
      <w:bookmarkStart w:id="487" w:name="_Toc235002272"/>
      <w:r w:rsidRPr="008D76B4">
        <w:rPr>
          <w:rFonts w:ascii="Arial" w:hAnsi="Arial" w:cs="Arial"/>
        </w:rPr>
        <w:t>CK_DESTROYMUTEX</w:t>
      </w:r>
      <w:bookmarkEnd w:id="485"/>
      <w:bookmarkEnd w:id="486"/>
      <w:bookmarkEnd w:id="487"/>
    </w:p>
    <w:p w14:paraId="0191250C" w14:textId="17E74240" w:rsidR="00CB4B80" w:rsidRPr="008D76B4" w:rsidRDefault="00CB4B80" w:rsidP="00CB4B80">
      <w:r w:rsidRPr="008D76B4">
        <w:rPr>
          <w:b/>
        </w:rPr>
        <w:t>CK_DESTROYMUTEX</w:t>
      </w:r>
      <w:r w:rsidRPr="008D76B4">
        <w:t xml:space="preserve"> is the type of a pointer to an application-supplied function which destroys an existing mutex object</w:t>
      </w:r>
      <w:r w:rsidR="00943702">
        <w:t xml:space="preserve">. </w:t>
      </w:r>
      <w:r w:rsidRPr="008D76B4">
        <w:t>It is defined as follows:</w:t>
      </w:r>
    </w:p>
    <w:p w14:paraId="3846F149" w14:textId="77777777" w:rsidR="00CB4B80" w:rsidRPr="008D76B4" w:rsidRDefault="00CB4B80" w:rsidP="00CB4B80">
      <w:pPr>
        <w:pStyle w:val="Code"/>
      </w:pPr>
      <w:r w:rsidRPr="008D76B4">
        <w:t>typedef CK_CALLBACK_FUNCTION(CK_RV, CK_DESTROYMUTEX)(</w:t>
      </w:r>
    </w:p>
    <w:p w14:paraId="14A352A4" w14:textId="77777777" w:rsidR="00CB4B80" w:rsidRPr="008D76B4" w:rsidRDefault="00CB4B80" w:rsidP="00CB4B80">
      <w:pPr>
        <w:pStyle w:val="Code"/>
      </w:pPr>
      <w:r w:rsidRPr="008D76B4">
        <w:t xml:space="preserve">  CK_VOID_PTR pMutex</w:t>
      </w:r>
    </w:p>
    <w:p w14:paraId="58A629B4" w14:textId="77777777" w:rsidR="00CB4B80" w:rsidRPr="008D76B4" w:rsidRDefault="00CB4B80" w:rsidP="00CB4B80">
      <w:pPr>
        <w:pStyle w:val="Code"/>
      </w:pPr>
      <w:r w:rsidRPr="008D76B4">
        <w:t>);</w:t>
      </w:r>
    </w:p>
    <w:p w14:paraId="799ACD35" w14:textId="77777777" w:rsidR="00CB4B80" w:rsidRPr="008D76B4" w:rsidRDefault="00CB4B80" w:rsidP="00CB4B80">
      <w:pPr>
        <w:pStyle w:val="Code"/>
        <w:numPr>
          <w:ilvl w:val="12"/>
          <w:numId w:val="0"/>
        </w:numPr>
        <w:ind w:left="1584" w:hanging="1152"/>
        <w:rPr>
          <w:rFonts w:ascii="Arial" w:hAnsi="Arial" w:cs="Arial"/>
        </w:rPr>
      </w:pPr>
    </w:p>
    <w:p w14:paraId="42BF5CE5" w14:textId="1DE5433B" w:rsidR="00CB4B80" w:rsidRPr="008D76B4" w:rsidRDefault="00CB4B80" w:rsidP="00CB4B80">
      <w:pPr>
        <w:numPr>
          <w:ilvl w:val="12"/>
          <w:numId w:val="0"/>
        </w:numPr>
        <w:rPr>
          <w:rFonts w:cs="Arial"/>
          <w:sz w:val="24"/>
        </w:rPr>
      </w:pPr>
      <w:r w:rsidRPr="008D76B4">
        <w:t>The argument to a CK_DESTROYMUTEX function is a pointer to the mutex object to be destroyed</w:t>
      </w:r>
      <w:r w:rsidR="00943702">
        <w:t xml:space="preserve">. </w:t>
      </w:r>
      <w:r w:rsidRPr="008D76B4">
        <w:t>Such a function should return one of the following values:</w:t>
      </w:r>
      <w:r w:rsidRPr="008D76B4">
        <w:rPr>
          <w:rFonts w:cs="Arial"/>
          <w:sz w:val="24"/>
        </w:rPr>
        <w:t xml:space="preserve"> </w:t>
      </w:r>
    </w:p>
    <w:p w14:paraId="425B93BC" w14:textId="77777777" w:rsidR="00CB4B80" w:rsidRPr="008D76B4" w:rsidRDefault="00CB4B80" w:rsidP="00CB4B80">
      <w:pPr>
        <w:pStyle w:val="Code"/>
      </w:pPr>
      <w:r w:rsidRPr="008D76B4">
        <w:t>CKR_OK, CKR_GENERAL_ERROR</w:t>
      </w:r>
    </w:p>
    <w:p w14:paraId="4E3F6545" w14:textId="77777777" w:rsidR="00CB4B80" w:rsidRPr="008D76B4" w:rsidRDefault="00CB4B80" w:rsidP="00CB4B80">
      <w:pPr>
        <w:pStyle w:val="Code"/>
      </w:pPr>
      <w:r w:rsidRPr="008D76B4">
        <w:t>CKR_HOST_MEMORY</w:t>
      </w:r>
    </w:p>
    <w:p w14:paraId="711CD6F7" w14:textId="77777777" w:rsidR="00CB4B80" w:rsidRPr="008D76B4" w:rsidRDefault="00CB4B80" w:rsidP="00CB4B80">
      <w:pPr>
        <w:pStyle w:val="Code"/>
      </w:pPr>
      <w:r w:rsidRPr="008D76B4">
        <w:t>CKR_MUTEX_BAD</w:t>
      </w:r>
    </w:p>
    <w:p w14:paraId="7A6FA5D5" w14:textId="77777777" w:rsidR="00CB4B80" w:rsidRPr="008D76B4" w:rsidRDefault="00CB4B80" w:rsidP="00021447">
      <w:pPr>
        <w:pStyle w:val="name"/>
        <w:numPr>
          <w:ilvl w:val="0"/>
          <w:numId w:val="14"/>
        </w:numPr>
        <w:tabs>
          <w:tab w:val="clear" w:pos="360"/>
          <w:tab w:val="num" w:pos="1800"/>
        </w:tabs>
        <w:ind w:left="1800"/>
        <w:jc w:val="left"/>
        <w:rPr>
          <w:rFonts w:ascii="Arial" w:hAnsi="Arial" w:cs="Arial"/>
        </w:rPr>
      </w:pPr>
      <w:bookmarkStart w:id="488" w:name="_Toc405794661"/>
      <w:bookmarkStart w:id="489" w:name="_Toc72656058"/>
      <w:bookmarkStart w:id="490" w:name="_Toc235002273"/>
      <w:r w:rsidRPr="008D76B4">
        <w:rPr>
          <w:rFonts w:ascii="Arial" w:hAnsi="Arial" w:cs="Arial"/>
        </w:rPr>
        <w:lastRenderedPageBreak/>
        <w:t>CK_LOCKMUTEX</w:t>
      </w:r>
      <w:bookmarkEnd w:id="488"/>
      <w:r w:rsidRPr="008D76B4">
        <w:rPr>
          <w:rFonts w:ascii="Arial" w:hAnsi="Arial" w:cs="Arial"/>
        </w:rPr>
        <w:t xml:space="preserve"> and CK_UNLOCKMUTEX</w:t>
      </w:r>
      <w:bookmarkEnd w:id="489"/>
      <w:bookmarkEnd w:id="490"/>
    </w:p>
    <w:p w14:paraId="2839CFFF" w14:textId="5DDA8F19" w:rsidR="00CB4B80" w:rsidRPr="008D76B4" w:rsidRDefault="00CB4B80" w:rsidP="00CB4B80">
      <w:r w:rsidRPr="008D76B4">
        <w:rPr>
          <w:b/>
        </w:rPr>
        <w:t>CK_LOCKMUTEX</w:t>
      </w:r>
      <w:r w:rsidRPr="008D76B4">
        <w:t xml:space="preserve"> is the type of a pointer to an application-supplied function which locks an existing mutex object</w:t>
      </w:r>
      <w:r w:rsidR="00943702">
        <w:t xml:space="preserve">. </w:t>
      </w:r>
      <w:r w:rsidRPr="008D76B4">
        <w:rPr>
          <w:b/>
        </w:rPr>
        <w:t>CK_UNLOCKMUTEX</w:t>
      </w:r>
      <w:r w:rsidRPr="008D76B4">
        <w:t xml:space="preserve"> is the type of a pointer to an application-supplied function which unlocks an existing mutex object</w:t>
      </w:r>
      <w:r w:rsidR="00943702">
        <w:t xml:space="preserve">. </w:t>
      </w:r>
      <w:r w:rsidRPr="008D76B4">
        <w:t>The proper behavior for these types of functions is as follows:</w:t>
      </w:r>
    </w:p>
    <w:p w14:paraId="4CED279A" w14:textId="77777777" w:rsidR="00CB4B80" w:rsidRPr="008D76B4" w:rsidRDefault="00CB4B80">
      <w:pPr>
        <w:numPr>
          <w:ilvl w:val="0"/>
          <w:numId w:val="20"/>
        </w:numPr>
      </w:pPr>
      <w:r w:rsidRPr="008D76B4">
        <w:t>If a CK_LOCKMUTEX function is called on a mutex which is not locked, the calling thread obtains a lock on that mutex and returns.</w:t>
      </w:r>
    </w:p>
    <w:p w14:paraId="4115211A" w14:textId="77777777" w:rsidR="00CB4B80" w:rsidRPr="008D76B4" w:rsidRDefault="00CB4B80">
      <w:pPr>
        <w:numPr>
          <w:ilvl w:val="0"/>
          <w:numId w:val="20"/>
        </w:numPr>
      </w:pPr>
      <w:r w:rsidRPr="008D76B4">
        <w:t>If a CK_LOCKMUTEX function is called on a mutex which is locked by some thread other than the calling thread, the calling thread blocks and waits for that mutex to be unlocked.</w:t>
      </w:r>
    </w:p>
    <w:p w14:paraId="62A3BA56" w14:textId="77777777" w:rsidR="00CB4B80" w:rsidRPr="008D76B4" w:rsidRDefault="00CB4B80">
      <w:pPr>
        <w:numPr>
          <w:ilvl w:val="0"/>
          <w:numId w:val="20"/>
        </w:numPr>
      </w:pPr>
      <w:r w:rsidRPr="008D76B4">
        <w:t>If a CK_LOCKMUTEX function is called on a mutex which is locked by the calling thread, the behavior of the function call is undefined.</w:t>
      </w:r>
    </w:p>
    <w:p w14:paraId="3E30518E" w14:textId="24B09F41" w:rsidR="00CB4B80" w:rsidRPr="008D76B4" w:rsidRDefault="00CB4B80">
      <w:pPr>
        <w:numPr>
          <w:ilvl w:val="0"/>
          <w:numId w:val="20"/>
        </w:numPr>
      </w:pPr>
      <w:r w:rsidRPr="008D76B4">
        <w:t>If a CK_UNLOCKMUTEX function is called on a mutex which is locked by the calling thread, that mutex is unlocked and the function call returns</w:t>
      </w:r>
      <w:r w:rsidR="00943702">
        <w:t xml:space="preserve">. </w:t>
      </w:r>
      <w:r w:rsidRPr="008D76B4">
        <w:t>Furthermore:</w:t>
      </w:r>
    </w:p>
    <w:p w14:paraId="5EB58608" w14:textId="77777777" w:rsidR="00CB4B80" w:rsidRPr="008D76B4" w:rsidRDefault="00CB4B80">
      <w:pPr>
        <w:numPr>
          <w:ilvl w:val="1"/>
          <w:numId w:val="20"/>
        </w:numPr>
      </w:pPr>
      <w:r w:rsidRPr="008D76B4">
        <w:t>If exactly one thread was blocking on that particular mutex, then that thread stops blocking, obtains a lock on that mutex, and its CK_LOCKMUTEX call returns.</w:t>
      </w:r>
    </w:p>
    <w:p w14:paraId="74E3CBC0" w14:textId="1FCA5CF7" w:rsidR="00CB4B80" w:rsidRPr="008D76B4" w:rsidRDefault="00CB4B80">
      <w:pPr>
        <w:numPr>
          <w:ilvl w:val="1"/>
          <w:numId w:val="20"/>
        </w:numPr>
      </w:pPr>
      <w:r w:rsidRPr="008D76B4">
        <w:t>If more than one thread was blocking on that particular mutex, then exactly one of the blocking threads is selected somehow</w:t>
      </w:r>
      <w:r w:rsidR="00943702">
        <w:t xml:space="preserve">. </w:t>
      </w:r>
      <w:r w:rsidRPr="008D76B4">
        <w:t>That lucky thread stops blocking, obtains a lock on the mutex, and its CK_LOCKMUTEX call returns</w:t>
      </w:r>
      <w:r w:rsidR="00943702">
        <w:t xml:space="preserve">. </w:t>
      </w:r>
      <w:r w:rsidRPr="008D76B4">
        <w:t>All other threads blocking on that particular mutex continue to block.</w:t>
      </w:r>
    </w:p>
    <w:p w14:paraId="620C85B3" w14:textId="77777777" w:rsidR="00CB4B80" w:rsidRPr="008D76B4" w:rsidRDefault="00CB4B80">
      <w:pPr>
        <w:numPr>
          <w:ilvl w:val="0"/>
          <w:numId w:val="20"/>
        </w:numPr>
      </w:pPr>
      <w:r w:rsidRPr="008D76B4">
        <w:t xml:space="preserve">If a CK_UNLOCKMUTEX function is called on a mutex which is not locked, then the function call returns the error code </w:t>
      </w:r>
      <w:r w:rsidRPr="00415FE5">
        <w:rPr>
          <w:b/>
          <w:bCs/>
        </w:rPr>
        <w:t>CKR_MUTEX_NOT_LOCKED</w:t>
      </w:r>
      <w:r w:rsidRPr="008D76B4">
        <w:t>.</w:t>
      </w:r>
    </w:p>
    <w:p w14:paraId="15721519" w14:textId="77777777" w:rsidR="00CB4B80" w:rsidRPr="008D76B4" w:rsidRDefault="00CB4B80">
      <w:pPr>
        <w:numPr>
          <w:ilvl w:val="0"/>
          <w:numId w:val="20"/>
        </w:numPr>
      </w:pPr>
      <w:r w:rsidRPr="008D76B4">
        <w:t>If a CK_UNLOCKMUTEX function is called on a mutex which is locked by some thread other than the calling thread, the behavior of the function call is undefined.</w:t>
      </w:r>
    </w:p>
    <w:p w14:paraId="54A0173A" w14:textId="77777777" w:rsidR="00CB4B80" w:rsidRPr="008D76B4" w:rsidRDefault="00CB4B80" w:rsidP="00CB4B80">
      <w:pPr>
        <w:rPr>
          <w:b/>
        </w:rPr>
      </w:pPr>
      <w:r w:rsidRPr="008D76B4">
        <w:rPr>
          <w:b/>
        </w:rPr>
        <w:t>CK_LOCKMUTEX</w:t>
      </w:r>
      <w:r w:rsidRPr="008D76B4">
        <w:t xml:space="preserve"> is defined as follows:</w:t>
      </w:r>
    </w:p>
    <w:p w14:paraId="1CA80049" w14:textId="77777777" w:rsidR="00CB4B80" w:rsidRPr="008D76B4" w:rsidRDefault="00CB4B80" w:rsidP="00CB4B80">
      <w:pPr>
        <w:pStyle w:val="Code"/>
      </w:pPr>
      <w:r w:rsidRPr="008D76B4">
        <w:t>typedef CK_CALLBACK_FUNCTION(CK_RV, CK_LOCKMUTEX)(</w:t>
      </w:r>
    </w:p>
    <w:p w14:paraId="741FBFCA" w14:textId="77777777" w:rsidR="00CB4B80" w:rsidRPr="008D76B4" w:rsidRDefault="00CB4B80" w:rsidP="00CB4B80">
      <w:pPr>
        <w:pStyle w:val="Code"/>
      </w:pPr>
      <w:r w:rsidRPr="008D76B4">
        <w:t xml:space="preserve">  CK_VOID_PTR pMutex</w:t>
      </w:r>
    </w:p>
    <w:p w14:paraId="010DAF55" w14:textId="77777777" w:rsidR="00CB4B80" w:rsidRPr="008D76B4" w:rsidRDefault="00CB4B80" w:rsidP="00CB4B80">
      <w:pPr>
        <w:pStyle w:val="Code"/>
      </w:pPr>
      <w:r w:rsidRPr="008D76B4">
        <w:t>);</w:t>
      </w:r>
    </w:p>
    <w:p w14:paraId="050C089B" w14:textId="77777777" w:rsidR="00CB4B80" w:rsidRPr="008D76B4" w:rsidRDefault="00CB4B80" w:rsidP="00CB4B80">
      <w:pPr>
        <w:pStyle w:val="Code"/>
        <w:numPr>
          <w:ilvl w:val="12"/>
          <w:numId w:val="0"/>
        </w:numPr>
        <w:ind w:left="1584" w:hanging="1152"/>
        <w:rPr>
          <w:rFonts w:ascii="Arial" w:hAnsi="Arial" w:cs="Arial"/>
        </w:rPr>
      </w:pPr>
    </w:p>
    <w:p w14:paraId="39B2C2AE" w14:textId="315D2B86" w:rsidR="00CB4B80" w:rsidRPr="008D76B4" w:rsidRDefault="00CB4B80" w:rsidP="00CB4B80">
      <w:pPr>
        <w:numPr>
          <w:ilvl w:val="12"/>
          <w:numId w:val="0"/>
        </w:numPr>
        <w:rPr>
          <w:rFonts w:cs="Arial"/>
          <w:sz w:val="24"/>
        </w:rPr>
      </w:pPr>
      <w:r w:rsidRPr="008D76B4">
        <w:t>The argument to a CK_LOCKMUTEX function is a pointer to the mutex object to be locked</w:t>
      </w:r>
      <w:r w:rsidR="00943702">
        <w:t xml:space="preserve">. </w:t>
      </w:r>
      <w:r w:rsidRPr="008D76B4">
        <w:t>Such a function should return one of the following values:</w:t>
      </w:r>
      <w:r w:rsidRPr="008D76B4">
        <w:rPr>
          <w:rFonts w:cs="Arial"/>
          <w:sz w:val="24"/>
        </w:rPr>
        <w:t xml:space="preserve"> </w:t>
      </w:r>
    </w:p>
    <w:p w14:paraId="19E35E2B" w14:textId="77777777" w:rsidR="00CB4B80" w:rsidRPr="008D76B4" w:rsidRDefault="00CB4B80" w:rsidP="00CB4B80">
      <w:pPr>
        <w:pStyle w:val="Code"/>
      </w:pPr>
      <w:r w:rsidRPr="008D76B4">
        <w:t>CKR_OK, CKR_GENERAL_ERROR</w:t>
      </w:r>
    </w:p>
    <w:p w14:paraId="42A060C0" w14:textId="77777777" w:rsidR="00CB4B80" w:rsidRPr="008D76B4" w:rsidRDefault="00CB4B80" w:rsidP="00CB4B80">
      <w:pPr>
        <w:pStyle w:val="Code"/>
      </w:pPr>
      <w:r w:rsidRPr="008D76B4">
        <w:t>CKR_HOST_MEMORY,</w:t>
      </w:r>
    </w:p>
    <w:p w14:paraId="1DAC8A62" w14:textId="77777777" w:rsidR="00CB4B80" w:rsidRPr="008D76B4" w:rsidRDefault="00CB4B80" w:rsidP="00CB4B80">
      <w:pPr>
        <w:pStyle w:val="Code"/>
      </w:pPr>
      <w:r w:rsidRPr="008D76B4">
        <w:t>CKR_MUTEX_BAD</w:t>
      </w:r>
    </w:p>
    <w:p w14:paraId="7F4582E7" w14:textId="77777777" w:rsidR="00CB4B80" w:rsidRPr="008D76B4" w:rsidRDefault="00CB4B80" w:rsidP="00CB4B80">
      <w:pPr>
        <w:pStyle w:val="Code"/>
      </w:pPr>
    </w:p>
    <w:p w14:paraId="28BBC5B1" w14:textId="77777777" w:rsidR="00CB4B80" w:rsidRPr="008D76B4" w:rsidRDefault="00CB4B80" w:rsidP="00CB4B80">
      <w:r w:rsidRPr="008D76B4">
        <w:rPr>
          <w:b/>
        </w:rPr>
        <w:t>CK_UNLOCKMUTEX</w:t>
      </w:r>
      <w:r w:rsidRPr="008D76B4">
        <w:t xml:space="preserve"> is defined as follows:</w:t>
      </w:r>
    </w:p>
    <w:p w14:paraId="469BCED3" w14:textId="77777777" w:rsidR="00CB4B80" w:rsidRPr="008D76B4" w:rsidRDefault="00CB4B80" w:rsidP="00CB4B80">
      <w:pPr>
        <w:pStyle w:val="Code"/>
      </w:pPr>
      <w:r w:rsidRPr="008D76B4">
        <w:t>typedef CK_CALLBACK_FUNCTION(CK_RV, CK_UNLOCKMUTEX)(</w:t>
      </w:r>
    </w:p>
    <w:p w14:paraId="625A3EFB" w14:textId="77777777" w:rsidR="00CB4B80" w:rsidRPr="008D76B4" w:rsidRDefault="00CB4B80" w:rsidP="00CB4B80">
      <w:pPr>
        <w:pStyle w:val="Code"/>
      </w:pPr>
      <w:r w:rsidRPr="008D76B4">
        <w:t xml:space="preserve">  CK_VOID_PTR pMutex</w:t>
      </w:r>
    </w:p>
    <w:p w14:paraId="3B2F0437" w14:textId="77777777" w:rsidR="00CB4B80" w:rsidRPr="008D76B4" w:rsidRDefault="00CB4B80" w:rsidP="00CB4B80">
      <w:pPr>
        <w:pStyle w:val="Code"/>
      </w:pPr>
      <w:r w:rsidRPr="008D76B4">
        <w:t>);</w:t>
      </w:r>
    </w:p>
    <w:p w14:paraId="15C19470" w14:textId="77777777" w:rsidR="00CB4B80" w:rsidRPr="008D76B4" w:rsidRDefault="00CB4B80" w:rsidP="00CB4B80">
      <w:pPr>
        <w:pStyle w:val="Code"/>
      </w:pPr>
    </w:p>
    <w:p w14:paraId="3E685A17" w14:textId="5E5B8B92" w:rsidR="00CB4B80" w:rsidRPr="008D76B4" w:rsidRDefault="00CB4B80" w:rsidP="00CB4B80">
      <w:pPr>
        <w:numPr>
          <w:ilvl w:val="12"/>
          <w:numId w:val="0"/>
        </w:numPr>
        <w:rPr>
          <w:rFonts w:cs="Arial"/>
          <w:sz w:val="24"/>
        </w:rPr>
      </w:pPr>
      <w:r w:rsidRPr="008D76B4">
        <w:t>The argument to a CK_UNLOCKMUTEX function is a pointer to the mutex object to be unlocked</w:t>
      </w:r>
      <w:r w:rsidR="00943702">
        <w:t xml:space="preserve">. </w:t>
      </w:r>
      <w:r w:rsidRPr="008D76B4">
        <w:t>Such a function should return one of the following values:</w:t>
      </w:r>
      <w:r w:rsidRPr="008D76B4">
        <w:rPr>
          <w:rFonts w:cs="Arial"/>
          <w:sz w:val="24"/>
        </w:rPr>
        <w:t xml:space="preserve"> </w:t>
      </w:r>
    </w:p>
    <w:p w14:paraId="4454F02F" w14:textId="77777777" w:rsidR="00CB4B80" w:rsidRPr="008D76B4" w:rsidRDefault="00CB4B80" w:rsidP="00CB4B80">
      <w:pPr>
        <w:pStyle w:val="Code"/>
      </w:pPr>
      <w:r w:rsidRPr="008D76B4">
        <w:t>CKR_OK, CKR_GENERAL_ERROR</w:t>
      </w:r>
    </w:p>
    <w:p w14:paraId="098F0E06" w14:textId="77777777" w:rsidR="00CB4B80" w:rsidRPr="008D76B4" w:rsidRDefault="00CB4B80" w:rsidP="00CB4B80">
      <w:pPr>
        <w:pStyle w:val="Code"/>
      </w:pPr>
      <w:r w:rsidRPr="008D76B4">
        <w:t>CKR_HOST_MEMORY</w:t>
      </w:r>
    </w:p>
    <w:p w14:paraId="5019B294" w14:textId="77777777" w:rsidR="00CB4B80" w:rsidRPr="008D76B4" w:rsidRDefault="00CB4B80" w:rsidP="00CB4B80">
      <w:pPr>
        <w:pStyle w:val="Code"/>
      </w:pPr>
      <w:r w:rsidRPr="008D76B4">
        <w:t>CKR_MUTEX_BAD</w:t>
      </w:r>
    </w:p>
    <w:p w14:paraId="04E4ACAA" w14:textId="77777777" w:rsidR="00CB4B80" w:rsidRPr="008D76B4" w:rsidRDefault="00CB4B80" w:rsidP="00CB4B80">
      <w:pPr>
        <w:pStyle w:val="Code"/>
      </w:pPr>
      <w:r w:rsidRPr="008D76B4">
        <w:t>CKR_MUTEX_NOT_LOCKED</w:t>
      </w:r>
    </w:p>
    <w:p w14:paraId="53C0A184" w14:textId="77777777" w:rsidR="00CB4B80" w:rsidRPr="008D76B4" w:rsidRDefault="00CB4B80" w:rsidP="00021447">
      <w:pPr>
        <w:pStyle w:val="name"/>
        <w:numPr>
          <w:ilvl w:val="0"/>
          <w:numId w:val="14"/>
        </w:numPr>
        <w:tabs>
          <w:tab w:val="clear" w:pos="360"/>
          <w:tab w:val="num" w:pos="1800"/>
        </w:tabs>
        <w:ind w:left="1800"/>
        <w:jc w:val="left"/>
        <w:rPr>
          <w:rFonts w:ascii="Arial" w:hAnsi="Arial" w:cs="Arial"/>
        </w:rPr>
      </w:pPr>
      <w:bookmarkStart w:id="491" w:name="_Toc405794663"/>
      <w:bookmarkStart w:id="492" w:name="_Toc72656059"/>
      <w:bookmarkStart w:id="493" w:name="_Toc235002274"/>
      <w:r w:rsidRPr="008D76B4">
        <w:rPr>
          <w:rFonts w:ascii="Arial" w:hAnsi="Arial" w:cs="Arial"/>
        </w:rPr>
        <w:lastRenderedPageBreak/>
        <w:t>CK_C_INITIALIZE_ARGS</w:t>
      </w:r>
      <w:bookmarkEnd w:id="491"/>
      <w:r w:rsidRPr="008D76B4">
        <w:rPr>
          <w:rFonts w:ascii="Arial" w:hAnsi="Arial" w:cs="Arial"/>
        </w:rPr>
        <w:t>; CK_C_INITIALIZE_ARGS_PTR</w:t>
      </w:r>
      <w:bookmarkEnd w:id="492"/>
      <w:bookmarkEnd w:id="493"/>
    </w:p>
    <w:p w14:paraId="200121CB" w14:textId="7F461A24" w:rsidR="00CB4B80" w:rsidRPr="008D76B4" w:rsidRDefault="00CB4B80" w:rsidP="00CB4B80">
      <w:r w:rsidRPr="008D76B4">
        <w:rPr>
          <w:b/>
        </w:rPr>
        <w:t>CK_C_INITIALIZE_ARGS</w:t>
      </w:r>
      <w:r w:rsidRPr="008D76B4">
        <w:t xml:space="preserve"> is a structure containing the optional arguments for the </w:t>
      </w:r>
      <w:r w:rsidRPr="008D76B4">
        <w:rPr>
          <w:b/>
        </w:rPr>
        <w:t>C_Initialize</w:t>
      </w:r>
      <w:r w:rsidRPr="008D76B4">
        <w:t xml:space="preserve"> function</w:t>
      </w:r>
      <w:r w:rsidR="00943702">
        <w:t xml:space="preserve">. </w:t>
      </w:r>
      <w:r w:rsidRPr="008D76B4">
        <w:t>For this version of Cryptoki, these optional arguments are all concerned with the way the library deals with threads</w:t>
      </w:r>
      <w:r w:rsidR="00943702">
        <w:t xml:space="preserve">. </w:t>
      </w:r>
      <w:r w:rsidRPr="008D76B4">
        <w:rPr>
          <w:b/>
        </w:rPr>
        <w:t>CK_C_INITIALIZE_ARGS</w:t>
      </w:r>
      <w:r w:rsidRPr="008D76B4">
        <w:t xml:space="preserve"> is defined as follows:</w:t>
      </w:r>
    </w:p>
    <w:p w14:paraId="667A1E3E" w14:textId="77777777" w:rsidR="00CB4B80" w:rsidRPr="008D76B4" w:rsidRDefault="00CB4B80" w:rsidP="00CB4B80">
      <w:pPr>
        <w:pStyle w:val="Code"/>
      </w:pPr>
      <w:r w:rsidRPr="008D76B4">
        <w:t>typedef struct CK_C_INITIALIZE_ARGS {</w:t>
      </w:r>
    </w:p>
    <w:p w14:paraId="75E724E2" w14:textId="77777777" w:rsidR="00CB4B80" w:rsidRPr="008D76B4" w:rsidRDefault="00CB4B80" w:rsidP="00CB4B80">
      <w:pPr>
        <w:pStyle w:val="Code"/>
      </w:pPr>
      <w:r w:rsidRPr="008D76B4">
        <w:t xml:space="preserve">  CK_CREATEMUTEX CreateMutex;</w:t>
      </w:r>
    </w:p>
    <w:p w14:paraId="3F7EF5AD" w14:textId="77777777" w:rsidR="00CB4B80" w:rsidRPr="008D76B4" w:rsidRDefault="00CB4B80" w:rsidP="00CB4B80">
      <w:pPr>
        <w:pStyle w:val="Code"/>
      </w:pPr>
      <w:r w:rsidRPr="008D76B4">
        <w:t xml:space="preserve">  CK_DESTROYMUTEX DestroyMutex;</w:t>
      </w:r>
    </w:p>
    <w:p w14:paraId="04A3C631" w14:textId="77777777" w:rsidR="00CB4B80" w:rsidRPr="008D76B4" w:rsidRDefault="00CB4B80" w:rsidP="00CB4B80">
      <w:pPr>
        <w:pStyle w:val="Code"/>
      </w:pPr>
      <w:r w:rsidRPr="008D76B4">
        <w:t xml:space="preserve">  CK_LOCKMUTEX LockMutex;</w:t>
      </w:r>
    </w:p>
    <w:p w14:paraId="19F6FF33" w14:textId="77777777" w:rsidR="00CB4B80" w:rsidRPr="008D76B4" w:rsidRDefault="00CB4B80" w:rsidP="00CB4B80">
      <w:pPr>
        <w:pStyle w:val="Code"/>
      </w:pPr>
      <w:r w:rsidRPr="008D76B4">
        <w:t xml:space="preserve">  CK_UNLOCKMUTEX UnlockMutex;</w:t>
      </w:r>
    </w:p>
    <w:p w14:paraId="33A90040" w14:textId="77777777" w:rsidR="00CB4B80" w:rsidRPr="008D76B4" w:rsidRDefault="00CB4B80" w:rsidP="00CB4B80">
      <w:pPr>
        <w:pStyle w:val="Code"/>
      </w:pPr>
      <w:r w:rsidRPr="008D76B4">
        <w:t xml:space="preserve">  CK_FLAGS flags;</w:t>
      </w:r>
    </w:p>
    <w:p w14:paraId="757B5DFB" w14:textId="77777777" w:rsidR="00CB4B80" w:rsidRPr="008D76B4" w:rsidRDefault="00CB4B80" w:rsidP="00CB4B80">
      <w:pPr>
        <w:pStyle w:val="Code"/>
      </w:pPr>
      <w:r w:rsidRPr="008D76B4">
        <w:t xml:space="preserve">  CK_VOID_PTR pReserved;</w:t>
      </w:r>
    </w:p>
    <w:p w14:paraId="18D15202" w14:textId="77777777" w:rsidR="00CB4B80" w:rsidRPr="008D76B4" w:rsidRDefault="00CB4B80" w:rsidP="00CB4B80">
      <w:pPr>
        <w:pStyle w:val="Code"/>
      </w:pPr>
      <w:r w:rsidRPr="008D76B4">
        <w:t>} CK_C_INITIALIZE_ARGS;</w:t>
      </w:r>
    </w:p>
    <w:p w14:paraId="3143D8E4" w14:textId="77777777" w:rsidR="00CB4B80" w:rsidRPr="008D76B4" w:rsidRDefault="00CB4B80" w:rsidP="00CB4B80">
      <w:pPr>
        <w:pStyle w:val="Code"/>
        <w:rPr>
          <w:rFonts w:ascii="Arial" w:hAnsi="Arial" w:cs="Arial"/>
        </w:rPr>
      </w:pPr>
    </w:p>
    <w:p w14:paraId="12E46538" w14:textId="77777777" w:rsidR="00CB4B80" w:rsidRPr="008D76B4" w:rsidRDefault="00CB4B80" w:rsidP="00CB4B80">
      <w:r w:rsidRPr="008D76B4">
        <w:t>The fields of the structure have the following meanings:</w:t>
      </w:r>
    </w:p>
    <w:p w14:paraId="5F0BC645" w14:textId="77777777" w:rsidR="00CB4B80" w:rsidRPr="008D76B4" w:rsidRDefault="00CB4B80" w:rsidP="00280459">
      <w:pPr>
        <w:pStyle w:val="definition0"/>
      </w:pPr>
      <w:r w:rsidRPr="008D76B4">
        <w:tab/>
      </w:r>
      <w:r w:rsidRPr="008D76B4">
        <w:rPr>
          <w:i/>
        </w:rPr>
        <w:t>CreateMutex</w:t>
      </w:r>
      <w:r w:rsidRPr="008D76B4">
        <w:tab/>
        <w:t>pointer to a function to use for creating mutex objects</w:t>
      </w:r>
    </w:p>
    <w:p w14:paraId="61C2365B" w14:textId="77777777" w:rsidR="00CB4B80" w:rsidRPr="008D76B4" w:rsidRDefault="00CB4B80" w:rsidP="00280459">
      <w:pPr>
        <w:pStyle w:val="definition0"/>
      </w:pPr>
      <w:r w:rsidRPr="008D76B4">
        <w:tab/>
      </w:r>
      <w:r w:rsidRPr="008D76B4">
        <w:rPr>
          <w:i/>
        </w:rPr>
        <w:t>DestroyMutex</w:t>
      </w:r>
      <w:r w:rsidRPr="008D76B4">
        <w:tab/>
        <w:t>pointer to a function to use for destroying mutex objects</w:t>
      </w:r>
    </w:p>
    <w:p w14:paraId="72AC3379" w14:textId="77777777" w:rsidR="00CB4B80" w:rsidRPr="008D76B4" w:rsidRDefault="00CB4B80" w:rsidP="00280459">
      <w:pPr>
        <w:pStyle w:val="definition0"/>
      </w:pPr>
      <w:r w:rsidRPr="008D76B4">
        <w:tab/>
      </w:r>
      <w:r w:rsidRPr="008D76B4">
        <w:rPr>
          <w:i/>
        </w:rPr>
        <w:t>LockMutex</w:t>
      </w:r>
      <w:r w:rsidRPr="008D76B4">
        <w:tab/>
        <w:t>pointer to a function to use for locking mutex objects</w:t>
      </w:r>
    </w:p>
    <w:p w14:paraId="533F90CF" w14:textId="77777777" w:rsidR="00CB4B80" w:rsidRPr="008D76B4" w:rsidRDefault="00CB4B80" w:rsidP="00280459">
      <w:pPr>
        <w:pStyle w:val="definition0"/>
      </w:pPr>
      <w:r w:rsidRPr="008D76B4">
        <w:tab/>
      </w:r>
      <w:r w:rsidRPr="008D76B4">
        <w:rPr>
          <w:i/>
        </w:rPr>
        <w:t>UnlockMutex</w:t>
      </w:r>
      <w:r w:rsidRPr="008D76B4">
        <w:tab/>
        <w:t>pointer to a function to use for unlocking mutex objects</w:t>
      </w:r>
    </w:p>
    <w:p w14:paraId="48A325BF" w14:textId="77777777" w:rsidR="00CB4B80" w:rsidRPr="008D76B4" w:rsidRDefault="00CB4B80" w:rsidP="00280459">
      <w:pPr>
        <w:pStyle w:val="definition0"/>
      </w:pPr>
      <w:r w:rsidRPr="008D76B4">
        <w:tab/>
      </w:r>
      <w:r w:rsidRPr="008D76B4">
        <w:rPr>
          <w:i/>
        </w:rPr>
        <w:t>flags</w:t>
      </w:r>
      <w:r w:rsidRPr="008D76B4">
        <w:tab/>
        <w:t xml:space="preserve">bit flags specifying options for </w:t>
      </w:r>
      <w:r w:rsidRPr="008D76B4">
        <w:rPr>
          <w:b/>
        </w:rPr>
        <w:t>C_Initialize</w:t>
      </w:r>
      <w:r w:rsidRPr="008D76B4">
        <w:t>; the flags are defined below</w:t>
      </w:r>
    </w:p>
    <w:p w14:paraId="35EBF458" w14:textId="3F65C200" w:rsidR="00CB4B80" w:rsidRPr="008D76B4" w:rsidRDefault="00CB4B80" w:rsidP="00280459">
      <w:pPr>
        <w:pStyle w:val="definition0"/>
      </w:pPr>
      <w:r w:rsidRPr="008D76B4">
        <w:tab/>
      </w:r>
      <w:r w:rsidRPr="008D76B4">
        <w:rPr>
          <w:i/>
        </w:rPr>
        <w:t>pReserved</w:t>
      </w:r>
      <w:r w:rsidRPr="008D76B4">
        <w:tab/>
        <w:t>reserved for future use</w:t>
      </w:r>
      <w:r w:rsidR="00943702">
        <w:t xml:space="preserve">. </w:t>
      </w:r>
      <w:r w:rsidRPr="008D76B4">
        <w:t>Should be NULL_PTR for this version of Cryptoki</w:t>
      </w:r>
    </w:p>
    <w:p w14:paraId="38099349" w14:textId="77777777" w:rsidR="00CB4B80" w:rsidRPr="008D76B4" w:rsidRDefault="00CB4B80" w:rsidP="00CB4B80">
      <w:pPr>
        <w:keepNext/>
        <w:rPr>
          <w:rFonts w:cs="Arial"/>
          <w:sz w:val="24"/>
        </w:rPr>
      </w:pPr>
      <w:r w:rsidRPr="008D76B4">
        <w:t>The following table defines the flags field</w:t>
      </w:r>
      <w:r w:rsidRPr="008D76B4">
        <w:rPr>
          <w:rFonts w:cs="Arial"/>
          <w:sz w:val="24"/>
        </w:rPr>
        <w:t>:</w:t>
      </w:r>
    </w:p>
    <w:p w14:paraId="62641DA7" w14:textId="73B42A0E" w:rsidR="00CB4B80" w:rsidRPr="008D76B4" w:rsidRDefault="00CB4B80" w:rsidP="007E0A47">
      <w:pPr>
        <w:pStyle w:val="Beschriftung"/>
      </w:pPr>
      <w:bookmarkStart w:id="494" w:name="_Toc405794975"/>
      <w:bookmarkStart w:id="495" w:name="_Toc225305946"/>
      <w:r w:rsidRPr="008D76B4">
        <w:t xml:space="preserve">Table </w:t>
      </w:r>
      <w:r w:rsidR="00BF39C3">
        <w:fldChar w:fldCharType="begin"/>
      </w:r>
      <w:r w:rsidR="00BF39C3">
        <w:instrText xml:space="preserve"> SEQ Table \* ARABIC </w:instrText>
      </w:r>
      <w:r w:rsidR="00BF39C3">
        <w:fldChar w:fldCharType="separate"/>
      </w:r>
      <w:r w:rsidR="004C22D6">
        <w:rPr>
          <w:noProof/>
        </w:rPr>
        <w:t>12</w:t>
      </w:r>
      <w:r w:rsidR="00BF39C3">
        <w:rPr>
          <w:noProof/>
        </w:rPr>
        <w:fldChar w:fldCharType="end"/>
      </w:r>
      <w:r w:rsidRPr="008D76B4">
        <w:t>, C_Initialize Parameter Flags</w:t>
      </w:r>
      <w:bookmarkEnd w:id="494"/>
      <w:bookmarkEnd w:id="4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5400"/>
        <w:gridCol w:w="1440"/>
        <w:gridCol w:w="1890"/>
      </w:tblGrid>
      <w:tr w:rsidR="00CB4B80" w:rsidRPr="008D76B4" w14:paraId="6E3F5CC2" w14:textId="77777777" w:rsidTr="00CD68D4">
        <w:trPr>
          <w:tblHeader/>
        </w:trPr>
        <w:tc>
          <w:tcPr>
            <w:tcW w:w="5400" w:type="dxa"/>
          </w:tcPr>
          <w:p w14:paraId="35D26A1B"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Bit Flag</w:t>
            </w:r>
          </w:p>
        </w:tc>
        <w:tc>
          <w:tcPr>
            <w:tcW w:w="1440" w:type="dxa"/>
          </w:tcPr>
          <w:p w14:paraId="643D70DD"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Mask</w:t>
            </w:r>
          </w:p>
        </w:tc>
        <w:tc>
          <w:tcPr>
            <w:tcW w:w="1890" w:type="dxa"/>
          </w:tcPr>
          <w:p w14:paraId="241FAD12"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Meaning</w:t>
            </w:r>
          </w:p>
        </w:tc>
      </w:tr>
      <w:tr w:rsidR="00CB4B80" w:rsidRPr="008D76B4" w14:paraId="0C85C459" w14:textId="77777777" w:rsidTr="00CD68D4">
        <w:tc>
          <w:tcPr>
            <w:tcW w:w="5400" w:type="dxa"/>
            <w:tcBorders>
              <w:top w:val="nil"/>
            </w:tcBorders>
          </w:tcPr>
          <w:p w14:paraId="0FD67AC9"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F_LIBRARY_CANT_CREATE_OS_THREADS</w:t>
            </w:r>
          </w:p>
        </w:tc>
        <w:tc>
          <w:tcPr>
            <w:tcW w:w="1440" w:type="dxa"/>
            <w:tcBorders>
              <w:top w:val="nil"/>
            </w:tcBorders>
          </w:tcPr>
          <w:p w14:paraId="323131AF"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0x00000001</w:t>
            </w:r>
          </w:p>
        </w:tc>
        <w:tc>
          <w:tcPr>
            <w:tcW w:w="1890" w:type="dxa"/>
            <w:tcBorders>
              <w:top w:val="nil"/>
            </w:tcBorders>
          </w:tcPr>
          <w:p w14:paraId="244BD70D"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True if application threads which are executing calls to the library may </w:t>
            </w:r>
            <w:r w:rsidRPr="008D76B4">
              <w:rPr>
                <w:rFonts w:ascii="Arial" w:hAnsi="Arial" w:cs="Arial"/>
                <w:i/>
                <w:sz w:val="20"/>
              </w:rPr>
              <w:t>not</w:t>
            </w:r>
            <w:r w:rsidRPr="008D76B4">
              <w:rPr>
                <w:rFonts w:ascii="Arial" w:hAnsi="Arial" w:cs="Arial"/>
                <w:sz w:val="20"/>
              </w:rPr>
              <w:t xml:space="preserve"> use native operating system calls to spawn new threads; false if they may</w:t>
            </w:r>
          </w:p>
        </w:tc>
      </w:tr>
      <w:tr w:rsidR="00CB4B80" w:rsidRPr="008D76B4" w14:paraId="4885FAD6" w14:textId="77777777" w:rsidTr="00CD68D4">
        <w:tc>
          <w:tcPr>
            <w:tcW w:w="5400" w:type="dxa"/>
          </w:tcPr>
          <w:p w14:paraId="02CA4DC6"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F_OS_LOCKING_OK</w:t>
            </w:r>
          </w:p>
        </w:tc>
        <w:tc>
          <w:tcPr>
            <w:tcW w:w="1440" w:type="dxa"/>
          </w:tcPr>
          <w:p w14:paraId="26164454"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0x00000002</w:t>
            </w:r>
          </w:p>
        </w:tc>
        <w:tc>
          <w:tcPr>
            <w:tcW w:w="1890" w:type="dxa"/>
          </w:tcPr>
          <w:p w14:paraId="3F48021D"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True if the library can use the native operation system threading model for locking; false otherwise</w:t>
            </w:r>
          </w:p>
        </w:tc>
      </w:tr>
    </w:tbl>
    <w:p w14:paraId="56F4B796" w14:textId="77777777" w:rsidR="00CB4B80" w:rsidRPr="008D76B4" w:rsidRDefault="00CB4B80" w:rsidP="00CB4B80">
      <w:r w:rsidRPr="008D76B4">
        <w:t>CK_C_INITIALIZE_ARGS_PTR is a pointer to a CK_C_INITIALIZE_ARGS.</w:t>
      </w:r>
    </w:p>
    <w:p w14:paraId="75531534" w14:textId="77777777" w:rsidR="00CB4B80" w:rsidRPr="008D76B4" w:rsidRDefault="00CB4B80">
      <w:pPr>
        <w:pStyle w:val="berschrift1"/>
        <w:numPr>
          <w:ilvl w:val="0"/>
          <w:numId w:val="2"/>
        </w:numPr>
      </w:pPr>
      <w:bookmarkStart w:id="496" w:name="_Ref457115175"/>
      <w:bookmarkStart w:id="497" w:name="_Toc72656060"/>
      <w:bookmarkStart w:id="498" w:name="_Toc235002275"/>
      <w:bookmarkStart w:id="499" w:name="_Toc370633979"/>
      <w:bookmarkStart w:id="500" w:name="_Toc391468770"/>
      <w:bookmarkStart w:id="501" w:name="_Toc395183766"/>
      <w:bookmarkStart w:id="502" w:name="_Toc7432278"/>
      <w:bookmarkStart w:id="503" w:name="_Toc29976548"/>
      <w:bookmarkStart w:id="504" w:name="_Toc90376213"/>
      <w:bookmarkStart w:id="505" w:name="_Toc111203198"/>
      <w:bookmarkStart w:id="506" w:name="_Toc148962040"/>
      <w:bookmarkStart w:id="507" w:name="_Toc195693062"/>
      <w:r w:rsidRPr="008D76B4">
        <w:lastRenderedPageBreak/>
        <w:t>Objects</w:t>
      </w:r>
      <w:bookmarkEnd w:id="496"/>
      <w:bookmarkEnd w:id="497"/>
      <w:bookmarkEnd w:id="498"/>
      <w:bookmarkEnd w:id="499"/>
      <w:bookmarkEnd w:id="500"/>
      <w:bookmarkEnd w:id="501"/>
      <w:bookmarkEnd w:id="502"/>
      <w:bookmarkEnd w:id="503"/>
      <w:bookmarkEnd w:id="504"/>
      <w:bookmarkEnd w:id="505"/>
      <w:bookmarkEnd w:id="506"/>
      <w:bookmarkEnd w:id="507"/>
    </w:p>
    <w:p w14:paraId="0F616846" w14:textId="5FB74882" w:rsidR="00CB4B80" w:rsidRPr="008D76B4" w:rsidRDefault="00CB4B80" w:rsidP="00CB4B80">
      <w:r w:rsidRPr="008D76B4">
        <w:t xml:space="preserve">Cryptoki recognizes a number of classes of objects, as defined in the </w:t>
      </w:r>
      <w:r w:rsidRPr="008D76B4">
        <w:rPr>
          <w:b/>
        </w:rPr>
        <w:t>CK_OBJECT_CLASS</w:t>
      </w:r>
      <w:r w:rsidRPr="008D76B4">
        <w:t xml:space="preserve"> data type</w:t>
      </w:r>
      <w:r w:rsidR="00943702">
        <w:t xml:space="preserve">. </w:t>
      </w:r>
      <w:r w:rsidRPr="008D76B4">
        <w:t>An object consists of a set of attributes, each of which has a given value. Each attribute that an object possesses has precisely one value</w:t>
      </w:r>
      <w:r w:rsidR="00943702">
        <w:t xml:space="preserve">. </w:t>
      </w:r>
      <w:r w:rsidRPr="008D76B4">
        <w:t>The following figure illustrates the high-level hierarchy of the Cryptoki objects and some of the attributes they support:</w:t>
      </w:r>
    </w:p>
    <w:bookmarkStart w:id="508" w:name="_MON_1042483206"/>
    <w:bookmarkStart w:id="509" w:name="_MON_1046547267"/>
    <w:bookmarkStart w:id="510" w:name="_MON_1098111966"/>
    <w:bookmarkStart w:id="511" w:name="_MON_1098112092"/>
    <w:bookmarkStart w:id="512" w:name="_MON_1136380883"/>
    <w:bookmarkStart w:id="513" w:name="_MON_1136381083"/>
    <w:bookmarkStart w:id="514" w:name="_MON_1136381218"/>
    <w:bookmarkStart w:id="515" w:name="_MON_1136706112"/>
    <w:bookmarkStart w:id="516" w:name="_MON_1136726965"/>
    <w:bookmarkStart w:id="517" w:name="_MON_1146405105"/>
    <w:bookmarkStart w:id="518" w:name="_MON_989062305"/>
    <w:bookmarkStart w:id="519" w:name="_MON_989062356"/>
    <w:bookmarkStart w:id="520" w:name="_MON_989062413"/>
    <w:bookmarkStart w:id="521" w:name="_MON_993986167"/>
    <w:bookmarkStart w:id="522" w:name="_MON_993986834"/>
    <w:bookmarkStart w:id="523" w:name="_MON_993993638"/>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Start w:id="524" w:name="_MON_1007879754"/>
    <w:bookmarkEnd w:id="524"/>
    <w:p w14:paraId="26EA0CFD" w14:textId="77777777" w:rsidR="00CB4B80" w:rsidRPr="008D76B4" w:rsidRDefault="00E44AF6" w:rsidP="00CB4B80">
      <w:pPr>
        <w:keepNext/>
        <w:keepLines/>
        <w:jc w:val="center"/>
        <w:rPr>
          <w:rFonts w:cs="Arial"/>
        </w:rPr>
      </w:pPr>
      <w:r w:rsidRPr="008D76B4">
        <w:rPr>
          <w:rFonts w:cs="Arial"/>
          <w:noProof/>
        </w:rPr>
        <w:object w:dxaOrig="7935" w:dyaOrig="5775" w14:anchorId="6B6269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in" o:ole="" fillcolor="window">
            <v:imagedata r:id="rId45" o:title=""/>
          </v:shape>
          <o:OLEObject Type="Embed" ProgID="Word.Picture.8" ShapeID="_x0000_i1025" DrawAspect="Content" ObjectID="_1834056434" r:id="rId46"/>
        </w:object>
      </w:r>
    </w:p>
    <w:p w14:paraId="7C010B4A" w14:textId="47DCA53C" w:rsidR="00CB4B80" w:rsidRPr="008D76B4" w:rsidRDefault="00CB4B80" w:rsidP="007E0A47">
      <w:pPr>
        <w:pStyle w:val="Beschriftung"/>
      </w:pPr>
      <w:bookmarkStart w:id="525" w:name="_Toc225305929"/>
      <w:r w:rsidRPr="008D76B4">
        <w:t xml:space="preserve">Figure </w:t>
      </w:r>
      <w:r w:rsidR="00BF39C3">
        <w:fldChar w:fldCharType="begin"/>
      </w:r>
      <w:r w:rsidR="00BF39C3">
        <w:instrText xml:space="preserve"> SEQ Figure \* ARABIC </w:instrText>
      </w:r>
      <w:r w:rsidR="00BF39C3">
        <w:fldChar w:fldCharType="separate"/>
      </w:r>
      <w:r w:rsidR="004C22D6">
        <w:rPr>
          <w:noProof/>
        </w:rPr>
        <w:t>1</w:t>
      </w:r>
      <w:r w:rsidR="00BF39C3">
        <w:rPr>
          <w:noProof/>
        </w:rPr>
        <w:fldChar w:fldCharType="end"/>
      </w:r>
      <w:r w:rsidRPr="008D76B4">
        <w:t>, Object Attribute Hierarchy</w:t>
      </w:r>
      <w:bookmarkEnd w:id="525"/>
    </w:p>
    <w:p w14:paraId="4F1B1DBA" w14:textId="15657E91" w:rsidR="00CB4B80" w:rsidRPr="008D76B4" w:rsidRDefault="00CB4B80" w:rsidP="00CB4B80">
      <w:r w:rsidRPr="008D76B4">
        <w:t>Cryptoki provides functions for creating, destroying, and copying objects in general, and for obtaining and modifying the values of their attributes</w:t>
      </w:r>
      <w:r w:rsidR="00943702">
        <w:t xml:space="preserve">. </w:t>
      </w:r>
      <w:r w:rsidRPr="008D76B4">
        <w:t>Some of the cryptographic functions (</w:t>
      </w:r>
      <w:r w:rsidRPr="008D76B4">
        <w:rPr>
          <w:i/>
        </w:rPr>
        <w:t>e.g.</w:t>
      </w:r>
      <w:r w:rsidRPr="008D76B4">
        <w:t xml:space="preserve">, </w:t>
      </w:r>
      <w:r w:rsidRPr="008D76B4">
        <w:rPr>
          <w:b/>
        </w:rPr>
        <w:t>C_GenerateKey</w:t>
      </w:r>
      <w:r w:rsidRPr="008D76B4">
        <w:t>) also create key objects to hold their results.</w:t>
      </w:r>
    </w:p>
    <w:p w14:paraId="5E504E8C" w14:textId="52089209" w:rsidR="00CB4B80" w:rsidRPr="008D76B4" w:rsidRDefault="00CB4B80" w:rsidP="00CB4B80">
      <w:r w:rsidRPr="008D76B4">
        <w:t>Objects are always “well-formed” in Cryptoki—that is, an object always contains all required attributes, and the attributes are always consistent with one another from the time the object is created</w:t>
      </w:r>
      <w:r w:rsidR="00943702">
        <w:t xml:space="preserve">. </w:t>
      </w:r>
      <w:r w:rsidRPr="008D76B4">
        <w:t>This contrasts with some object-based paradigms where an object has no attributes other than perhaps a class when it is created, and is uninitialized for some time</w:t>
      </w:r>
      <w:r w:rsidR="00943702">
        <w:t xml:space="preserve">. </w:t>
      </w:r>
      <w:r w:rsidRPr="008D76B4">
        <w:t>In Cryptoki, objects are always initialized.</w:t>
      </w:r>
    </w:p>
    <w:p w14:paraId="49E232DE" w14:textId="4D1B70AA" w:rsidR="00CB4B80" w:rsidRPr="008D76B4" w:rsidRDefault="00CB4B80" w:rsidP="00CB4B80">
      <w:r w:rsidRPr="008D76B4">
        <w:t xml:space="preserve">Tables throughout most of Section </w:t>
      </w:r>
      <w:r w:rsidRPr="008D76B4">
        <w:fldChar w:fldCharType="begin"/>
      </w:r>
      <w:r w:rsidRPr="008D76B4">
        <w:instrText xml:space="preserve"> REF _Ref457115175 \r \h  \* MERGEFORMAT </w:instrText>
      </w:r>
      <w:r w:rsidRPr="008D76B4">
        <w:fldChar w:fldCharType="separate"/>
      </w:r>
      <w:r w:rsidR="004C22D6">
        <w:t>4</w:t>
      </w:r>
      <w:r w:rsidRPr="008D76B4">
        <w:fldChar w:fldCharType="end"/>
      </w:r>
      <w:r w:rsidRPr="008D76B4">
        <w:t xml:space="preserve"> define each Cryptoki attribute in terms of the data type of the attribute value and the meaning of the attribute, which may include a default initial value</w:t>
      </w:r>
      <w:r w:rsidR="00943702">
        <w:t xml:space="preserve">. </w:t>
      </w:r>
      <w:r w:rsidRPr="008D76B4">
        <w:t>Some of the data types are defined explicitly by Cryptoki (</w:t>
      </w:r>
      <w:r w:rsidRPr="008D76B4">
        <w:rPr>
          <w:i/>
        </w:rPr>
        <w:t>e.g.</w:t>
      </w:r>
      <w:r w:rsidRPr="008D76B4">
        <w:t xml:space="preserve">, </w:t>
      </w:r>
      <w:r w:rsidRPr="008D76B4">
        <w:rPr>
          <w:b/>
        </w:rPr>
        <w:t>CK_OBJECT_CLASS</w:t>
      </w:r>
      <w:r w:rsidRPr="008D76B4">
        <w:t>)</w:t>
      </w:r>
      <w:r w:rsidR="00943702">
        <w:t xml:space="preserve">. </w:t>
      </w:r>
      <w:r w:rsidRPr="008D76B4">
        <w:t>Attribute values may also take the following types:</w:t>
      </w:r>
    </w:p>
    <w:p w14:paraId="05C6389B" w14:textId="77777777" w:rsidR="00CB4B80" w:rsidRPr="008D76B4" w:rsidRDefault="00CB4B80" w:rsidP="00280459">
      <w:pPr>
        <w:pStyle w:val="definition0"/>
      </w:pPr>
      <w:r w:rsidRPr="008D76B4">
        <w:tab/>
        <w:t>Byte array</w:t>
      </w:r>
      <w:r w:rsidRPr="008D76B4">
        <w:tab/>
        <w:t xml:space="preserve">an arbitrary string (array) of </w:t>
      </w:r>
      <w:r w:rsidRPr="008D76B4">
        <w:rPr>
          <w:b/>
        </w:rPr>
        <w:t>CK_BYTE</w:t>
      </w:r>
      <w:r w:rsidRPr="008D76B4">
        <w:t>s</w:t>
      </w:r>
    </w:p>
    <w:p w14:paraId="20765080" w14:textId="77777777" w:rsidR="00CB4B80" w:rsidRPr="008D76B4" w:rsidRDefault="00CB4B80" w:rsidP="00280459">
      <w:pPr>
        <w:pStyle w:val="definition0"/>
      </w:pPr>
      <w:r w:rsidRPr="008D76B4">
        <w:tab/>
        <w:t>Big integer</w:t>
      </w:r>
      <w:r w:rsidRPr="008D76B4">
        <w:tab/>
        <w:t xml:space="preserve">a string of </w:t>
      </w:r>
      <w:r w:rsidRPr="008D76B4">
        <w:rPr>
          <w:b/>
        </w:rPr>
        <w:t>CK_BYTE</w:t>
      </w:r>
      <w:r w:rsidRPr="008D76B4">
        <w:t>s representing an unsigned integer of arbitrary size, most-significant byte first (</w:t>
      </w:r>
      <w:r w:rsidRPr="008D76B4">
        <w:rPr>
          <w:i/>
        </w:rPr>
        <w:t>e.g.</w:t>
      </w:r>
      <w:r w:rsidRPr="008D76B4">
        <w:t>, the integer 32768 is represented as the 2-byte string 0x80 0x00)</w:t>
      </w:r>
    </w:p>
    <w:p w14:paraId="75FB0F32" w14:textId="66787918" w:rsidR="00CB4B80" w:rsidRPr="008D76B4" w:rsidRDefault="00CB4B80" w:rsidP="00280459">
      <w:pPr>
        <w:pStyle w:val="definition0"/>
      </w:pPr>
      <w:r w:rsidRPr="008D76B4">
        <w:tab/>
        <w:t>Local string</w:t>
      </w:r>
      <w:r w:rsidRPr="008D76B4">
        <w:tab/>
        <w:t xml:space="preserve">an unpadded string of </w:t>
      </w:r>
      <w:r w:rsidRPr="008D76B4">
        <w:rPr>
          <w:b/>
        </w:rPr>
        <w:t>CK_CHAR</w:t>
      </w:r>
      <w:r w:rsidRPr="008D76B4">
        <w:t xml:space="preserve">s (see </w:t>
      </w:r>
      <w:r w:rsidRPr="008D76B4">
        <w:fldChar w:fldCharType="begin"/>
      </w:r>
      <w:r w:rsidRPr="008D76B4">
        <w:instrText xml:space="preserve"> REF _Ref383947636 \h  \* MERGEFORMAT </w:instrText>
      </w:r>
      <w:r w:rsidRPr="008D76B4">
        <w:fldChar w:fldCharType="separate"/>
      </w:r>
      <w:r w:rsidR="004C22D6" w:rsidRPr="008D76B4">
        <w:t xml:space="preserve">Table </w:t>
      </w:r>
      <w:r w:rsidR="004C22D6">
        <w:t>3</w:t>
      </w:r>
      <w:r w:rsidRPr="008D76B4">
        <w:fldChar w:fldCharType="end"/>
      </w:r>
      <w:r w:rsidRPr="008D76B4">
        <w:t>) with no null-termination</w:t>
      </w:r>
    </w:p>
    <w:p w14:paraId="3B82E30E" w14:textId="77777777" w:rsidR="00CB4B80" w:rsidRPr="008D76B4" w:rsidRDefault="00CB4B80" w:rsidP="00280459">
      <w:pPr>
        <w:pStyle w:val="definition0"/>
      </w:pPr>
      <w:r w:rsidRPr="008D76B4">
        <w:tab/>
        <w:t>RFC2279 string</w:t>
      </w:r>
      <w:r w:rsidRPr="008D76B4">
        <w:tab/>
        <w:t xml:space="preserve">an unpadded string of </w:t>
      </w:r>
      <w:r w:rsidRPr="008D76B4">
        <w:rPr>
          <w:rStyle w:val="Fett"/>
          <w:rFonts w:cs="Arial"/>
          <w:szCs w:val="24"/>
        </w:rPr>
        <w:t>CK_UTF8CHARs</w:t>
      </w:r>
      <w:r w:rsidRPr="008D76B4">
        <w:rPr>
          <w:b/>
        </w:rPr>
        <w:t xml:space="preserve"> </w:t>
      </w:r>
      <w:r w:rsidRPr="008D76B4">
        <w:t>with no null-termination</w:t>
      </w:r>
    </w:p>
    <w:p w14:paraId="274D6D86" w14:textId="77777777" w:rsidR="00CB4B80" w:rsidRPr="008D76B4" w:rsidRDefault="00CB4B80" w:rsidP="00CB4B80">
      <w:r w:rsidRPr="008D76B4">
        <w:t xml:space="preserve">A token can hold several identical objects, </w:t>
      </w:r>
      <w:r w:rsidRPr="008D76B4">
        <w:rPr>
          <w:i/>
        </w:rPr>
        <w:t>i.e.</w:t>
      </w:r>
      <w:r w:rsidRPr="008D76B4">
        <w:t>, it is permissible for two or more objects to have exactly the same values for all their attributes.</w:t>
      </w:r>
    </w:p>
    <w:p w14:paraId="606F748F" w14:textId="5F1A6232" w:rsidR="00CB4B80" w:rsidRPr="008D76B4" w:rsidRDefault="00CB4B80" w:rsidP="00CB4B80">
      <w:r w:rsidRPr="008D76B4">
        <w:lastRenderedPageBreak/>
        <w:t>In most cases each type of object in the Cryptoki specification possesses a completely well-defined set of Cryptoki attributes. Some of these attributes possess default values, and need not be specified when creating an object; some of these default values may even be the empty string (“”)</w:t>
      </w:r>
      <w:r w:rsidR="00943702">
        <w:t xml:space="preserve">. </w:t>
      </w:r>
      <w:r w:rsidRPr="008D76B4">
        <w:t>Nonetheless, the object possesses these attributes</w:t>
      </w:r>
      <w:r w:rsidR="00943702">
        <w:t xml:space="preserve">. </w:t>
      </w:r>
      <w:r w:rsidRPr="008D76B4">
        <w:t>A given object has a single value for each attribute it possesses, even if the attribute is a vendor-specific attribute whose meaning is outside the scope of Cryptoki.</w:t>
      </w:r>
    </w:p>
    <w:p w14:paraId="2ED78BB6" w14:textId="77777777" w:rsidR="00CB4B80" w:rsidRPr="008D76B4" w:rsidRDefault="00CB4B80" w:rsidP="00CB4B80">
      <w:r w:rsidRPr="008D76B4">
        <w:t>In addition to possessing Cryptoki attributes, objects may possess additional vendor-specific attributes whose meanings and values are not specified by Cryptoki.</w:t>
      </w:r>
    </w:p>
    <w:p w14:paraId="1E177EF7" w14:textId="77777777" w:rsidR="00CB4B80" w:rsidRPr="008D76B4" w:rsidRDefault="00CB4B80">
      <w:pPr>
        <w:pStyle w:val="berschrift2"/>
        <w:numPr>
          <w:ilvl w:val="1"/>
          <w:numId w:val="2"/>
        </w:numPr>
        <w:tabs>
          <w:tab w:val="num" w:pos="576"/>
        </w:tabs>
      </w:pPr>
      <w:bookmarkStart w:id="526" w:name="_Ref399824691"/>
      <w:bookmarkStart w:id="527" w:name="_Ref399824759"/>
      <w:bookmarkStart w:id="528" w:name="_Ref399824797"/>
      <w:bookmarkStart w:id="529" w:name="_Toc405794665"/>
      <w:bookmarkStart w:id="530" w:name="_Toc72656061"/>
      <w:bookmarkStart w:id="531" w:name="_Toc235002276"/>
      <w:bookmarkStart w:id="532" w:name="_Toc370633980"/>
      <w:bookmarkStart w:id="533" w:name="_Toc391468771"/>
      <w:bookmarkStart w:id="534" w:name="_Toc395183767"/>
      <w:bookmarkStart w:id="535" w:name="_Toc7432279"/>
      <w:bookmarkStart w:id="536" w:name="_Toc29976549"/>
      <w:bookmarkStart w:id="537" w:name="_Toc90376214"/>
      <w:bookmarkStart w:id="538" w:name="_Toc111203199"/>
      <w:bookmarkStart w:id="539" w:name="_Toc148962041"/>
      <w:bookmarkStart w:id="540" w:name="_Toc195693063"/>
      <w:r w:rsidRPr="008D76B4">
        <w:t>Creating, modifying, and copying objects</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066E85E7" w14:textId="728348D6" w:rsidR="00CB4B80" w:rsidRPr="008D76B4" w:rsidRDefault="00CB4B80" w:rsidP="00CB4B80">
      <w:r w:rsidRPr="008D76B4">
        <w:t>All Cryptoki functions that create, modify, or copy objects take a template as one of their arguments, where the template specifies attribute values</w:t>
      </w:r>
      <w:r w:rsidR="00943702">
        <w:t xml:space="preserve">. </w:t>
      </w:r>
      <w:r w:rsidRPr="008D76B4">
        <w:t xml:space="preserve">Cryptographic functions that create objects (see Section </w:t>
      </w:r>
      <w:r w:rsidRPr="008D76B4">
        <w:fldChar w:fldCharType="begin"/>
      </w:r>
      <w:r w:rsidRPr="008D76B4">
        <w:instrText xml:space="preserve"> REF _Ref399141071 \r \h  \* MERGEFORMAT </w:instrText>
      </w:r>
      <w:r w:rsidRPr="008D76B4">
        <w:fldChar w:fldCharType="separate"/>
      </w:r>
      <w:r w:rsidR="004C22D6">
        <w:t>5.18</w:t>
      </w:r>
      <w:r w:rsidRPr="008D76B4">
        <w:fldChar w:fldCharType="end"/>
      </w:r>
      <w:r w:rsidRPr="008D76B4">
        <w:t xml:space="preserve">) may also contribute some additional attribute values themselves; which attributes have values contributed by a cryptographic function call depends on which cryptographic mechanism is being performed (see </w:t>
      </w:r>
      <w:r>
        <w:t xml:space="preserve">section </w:t>
      </w:r>
      <w:r>
        <w:fldChar w:fldCharType="begin"/>
      </w:r>
      <w:r>
        <w:instrText xml:space="preserve"> REF _Ref65662830 \r \h </w:instrText>
      </w:r>
      <w:r>
        <w:fldChar w:fldCharType="separate"/>
      </w:r>
      <w:r w:rsidR="004C22D6">
        <w:t>6</w:t>
      </w:r>
      <w:r>
        <w:fldChar w:fldCharType="end"/>
      </w:r>
      <w:r>
        <w:t xml:space="preserve"> </w:t>
      </w:r>
      <w:r>
        <w:fldChar w:fldCharType="begin"/>
      </w:r>
      <w:r>
        <w:instrText xml:space="preserve"> REF _Ref65662830 \h </w:instrText>
      </w:r>
      <w:r>
        <w:fldChar w:fldCharType="separate"/>
      </w:r>
      <w:r w:rsidR="004C22D6" w:rsidRPr="008D76B4">
        <w:t>Mechanisms</w:t>
      </w:r>
      <w:r>
        <w:fldChar w:fldCharType="end"/>
      </w:r>
      <w:r>
        <w:t xml:space="preserve"> </w:t>
      </w:r>
      <w:r w:rsidRPr="008D76B4">
        <w:t>and [PKCS11-Hist] for specification of mechanisms for PKCS #11)</w:t>
      </w:r>
      <w:r w:rsidR="00943702">
        <w:t xml:space="preserve">. </w:t>
      </w:r>
      <w:r w:rsidRPr="008D76B4">
        <w:t>In any case, all the required attributes supported by an object class that do not have default values MUST be specified when an object is created, either in the template or by the function itself.</w:t>
      </w:r>
    </w:p>
    <w:p w14:paraId="59139CEC" w14:textId="77777777" w:rsidR="00CB4B80" w:rsidRPr="008D76B4" w:rsidRDefault="00CB4B80">
      <w:pPr>
        <w:pStyle w:val="berschrift3"/>
        <w:numPr>
          <w:ilvl w:val="2"/>
          <w:numId w:val="2"/>
        </w:numPr>
        <w:tabs>
          <w:tab w:val="num" w:pos="720"/>
        </w:tabs>
      </w:pPr>
      <w:bookmarkStart w:id="541" w:name="_Ref399215106"/>
      <w:bookmarkStart w:id="542" w:name="_Toc405794666"/>
      <w:bookmarkStart w:id="543" w:name="_Toc72656062"/>
      <w:bookmarkStart w:id="544" w:name="_Toc235002277"/>
      <w:bookmarkStart w:id="545" w:name="_Toc370633981"/>
      <w:bookmarkStart w:id="546" w:name="_Toc391468772"/>
      <w:bookmarkStart w:id="547" w:name="_Toc395183768"/>
      <w:bookmarkStart w:id="548" w:name="_Toc7432280"/>
      <w:bookmarkStart w:id="549" w:name="_Toc29976550"/>
      <w:bookmarkStart w:id="550" w:name="_Toc90376215"/>
      <w:bookmarkStart w:id="551" w:name="_Toc111203200"/>
      <w:bookmarkStart w:id="552" w:name="_Toc148962042"/>
      <w:bookmarkStart w:id="553" w:name="_Toc195693064"/>
      <w:r w:rsidRPr="008D76B4">
        <w:t>Creating objects</w:t>
      </w:r>
      <w:bookmarkEnd w:id="541"/>
      <w:bookmarkEnd w:id="542"/>
      <w:bookmarkEnd w:id="543"/>
      <w:bookmarkEnd w:id="544"/>
      <w:bookmarkEnd w:id="545"/>
      <w:bookmarkEnd w:id="546"/>
      <w:bookmarkEnd w:id="547"/>
      <w:bookmarkEnd w:id="548"/>
      <w:bookmarkEnd w:id="549"/>
      <w:bookmarkEnd w:id="550"/>
      <w:bookmarkEnd w:id="551"/>
      <w:bookmarkEnd w:id="552"/>
      <w:bookmarkEnd w:id="553"/>
    </w:p>
    <w:p w14:paraId="6077F7CD" w14:textId="6150CF89" w:rsidR="00CB4B80" w:rsidRPr="008D76B4" w:rsidRDefault="00CB4B80" w:rsidP="00CB4B80">
      <w:r w:rsidRPr="008D76B4">
        <w:t xml:space="preserve">Objects may be created with the Cryptoki functions </w:t>
      </w:r>
      <w:r w:rsidRPr="008D76B4">
        <w:rPr>
          <w:b/>
        </w:rPr>
        <w:t>C_CreateObject</w:t>
      </w:r>
      <w:r w:rsidRPr="008D76B4">
        <w:t xml:space="preserve"> (see Section </w:t>
      </w:r>
      <w:r w:rsidRPr="008D76B4">
        <w:fldChar w:fldCharType="begin"/>
      </w:r>
      <w:r w:rsidRPr="008D76B4">
        <w:instrText xml:space="preserve"> REF _Ref399147217 \r \h  \* MERGEFORMAT </w:instrText>
      </w:r>
      <w:r w:rsidRPr="008D76B4">
        <w:fldChar w:fldCharType="separate"/>
      </w:r>
      <w:r w:rsidR="004C22D6">
        <w:t>5.6.11</w:t>
      </w:r>
      <w:r w:rsidRPr="008D76B4">
        <w:fldChar w:fldCharType="end"/>
      </w:r>
      <w:r w:rsidRPr="008D76B4">
        <w:t xml:space="preserve">), </w:t>
      </w:r>
      <w:r w:rsidRPr="008D76B4">
        <w:rPr>
          <w:b/>
        </w:rPr>
        <w:t>C_GenerateKey</w:t>
      </w:r>
      <w:r w:rsidRPr="008D76B4">
        <w:t xml:space="preserve">, </w:t>
      </w:r>
      <w:r w:rsidRPr="008D76B4">
        <w:rPr>
          <w:b/>
        </w:rPr>
        <w:t>C_GenerateKeyPair</w:t>
      </w:r>
      <w:r w:rsidRPr="008D76B4">
        <w:t xml:space="preserve">, </w:t>
      </w:r>
      <w:r w:rsidRPr="008D76B4">
        <w:rPr>
          <w:b/>
        </w:rPr>
        <w:t>C_UnwrapKey</w:t>
      </w:r>
      <w:r w:rsidRPr="008D76B4">
        <w:t xml:space="preserve">, </w:t>
      </w:r>
      <w:r w:rsidRPr="008D76B4">
        <w:rPr>
          <w:b/>
        </w:rPr>
        <w:t>C_DeriveKey</w:t>
      </w:r>
      <w:r w:rsidR="009E4ADE">
        <w:rPr>
          <w:b/>
        </w:rPr>
        <w:t xml:space="preserve">, </w:t>
      </w:r>
      <w:r w:rsidR="009E4ADE" w:rsidRPr="009E4ADE">
        <w:rPr>
          <w:b/>
        </w:rPr>
        <w:t>C_EncapsulateKey</w:t>
      </w:r>
      <w:r w:rsidR="009E4ADE" w:rsidRPr="00A60F53">
        <w:rPr>
          <w:bCs/>
        </w:rPr>
        <w:t xml:space="preserve">, and </w:t>
      </w:r>
      <w:r w:rsidR="009E4ADE" w:rsidRPr="009E4ADE">
        <w:rPr>
          <w:b/>
        </w:rPr>
        <w:t>C_DecapsulateKey</w:t>
      </w:r>
      <w:r w:rsidRPr="008D76B4">
        <w:t xml:space="preserve"> (see Section </w:t>
      </w:r>
      <w:r w:rsidRPr="008D76B4">
        <w:fldChar w:fldCharType="begin"/>
      </w:r>
      <w:r w:rsidRPr="008D76B4">
        <w:instrText xml:space="preserve"> REF _Ref399147279 \r \h  \* MERGEFORMAT </w:instrText>
      </w:r>
      <w:r w:rsidRPr="008D76B4">
        <w:fldChar w:fldCharType="separate"/>
      </w:r>
      <w:r w:rsidR="004C22D6">
        <w:t>5.18</w:t>
      </w:r>
      <w:r w:rsidRPr="008D76B4">
        <w:fldChar w:fldCharType="end"/>
      </w:r>
      <w:r w:rsidRPr="008D76B4">
        <w:t>)</w:t>
      </w:r>
      <w:r w:rsidR="00943702">
        <w:t xml:space="preserve">. </w:t>
      </w:r>
      <w:r w:rsidRPr="008D76B4">
        <w:t xml:space="preserve">In addition, copying an existing object (with the function </w:t>
      </w:r>
      <w:r w:rsidRPr="008D76B4">
        <w:rPr>
          <w:b/>
        </w:rPr>
        <w:t>C_CopyObject</w:t>
      </w:r>
      <w:r w:rsidRPr="008D76B4">
        <w:t xml:space="preserve">) also creates a new object, but we consider this type of object creation separately in Section </w:t>
      </w:r>
      <w:r w:rsidRPr="008D76B4">
        <w:fldChar w:fldCharType="begin"/>
      </w:r>
      <w:r w:rsidRPr="008D76B4">
        <w:instrText xml:space="preserve"> REF _Ref399147407 \r \h  \* MERGEFORMAT </w:instrText>
      </w:r>
      <w:r w:rsidRPr="008D76B4">
        <w:fldChar w:fldCharType="separate"/>
      </w:r>
      <w:r w:rsidR="004C22D6">
        <w:t>4.1.3</w:t>
      </w:r>
      <w:r w:rsidRPr="008D76B4">
        <w:fldChar w:fldCharType="end"/>
      </w:r>
      <w:r w:rsidRPr="008D76B4">
        <w:t>.</w:t>
      </w:r>
    </w:p>
    <w:p w14:paraId="756A6D27" w14:textId="77777777" w:rsidR="00CB4B80" w:rsidRPr="008D76B4" w:rsidRDefault="00CB4B80" w:rsidP="00CB4B80">
      <w:r w:rsidRPr="008D76B4">
        <w:t>Attempting to create an object with any of these functions requires an appropriate template to be supplied.</w:t>
      </w:r>
    </w:p>
    <w:p w14:paraId="0EEA70C6" w14:textId="5D1B59F3" w:rsidR="00CB4B80" w:rsidRPr="008D76B4" w:rsidRDefault="00CB4B80">
      <w:pPr>
        <w:numPr>
          <w:ilvl w:val="0"/>
          <w:numId w:val="15"/>
        </w:numPr>
        <w:spacing w:before="0" w:after="240"/>
        <w:jc w:val="both"/>
        <w:rPr>
          <w:rFonts w:cs="Arial"/>
          <w:szCs w:val="20"/>
        </w:rPr>
      </w:pPr>
      <w:r w:rsidRPr="008D76B4">
        <w:rPr>
          <w:rFonts w:cs="Arial"/>
          <w:szCs w:val="20"/>
        </w:rPr>
        <w:t xml:space="preserve">If the supplied template specifies a value for an invalid attribute, then the attempt should fail with the error code </w:t>
      </w:r>
      <w:r w:rsidRPr="00415FE5">
        <w:rPr>
          <w:rFonts w:cs="Arial"/>
          <w:b/>
          <w:bCs/>
          <w:szCs w:val="20"/>
        </w:rPr>
        <w:t>CKR_ATTRIBUTE_TYPE_INVALID</w:t>
      </w:r>
      <w:r w:rsidR="00943702">
        <w:rPr>
          <w:rFonts w:cs="Arial"/>
          <w:szCs w:val="20"/>
        </w:rPr>
        <w:t xml:space="preserve">. </w:t>
      </w:r>
      <w:r w:rsidRPr="008D76B4">
        <w:rPr>
          <w:rFonts w:cs="Arial"/>
          <w:szCs w:val="20"/>
        </w:rPr>
        <w:t>An attribute is valid if it is either one of the attributes described in the Cryptoki specification or an additional vendor-specific attribute supported by the library and token.</w:t>
      </w:r>
    </w:p>
    <w:p w14:paraId="52F51C4B" w14:textId="7D56A9AC" w:rsidR="00CB4B80" w:rsidRPr="008D76B4" w:rsidRDefault="00CB4B80">
      <w:pPr>
        <w:pStyle w:val="Liste"/>
        <w:numPr>
          <w:ilvl w:val="0"/>
          <w:numId w:val="15"/>
        </w:numPr>
        <w:rPr>
          <w:rFonts w:ascii="Arial" w:hAnsi="Arial" w:cs="Arial"/>
          <w:sz w:val="20"/>
        </w:rPr>
      </w:pPr>
      <w:r w:rsidRPr="008D76B4">
        <w:rPr>
          <w:rFonts w:ascii="Arial" w:hAnsi="Arial" w:cs="Arial"/>
          <w:sz w:val="20"/>
        </w:rPr>
        <w:t xml:space="preserve">If the supplied template specifies an invalid value for a valid attribute, then the attempt should fail with the error code </w:t>
      </w:r>
      <w:r w:rsidRPr="00415FE5">
        <w:rPr>
          <w:rFonts w:ascii="Arial" w:hAnsi="Arial" w:cs="Arial"/>
          <w:b/>
          <w:bCs/>
          <w:sz w:val="20"/>
        </w:rPr>
        <w:t>CKR_ATTRIBUTE_VALUE_INVALID</w:t>
      </w:r>
      <w:r w:rsidR="00943702">
        <w:rPr>
          <w:rFonts w:ascii="Arial" w:hAnsi="Arial" w:cs="Arial"/>
          <w:sz w:val="20"/>
        </w:rPr>
        <w:t xml:space="preserve">. </w:t>
      </w:r>
      <w:r w:rsidRPr="008D76B4">
        <w:rPr>
          <w:rFonts w:ascii="Arial" w:hAnsi="Arial" w:cs="Arial"/>
          <w:sz w:val="20"/>
        </w:rPr>
        <w:t>The valid values for Cryptoki attributes are described in the Cryptoki specification.</w:t>
      </w:r>
    </w:p>
    <w:p w14:paraId="204B4436" w14:textId="651BC5DE" w:rsidR="00CB4B80" w:rsidRPr="008D76B4" w:rsidRDefault="00CB4B80">
      <w:pPr>
        <w:numPr>
          <w:ilvl w:val="0"/>
          <w:numId w:val="15"/>
        </w:numPr>
        <w:spacing w:before="0" w:after="240"/>
        <w:jc w:val="both"/>
        <w:rPr>
          <w:rFonts w:cs="Arial"/>
          <w:szCs w:val="20"/>
        </w:rPr>
      </w:pPr>
      <w:r w:rsidRPr="008D76B4">
        <w:rPr>
          <w:rFonts w:cs="Arial"/>
          <w:szCs w:val="20"/>
        </w:rPr>
        <w:t xml:space="preserve">If the supplied template specifies a value for a read-only attribute, then the attempt should fail with the error code </w:t>
      </w:r>
      <w:r w:rsidRPr="00415FE5">
        <w:rPr>
          <w:rFonts w:cs="Arial"/>
          <w:b/>
          <w:bCs/>
          <w:szCs w:val="20"/>
        </w:rPr>
        <w:t>CKR_ATTRIBUTE_READ_ONLY</w:t>
      </w:r>
      <w:r w:rsidR="00943702">
        <w:rPr>
          <w:rFonts w:cs="Arial"/>
          <w:szCs w:val="20"/>
        </w:rPr>
        <w:t xml:space="preserve">. </w:t>
      </w:r>
      <w:r w:rsidRPr="008D76B4">
        <w:rPr>
          <w:rFonts w:cs="Arial"/>
          <w:szCs w:val="20"/>
        </w:rPr>
        <w:t>Whether or not a given Cryptoki attribute is read-only is explicitly stated in the Cryptoki specification; however, a particular library and token may be even more restrictive than Cryptoki specifies</w:t>
      </w:r>
      <w:r w:rsidR="00943702">
        <w:rPr>
          <w:rFonts w:cs="Arial"/>
          <w:szCs w:val="20"/>
        </w:rPr>
        <w:t xml:space="preserve">. </w:t>
      </w:r>
      <w:r w:rsidRPr="008D76B4">
        <w:rPr>
          <w:rFonts w:cs="Arial"/>
          <w:szCs w:val="20"/>
        </w:rPr>
        <w:t>In other words, an attribute which Cryptoki says is not read-only may nonetheless be read-only under certain circumstances (</w:t>
      </w:r>
      <w:r w:rsidRPr="008D76B4">
        <w:rPr>
          <w:rFonts w:cs="Arial"/>
          <w:i/>
          <w:szCs w:val="20"/>
        </w:rPr>
        <w:t>i.e.</w:t>
      </w:r>
      <w:r w:rsidRPr="008D76B4">
        <w:rPr>
          <w:rFonts w:cs="Arial"/>
          <w:szCs w:val="20"/>
        </w:rPr>
        <w:t>, in conjunction with some combinations of other attributes) for a particular library and token</w:t>
      </w:r>
      <w:r w:rsidR="00943702">
        <w:rPr>
          <w:rFonts w:cs="Arial"/>
          <w:szCs w:val="20"/>
        </w:rPr>
        <w:t xml:space="preserve">. </w:t>
      </w:r>
      <w:r w:rsidRPr="008D76B4">
        <w:rPr>
          <w:rFonts w:cs="Arial"/>
          <w:szCs w:val="20"/>
        </w:rPr>
        <w:t>Whether or not a given non-Cryptoki attribute is read-only is obviously outside the scope of Cryptoki.</w:t>
      </w:r>
    </w:p>
    <w:p w14:paraId="028492BA" w14:textId="77777777" w:rsidR="00CB4B80" w:rsidRPr="008D76B4" w:rsidRDefault="00CB4B80">
      <w:pPr>
        <w:numPr>
          <w:ilvl w:val="0"/>
          <w:numId w:val="15"/>
        </w:numPr>
        <w:spacing w:before="0" w:after="240"/>
        <w:jc w:val="both"/>
        <w:rPr>
          <w:rFonts w:cs="Arial"/>
          <w:szCs w:val="20"/>
        </w:rPr>
      </w:pPr>
      <w:r w:rsidRPr="008D76B4">
        <w:rPr>
          <w:rFonts w:cs="Arial"/>
          <w:szCs w:val="20"/>
        </w:rPr>
        <w:t xml:space="preserve">If the attribute values in the supplied template, together with any default attribute values and any attribute values contributed to the object by the object-creation function itself, are insufficient to fully specify the object to create, then the attempt should fail with the error code </w:t>
      </w:r>
      <w:r w:rsidRPr="00415FE5">
        <w:rPr>
          <w:rFonts w:cs="Arial"/>
          <w:b/>
          <w:bCs/>
          <w:szCs w:val="20"/>
        </w:rPr>
        <w:t>CKR_TEMPLATE_INCOMPLETE</w:t>
      </w:r>
      <w:r w:rsidRPr="008D76B4">
        <w:rPr>
          <w:rFonts w:cs="Arial"/>
          <w:szCs w:val="20"/>
        </w:rPr>
        <w:t>.</w:t>
      </w:r>
    </w:p>
    <w:p w14:paraId="32FDAB82" w14:textId="3E9ED5D9" w:rsidR="00CB4B80" w:rsidRPr="008D76B4" w:rsidRDefault="00CB4B80">
      <w:pPr>
        <w:numPr>
          <w:ilvl w:val="0"/>
          <w:numId w:val="15"/>
        </w:numPr>
        <w:spacing w:before="0" w:after="240"/>
        <w:jc w:val="both"/>
        <w:rPr>
          <w:rFonts w:cs="Arial"/>
          <w:szCs w:val="20"/>
        </w:rPr>
      </w:pPr>
      <w:r w:rsidRPr="008D76B4">
        <w:rPr>
          <w:rFonts w:cs="Arial"/>
          <w:szCs w:val="20"/>
        </w:rPr>
        <w:t xml:space="preserve">If the attribute values in the supplied template, together with any default attribute values and any attribute values contributed to the object by the object-creation function itself, are inconsistent, then the attempt should fail with the error code </w:t>
      </w:r>
      <w:r w:rsidRPr="00415FE5">
        <w:rPr>
          <w:rFonts w:cs="Arial"/>
          <w:b/>
          <w:bCs/>
          <w:szCs w:val="20"/>
        </w:rPr>
        <w:t>CKR_TEMPLATE_INCONSISTENT</w:t>
      </w:r>
      <w:r w:rsidR="00943702">
        <w:rPr>
          <w:rFonts w:cs="Arial"/>
          <w:szCs w:val="20"/>
        </w:rPr>
        <w:t xml:space="preserve">. </w:t>
      </w:r>
      <w:r w:rsidRPr="008D76B4">
        <w:rPr>
          <w:rFonts w:cs="Arial"/>
          <w:szCs w:val="20"/>
        </w:rPr>
        <w:t xml:space="preserve">A set of attribute values is inconsistent if not all of its members can be satisfied simultaneously </w:t>
      </w:r>
      <w:r w:rsidRPr="008D76B4">
        <w:rPr>
          <w:rFonts w:cs="Arial"/>
          <w:i/>
          <w:szCs w:val="20"/>
        </w:rPr>
        <w:t>by the token</w:t>
      </w:r>
      <w:r w:rsidRPr="008D76B4">
        <w:rPr>
          <w:rFonts w:cs="Arial"/>
          <w:szCs w:val="20"/>
        </w:rPr>
        <w:t>, although each value individually is valid in Cryptoki. One example of an inconsistent template would be using a template which specifies two different values for the same attribute</w:t>
      </w:r>
      <w:r w:rsidR="00943702">
        <w:rPr>
          <w:rFonts w:cs="Arial"/>
          <w:szCs w:val="20"/>
        </w:rPr>
        <w:t xml:space="preserve">. </w:t>
      </w:r>
      <w:r w:rsidRPr="008D76B4">
        <w:rPr>
          <w:rFonts w:cs="Arial"/>
          <w:szCs w:val="20"/>
        </w:rPr>
        <w:t xml:space="preserve">Another example would be trying to create a secret key object with an attribute which is appropriate for various types of public keys or private keys, </w:t>
      </w:r>
      <w:r w:rsidRPr="008D76B4">
        <w:rPr>
          <w:rFonts w:cs="Arial"/>
          <w:szCs w:val="20"/>
        </w:rPr>
        <w:lastRenderedPageBreak/>
        <w:t>but not for secret keys</w:t>
      </w:r>
      <w:r w:rsidR="00943702">
        <w:rPr>
          <w:rFonts w:cs="Arial"/>
          <w:szCs w:val="20"/>
        </w:rPr>
        <w:t xml:space="preserve">. </w:t>
      </w:r>
      <w:r w:rsidRPr="008D76B4">
        <w:rPr>
          <w:rFonts w:cs="Arial"/>
          <w:szCs w:val="20"/>
        </w:rPr>
        <w:t>A final example would be a template with an attribute that violates some token specific requirement</w:t>
      </w:r>
      <w:r w:rsidR="00943702">
        <w:rPr>
          <w:rFonts w:cs="Arial"/>
          <w:szCs w:val="20"/>
        </w:rPr>
        <w:t xml:space="preserve">. </w:t>
      </w:r>
      <w:r w:rsidRPr="008D76B4">
        <w:rPr>
          <w:rFonts w:cs="Arial"/>
          <w:szCs w:val="20"/>
        </w:rPr>
        <w:t xml:space="preserve">Note that this final example of an inconsistent template is token-dependent—on a different token, such a template might </w:t>
      </w:r>
      <w:r w:rsidRPr="008D76B4">
        <w:rPr>
          <w:rFonts w:cs="Arial"/>
          <w:i/>
          <w:szCs w:val="20"/>
        </w:rPr>
        <w:t>not</w:t>
      </w:r>
      <w:r w:rsidRPr="008D76B4">
        <w:rPr>
          <w:rFonts w:cs="Arial"/>
          <w:szCs w:val="20"/>
        </w:rPr>
        <w:t xml:space="preserve"> be inconsistent.</w:t>
      </w:r>
    </w:p>
    <w:p w14:paraId="48A96E13" w14:textId="118BA424" w:rsidR="00CB4B80" w:rsidRPr="008D76B4" w:rsidRDefault="00CB4B80">
      <w:pPr>
        <w:numPr>
          <w:ilvl w:val="0"/>
          <w:numId w:val="15"/>
        </w:numPr>
        <w:spacing w:before="0" w:after="240"/>
        <w:jc w:val="both"/>
        <w:rPr>
          <w:rFonts w:cs="Arial"/>
          <w:szCs w:val="20"/>
        </w:rPr>
      </w:pPr>
      <w:r w:rsidRPr="008D76B4">
        <w:rPr>
          <w:rFonts w:cs="Arial"/>
          <w:szCs w:val="20"/>
        </w:rPr>
        <w:t>If the supplied template specifies the same value for a particular attribute more than once (or the template specifies the same value for a particular attribute that the object-creation function itself contributes to the object), then the behavior of Cryptoki is not completely specified</w:t>
      </w:r>
      <w:r w:rsidR="00943702">
        <w:rPr>
          <w:rFonts w:cs="Arial"/>
          <w:szCs w:val="20"/>
        </w:rPr>
        <w:t xml:space="preserve">. </w:t>
      </w:r>
      <w:r w:rsidRPr="008D76B4">
        <w:rPr>
          <w:rFonts w:cs="Arial"/>
          <w:szCs w:val="20"/>
        </w:rPr>
        <w:t xml:space="preserve">The attempt to create an object can either succeed—thereby creating the same object that would have been created if the multiply-specified attribute had only appeared once—or it can fail with error code </w:t>
      </w:r>
      <w:r w:rsidRPr="00415FE5">
        <w:rPr>
          <w:rFonts w:cs="Arial"/>
          <w:b/>
          <w:bCs/>
          <w:szCs w:val="20"/>
        </w:rPr>
        <w:t>CKR_TEMPLATE_INCONSISTENT</w:t>
      </w:r>
      <w:r w:rsidR="00943702">
        <w:rPr>
          <w:rFonts w:cs="Arial"/>
          <w:szCs w:val="20"/>
        </w:rPr>
        <w:t xml:space="preserve">. </w:t>
      </w:r>
      <w:r w:rsidRPr="008D76B4">
        <w:rPr>
          <w:rFonts w:cs="Arial"/>
          <w:szCs w:val="20"/>
        </w:rPr>
        <w:t>Library developers are encouraged to make their libraries behave as though the attribute had only appeared once in the template; application developers are strongly encouraged never to put a particular attribute into a particular template more than once.</w:t>
      </w:r>
    </w:p>
    <w:p w14:paraId="26F0A333" w14:textId="77777777" w:rsidR="00CB4B80" w:rsidRPr="008D76B4" w:rsidRDefault="00CB4B80" w:rsidP="00CB4B80">
      <w:r w:rsidRPr="008D76B4">
        <w:t>If more than one of the situations listed above applies to an attempt to create an object, then the error code returned from the attempt can be any of the error codes from above that applies.</w:t>
      </w:r>
    </w:p>
    <w:p w14:paraId="78B19C43" w14:textId="77777777" w:rsidR="00CB4B80" w:rsidRPr="008D76B4" w:rsidRDefault="00CB4B80">
      <w:pPr>
        <w:pStyle w:val="berschrift3"/>
        <w:numPr>
          <w:ilvl w:val="2"/>
          <w:numId w:val="2"/>
        </w:numPr>
        <w:tabs>
          <w:tab w:val="num" w:pos="720"/>
        </w:tabs>
      </w:pPr>
      <w:bookmarkStart w:id="554" w:name="_Toc405794667"/>
      <w:bookmarkStart w:id="555" w:name="_Toc72656063"/>
      <w:bookmarkStart w:id="556" w:name="_Ref226351743"/>
      <w:bookmarkStart w:id="557" w:name="_Toc235002278"/>
      <w:bookmarkStart w:id="558" w:name="_Toc370633982"/>
      <w:bookmarkStart w:id="559" w:name="_Toc391468773"/>
      <w:bookmarkStart w:id="560" w:name="_Toc395183769"/>
      <w:bookmarkStart w:id="561" w:name="_Toc7432281"/>
      <w:bookmarkStart w:id="562" w:name="_Toc29976551"/>
      <w:bookmarkStart w:id="563" w:name="_Toc90376216"/>
      <w:bookmarkStart w:id="564" w:name="_Toc111203201"/>
      <w:bookmarkStart w:id="565" w:name="_Toc148962043"/>
      <w:bookmarkStart w:id="566" w:name="_Toc195693065"/>
      <w:r w:rsidRPr="008D76B4">
        <w:t>Modifying objects</w:t>
      </w:r>
      <w:bookmarkEnd w:id="554"/>
      <w:bookmarkEnd w:id="555"/>
      <w:bookmarkEnd w:id="556"/>
      <w:bookmarkEnd w:id="557"/>
      <w:bookmarkEnd w:id="558"/>
      <w:bookmarkEnd w:id="559"/>
      <w:bookmarkEnd w:id="560"/>
      <w:bookmarkEnd w:id="561"/>
      <w:bookmarkEnd w:id="562"/>
      <w:bookmarkEnd w:id="563"/>
      <w:bookmarkEnd w:id="564"/>
      <w:bookmarkEnd w:id="565"/>
      <w:bookmarkEnd w:id="566"/>
    </w:p>
    <w:p w14:paraId="50C4B425" w14:textId="70C14A5F" w:rsidR="00CB4B80" w:rsidRPr="008D76B4" w:rsidRDefault="00CB4B80" w:rsidP="00CB4B80">
      <w:r w:rsidRPr="008D76B4">
        <w:t xml:space="preserve">Objects may be modified with the Cryptoki function </w:t>
      </w:r>
      <w:r w:rsidRPr="008D76B4">
        <w:rPr>
          <w:b/>
        </w:rPr>
        <w:t>C_SetAttributeValue</w:t>
      </w:r>
      <w:r w:rsidRPr="008D76B4">
        <w:t xml:space="preserve"> (see Section </w:t>
      </w:r>
      <w:r w:rsidRPr="008D76B4">
        <w:fldChar w:fldCharType="begin"/>
      </w:r>
      <w:r w:rsidRPr="008D76B4">
        <w:instrText xml:space="preserve"> REF _Ref399147217 \r \h  \* MERGEFORMAT </w:instrText>
      </w:r>
      <w:r w:rsidRPr="008D76B4">
        <w:fldChar w:fldCharType="separate"/>
      </w:r>
      <w:r w:rsidR="004C22D6">
        <w:t>5.6.11</w:t>
      </w:r>
      <w:r w:rsidRPr="008D76B4">
        <w:fldChar w:fldCharType="end"/>
      </w:r>
      <w:r w:rsidRPr="008D76B4">
        <w:t>)</w:t>
      </w:r>
      <w:r w:rsidR="00943702">
        <w:t xml:space="preserve">. </w:t>
      </w:r>
      <w:r w:rsidRPr="008D76B4">
        <w:t xml:space="preserve">The template supplied to </w:t>
      </w:r>
      <w:r w:rsidRPr="008D76B4">
        <w:rPr>
          <w:b/>
        </w:rPr>
        <w:t>C_SetAttributeValue</w:t>
      </w:r>
      <w:r w:rsidRPr="008D76B4">
        <w:t xml:space="preserve"> can contain new values for attributes which the object already possesses; values for attributes which the object does not yet possess; or both.</w:t>
      </w:r>
    </w:p>
    <w:p w14:paraId="253FC862" w14:textId="1A6236D5" w:rsidR="00CB4B80" w:rsidRPr="008D76B4" w:rsidRDefault="00CB4B80" w:rsidP="00CB4B80">
      <w:r w:rsidRPr="008D76B4">
        <w:t>Some attributes of an object may be modified after the object has been created, and some may not</w:t>
      </w:r>
      <w:r w:rsidR="00943702">
        <w:t xml:space="preserve">. </w:t>
      </w:r>
      <w:r w:rsidRPr="008D76B4">
        <w:t xml:space="preserve">In addition, attributes which Cryptoki specifies are modifiable may actually </w:t>
      </w:r>
      <w:r w:rsidRPr="008D76B4">
        <w:rPr>
          <w:i/>
        </w:rPr>
        <w:t>not</w:t>
      </w:r>
      <w:r w:rsidRPr="008D76B4">
        <w:t xml:space="preserve"> be modifiable on some tokens</w:t>
      </w:r>
      <w:r w:rsidR="00943702">
        <w:t xml:space="preserve">. </w:t>
      </w:r>
      <w:r w:rsidRPr="008D76B4">
        <w:t xml:space="preserve">That is, if a Cryptoki attribute is described as being modifiable, that really means only that it is modifiable </w:t>
      </w:r>
      <w:r w:rsidRPr="008D76B4">
        <w:rPr>
          <w:i/>
        </w:rPr>
        <w:t>insofar as the Cryptoki specification is concerned</w:t>
      </w:r>
      <w:r w:rsidR="00943702">
        <w:t xml:space="preserve">. </w:t>
      </w:r>
      <w:r w:rsidRPr="008D76B4">
        <w:t>A particular token might not actually support modification of some such attributes</w:t>
      </w:r>
      <w:r w:rsidR="00943702">
        <w:t xml:space="preserve">. </w:t>
      </w:r>
      <w:r w:rsidRPr="008D76B4">
        <w:t>Furthermore, whether or not a particular attribute of an object on a particular token is modifiable might depend on the values of certain attributes of the object</w:t>
      </w:r>
      <w:r w:rsidR="00943702">
        <w:t xml:space="preserve">. </w:t>
      </w:r>
      <w:r w:rsidRPr="008D76B4">
        <w:t xml:space="preserve">For example, a secret key object’s </w:t>
      </w:r>
      <w:r w:rsidRPr="008D76B4">
        <w:rPr>
          <w:b/>
        </w:rPr>
        <w:t>CKA_SENSITIVE</w:t>
      </w:r>
      <w:r w:rsidRPr="008D76B4">
        <w:t xml:space="preserve"> attribute can be changed from CK_FALSE to CK_TRUE, but not the other way around.</w:t>
      </w:r>
    </w:p>
    <w:p w14:paraId="1AF72262" w14:textId="6D4C4767" w:rsidR="00CB4B80" w:rsidRPr="008D76B4" w:rsidRDefault="00CB4B80" w:rsidP="00CB4B80">
      <w:r w:rsidRPr="008D76B4">
        <w:t xml:space="preserve">All the scenarios in Section </w:t>
      </w:r>
      <w:r w:rsidRPr="008D76B4">
        <w:fldChar w:fldCharType="begin"/>
      </w:r>
      <w:r w:rsidRPr="008D76B4">
        <w:instrText xml:space="preserve"> REF _Ref399215106 \r \h  \* MERGEFORMAT </w:instrText>
      </w:r>
      <w:r w:rsidRPr="008D76B4">
        <w:fldChar w:fldCharType="separate"/>
      </w:r>
      <w:r w:rsidR="004C22D6">
        <w:t>4.1.1</w:t>
      </w:r>
      <w:r w:rsidRPr="008D76B4">
        <w:fldChar w:fldCharType="end"/>
      </w:r>
      <w:r w:rsidRPr="008D76B4">
        <w:t xml:space="preserve">—and the error codes they return—apply to modifying objects with </w:t>
      </w:r>
      <w:r w:rsidRPr="008D76B4">
        <w:rPr>
          <w:b/>
        </w:rPr>
        <w:t>C_SetAttributeValue</w:t>
      </w:r>
      <w:r w:rsidRPr="008D76B4">
        <w:t>, except for the possibility of a template being incomplete.</w:t>
      </w:r>
    </w:p>
    <w:p w14:paraId="15EEC7B8" w14:textId="77777777" w:rsidR="00CB4B80" w:rsidRPr="008D76B4" w:rsidRDefault="00CB4B80">
      <w:pPr>
        <w:pStyle w:val="berschrift3"/>
        <w:numPr>
          <w:ilvl w:val="2"/>
          <w:numId w:val="2"/>
        </w:numPr>
        <w:tabs>
          <w:tab w:val="num" w:pos="720"/>
        </w:tabs>
      </w:pPr>
      <w:bookmarkStart w:id="567" w:name="_Ref399147407"/>
      <w:bookmarkStart w:id="568" w:name="_Toc405794668"/>
      <w:bookmarkStart w:id="569" w:name="_Toc72656064"/>
      <w:bookmarkStart w:id="570" w:name="_Toc235002279"/>
      <w:bookmarkStart w:id="571" w:name="_Toc370633983"/>
      <w:bookmarkStart w:id="572" w:name="_Toc391468774"/>
      <w:bookmarkStart w:id="573" w:name="_Toc395183770"/>
      <w:bookmarkStart w:id="574" w:name="_Toc7432282"/>
      <w:bookmarkStart w:id="575" w:name="_Toc29976552"/>
      <w:bookmarkStart w:id="576" w:name="_Toc90376217"/>
      <w:bookmarkStart w:id="577" w:name="_Toc111203202"/>
      <w:bookmarkStart w:id="578" w:name="_Toc148962044"/>
      <w:bookmarkStart w:id="579" w:name="_Toc195693066"/>
      <w:r w:rsidRPr="008D76B4">
        <w:t>Copying objects</w:t>
      </w:r>
      <w:bookmarkEnd w:id="567"/>
      <w:bookmarkEnd w:id="568"/>
      <w:bookmarkEnd w:id="569"/>
      <w:bookmarkEnd w:id="570"/>
      <w:bookmarkEnd w:id="571"/>
      <w:bookmarkEnd w:id="572"/>
      <w:bookmarkEnd w:id="573"/>
      <w:bookmarkEnd w:id="574"/>
      <w:bookmarkEnd w:id="575"/>
      <w:bookmarkEnd w:id="576"/>
      <w:bookmarkEnd w:id="577"/>
      <w:bookmarkEnd w:id="578"/>
      <w:bookmarkEnd w:id="579"/>
    </w:p>
    <w:p w14:paraId="0470A794" w14:textId="369CDBF6" w:rsidR="00CB4B80" w:rsidRPr="008D76B4" w:rsidRDefault="00CB4B80" w:rsidP="00CB4B80">
      <w:r w:rsidRPr="008D76B4">
        <w:rPr>
          <w:color w:val="000000"/>
        </w:rPr>
        <w:t xml:space="preserve">Unless an object's </w:t>
      </w:r>
      <w:r w:rsidRPr="00415FE5">
        <w:rPr>
          <w:b/>
          <w:color w:val="000000"/>
        </w:rPr>
        <w:t>CKA_COPYABLE</w:t>
      </w:r>
      <w:r w:rsidRPr="008D76B4">
        <w:rPr>
          <w:color w:val="000000"/>
        </w:rPr>
        <w:t xml:space="preserve"> (see </w:t>
      </w:r>
      <w:r w:rsidRPr="008D76B4">
        <w:rPr>
          <w:color w:val="000000"/>
        </w:rPr>
        <w:fldChar w:fldCharType="begin"/>
      </w:r>
      <w:r w:rsidRPr="008D76B4">
        <w:rPr>
          <w:color w:val="000000"/>
        </w:rPr>
        <w:instrText xml:space="preserve"> REF _Ref383948268 \h \* MERGEFORMAT  </w:instrText>
      </w:r>
      <w:r w:rsidRPr="008D76B4">
        <w:rPr>
          <w:color w:val="000000"/>
        </w:rPr>
      </w:r>
      <w:r w:rsidRPr="008D76B4">
        <w:rPr>
          <w:color w:val="000000"/>
        </w:rPr>
        <w:fldChar w:fldCharType="separate"/>
      </w:r>
      <w:r w:rsidR="004C22D6" w:rsidRPr="008D76B4">
        <w:t xml:space="preserve">Table </w:t>
      </w:r>
      <w:r w:rsidR="004C22D6">
        <w:t>19</w:t>
      </w:r>
      <w:r w:rsidRPr="008D76B4">
        <w:rPr>
          <w:color w:val="000000"/>
        </w:rPr>
        <w:fldChar w:fldCharType="end"/>
      </w:r>
      <w:r w:rsidRPr="008D76B4">
        <w:rPr>
          <w:color w:val="000000"/>
        </w:rPr>
        <w:t xml:space="preserve">) attribute is set to CK_FALSE, it </w:t>
      </w:r>
      <w:r w:rsidRPr="008D76B4">
        <w:t xml:space="preserve">may be copied with the Cryptoki function </w:t>
      </w:r>
      <w:r w:rsidRPr="008D76B4">
        <w:rPr>
          <w:b/>
        </w:rPr>
        <w:t>C_CopyObject</w:t>
      </w:r>
      <w:r w:rsidRPr="008D76B4">
        <w:t xml:space="preserve"> (see Section </w:t>
      </w:r>
      <w:r w:rsidRPr="008D76B4">
        <w:fldChar w:fldCharType="begin"/>
      </w:r>
      <w:r w:rsidRPr="008D76B4">
        <w:instrText xml:space="preserve"> REF _Ref399147217 \r \h  \* MERGEFORMAT </w:instrText>
      </w:r>
      <w:r w:rsidRPr="008D76B4">
        <w:fldChar w:fldCharType="separate"/>
      </w:r>
      <w:r w:rsidR="004C22D6">
        <w:t>5.6.11</w:t>
      </w:r>
      <w:r w:rsidRPr="008D76B4">
        <w:fldChar w:fldCharType="end"/>
      </w:r>
      <w:r w:rsidRPr="008D76B4">
        <w:t>)</w:t>
      </w:r>
      <w:r w:rsidR="00943702">
        <w:t xml:space="preserve">. </w:t>
      </w:r>
      <w:r w:rsidRPr="008D76B4">
        <w:t xml:space="preserve">In the process of copying an object, </w:t>
      </w:r>
      <w:r w:rsidRPr="008D76B4">
        <w:rPr>
          <w:b/>
        </w:rPr>
        <w:t>C_CopyObject</w:t>
      </w:r>
      <w:r w:rsidRPr="008D76B4">
        <w:t xml:space="preserve"> also modifies the attributes of the newly-created copy according to an application-supplied template.</w:t>
      </w:r>
    </w:p>
    <w:p w14:paraId="70D9820C" w14:textId="7FAEEB4D" w:rsidR="00CB4B80" w:rsidRPr="008D76B4" w:rsidRDefault="00CB4B80" w:rsidP="00CB4B80">
      <w:r w:rsidRPr="008D76B4">
        <w:t xml:space="preserve">The Cryptoki attributes which can be modified during the course of a </w:t>
      </w:r>
      <w:r w:rsidRPr="008D76B4">
        <w:rPr>
          <w:b/>
        </w:rPr>
        <w:t>C_CopyObject</w:t>
      </w:r>
      <w:r w:rsidRPr="008D76B4">
        <w:t xml:space="preserve"> operation are the same as the Cryptoki attributes which are described as being modifiable, plus the four special attributes </w:t>
      </w:r>
      <w:r w:rsidRPr="008D76B4">
        <w:rPr>
          <w:b/>
        </w:rPr>
        <w:t>CKA_TOKEN</w:t>
      </w:r>
      <w:r w:rsidRPr="008D76B4">
        <w:t xml:space="preserve">, </w:t>
      </w:r>
      <w:r w:rsidRPr="008D76B4">
        <w:rPr>
          <w:b/>
        </w:rPr>
        <w:t>CKA_PRIVATE</w:t>
      </w:r>
      <w:r w:rsidRPr="008D76B4">
        <w:t xml:space="preserve">, </w:t>
      </w:r>
      <w:r w:rsidRPr="008D76B4">
        <w:rPr>
          <w:b/>
        </w:rPr>
        <w:t>CKA_MODIFIABLE and CKA_DESTROYABLE</w:t>
      </w:r>
      <w:r w:rsidR="00943702">
        <w:t xml:space="preserve">. </w:t>
      </w:r>
      <w:r w:rsidRPr="008D76B4">
        <w:t xml:space="preserve">To be more precise, these attributes are modifiable during the course of a </w:t>
      </w:r>
      <w:r w:rsidRPr="008D76B4">
        <w:rPr>
          <w:b/>
        </w:rPr>
        <w:t>C_CopyObject</w:t>
      </w:r>
      <w:r w:rsidRPr="008D76B4">
        <w:t xml:space="preserve"> operation </w:t>
      </w:r>
      <w:r w:rsidRPr="008D76B4">
        <w:rPr>
          <w:i/>
        </w:rPr>
        <w:t>insofar as the Cryptoki specification is concerned</w:t>
      </w:r>
      <w:r w:rsidR="00943702">
        <w:t xml:space="preserve">. </w:t>
      </w:r>
      <w:r w:rsidRPr="008D76B4">
        <w:t xml:space="preserve">A particular token might not actually support modification of some such attributes during the course of a </w:t>
      </w:r>
      <w:r w:rsidRPr="008D76B4">
        <w:rPr>
          <w:b/>
        </w:rPr>
        <w:t>C_CopyObject</w:t>
      </w:r>
      <w:r w:rsidRPr="008D76B4">
        <w:t xml:space="preserve"> operation</w:t>
      </w:r>
      <w:r w:rsidR="00943702">
        <w:t xml:space="preserve">. </w:t>
      </w:r>
      <w:r w:rsidRPr="008D76B4">
        <w:t xml:space="preserve">Furthermore, whether or not a particular attribute of an object on a particular token is modifiable during the course of a </w:t>
      </w:r>
      <w:r w:rsidRPr="008D76B4">
        <w:rPr>
          <w:b/>
        </w:rPr>
        <w:t>C_CopyObject</w:t>
      </w:r>
      <w:r w:rsidRPr="008D76B4">
        <w:t xml:space="preserve"> operation might depend on the values of certain attributes of the object</w:t>
      </w:r>
      <w:r w:rsidR="00943702">
        <w:t xml:space="preserve">. </w:t>
      </w:r>
      <w:r w:rsidRPr="008D76B4">
        <w:t xml:space="preserve">For example, a secret key object’s </w:t>
      </w:r>
      <w:r w:rsidRPr="008D76B4">
        <w:rPr>
          <w:b/>
        </w:rPr>
        <w:t>CKA_SENSITIVE</w:t>
      </w:r>
      <w:r w:rsidRPr="008D76B4">
        <w:t xml:space="preserve"> attribute can be changed from CK_FALSE to CK_TRUE during the course of a </w:t>
      </w:r>
      <w:r w:rsidRPr="008D76B4">
        <w:rPr>
          <w:b/>
        </w:rPr>
        <w:t>C_CopyObject</w:t>
      </w:r>
      <w:r w:rsidRPr="008D76B4">
        <w:t xml:space="preserve"> operation, but not the other way around.</w:t>
      </w:r>
    </w:p>
    <w:p w14:paraId="635F09C8" w14:textId="7485D71D" w:rsidR="00CB4B80" w:rsidRPr="008D76B4" w:rsidRDefault="00CB4B80" w:rsidP="00CB4B80">
      <w:bookmarkStart w:id="580" w:name="_Toc322855279"/>
      <w:bookmarkStart w:id="581" w:name="_Toc322945121"/>
      <w:bookmarkStart w:id="582" w:name="_Toc323000688"/>
      <w:bookmarkStart w:id="583" w:name="_Toc323024082"/>
      <w:bookmarkStart w:id="584" w:name="_Toc323205413"/>
      <w:bookmarkStart w:id="585" w:name="_Toc323610843"/>
      <w:bookmarkStart w:id="586" w:name="_Toc383864849"/>
      <w:bookmarkStart w:id="587" w:name="_Toc385057850"/>
      <w:r w:rsidRPr="008D76B4">
        <w:rPr>
          <w:color w:val="000000"/>
        </w:rPr>
        <w:t xml:space="preserve">If the </w:t>
      </w:r>
      <w:r w:rsidRPr="00415FE5">
        <w:rPr>
          <w:b/>
          <w:color w:val="000000"/>
        </w:rPr>
        <w:t>CKA_COPYABLE</w:t>
      </w:r>
      <w:r w:rsidRPr="008D76B4">
        <w:rPr>
          <w:color w:val="000000"/>
        </w:rPr>
        <w:t xml:space="preserve"> attribute of the object to be copied is set to CK_FALSE, </w:t>
      </w:r>
      <w:r w:rsidRPr="00415FE5">
        <w:rPr>
          <w:b/>
          <w:color w:val="000000"/>
        </w:rPr>
        <w:t>C_CopyObject</w:t>
      </w:r>
      <w:r w:rsidRPr="008D76B4">
        <w:rPr>
          <w:color w:val="000000"/>
        </w:rPr>
        <w:t xml:space="preserve"> returns </w:t>
      </w:r>
      <w:r w:rsidRPr="00415FE5">
        <w:rPr>
          <w:b/>
          <w:bCs/>
          <w:color w:val="000000"/>
        </w:rPr>
        <w:t>CKR_ACTION_PROHIBITED</w:t>
      </w:r>
      <w:r w:rsidR="00943702">
        <w:rPr>
          <w:color w:val="000000"/>
        </w:rPr>
        <w:t xml:space="preserve">. </w:t>
      </w:r>
      <w:r w:rsidRPr="008D76B4">
        <w:rPr>
          <w:color w:val="000000"/>
        </w:rPr>
        <w:t xml:space="preserve">Otherwise, the scenarios described in 10.1.1 - and the error codes they return - apply to copying objects with </w:t>
      </w:r>
      <w:r w:rsidRPr="00415FE5">
        <w:rPr>
          <w:b/>
          <w:color w:val="000000"/>
        </w:rPr>
        <w:t>C_CopyObject</w:t>
      </w:r>
      <w:r w:rsidRPr="008D76B4">
        <w:rPr>
          <w:color w:val="000000"/>
        </w:rPr>
        <w:t>, except for the possibility of a template being incomplete</w:t>
      </w:r>
      <w:r w:rsidRPr="008D76B4">
        <w:t>.</w:t>
      </w:r>
    </w:p>
    <w:p w14:paraId="50072E93" w14:textId="77777777" w:rsidR="00CB4B80" w:rsidRPr="008D76B4" w:rsidRDefault="00CB4B80">
      <w:pPr>
        <w:pStyle w:val="berschrift2"/>
        <w:numPr>
          <w:ilvl w:val="1"/>
          <w:numId w:val="2"/>
        </w:numPr>
        <w:tabs>
          <w:tab w:val="num" w:pos="576"/>
        </w:tabs>
      </w:pPr>
      <w:bookmarkStart w:id="588" w:name="_Common_attributes"/>
      <w:bookmarkStart w:id="589" w:name="_Toc405794669"/>
      <w:bookmarkStart w:id="590" w:name="_Toc72656065"/>
      <w:bookmarkStart w:id="591" w:name="_Toc235002280"/>
      <w:bookmarkStart w:id="592" w:name="_Toc370633984"/>
      <w:bookmarkStart w:id="593" w:name="_Toc391468775"/>
      <w:bookmarkStart w:id="594" w:name="_Toc395183771"/>
      <w:bookmarkStart w:id="595" w:name="_Toc7432283"/>
      <w:bookmarkStart w:id="596" w:name="_Toc29976553"/>
      <w:bookmarkStart w:id="597" w:name="_Toc90376218"/>
      <w:bookmarkStart w:id="598" w:name="_Toc111203203"/>
      <w:bookmarkStart w:id="599" w:name="_Toc148962045"/>
      <w:bookmarkStart w:id="600" w:name="_Toc195693067"/>
      <w:bookmarkEnd w:id="588"/>
      <w:r w:rsidRPr="008D76B4">
        <w:lastRenderedPageBreak/>
        <w:t>Common attributes</w:t>
      </w:r>
      <w:bookmarkEnd w:id="580"/>
      <w:bookmarkEnd w:id="581"/>
      <w:bookmarkEnd w:id="582"/>
      <w:bookmarkEnd w:id="583"/>
      <w:bookmarkEnd w:id="584"/>
      <w:bookmarkEnd w:id="585"/>
      <w:bookmarkEnd w:id="586"/>
      <w:bookmarkEnd w:id="587"/>
      <w:bookmarkEnd w:id="589"/>
      <w:bookmarkEnd w:id="590"/>
      <w:bookmarkEnd w:id="591"/>
      <w:bookmarkEnd w:id="592"/>
      <w:bookmarkEnd w:id="593"/>
      <w:bookmarkEnd w:id="594"/>
      <w:bookmarkEnd w:id="595"/>
      <w:bookmarkEnd w:id="596"/>
      <w:bookmarkEnd w:id="597"/>
      <w:bookmarkEnd w:id="598"/>
      <w:bookmarkEnd w:id="599"/>
      <w:bookmarkEnd w:id="600"/>
    </w:p>
    <w:p w14:paraId="3E928CFA" w14:textId="45627287" w:rsidR="00CB4B80" w:rsidRPr="008D76B4" w:rsidRDefault="00CB4B80" w:rsidP="007E0A47">
      <w:pPr>
        <w:pStyle w:val="Beschriftung"/>
      </w:pPr>
      <w:bookmarkStart w:id="601" w:name="_Ref62896792"/>
      <w:bookmarkStart w:id="602" w:name="_Toc405794980"/>
      <w:bookmarkStart w:id="603" w:name="_Toc225305947"/>
      <w:r w:rsidRPr="008D76B4">
        <w:t xml:space="preserve">Table </w:t>
      </w:r>
      <w:r w:rsidR="00BF39C3">
        <w:fldChar w:fldCharType="begin"/>
      </w:r>
      <w:r w:rsidR="00BF39C3">
        <w:instrText xml:space="preserve"> SEQ Table \* ARABIC </w:instrText>
      </w:r>
      <w:r w:rsidR="00BF39C3">
        <w:fldChar w:fldCharType="separate"/>
      </w:r>
      <w:r w:rsidR="004C22D6">
        <w:rPr>
          <w:noProof/>
        </w:rPr>
        <w:t>13</w:t>
      </w:r>
      <w:r w:rsidR="00BF39C3">
        <w:rPr>
          <w:noProof/>
        </w:rPr>
        <w:fldChar w:fldCharType="end"/>
      </w:r>
      <w:bookmarkEnd w:id="601"/>
      <w:r w:rsidRPr="008D76B4">
        <w:t>, Common footnotes for object attribute tables</w:t>
      </w:r>
      <w:bookmarkEnd w:id="602"/>
      <w:bookmarkEnd w:id="603"/>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640"/>
      </w:tblGrid>
      <w:tr w:rsidR="00CB4B80" w:rsidRPr="008D76B4" w14:paraId="42BB9A27" w14:textId="77777777" w:rsidTr="00CD68D4">
        <w:tc>
          <w:tcPr>
            <w:tcW w:w="8640" w:type="dxa"/>
          </w:tcPr>
          <w:p w14:paraId="173728EA" w14:textId="77777777" w:rsidR="00CB4B80" w:rsidRPr="008D76B4" w:rsidRDefault="00CB4B80" w:rsidP="00CD68D4">
            <w:pPr>
              <w:rPr>
                <w:rFonts w:cs="Arial"/>
                <w:szCs w:val="20"/>
              </w:rPr>
            </w:pPr>
            <w:r w:rsidRPr="008D76B4">
              <w:rPr>
                <w:rFonts w:cs="Arial"/>
                <w:sz w:val="24"/>
                <w:vertAlign w:val="superscript"/>
              </w:rPr>
              <w:t>1</w:t>
            </w:r>
            <w:r w:rsidRPr="008D76B4">
              <w:rPr>
                <w:rFonts w:cs="Arial"/>
                <w:sz w:val="24"/>
              </w:rPr>
              <w:t xml:space="preserve"> </w:t>
            </w:r>
            <w:r w:rsidRPr="008D76B4">
              <w:rPr>
                <w:rFonts w:cs="Arial"/>
                <w:szCs w:val="20"/>
              </w:rPr>
              <w:t xml:space="preserve">MUST be specified when object is created with </w:t>
            </w:r>
            <w:r w:rsidRPr="008D76B4">
              <w:rPr>
                <w:rFonts w:cs="Arial"/>
                <w:b/>
                <w:szCs w:val="20"/>
              </w:rPr>
              <w:t>C_CreateObject</w:t>
            </w:r>
            <w:r w:rsidRPr="008D76B4">
              <w:rPr>
                <w:rFonts w:cs="Arial"/>
                <w:szCs w:val="20"/>
              </w:rPr>
              <w:t>.</w:t>
            </w:r>
          </w:p>
          <w:p w14:paraId="3A296789" w14:textId="77777777" w:rsidR="00CB4B80" w:rsidRPr="008D76B4" w:rsidRDefault="00CB4B80" w:rsidP="00CD68D4">
            <w:pPr>
              <w:rPr>
                <w:rFonts w:cs="Arial"/>
                <w:szCs w:val="20"/>
              </w:rPr>
            </w:pPr>
            <w:r w:rsidRPr="008D76B4">
              <w:rPr>
                <w:rFonts w:cs="Arial"/>
                <w:szCs w:val="20"/>
                <w:vertAlign w:val="superscript"/>
              </w:rPr>
              <w:t>2</w:t>
            </w:r>
            <w:r w:rsidRPr="008D76B4">
              <w:rPr>
                <w:rFonts w:cs="Arial"/>
                <w:szCs w:val="20"/>
              </w:rPr>
              <w:t xml:space="preserve"> MUST </w:t>
            </w:r>
            <w:r w:rsidRPr="008D76B4">
              <w:rPr>
                <w:rFonts w:cs="Arial"/>
                <w:i/>
                <w:szCs w:val="20"/>
              </w:rPr>
              <w:t>not</w:t>
            </w:r>
            <w:r w:rsidRPr="008D76B4">
              <w:rPr>
                <w:rFonts w:cs="Arial"/>
                <w:szCs w:val="20"/>
              </w:rPr>
              <w:t xml:space="preserve"> be specified when object is created with </w:t>
            </w:r>
            <w:r w:rsidRPr="008D76B4">
              <w:rPr>
                <w:rFonts w:cs="Arial"/>
                <w:b/>
                <w:szCs w:val="20"/>
              </w:rPr>
              <w:t>C_CreateObject</w:t>
            </w:r>
            <w:r w:rsidRPr="008D76B4">
              <w:rPr>
                <w:rFonts w:cs="Arial"/>
                <w:szCs w:val="20"/>
              </w:rPr>
              <w:t>.</w:t>
            </w:r>
          </w:p>
          <w:p w14:paraId="6175B408" w14:textId="77777777" w:rsidR="00CB4B80" w:rsidRPr="008D76B4" w:rsidRDefault="00CB4B80" w:rsidP="00CD68D4">
            <w:pPr>
              <w:rPr>
                <w:rFonts w:cs="Arial"/>
                <w:szCs w:val="20"/>
              </w:rPr>
            </w:pPr>
            <w:r w:rsidRPr="008D76B4">
              <w:rPr>
                <w:rFonts w:cs="Arial"/>
                <w:szCs w:val="20"/>
                <w:vertAlign w:val="superscript"/>
              </w:rPr>
              <w:t>3</w:t>
            </w:r>
            <w:r w:rsidRPr="008D76B4">
              <w:rPr>
                <w:rFonts w:cs="Arial"/>
                <w:szCs w:val="20"/>
              </w:rPr>
              <w:t xml:space="preserve"> MUST be specified when object is generated with </w:t>
            </w:r>
            <w:r w:rsidRPr="008D76B4">
              <w:rPr>
                <w:rFonts w:cs="Arial"/>
                <w:b/>
                <w:szCs w:val="20"/>
              </w:rPr>
              <w:t>C_GenerateKey</w:t>
            </w:r>
            <w:r w:rsidRPr="008D76B4">
              <w:rPr>
                <w:rFonts w:cs="Arial"/>
                <w:szCs w:val="20"/>
              </w:rPr>
              <w:t xml:space="preserve"> or </w:t>
            </w:r>
            <w:r w:rsidRPr="008D76B4">
              <w:rPr>
                <w:rFonts w:cs="Arial"/>
                <w:b/>
                <w:szCs w:val="20"/>
              </w:rPr>
              <w:t>C_GenerateKeyPair</w:t>
            </w:r>
            <w:r w:rsidRPr="008D76B4">
              <w:rPr>
                <w:rFonts w:cs="Arial"/>
                <w:szCs w:val="20"/>
              </w:rPr>
              <w:t>.</w:t>
            </w:r>
          </w:p>
          <w:p w14:paraId="7B8878C2" w14:textId="77777777" w:rsidR="00CB4B80" w:rsidRPr="008D76B4" w:rsidRDefault="00CB4B80" w:rsidP="00CD68D4">
            <w:pPr>
              <w:rPr>
                <w:rFonts w:cs="Arial"/>
                <w:szCs w:val="20"/>
              </w:rPr>
            </w:pPr>
            <w:r w:rsidRPr="008D76B4">
              <w:rPr>
                <w:rFonts w:cs="Arial"/>
                <w:szCs w:val="20"/>
                <w:vertAlign w:val="superscript"/>
              </w:rPr>
              <w:t>4</w:t>
            </w:r>
            <w:r w:rsidRPr="008D76B4">
              <w:rPr>
                <w:rFonts w:cs="Arial"/>
                <w:szCs w:val="20"/>
              </w:rPr>
              <w:t xml:space="preserve"> MUST </w:t>
            </w:r>
            <w:r w:rsidRPr="008D76B4">
              <w:rPr>
                <w:rFonts w:cs="Arial"/>
                <w:i/>
                <w:szCs w:val="20"/>
              </w:rPr>
              <w:t>not</w:t>
            </w:r>
            <w:r w:rsidRPr="008D76B4">
              <w:rPr>
                <w:rFonts w:cs="Arial"/>
                <w:szCs w:val="20"/>
              </w:rPr>
              <w:t xml:space="preserve"> be specified when object is generated with </w:t>
            </w:r>
            <w:r w:rsidRPr="008D76B4">
              <w:rPr>
                <w:rFonts w:cs="Arial"/>
                <w:b/>
                <w:szCs w:val="20"/>
              </w:rPr>
              <w:t>C_GenerateKey</w:t>
            </w:r>
            <w:r w:rsidRPr="008D76B4">
              <w:rPr>
                <w:rFonts w:cs="Arial"/>
                <w:szCs w:val="20"/>
              </w:rPr>
              <w:t xml:space="preserve"> or </w:t>
            </w:r>
            <w:r w:rsidRPr="008D76B4">
              <w:rPr>
                <w:rFonts w:cs="Arial"/>
                <w:b/>
                <w:szCs w:val="20"/>
              </w:rPr>
              <w:t>C_GenerateKeyPair</w:t>
            </w:r>
            <w:r w:rsidRPr="008D76B4">
              <w:rPr>
                <w:rFonts w:cs="Arial"/>
                <w:szCs w:val="20"/>
              </w:rPr>
              <w:t>.</w:t>
            </w:r>
          </w:p>
          <w:p w14:paraId="3D8DB339" w14:textId="77777777" w:rsidR="00CB4B80" w:rsidRPr="008D76B4" w:rsidRDefault="00CB4B80" w:rsidP="00CD68D4">
            <w:pPr>
              <w:rPr>
                <w:rFonts w:cs="Arial"/>
                <w:szCs w:val="20"/>
              </w:rPr>
            </w:pPr>
            <w:r w:rsidRPr="008D76B4">
              <w:rPr>
                <w:rFonts w:cs="Arial"/>
                <w:szCs w:val="20"/>
                <w:vertAlign w:val="superscript"/>
              </w:rPr>
              <w:t>5</w:t>
            </w:r>
            <w:r w:rsidRPr="008D76B4">
              <w:rPr>
                <w:rFonts w:cs="Arial"/>
                <w:szCs w:val="20"/>
              </w:rPr>
              <w:t xml:space="preserve"> MUST be specified when object is unwrapped with </w:t>
            </w:r>
            <w:r w:rsidRPr="008D76B4">
              <w:rPr>
                <w:rFonts w:cs="Arial"/>
                <w:b/>
                <w:szCs w:val="20"/>
              </w:rPr>
              <w:t>C_UnwrapKey</w:t>
            </w:r>
            <w:r w:rsidRPr="008D76B4">
              <w:rPr>
                <w:rFonts w:cs="Arial"/>
                <w:szCs w:val="20"/>
              </w:rPr>
              <w:t>.</w:t>
            </w:r>
          </w:p>
          <w:p w14:paraId="00215838" w14:textId="77777777" w:rsidR="00CB4B80" w:rsidRPr="008D76B4" w:rsidRDefault="00CB4B80" w:rsidP="00CD68D4">
            <w:pPr>
              <w:rPr>
                <w:rFonts w:cs="Arial"/>
                <w:szCs w:val="20"/>
              </w:rPr>
            </w:pPr>
            <w:r w:rsidRPr="008D76B4">
              <w:rPr>
                <w:rFonts w:cs="Arial"/>
                <w:szCs w:val="20"/>
                <w:vertAlign w:val="superscript"/>
              </w:rPr>
              <w:t>6</w:t>
            </w:r>
            <w:r w:rsidRPr="008D76B4">
              <w:rPr>
                <w:rFonts w:cs="Arial"/>
                <w:szCs w:val="20"/>
              </w:rPr>
              <w:t xml:space="preserve"> MUST </w:t>
            </w:r>
            <w:r w:rsidRPr="008D76B4">
              <w:rPr>
                <w:rFonts w:cs="Arial"/>
                <w:i/>
                <w:szCs w:val="20"/>
              </w:rPr>
              <w:t>not</w:t>
            </w:r>
            <w:r w:rsidRPr="008D76B4">
              <w:rPr>
                <w:rFonts w:cs="Arial"/>
                <w:szCs w:val="20"/>
              </w:rPr>
              <w:t xml:space="preserve"> be specified when object is unwrapped with </w:t>
            </w:r>
            <w:r w:rsidRPr="008D76B4">
              <w:rPr>
                <w:rFonts w:cs="Arial"/>
                <w:b/>
                <w:szCs w:val="20"/>
              </w:rPr>
              <w:t>C_UnwrapKey</w:t>
            </w:r>
            <w:r w:rsidRPr="008D76B4">
              <w:rPr>
                <w:rFonts w:cs="Arial"/>
                <w:szCs w:val="20"/>
              </w:rPr>
              <w:t>.</w:t>
            </w:r>
          </w:p>
          <w:p w14:paraId="1A420CE6" w14:textId="77777777" w:rsidR="00CB4B80" w:rsidRPr="008D76B4" w:rsidRDefault="00CB4B80" w:rsidP="00CD68D4">
            <w:pPr>
              <w:rPr>
                <w:rFonts w:cs="Arial"/>
                <w:szCs w:val="20"/>
              </w:rPr>
            </w:pPr>
            <w:r w:rsidRPr="008D76B4">
              <w:rPr>
                <w:rFonts w:cs="Arial"/>
                <w:szCs w:val="20"/>
                <w:vertAlign w:val="superscript"/>
              </w:rPr>
              <w:t>7</w:t>
            </w:r>
            <w:r w:rsidRPr="008D76B4">
              <w:rPr>
                <w:rFonts w:cs="Arial"/>
                <w:szCs w:val="20"/>
              </w:rPr>
              <w:t xml:space="preserve"> Cannot be revealed if object has its </w:t>
            </w:r>
            <w:r w:rsidRPr="008D76B4">
              <w:rPr>
                <w:rFonts w:cs="Arial"/>
                <w:b/>
                <w:szCs w:val="20"/>
              </w:rPr>
              <w:t>CKA_SENSITIVE</w:t>
            </w:r>
            <w:r w:rsidRPr="008D76B4">
              <w:rPr>
                <w:rFonts w:cs="Arial"/>
                <w:szCs w:val="20"/>
              </w:rPr>
              <w:t xml:space="preserve"> attribute set to CK_TRUE or its </w:t>
            </w:r>
            <w:r w:rsidRPr="008D76B4">
              <w:rPr>
                <w:rFonts w:cs="Arial"/>
                <w:b/>
                <w:szCs w:val="20"/>
              </w:rPr>
              <w:t>CKA_EXTRACTABLE</w:t>
            </w:r>
            <w:r w:rsidRPr="008D76B4">
              <w:rPr>
                <w:rFonts w:cs="Arial"/>
                <w:szCs w:val="20"/>
              </w:rPr>
              <w:t xml:space="preserve"> attribute set to CK_FALSE.</w:t>
            </w:r>
          </w:p>
          <w:p w14:paraId="72F5A201" w14:textId="5A5B5990" w:rsidR="00CB4B80" w:rsidRPr="008D76B4" w:rsidRDefault="00CB4B80" w:rsidP="00CD68D4">
            <w:pPr>
              <w:rPr>
                <w:rFonts w:cs="Arial"/>
                <w:szCs w:val="20"/>
              </w:rPr>
            </w:pPr>
            <w:r w:rsidRPr="008D76B4">
              <w:rPr>
                <w:rFonts w:cs="Arial"/>
                <w:szCs w:val="20"/>
                <w:vertAlign w:val="superscript"/>
              </w:rPr>
              <w:t>8</w:t>
            </w:r>
            <w:r w:rsidRPr="008D76B4">
              <w:rPr>
                <w:rFonts w:cs="Arial"/>
                <w:szCs w:val="20"/>
              </w:rPr>
              <w:t xml:space="preserve"> May be modified after object is created with a </w:t>
            </w:r>
            <w:r w:rsidRPr="008D76B4">
              <w:rPr>
                <w:rFonts w:cs="Arial"/>
                <w:b/>
                <w:szCs w:val="20"/>
              </w:rPr>
              <w:t>C_SetAttributeValue</w:t>
            </w:r>
            <w:r w:rsidRPr="008D76B4">
              <w:rPr>
                <w:rFonts w:cs="Arial"/>
                <w:szCs w:val="20"/>
              </w:rPr>
              <w:t xml:space="preserve"> call, or in the process of copying object with a </w:t>
            </w:r>
            <w:r w:rsidRPr="008D76B4">
              <w:rPr>
                <w:rFonts w:cs="Arial"/>
                <w:b/>
                <w:szCs w:val="20"/>
              </w:rPr>
              <w:t>C_CopyObject</w:t>
            </w:r>
            <w:r w:rsidRPr="008D76B4">
              <w:rPr>
                <w:rFonts w:cs="Arial"/>
                <w:szCs w:val="20"/>
              </w:rPr>
              <w:t xml:space="preserve"> call</w:t>
            </w:r>
            <w:r w:rsidR="00943702">
              <w:rPr>
                <w:rFonts w:cs="Arial"/>
                <w:szCs w:val="20"/>
              </w:rPr>
              <w:t xml:space="preserve">. </w:t>
            </w:r>
            <w:r w:rsidRPr="008D76B4">
              <w:rPr>
                <w:rFonts w:cs="Arial"/>
                <w:szCs w:val="20"/>
              </w:rPr>
              <w:t xml:space="preserve">However, it is possible that a particular token may not permit modification of the attribute during the course of a </w:t>
            </w:r>
            <w:r w:rsidRPr="008D76B4">
              <w:rPr>
                <w:rFonts w:cs="Arial"/>
                <w:b/>
                <w:szCs w:val="20"/>
              </w:rPr>
              <w:t>C_CopyObject</w:t>
            </w:r>
            <w:r w:rsidRPr="008D76B4">
              <w:rPr>
                <w:rFonts w:cs="Arial"/>
                <w:szCs w:val="20"/>
              </w:rPr>
              <w:t xml:space="preserve"> call.</w:t>
            </w:r>
          </w:p>
          <w:p w14:paraId="5454EF63" w14:textId="77777777" w:rsidR="00CB4B80" w:rsidRPr="008D76B4" w:rsidRDefault="00CB4B80" w:rsidP="00CD68D4">
            <w:pPr>
              <w:rPr>
                <w:rFonts w:cs="Arial"/>
                <w:szCs w:val="20"/>
              </w:rPr>
            </w:pPr>
            <w:r w:rsidRPr="008D76B4">
              <w:rPr>
                <w:rFonts w:cs="Arial"/>
                <w:szCs w:val="20"/>
                <w:vertAlign w:val="superscript"/>
              </w:rPr>
              <w:t>9</w:t>
            </w:r>
            <w:r w:rsidRPr="008D76B4">
              <w:rPr>
                <w:rFonts w:cs="Arial"/>
                <w:szCs w:val="20"/>
              </w:rPr>
              <w:t xml:space="preserve"> Default value is token-specific, and may depend on the values of other attributes.</w:t>
            </w:r>
          </w:p>
          <w:p w14:paraId="59709217" w14:textId="77777777" w:rsidR="00CB4B80" w:rsidRPr="008D76B4" w:rsidRDefault="00CB4B80" w:rsidP="00CD68D4">
            <w:pPr>
              <w:rPr>
                <w:rFonts w:cs="Arial"/>
                <w:szCs w:val="20"/>
              </w:rPr>
            </w:pPr>
            <w:r w:rsidRPr="008D76B4">
              <w:rPr>
                <w:rFonts w:cs="Arial"/>
                <w:szCs w:val="20"/>
                <w:vertAlign w:val="superscript"/>
              </w:rPr>
              <w:t xml:space="preserve">10 </w:t>
            </w:r>
            <w:r w:rsidRPr="008D76B4">
              <w:rPr>
                <w:rFonts w:cs="Arial"/>
                <w:szCs w:val="20"/>
              </w:rPr>
              <w:t>Can only be set to CK_TRUE by the SO user.</w:t>
            </w:r>
          </w:p>
          <w:p w14:paraId="4EA15020" w14:textId="77777777" w:rsidR="00CB4B80" w:rsidRPr="008D76B4" w:rsidRDefault="00CB4B80" w:rsidP="00CD68D4">
            <w:pPr>
              <w:rPr>
                <w:rFonts w:cs="Arial"/>
                <w:szCs w:val="20"/>
              </w:rPr>
            </w:pPr>
            <w:r w:rsidRPr="008D76B4">
              <w:rPr>
                <w:rFonts w:cs="Arial"/>
                <w:szCs w:val="20"/>
                <w:vertAlign w:val="superscript"/>
              </w:rPr>
              <w:t>11</w:t>
            </w:r>
            <w:r w:rsidRPr="008D76B4">
              <w:rPr>
                <w:rFonts w:cs="Arial"/>
                <w:szCs w:val="20"/>
              </w:rPr>
              <w:t xml:space="preserve"> Attribute cannot be changed once set to CK_TRUE. It becomes a read only attribute.</w:t>
            </w:r>
          </w:p>
          <w:p w14:paraId="1D8BB850" w14:textId="77777777" w:rsidR="00CB4B80" w:rsidRPr="008D76B4" w:rsidRDefault="00CB4B80" w:rsidP="00CD68D4">
            <w:pPr>
              <w:rPr>
                <w:rFonts w:cs="Arial"/>
                <w:szCs w:val="20"/>
              </w:rPr>
            </w:pPr>
            <w:r w:rsidRPr="008D76B4">
              <w:rPr>
                <w:rFonts w:cs="Arial"/>
                <w:szCs w:val="20"/>
                <w:vertAlign w:val="superscript"/>
              </w:rPr>
              <w:t>12</w:t>
            </w:r>
            <w:r w:rsidRPr="008D76B4">
              <w:rPr>
                <w:rFonts w:cs="Arial"/>
                <w:szCs w:val="20"/>
              </w:rPr>
              <w:t xml:space="preserve"> Attribute cannot be changed once set to CK_FALSE. It becomes a read only attribute.</w:t>
            </w:r>
          </w:p>
          <w:p w14:paraId="142AA2FE" w14:textId="61B69CB7" w:rsidR="00CB4B80" w:rsidRPr="008D76B4" w:rsidRDefault="00BB5F50" w:rsidP="00CD68D4">
            <w:pPr>
              <w:rPr>
                <w:rFonts w:cs="Arial"/>
              </w:rPr>
            </w:pPr>
            <w:r w:rsidRPr="00BB5F50">
              <w:rPr>
                <w:rFonts w:cs="Arial"/>
                <w:vertAlign w:val="superscript"/>
              </w:rPr>
              <w:t>13</w:t>
            </w:r>
            <w:r w:rsidRPr="00BB5F50">
              <w:rPr>
                <w:rFonts w:cs="Arial"/>
              </w:rPr>
              <w:t xml:space="preserve"> Attribute is generated by the module with </w:t>
            </w:r>
            <w:r w:rsidRPr="00BB5F50">
              <w:rPr>
                <w:rFonts w:cs="Arial"/>
                <w:b/>
                <w:bCs/>
              </w:rPr>
              <w:t>C_GenerateKeyPair</w:t>
            </w:r>
            <w:r w:rsidRPr="00BB5F50">
              <w:rPr>
                <w:rFonts w:cs="Arial"/>
              </w:rPr>
              <w:t>.</w:t>
            </w:r>
          </w:p>
        </w:tc>
      </w:tr>
    </w:tbl>
    <w:p w14:paraId="3215A6A1" w14:textId="77777777" w:rsidR="00CB4B80" w:rsidRPr="008D76B4" w:rsidRDefault="00CB4B80" w:rsidP="00CB4B80">
      <w:pPr>
        <w:pStyle w:val="space"/>
        <w:rPr>
          <w:rFonts w:ascii="Arial" w:hAnsi="Arial" w:cs="Arial"/>
        </w:rPr>
      </w:pPr>
    </w:p>
    <w:p w14:paraId="03A64DE0" w14:textId="3DE5B1FF" w:rsidR="00CB4B80" w:rsidRPr="008D76B4" w:rsidRDefault="00CB4B80" w:rsidP="007E0A47">
      <w:pPr>
        <w:pStyle w:val="Beschriftung"/>
      </w:pPr>
      <w:bookmarkStart w:id="604" w:name="_Ref457120199"/>
      <w:bookmarkStart w:id="605" w:name="_Ref457120194"/>
      <w:bookmarkStart w:id="606" w:name="_Toc225305948"/>
      <w:r w:rsidRPr="008D76B4">
        <w:t xml:space="preserve">Table </w:t>
      </w:r>
      <w:r w:rsidR="00BF39C3">
        <w:fldChar w:fldCharType="begin"/>
      </w:r>
      <w:r w:rsidR="00BF39C3">
        <w:instrText xml:space="preserve"> SEQ Table \* ARABIC </w:instrText>
      </w:r>
      <w:r w:rsidR="00BF39C3">
        <w:fldChar w:fldCharType="separate"/>
      </w:r>
      <w:r w:rsidR="004C22D6">
        <w:rPr>
          <w:noProof/>
        </w:rPr>
        <w:t>14</w:t>
      </w:r>
      <w:r w:rsidR="00BF39C3">
        <w:rPr>
          <w:noProof/>
        </w:rPr>
        <w:fldChar w:fldCharType="end"/>
      </w:r>
      <w:bookmarkEnd w:id="604"/>
      <w:r w:rsidRPr="008D76B4">
        <w:t>, Common Object Attributes</w:t>
      </w:r>
      <w:bookmarkEnd w:id="605"/>
      <w:bookmarkEnd w:id="60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340"/>
        <w:gridCol w:w="2430"/>
        <w:gridCol w:w="3978"/>
      </w:tblGrid>
      <w:tr w:rsidR="00CB4B80" w:rsidRPr="008D76B4" w14:paraId="012D68BC" w14:textId="77777777" w:rsidTr="00CD68D4">
        <w:trPr>
          <w:tblHeader/>
        </w:trPr>
        <w:tc>
          <w:tcPr>
            <w:tcW w:w="2340" w:type="dxa"/>
          </w:tcPr>
          <w:p w14:paraId="1E06469F"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2430" w:type="dxa"/>
          </w:tcPr>
          <w:p w14:paraId="71CFF6BC"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978" w:type="dxa"/>
          </w:tcPr>
          <w:p w14:paraId="5239743F"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71AD093D" w14:textId="77777777" w:rsidTr="00CD68D4">
        <w:tc>
          <w:tcPr>
            <w:tcW w:w="2340" w:type="dxa"/>
          </w:tcPr>
          <w:p w14:paraId="4617B197" w14:textId="77777777" w:rsidR="00CB4B80" w:rsidRPr="008D76B4" w:rsidRDefault="00CB4B80" w:rsidP="00CD68D4">
            <w:pPr>
              <w:pStyle w:val="Table"/>
              <w:keepNext/>
              <w:rPr>
                <w:rFonts w:ascii="Arial" w:hAnsi="Arial" w:cs="Arial"/>
                <w:sz w:val="20"/>
              </w:rPr>
            </w:pPr>
            <w:r w:rsidRPr="008D76B4">
              <w:rPr>
                <w:rFonts w:ascii="Arial" w:hAnsi="Arial" w:cs="Arial"/>
                <w:sz w:val="20"/>
              </w:rPr>
              <w:t>CKA_CLASS</w:t>
            </w:r>
            <w:r w:rsidRPr="008D76B4">
              <w:rPr>
                <w:rFonts w:ascii="Arial" w:hAnsi="Arial" w:cs="Arial"/>
                <w:sz w:val="20"/>
                <w:vertAlign w:val="superscript"/>
              </w:rPr>
              <w:t>1</w:t>
            </w:r>
          </w:p>
        </w:tc>
        <w:tc>
          <w:tcPr>
            <w:tcW w:w="2430" w:type="dxa"/>
          </w:tcPr>
          <w:p w14:paraId="1604B7AA" w14:textId="77777777" w:rsidR="00CB4B80" w:rsidRPr="008D76B4" w:rsidRDefault="00CB4B80" w:rsidP="00CD68D4">
            <w:pPr>
              <w:pStyle w:val="Table"/>
              <w:keepNext/>
              <w:rPr>
                <w:rFonts w:ascii="Arial" w:hAnsi="Arial" w:cs="Arial"/>
                <w:sz w:val="20"/>
              </w:rPr>
            </w:pPr>
            <w:r w:rsidRPr="008D76B4">
              <w:rPr>
                <w:rFonts w:ascii="Arial" w:hAnsi="Arial" w:cs="Arial"/>
                <w:sz w:val="20"/>
              </w:rPr>
              <w:t>CK_OBJECT_CLASS</w:t>
            </w:r>
          </w:p>
        </w:tc>
        <w:tc>
          <w:tcPr>
            <w:tcW w:w="3978" w:type="dxa"/>
          </w:tcPr>
          <w:p w14:paraId="4E06B07A" w14:textId="77777777" w:rsidR="00CB4B80" w:rsidRPr="008D76B4" w:rsidRDefault="00CB4B80" w:rsidP="00CD68D4">
            <w:pPr>
              <w:pStyle w:val="Table"/>
              <w:keepNext/>
              <w:rPr>
                <w:rFonts w:ascii="Arial" w:hAnsi="Arial" w:cs="Arial"/>
                <w:sz w:val="20"/>
              </w:rPr>
            </w:pPr>
            <w:r w:rsidRPr="008D76B4">
              <w:rPr>
                <w:rFonts w:ascii="Arial" w:hAnsi="Arial" w:cs="Arial"/>
                <w:sz w:val="20"/>
              </w:rPr>
              <w:t>Object class (type)</w:t>
            </w:r>
          </w:p>
        </w:tc>
      </w:tr>
    </w:tbl>
    <w:p w14:paraId="16486FF6" w14:textId="0A8FC5CE" w:rsidR="00CB4B80" w:rsidRPr="008D76B4" w:rsidRDefault="007255A8" w:rsidP="00CB4B80">
      <w:r>
        <w:rPr>
          <w:vertAlign w:val="superscript"/>
        </w:rPr>
        <w:t>-</w:t>
      </w:r>
      <w:r w:rsidR="00CB4B80" w:rsidRPr="008D76B4">
        <w:rPr>
          <w:vertAlign w:val="superscript"/>
        </w:rPr>
        <w:t xml:space="preserve"> </w:t>
      </w:r>
      <w:r w:rsidR="00CB4B80" w:rsidRPr="008D76B4">
        <w:t xml:space="preserve">Refer to </w:t>
      </w:r>
      <w:r w:rsidR="00CB4B80" w:rsidRPr="008D76B4">
        <w:fldChar w:fldCharType="begin"/>
      </w:r>
      <w:r w:rsidR="00CB4B80" w:rsidRPr="008D76B4">
        <w:instrText xml:space="preserve"> REF _Ref62896792 \h  \* MERGEFORMAT </w:instrText>
      </w:r>
      <w:r w:rsidR="00CB4B80" w:rsidRPr="008D76B4">
        <w:fldChar w:fldCharType="separate"/>
      </w:r>
      <w:r w:rsidR="004C22D6" w:rsidRPr="008D76B4">
        <w:t xml:space="preserve">Table </w:t>
      </w:r>
      <w:r w:rsidR="004C22D6">
        <w:t>13</w:t>
      </w:r>
      <w:r w:rsidR="00CB4B80" w:rsidRPr="008D76B4">
        <w:fldChar w:fldCharType="end"/>
      </w:r>
      <w:r w:rsidR="00CB4B80" w:rsidRPr="008D76B4">
        <w:t xml:space="preserve"> for footnotes</w:t>
      </w:r>
    </w:p>
    <w:p w14:paraId="73FBDB26" w14:textId="77777777" w:rsidR="00CB4B80" w:rsidRPr="008D76B4" w:rsidRDefault="00CB4B80" w:rsidP="00CB4B80">
      <w:r w:rsidRPr="008D76B4">
        <w:t>The above table defines the attributes common to all objects.</w:t>
      </w:r>
    </w:p>
    <w:p w14:paraId="20133625" w14:textId="77777777" w:rsidR="00CB4B80" w:rsidRPr="008D76B4" w:rsidRDefault="00CB4B80">
      <w:pPr>
        <w:pStyle w:val="berschrift2"/>
        <w:numPr>
          <w:ilvl w:val="1"/>
          <w:numId w:val="2"/>
        </w:numPr>
        <w:tabs>
          <w:tab w:val="num" w:pos="576"/>
        </w:tabs>
      </w:pPr>
      <w:bookmarkStart w:id="607" w:name="_Toc72656066"/>
      <w:bookmarkStart w:id="608" w:name="_Toc235002281"/>
      <w:bookmarkStart w:id="609" w:name="_Toc370633985"/>
      <w:bookmarkStart w:id="610" w:name="_Toc391468776"/>
      <w:bookmarkStart w:id="611" w:name="_Toc395183772"/>
      <w:bookmarkStart w:id="612" w:name="_Toc7432284"/>
      <w:bookmarkStart w:id="613" w:name="_Toc29976554"/>
      <w:bookmarkStart w:id="614" w:name="_Toc90376219"/>
      <w:bookmarkStart w:id="615" w:name="_Toc111203204"/>
      <w:bookmarkStart w:id="616" w:name="_Toc148962046"/>
      <w:bookmarkStart w:id="617" w:name="_Toc195693068"/>
      <w:r w:rsidRPr="008D76B4">
        <w:t>Hardware Feature Objects</w:t>
      </w:r>
      <w:bookmarkEnd w:id="607"/>
      <w:bookmarkEnd w:id="608"/>
      <w:bookmarkEnd w:id="609"/>
      <w:bookmarkEnd w:id="610"/>
      <w:bookmarkEnd w:id="611"/>
      <w:bookmarkEnd w:id="612"/>
      <w:bookmarkEnd w:id="613"/>
      <w:bookmarkEnd w:id="614"/>
      <w:bookmarkEnd w:id="615"/>
      <w:bookmarkEnd w:id="616"/>
      <w:bookmarkEnd w:id="617"/>
    </w:p>
    <w:p w14:paraId="1C10EE4E" w14:textId="77777777" w:rsidR="00CB4B80" w:rsidRPr="008D76B4" w:rsidRDefault="00CB4B80">
      <w:pPr>
        <w:pStyle w:val="berschrift3"/>
        <w:numPr>
          <w:ilvl w:val="2"/>
          <w:numId w:val="2"/>
        </w:numPr>
        <w:tabs>
          <w:tab w:val="num" w:pos="720"/>
        </w:tabs>
      </w:pPr>
      <w:bookmarkStart w:id="618" w:name="_Toc72656067"/>
      <w:bookmarkStart w:id="619" w:name="_Toc235002282"/>
      <w:bookmarkStart w:id="620" w:name="_Toc370633986"/>
      <w:bookmarkStart w:id="621" w:name="_Toc391468777"/>
      <w:bookmarkStart w:id="622" w:name="_Toc395183773"/>
      <w:bookmarkStart w:id="623" w:name="_Toc7432285"/>
      <w:bookmarkStart w:id="624" w:name="_Toc29976555"/>
      <w:bookmarkStart w:id="625" w:name="_Toc90376220"/>
      <w:bookmarkStart w:id="626" w:name="_Toc111203205"/>
      <w:bookmarkStart w:id="627" w:name="_Toc148962047"/>
      <w:bookmarkStart w:id="628" w:name="_Toc195693069"/>
      <w:r w:rsidRPr="008D76B4">
        <w:t>Definitions</w:t>
      </w:r>
      <w:bookmarkEnd w:id="618"/>
      <w:bookmarkEnd w:id="619"/>
      <w:bookmarkEnd w:id="620"/>
      <w:bookmarkEnd w:id="621"/>
      <w:bookmarkEnd w:id="622"/>
      <w:bookmarkEnd w:id="623"/>
      <w:bookmarkEnd w:id="624"/>
      <w:bookmarkEnd w:id="625"/>
      <w:bookmarkEnd w:id="626"/>
      <w:bookmarkEnd w:id="627"/>
      <w:bookmarkEnd w:id="628"/>
    </w:p>
    <w:p w14:paraId="5092D70A" w14:textId="52E9D59E" w:rsidR="00CB4B80" w:rsidRPr="008D76B4" w:rsidRDefault="00CB4B80" w:rsidP="00CB4B80">
      <w:r w:rsidRPr="008D76B4">
        <w:t xml:space="preserve">This section defines the object class </w:t>
      </w:r>
      <w:r w:rsidRPr="00415FE5">
        <w:rPr>
          <w:b/>
        </w:rPr>
        <w:t>CKO_HW_FEATURE</w:t>
      </w:r>
      <w:r w:rsidRPr="008D76B4">
        <w:t xml:space="preserve"> for type CK_OBJECT_CLASS as used in the </w:t>
      </w:r>
      <w:r w:rsidRPr="00415FE5">
        <w:rPr>
          <w:b/>
        </w:rPr>
        <w:t>CKA_CLASS</w:t>
      </w:r>
      <w:r w:rsidRPr="008D76B4">
        <w:t xml:space="preserve"> attribute of</w:t>
      </w:r>
      <w:r w:rsidR="00161B72" w:rsidRPr="00161B72">
        <w:t xml:space="preserve"> </w:t>
      </w:r>
      <w:r w:rsidRPr="008D76B4">
        <w:t>objects.</w:t>
      </w:r>
    </w:p>
    <w:p w14:paraId="2C507705" w14:textId="77777777" w:rsidR="00CB4B80" w:rsidRPr="008D76B4" w:rsidRDefault="00CB4B80">
      <w:pPr>
        <w:pStyle w:val="berschrift3"/>
        <w:numPr>
          <w:ilvl w:val="2"/>
          <w:numId w:val="2"/>
        </w:numPr>
        <w:tabs>
          <w:tab w:val="num" w:pos="720"/>
        </w:tabs>
      </w:pPr>
      <w:bookmarkStart w:id="629" w:name="_Toc72656068"/>
      <w:bookmarkStart w:id="630" w:name="_Toc235002283"/>
      <w:bookmarkStart w:id="631" w:name="_Toc370633987"/>
      <w:bookmarkStart w:id="632" w:name="_Toc391468778"/>
      <w:bookmarkStart w:id="633" w:name="_Toc395183774"/>
      <w:bookmarkStart w:id="634" w:name="_Toc7432286"/>
      <w:bookmarkStart w:id="635" w:name="_Toc29976556"/>
      <w:bookmarkStart w:id="636" w:name="_Toc90376221"/>
      <w:bookmarkStart w:id="637" w:name="_Toc111203206"/>
      <w:bookmarkStart w:id="638" w:name="_Toc148962048"/>
      <w:bookmarkStart w:id="639" w:name="_Toc195693070"/>
      <w:r w:rsidRPr="008D76B4">
        <w:t>Overview</w:t>
      </w:r>
      <w:bookmarkEnd w:id="629"/>
      <w:bookmarkEnd w:id="630"/>
      <w:bookmarkEnd w:id="631"/>
      <w:bookmarkEnd w:id="632"/>
      <w:bookmarkEnd w:id="633"/>
      <w:bookmarkEnd w:id="634"/>
      <w:bookmarkEnd w:id="635"/>
      <w:bookmarkEnd w:id="636"/>
      <w:bookmarkEnd w:id="637"/>
      <w:bookmarkEnd w:id="638"/>
      <w:bookmarkEnd w:id="639"/>
    </w:p>
    <w:p w14:paraId="25F2D33C" w14:textId="77777777" w:rsidR="00CB4B80" w:rsidRPr="008D76B4" w:rsidRDefault="00CB4B80" w:rsidP="00CB4B80">
      <w:r w:rsidRPr="008D76B4">
        <w:t>Hardware feature objects (</w:t>
      </w:r>
      <w:r w:rsidRPr="008D76B4">
        <w:rPr>
          <w:b/>
        </w:rPr>
        <w:t>CKO_HW_FEATURE</w:t>
      </w:r>
      <w:r w:rsidRPr="008D76B4">
        <w:t>) represent features of the device. They provide an easily expandable method for introducing new value-based features to the Cryptoki interface.</w:t>
      </w:r>
    </w:p>
    <w:p w14:paraId="2A9BB0DC" w14:textId="4533C219" w:rsidR="00CB4B80" w:rsidRPr="008D76B4" w:rsidRDefault="00CB4B80" w:rsidP="007E0A47">
      <w:pPr>
        <w:pStyle w:val="Beschriftung"/>
      </w:pPr>
      <w:bookmarkStart w:id="640" w:name="_Toc225305949"/>
      <w:r w:rsidRPr="008D76B4">
        <w:t xml:space="preserve">Table </w:t>
      </w:r>
      <w:r w:rsidR="00BF39C3">
        <w:fldChar w:fldCharType="begin"/>
      </w:r>
      <w:r w:rsidR="00BF39C3">
        <w:instrText xml:space="preserve"> SEQ Table \* ARABIC </w:instrText>
      </w:r>
      <w:r w:rsidR="00BF39C3">
        <w:fldChar w:fldCharType="separate"/>
      </w:r>
      <w:r w:rsidR="004C22D6">
        <w:rPr>
          <w:noProof/>
        </w:rPr>
        <w:t>15</w:t>
      </w:r>
      <w:r w:rsidR="00BF39C3">
        <w:rPr>
          <w:noProof/>
        </w:rPr>
        <w:fldChar w:fldCharType="end"/>
      </w:r>
      <w:r w:rsidRPr="008D76B4">
        <w:t>, Hardware Feature Common Attributes</w:t>
      </w:r>
      <w:bookmarkEnd w:id="64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700"/>
        <w:gridCol w:w="2808"/>
      </w:tblGrid>
      <w:tr w:rsidR="00CB4B80" w:rsidRPr="008D76B4" w14:paraId="6CA8AA32" w14:textId="77777777" w:rsidTr="00CD68D4">
        <w:tc>
          <w:tcPr>
            <w:tcW w:w="3240" w:type="dxa"/>
          </w:tcPr>
          <w:p w14:paraId="31DCAF2E"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2700" w:type="dxa"/>
          </w:tcPr>
          <w:p w14:paraId="7A394795"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2808" w:type="dxa"/>
          </w:tcPr>
          <w:p w14:paraId="027C1119"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297FF82B" w14:textId="77777777" w:rsidTr="00CD68D4">
        <w:tc>
          <w:tcPr>
            <w:tcW w:w="3240" w:type="dxa"/>
          </w:tcPr>
          <w:p w14:paraId="1D963043" w14:textId="77777777" w:rsidR="00CB4B80" w:rsidRPr="008D76B4" w:rsidRDefault="00CB4B80" w:rsidP="00CD68D4">
            <w:pPr>
              <w:pStyle w:val="Table"/>
              <w:keepNext/>
              <w:keepLines/>
              <w:rPr>
                <w:rFonts w:ascii="Arial" w:hAnsi="Arial" w:cs="Arial"/>
                <w:sz w:val="20"/>
              </w:rPr>
            </w:pPr>
            <w:r w:rsidRPr="00A847E7">
              <w:rPr>
                <w:rFonts w:ascii="Arial" w:hAnsi="Arial" w:cs="Arial"/>
                <w:sz w:val="20"/>
              </w:rPr>
              <w:t>CKA_HW_FEATURE_TYPE</w:t>
            </w:r>
            <w:r w:rsidRPr="008D76B4">
              <w:rPr>
                <w:rFonts w:ascii="Arial" w:hAnsi="Arial" w:cs="Arial"/>
                <w:sz w:val="20"/>
                <w:vertAlign w:val="superscript"/>
              </w:rPr>
              <w:t>1</w:t>
            </w:r>
          </w:p>
        </w:tc>
        <w:tc>
          <w:tcPr>
            <w:tcW w:w="2700" w:type="dxa"/>
          </w:tcPr>
          <w:p w14:paraId="25C63AB5"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HW_FEATURE_TYPE</w:t>
            </w:r>
          </w:p>
        </w:tc>
        <w:tc>
          <w:tcPr>
            <w:tcW w:w="2808" w:type="dxa"/>
          </w:tcPr>
          <w:p w14:paraId="40C6E65B"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Hardware feature (type)</w:t>
            </w:r>
          </w:p>
        </w:tc>
      </w:tr>
    </w:tbl>
    <w:p w14:paraId="2D604B8F" w14:textId="2E0D8946"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623F80CB" w14:textId="77777777" w:rsidR="00CB4B80" w:rsidRPr="008D76B4" w:rsidRDefault="00CB4B80">
      <w:pPr>
        <w:pStyle w:val="berschrift3"/>
        <w:numPr>
          <w:ilvl w:val="2"/>
          <w:numId w:val="2"/>
        </w:numPr>
        <w:tabs>
          <w:tab w:val="num" w:pos="720"/>
        </w:tabs>
      </w:pPr>
      <w:bookmarkStart w:id="641" w:name="_Toc235002284"/>
      <w:bookmarkStart w:id="642" w:name="_Toc370633988"/>
      <w:bookmarkStart w:id="643" w:name="_Toc391468779"/>
      <w:bookmarkStart w:id="644" w:name="_Toc395183775"/>
      <w:bookmarkStart w:id="645" w:name="_Toc7432287"/>
      <w:bookmarkStart w:id="646" w:name="_Toc29976557"/>
      <w:bookmarkStart w:id="647" w:name="_Toc90376222"/>
      <w:bookmarkStart w:id="648" w:name="_Toc111203207"/>
      <w:bookmarkStart w:id="649" w:name="_Toc148962049"/>
      <w:bookmarkStart w:id="650" w:name="_Toc195693071"/>
      <w:r w:rsidRPr="008D76B4">
        <w:lastRenderedPageBreak/>
        <w:t>Clock</w:t>
      </w:r>
      <w:bookmarkEnd w:id="641"/>
      <w:bookmarkEnd w:id="642"/>
      <w:bookmarkEnd w:id="643"/>
      <w:bookmarkEnd w:id="644"/>
      <w:bookmarkEnd w:id="645"/>
      <w:bookmarkEnd w:id="646"/>
      <w:bookmarkEnd w:id="647"/>
      <w:bookmarkEnd w:id="648"/>
      <w:bookmarkEnd w:id="649"/>
      <w:bookmarkEnd w:id="650"/>
    </w:p>
    <w:p w14:paraId="393CCF67" w14:textId="77777777" w:rsidR="00CB4B80" w:rsidRPr="008D76B4" w:rsidRDefault="00CB4B80">
      <w:pPr>
        <w:pStyle w:val="berschrift4"/>
        <w:numPr>
          <w:ilvl w:val="3"/>
          <w:numId w:val="2"/>
        </w:numPr>
        <w:tabs>
          <w:tab w:val="num" w:pos="864"/>
        </w:tabs>
      </w:pPr>
      <w:bookmarkStart w:id="651" w:name="_Toc7432288"/>
      <w:bookmarkStart w:id="652" w:name="_Toc29976558"/>
      <w:bookmarkStart w:id="653" w:name="_Toc90376223"/>
      <w:bookmarkStart w:id="654" w:name="_Toc111203208"/>
      <w:bookmarkStart w:id="655" w:name="_Toc148962050"/>
      <w:bookmarkStart w:id="656" w:name="_Toc195693072"/>
      <w:r w:rsidRPr="008D76B4">
        <w:t>Definition</w:t>
      </w:r>
      <w:bookmarkEnd w:id="651"/>
      <w:bookmarkEnd w:id="652"/>
      <w:bookmarkEnd w:id="653"/>
      <w:bookmarkEnd w:id="654"/>
      <w:bookmarkEnd w:id="655"/>
      <w:bookmarkEnd w:id="656"/>
    </w:p>
    <w:p w14:paraId="6CED6C38" w14:textId="77777777" w:rsidR="00CB4B80" w:rsidRPr="008D76B4" w:rsidRDefault="00CB4B80" w:rsidP="00CB4B80">
      <w:r w:rsidRPr="008D76B4">
        <w:t xml:space="preserve">The </w:t>
      </w:r>
      <w:r w:rsidRPr="00415FE5">
        <w:rPr>
          <w:b/>
        </w:rPr>
        <w:t>CKA_HW_FEATURE_TYPE</w:t>
      </w:r>
      <w:r w:rsidRPr="008D76B4">
        <w:rPr>
          <w:bCs/>
        </w:rPr>
        <w:t xml:space="preserve"> attribute</w:t>
      </w:r>
      <w:r w:rsidRPr="008D76B4">
        <w:t xml:space="preserve"> takes the value</w:t>
      </w:r>
      <w:r w:rsidRPr="008D76B4">
        <w:rPr>
          <w:bCs/>
        </w:rPr>
        <w:t xml:space="preserve"> </w:t>
      </w:r>
      <w:r w:rsidRPr="00415FE5">
        <w:rPr>
          <w:b/>
        </w:rPr>
        <w:t>CKH_CLOCK</w:t>
      </w:r>
      <w:r w:rsidRPr="008D76B4">
        <w:t xml:space="preserve"> of type </w:t>
      </w:r>
      <w:r w:rsidRPr="008D76B4">
        <w:rPr>
          <w:bCs/>
        </w:rPr>
        <w:t>CK_HW_FEATURE_TYPE.</w:t>
      </w:r>
    </w:p>
    <w:p w14:paraId="6B5D9D52" w14:textId="77777777" w:rsidR="00CB4B80" w:rsidRPr="008D76B4" w:rsidRDefault="00CB4B80">
      <w:pPr>
        <w:pStyle w:val="berschrift4"/>
        <w:numPr>
          <w:ilvl w:val="3"/>
          <w:numId w:val="2"/>
        </w:numPr>
        <w:tabs>
          <w:tab w:val="num" w:pos="864"/>
        </w:tabs>
      </w:pPr>
      <w:bookmarkStart w:id="657" w:name="_Toc7432289"/>
      <w:bookmarkStart w:id="658" w:name="_Toc29976559"/>
      <w:bookmarkStart w:id="659" w:name="_Toc90376224"/>
      <w:bookmarkStart w:id="660" w:name="_Toc111203209"/>
      <w:bookmarkStart w:id="661" w:name="_Toc148962051"/>
      <w:bookmarkStart w:id="662" w:name="_Toc195693073"/>
      <w:r w:rsidRPr="008D76B4">
        <w:t>Description</w:t>
      </w:r>
      <w:bookmarkEnd w:id="657"/>
      <w:bookmarkEnd w:id="658"/>
      <w:bookmarkEnd w:id="659"/>
      <w:bookmarkEnd w:id="660"/>
      <w:bookmarkEnd w:id="661"/>
      <w:bookmarkEnd w:id="662"/>
    </w:p>
    <w:p w14:paraId="01695219" w14:textId="77777777" w:rsidR="00CB4B80" w:rsidRPr="008D76B4" w:rsidRDefault="00CB4B80" w:rsidP="00CB4B80">
      <w:r w:rsidRPr="008D76B4">
        <w:t xml:space="preserve">Clock objects represent real-time clocks that exist on the device. This represents the same clock source as the </w:t>
      </w:r>
      <w:r w:rsidRPr="008D76B4">
        <w:rPr>
          <w:b/>
        </w:rPr>
        <w:t>utcTime</w:t>
      </w:r>
      <w:r w:rsidRPr="008D76B4">
        <w:t xml:space="preserve"> field in the </w:t>
      </w:r>
      <w:r w:rsidRPr="008D76B4">
        <w:rPr>
          <w:b/>
        </w:rPr>
        <w:t>CK_TOKEN_INFO</w:t>
      </w:r>
      <w:r w:rsidRPr="008D76B4">
        <w:t xml:space="preserve"> structure.</w:t>
      </w:r>
    </w:p>
    <w:p w14:paraId="407F2D93" w14:textId="319C6593" w:rsidR="00CB4B80" w:rsidRPr="008D76B4" w:rsidRDefault="00CB4B80" w:rsidP="007E0A47">
      <w:pPr>
        <w:pStyle w:val="Beschriftung"/>
      </w:pPr>
      <w:bookmarkStart w:id="663" w:name="_Toc225305950"/>
      <w:r w:rsidRPr="008D76B4">
        <w:t xml:space="preserve">Table </w:t>
      </w:r>
      <w:r w:rsidR="00BF39C3">
        <w:fldChar w:fldCharType="begin"/>
      </w:r>
      <w:r w:rsidR="00BF39C3">
        <w:instrText xml:space="preserve"> SEQ Table \* ARABIC </w:instrText>
      </w:r>
      <w:r w:rsidR="00BF39C3">
        <w:fldChar w:fldCharType="separate"/>
      </w:r>
      <w:r w:rsidR="004C22D6">
        <w:rPr>
          <w:noProof/>
        </w:rPr>
        <w:t>16</w:t>
      </w:r>
      <w:r w:rsidR="00BF39C3">
        <w:rPr>
          <w:noProof/>
        </w:rPr>
        <w:fldChar w:fldCharType="end"/>
      </w:r>
      <w:r w:rsidRPr="008D76B4">
        <w:t>, Clock Object Attributes</w:t>
      </w:r>
      <w:bookmarkEnd w:id="6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800"/>
        <w:gridCol w:w="5238"/>
      </w:tblGrid>
      <w:tr w:rsidR="00CB4B80" w:rsidRPr="008D76B4" w14:paraId="755F4FEA" w14:textId="77777777" w:rsidTr="00CD68D4">
        <w:tc>
          <w:tcPr>
            <w:tcW w:w="1710" w:type="dxa"/>
          </w:tcPr>
          <w:p w14:paraId="6A04257C"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800" w:type="dxa"/>
          </w:tcPr>
          <w:p w14:paraId="3C1EFD7C"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5238" w:type="dxa"/>
          </w:tcPr>
          <w:p w14:paraId="0BEF460E"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2CF93C51" w14:textId="77777777" w:rsidTr="00CD68D4">
        <w:tc>
          <w:tcPr>
            <w:tcW w:w="1710" w:type="dxa"/>
          </w:tcPr>
          <w:p w14:paraId="6489B320"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p>
        </w:tc>
        <w:tc>
          <w:tcPr>
            <w:tcW w:w="1800" w:type="dxa"/>
          </w:tcPr>
          <w:p w14:paraId="11A9BADA" w14:textId="77777777" w:rsidR="00CB4B80" w:rsidRPr="008D76B4" w:rsidRDefault="00CB4B80" w:rsidP="00CD68D4">
            <w:pPr>
              <w:pStyle w:val="Table"/>
              <w:keepNext/>
              <w:rPr>
                <w:rFonts w:ascii="Arial" w:hAnsi="Arial" w:cs="Arial"/>
                <w:sz w:val="20"/>
              </w:rPr>
            </w:pPr>
            <w:r w:rsidRPr="008D76B4">
              <w:rPr>
                <w:rFonts w:ascii="Arial" w:hAnsi="Arial" w:cs="Arial"/>
                <w:sz w:val="20"/>
              </w:rPr>
              <w:t>CK_CHAR[16]</w:t>
            </w:r>
          </w:p>
        </w:tc>
        <w:tc>
          <w:tcPr>
            <w:tcW w:w="5238" w:type="dxa"/>
          </w:tcPr>
          <w:p w14:paraId="37720A13" w14:textId="77777777" w:rsidR="00CB4B80" w:rsidRPr="008D76B4" w:rsidRDefault="00CB4B80" w:rsidP="00CD68D4">
            <w:pPr>
              <w:pStyle w:val="Table"/>
              <w:keepNext/>
              <w:rPr>
                <w:rFonts w:ascii="Arial" w:hAnsi="Arial" w:cs="Arial"/>
                <w:sz w:val="20"/>
              </w:rPr>
            </w:pPr>
            <w:r w:rsidRPr="008D76B4">
              <w:rPr>
                <w:rFonts w:ascii="Arial" w:hAnsi="Arial" w:cs="Arial"/>
                <w:sz w:val="20"/>
              </w:rPr>
              <w:t>Current time as a character-string of length 16, represented in the format YYYYMMDDhhmmssxx (4 characters for the year;  2 characters each for the month, the day, the hour, the minute, and the second; and 2 additional reserved ‘0’ characters).</w:t>
            </w:r>
          </w:p>
        </w:tc>
      </w:tr>
    </w:tbl>
    <w:p w14:paraId="708BB8DA" w14:textId="77777777" w:rsidR="00CB4B80" w:rsidRPr="008D76B4" w:rsidRDefault="00CB4B80" w:rsidP="00CB4B80">
      <w:r w:rsidRPr="008D76B4">
        <w:t xml:space="preserve">The </w:t>
      </w:r>
      <w:r w:rsidRPr="008D76B4">
        <w:rPr>
          <w:b/>
        </w:rPr>
        <w:t>CKA_VALUE</w:t>
      </w:r>
      <w:r w:rsidRPr="008D76B4">
        <w:t xml:space="preserve"> attribute may be set using the </w:t>
      </w:r>
      <w:r w:rsidRPr="008D76B4">
        <w:rPr>
          <w:b/>
        </w:rPr>
        <w:t>C_SetAttributeValue</w:t>
      </w:r>
      <w:r w:rsidRPr="008D76B4">
        <w:t xml:space="preserve"> function if permitted by the device. The session used to set the time MUST be logged in. The device may require the SO to be the user logged in to modify the time value. </w:t>
      </w:r>
      <w:r w:rsidRPr="008D76B4">
        <w:rPr>
          <w:b/>
        </w:rPr>
        <w:t>C_SetAttributeValue</w:t>
      </w:r>
      <w:r w:rsidRPr="008D76B4">
        <w:t xml:space="preserve"> will return the error </w:t>
      </w:r>
      <w:r w:rsidRPr="00415FE5">
        <w:rPr>
          <w:b/>
          <w:bCs/>
        </w:rPr>
        <w:t>CKR_USER_NOT_LOGGED_IN</w:t>
      </w:r>
      <w:r w:rsidRPr="008D76B4">
        <w:t xml:space="preserve"> to indicate that a different user type is required to set the value.</w:t>
      </w:r>
    </w:p>
    <w:p w14:paraId="3B3F83B3" w14:textId="77777777" w:rsidR="00CB4B80" w:rsidRPr="008D76B4" w:rsidRDefault="00CB4B80">
      <w:pPr>
        <w:pStyle w:val="berschrift3"/>
        <w:numPr>
          <w:ilvl w:val="2"/>
          <w:numId w:val="2"/>
        </w:numPr>
        <w:tabs>
          <w:tab w:val="num" w:pos="720"/>
        </w:tabs>
      </w:pPr>
      <w:bookmarkStart w:id="664" w:name="_Toc235002285"/>
      <w:bookmarkStart w:id="665" w:name="_Toc370633989"/>
      <w:bookmarkStart w:id="666" w:name="_Toc391468780"/>
      <w:bookmarkStart w:id="667" w:name="_Toc395183776"/>
      <w:bookmarkStart w:id="668" w:name="_Toc7432290"/>
      <w:bookmarkStart w:id="669" w:name="_Toc29976560"/>
      <w:bookmarkStart w:id="670" w:name="_Toc90376225"/>
      <w:bookmarkStart w:id="671" w:name="_Toc111203210"/>
      <w:bookmarkStart w:id="672" w:name="_Toc148962052"/>
      <w:bookmarkStart w:id="673" w:name="_Toc195693074"/>
      <w:r w:rsidRPr="008D76B4">
        <w:t>Monotonic Counter Objects</w:t>
      </w:r>
      <w:bookmarkEnd w:id="664"/>
      <w:bookmarkEnd w:id="665"/>
      <w:bookmarkEnd w:id="666"/>
      <w:bookmarkEnd w:id="667"/>
      <w:bookmarkEnd w:id="668"/>
      <w:bookmarkEnd w:id="669"/>
      <w:bookmarkEnd w:id="670"/>
      <w:bookmarkEnd w:id="671"/>
      <w:bookmarkEnd w:id="672"/>
      <w:bookmarkEnd w:id="673"/>
    </w:p>
    <w:p w14:paraId="0EAC314A" w14:textId="77777777" w:rsidR="00CB4B80" w:rsidRPr="008D76B4" w:rsidRDefault="00CB4B80">
      <w:pPr>
        <w:pStyle w:val="berschrift4"/>
        <w:numPr>
          <w:ilvl w:val="3"/>
          <w:numId w:val="2"/>
        </w:numPr>
        <w:tabs>
          <w:tab w:val="num" w:pos="864"/>
        </w:tabs>
      </w:pPr>
      <w:bookmarkStart w:id="674" w:name="_Toc7432291"/>
      <w:bookmarkStart w:id="675" w:name="_Toc29976561"/>
      <w:bookmarkStart w:id="676" w:name="_Toc90376226"/>
      <w:bookmarkStart w:id="677" w:name="_Toc111203211"/>
      <w:bookmarkStart w:id="678" w:name="_Toc148962053"/>
      <w:bookmarkStart w:id="679" w:name="_Toc195693075"/>
      <w:r w:rsidRPr="008D76B4">
        <w:t>Definition</w:t>
      </w:r>
      <w:bookmarkEnd w:id="674"/>
      <w:bookmarkEnd w:id="675"/>
      <w:bookmarkEnd w:id="676"/>
      <w:bookmarkEnd w:id="677"/>
      <w:bookmarkEnd w:id="678"/>
      <w:bookmarkEnd w:id="679"/>
    </w:p>
    <w:p w14:paraId="7EEB8D64" w14:textId="77777777" w:rsidR="00CB4B80" w:rsidRPr="008D76B4" w:rsidRDefault="00CB4B80" w:rsidP="00CB4B80">
      <w:r w:rsidRPr="008D76B4">
        <w:t xml:space="preserve">The </w:t>
      </w:r>
      <w:r w:rsidRPr="00415FE5">
        <w:rPr>
          <w:b/>
        </w:rPr>
        <w:t>CKA_HW_FEATURE_TYPE</w:t>
      </w:r>
      <w:r w:rsidRPr="008D76B4">
        <w:rPr>
          <w:bCs/>
        </w:rPr>
        <w:t xml:space="preserve"> </w:t>
      </w:r>
      <w:r w:rsidRPr="008D76B4">
        <w:t>attribute takes the value</w:t>
      </w:r>
      <w:r w:rsidRPr="008D76B4">
        <w:rPr>
          <w:bCs/>
        </w:rPr>
        <w:t xml:space="preserve"> </w:t>
      </w:r>
      <w:r w:rsidRPr="00415FE5">
        <w:rPr>
          <w:b/>
        </w:rPr>
        <w:t>CKH_MONOTONIC_COUNTER</w:t>
      </w:r>
      <w:r w:rsidRPr="008D76B4">
        <w:t xml:space="preserve"> of type </w:t>
      </w:r>
      <w:r w:rsidRPr="008D76B4">
        <w:rPr>
          <w:bCs/>
        </w:rPr>
        <w:t>CK_HW_FEATURE_TYPE.</w:t>
      </w:r>
    </w:p>
    <w:p w14:paraId="2D9C274C" w14:textId="77777777" w:rsidR="00CB4B80" w:rsidRPr="008D76B4" w:rsidRDefault="00CB4B80">
      <w:pPr>
        <w:pStyle w:val="berschrift4"/>
        <w:numPr>
          <w:ilvl w:val="3"/>
          <w:numId w:val="2"/>
        </w:numPr>
        <w:tabs>
          <w:tab w:val="num" w:pos="864"/>
        </w:tabs>
      </w:pPr>
      <w:bookmarkStart w:id="680" w:name="_Toc7432292"/>
      <w:bookmarkStart w:id="681" w:name="_Toc29976562"/>
      <w:bookmarkStart w:id="682" w:name="_Toc90376227"/>
      <w:bookmarkStart w:id="683" w:name="_Toc111203212"/>
      <w:bookmarkStart w:id="684" w:name="_Toc148962054"/>
      <w:bookmarkStart w:id="685" w:name="_Toc195693076"/>
      <w:r w:rsidRPr="008D76B4">
        <w:t>Description</w:t>
      </w:r>
      <w:bookmarkEnd w:id="680"/>
      <w:bookmarkEnd w:id="681"/>
      <w:bookmarkEnd w:id="682"/>
      <w:bookmarkEnd w:id="683"/>
      <w:bookmarkEnd w:id="684"/>
      <w:bookmarkEnd w:id="685"/>
    </w:p>
    <w:p w14:paraId="5A9C4CB9" w14:textId="77777777" w:rsidR="00CB4B80" w:rsidRPr="008D76B4" w:rsidRDefault="00CB4B80" w:rsidP="00CB4B80">
      <w:r w:rsidRPr="008D76B4">
        <w:t>Monotonic counter objects represent hardware counters that exist on the device. The counter is guaranteed to increase each time its value is read, but not necessarily by one. This might be used by an application for generating serial numbers to get some assurance of uniqueness per token.</w:t>
      </w:r>
    </w:p>
    <w:p w14:paraId="3938454D" w14:textId="641F9972" w:rsidR="00CB4B80" w:rsidRPr="008D76B4" w:rsidRDefault="00CB4B80" w:rsidP="007E0A47">
      <w:pPr>
        <w:pStyle w:val="Beschriftung"/>
      </w:pPr>
      <w:bookmarkStart w:id="686" w:name="_Toc225305951"/>
      <w:r w:rsidRPr="008D76B4">
        <w:t xml:space="preserve">Table </w:t>
      </w:r>
      <w:r w:rsidR="00BF39C3">
        <w:fldChar w:fldCharType="begin"/>
      </w:r>
      <w:r w:rsidR="00BF39C3">
        <w:instrText xml:space="preserve"> SEQ Table \* ARABIC </w:instrText>
      </w:r>
      <w:r w:rsidR="00BF39C3">
        <w:fldChar w:fldCharType="separate"/>
      </w:r>
      <w:r w:rsidR="004C22D6">
        <w:rPr>
          <w:noProof/>
        </w:rPr>
        <w:t>17</w:t>
      </w:r>
      <w:r w:rsidR="00BF39C3">
        <w:rPr>
          <w:noProof/>
        </w:rPr>
        <w:fldChar w:fldCharType="end"/>
      </w:r>
      <w:r w:rsidRPr="008D76B4">
        <w:t>, Monotonic Counter Attributes</w:t>
      </w:r>
      <w:bookmarkEnd w:id="68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1530"/>
        <w:gridCol w:w="4428"/>
      </w:tblGrid>
      <w:tr w:rsidR="00CB4B80" w:rsidRPr="008D76B4" w14:paraId="2A3A6817" w14:textId="77777777" w:rsidTr="00CD68D4">
        <w:tc>
          <w:tcPr>
            <w:tcW w:w="2790" w:type="dxa"/>
          </w:tcPr>
          <w:p w14:paraId="3EC76A9F"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530" w:type="dxa"/>
          </w:tcPr>
          <w:p w14:paraId="035232D4"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428" w:type="dxa"/>
          </w:tcPr>
          <w:p w14:paraId="0374930F"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16E8866D" w14:textId="77777777" w:rsidTr="00CD68D4">
        <w:tc>
          <w:tcPr>
            <w:tcW w:w="2790" w:type="dxa"/>
          </w:tcPr>
          <w:p w14:paraId="1DB80953" w14:textId="77777777" w:rsidR="00CB4B80" w:rsidRPr="008D76B4" w:rsidRDefault="00CB4B80" w:rsidP="00CD68D4">
            <w:pPr>
              <w:pStyle w:val="Table"/>
              <w:keepNext/>
              <w:rPr>
                <w:rFonts w:ascii="Arial" w:hAnsi="Arial" w:cs="Arial"/>
                <w:sz w:val="20"/>
              </w:rPr>
            </w:pPr>
            <w:r w:rsidRPr="008D76B4">
              <w:rPr>
                <w:rFonts w:ascii="Arial" w:hAnsi="Arial" w:cs="Arial"/>
                <w:sz w:val="20"/>
              </w:rPr>
              <w:t>CKA_RESET_ON_INIT</w:t>
            </w:r>
            <w:r w:rsidRPr="008D76B4">
              <w:rPr>
                <w:rFonts w:ascii="Arial" w:hAnsi="Arial" w:cs="Arial"/>
                <w:sz w:val="20"/>
                <w:vertAlign w:val="superscript"/>
              </w:rPr>
              <w:t>1</w:t>
            </w:r>
          </w:p>
        </w:tc>
        <w:tc>
          <w:tcPr>
            <w:tcW w:w="1530" w:type="dxa"/>
          </w:tcPr>
          <w:p w14:paraId="384A6A9D" w14:textId="77777777" w:rsidR="00CB4B80" w:rsidRPr="008D76B4" w:rsidRDefault="00CB4B80" w:rsidP="00CD68D4">
            <w:pPr>
              <w:pStyle w:val="Table"/>
              <w:keepNext/>
              <w:rPr>
                <w:rFonts w:ascii="Arial" w:hAnsi="Arial" w:cs="Arial"/>
                <w:sz w:val="20"/>
              </w:rPr>
            </w:pPr>
            <w:r w:rsidRPr="008D76B4">
              <w:rPr>
                <w:rFonts w:ascii="Arial" w:hAnsi="Arial" w:cs="Arial"/>
                <w:sz w:val="20"/>
              </w:rPr>
              <w:t>CK_BBOOL</w:t>
            </w:r>
          </w:p>
        </w:tc>
        <w:tc>
          <w:tcPr>
            <w:tcW w:w="4428" w:type="dxa"/>
          </w:tcPr>
          <w:p w14:paraId="19E8E6BC"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The value of the counter will reset to a previously returned value if the token is initialized using </w:t>
            </w:r>
            <w:r w:rsidRPr="008D76B4">
              <w:rPr>
                <w:rFonts w:ascii="Arial" w:hAnsi="Arial" w:cs="Arial"/>
                <w:b/>
                <w:sz w:val="20"/>
              </w:rPr>
              <w:t>C_InitToken</w:t>
            </w:r>
            <w:r w:rsidRPr="008D76B4">
              <w:rPr>
                <w:rFonts w:ascii="Arial" w:hAnsi="Arial" w:cs="Arial"/>
                <w:sz w:val="20"/>
              </w:rPr>
              <w:t>.</w:t>
            </w:r>
          </w:p>
        </w:tc>
      </w:tr>
      <w:tr w:rsidR="00CB4B80" w:rsidRPr="008D76B4" w14:paraId="08BB1F7E" w14:textId="77777777" w:rsidTr="00CD68D4">
        <w:tc>
          <w:tcPr>
            <w:tcW w:w="2790" w:type="dxa"/>
          </w:tcPr>
          <w:p w14:paraId="7179CC0D" w14:textId="77777777" w:rsidR="00CB4B80" w:rsidRPr="008D76B4" w:rsidRDefault="00CB4B80" w:rsidP="00CD68D4">
            <w:pPr>
              <w:pStyle w:val="Table"/>
              <w:keepNext/>
              <w:rPr>
                <w:rFonts w:ascii="Arial" w:hAnsi="Arial" w:cs="Arial"/>
                <w:sz w:val="20"/>
              </w:rPr>
            </w:pPr>
            <w:r w:rsidRPr="008D76B4">
              <w:rPr>
                <w:rFonts w:ascii="Arial" w:hAnsi="Arial" w:cs="Arial"/>
                <w:sz w:val="20"/>
              </w:rPr>
              <w:t>CKA_HAS_RESET</w:t>
            </w:r>
            <w:r w:rsidRPr="008D76B4">
              <w:rPr>
                <w:rFonts w:ascii="Arial" w:hAnsi="Arial" w:cs="Arial"/>
                <w:sz w:val="20"/>
                <w:vertAlign w:val="superscript"/>
              </w:rPr>
              <w:t>1</w:t>
            </w:r>
          </w:p>
        </w:tc>
        <w:tc>
          <w:tcPr>
            <w:tcW w:w="1530" w:type="dxa"/>
          </w:tcPr>
          <w:p w14:paraId="6896015C" w14:textId="77777777" w:rsidR="00CB4B80" w:rsidRPr="008D76B4" w:rsidRDefault="00CB4B80" w:rsidP="00CD68D4">
            <w:pPr>
              <w:pStyle w:val="Table"/>
              <w:keepNext/>
              <w:rPr>
                <w:rFonts w:ascii="Arial" w:hAnsi="Arial" w:cs="Arial"/>
                <w:sz w:val="20"/>
              </w:rPr>
            </w:pPr>
            <w:r w:rsidRPr="008D76B4">
              <w:rPr>
                <w:rFonts w:ascii="Arial" w:hAnsi="Arial" w:cs="Arial"/>
                <w:sz w:val="20"/>
              </w:rPr>
              <w:t>CK_BBOOL</w:t>
            </w:r>
          </w:p>
        </w:tc>
        <w:tc>
          <w:tcPr>
            <w:tcW w:w="4428" w:type="dxa"/>
          </w:tcPr>
          <w:p w14:paraId="5DBF2353" w14:textId="77777777" w:rsidR="00CB4B80" w:rsidRPr="008D76B4" w:rsidRDefault="00CB4B80" w:rsidP="00CD68D4">
            <w:pPr>
              <w:pStyle w:val="Table"/>
              <w:keepNext/>
              <w:rPr>
                <w:rFonts w:ascii="Arial" w:hAnsi="Arial" w:cs="Arial"/>
                <w:sz w:val="20"/>
              </w:rPr>
            </w:pPr>
            <w:r w:rsidRPr="008D76B4">
              <w:rPr>
                <w:rFonts w:ascii="Arial" w:hAnsi="Arial" w:cs="Arial"/>
                <w:sz w:val="20"/>
              </w:rPr>
              <w:t>The value of the counter has been reset at least once at some point in time.</w:t>
            </w:r>
          </w:p>
        </w:tc>
      </w:tr>
      <w:tr w:rsidR="00CB4B80" w:rsidRPr="008D76B4" w14:paraId="76DCB73E" w14:textId="77777777" w:rsidTr="00CD68D4">
        <w:tc>
          <w:tcPr>
            <w:tcW w:w="2790" w:type="dxa"/>
          </w:tcPr>
          <w:p w14:paraId="0DB3CD50"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530" w:type="dxa"/>
          </w:tcPr>
          <w:p w14:paraId="45D833CE" w14:textId="63BFC367" w:rsidR="00CB4B80" w:rsidRPr="008D76B4" w:rsidRDefault="0073418B" w:rsidP="00CD68D4">
            <w:pPr>
              <w:pStyle w:val="Table"/>
              <w:keepNext/>
              <w:rPr>
                <w:rFonts w:ascii="Arial" w:hAnsi="Arial" w:cs="Arial"/>
                <w:sz w:val="20"/>
              </w:rPr>
            </w:pPr>
            <w:r>
              <w:rPr>
                <w:rFonts w:ascii="Arial" w:hAnsi="Arial" w:cs="Arial"/>
                <w:sz w:val="20"/>
              </w:rPr>
              <w:t>Byte array</w:t>
            </w:r>
          </w:p>
        </w:tc>
        <w:tc>
          <w:tcPr>
            <w:tcW w:w="4428" w:type="dxa"/>
          </w:tcPr>
          <w:p w14:paraId="12483317" w14:textId="77777777" w:rsidR="00CB4B80" w:rsidRPr="008D76B4" w:rsidRDefault="00CB4B80" w:rsidP="00CD68D4">
            <w:pPr>
              <w:pStyle w:val="Table"/>
              <w:keepNext/>
              <w:rPr>
                <w:rFonts w:ascii="Arial" w:hAnsi="Arial" w:cs="Arial"/>
                <w:sz w:val="20"/>
              </w:rPr>
            </w:pPr>
            <w:r w:rsidRPr="008D76B4">
              <w:rPr>
                <w:rFonts w:ascii="Arial" w:hAnsi="Arial" w:cs="Arial"/>
                <w:sz w:val="20"/>
              </w:rPr>
              <w:t>The current version of the monotonic counter. The value is returned in big endian order.</w:t>
            </w:r>
          </w:p>
        </w:tc>
      </w:tr>
    </w:tbl>
    <w:p w14:paraId="0C6EC714" w14:textId="77777777" w:rsidR="00CB4B80" w:rsidRPr="008D76B4" w:rsidRDefault="00CB4B80" w:rsidP="00CB4B80">
      <w:r w:rsidRPr="008D76B4">
        <w:rPr>
          <w:vertAlign w:val="superscript"/>
        </w:rPr>
        <w:t>1</w:t>
      </w:r>
      <w:r w:rsidRPr="008D76B4">
        <w:t>Read Only</w:t>
      </w:r>
    </w:p>
    <w:p w14:paraId="10D7FFFE" w14:textId="77777777" w:rsidR="00CB4B80" w:rsidRPr="008D76B4" w:rsidRDefault="00CB4B80" w:rsidP="00CB4B80">
      <w:r w:rsidRPr="008D76B4">
        <w:t xml:space="preserve">The </w:t>
      </w:r>
      <w:r w:rsidRPr="008D76B4">
        <w:rPr>
          <w:b/>
        </w:rPr>
        <w:t>CKA_VALUE</w:t>
      </w:r>
      <w:r w:rsidRPr="008D76B4">
        <w:t xml:space="preserve"> attribute may not be set by the client.</w:t>
      </w:r>
    </w:p>
    <w:p w14:paraId="49846FD1" w14:textId="77777777" w:rsidR="00CB4B80" w:rsidRPr="008D76B4" w:rsidRDefault="00CB4B80">
      <w:pPr>
        <w:pStyle w:val="berschrift3"/>
        <w:numPr>
          <w:ilvl w:val="2"/>
          <w:numId w:val="2"/>
        </w:numPr>
        <w:tabs>
          <w:tab w:val="num" w:pos="720"/>
        </w:tabs>
      </w:pPr>
      <w:bookmarkStart w:id="687" w:name="_Toc235002286"/>
      <w:bookmarkStart w:id="688" w:name="_Toc370633990"/>
      <w:bookmarkStart w:id="689" w:name="_Toc391468781"/>
      <w:bookmarkStart w:id="690" w:name="_Toc395183777"/>
      <w:bookmarkStart w:id="691" w:name="_Toc7432293"/>
      <w:bookmarkStart w:id="692" w:name="_Toc29976563"/>
      <w:bookmarkStart w:id="693" w:name="_Toc90376228"/>
      <w:bookmarkStart w:id="694" w:name="_Toc111203213"/>
      <w:bookmarkStart w:id="695" w:name="_Toc148962055"/>
      <w:bookmarkStart w:id="696" w:name="_Toc195693077"/>
      <w:r w:rsidRPr="008D76B4">
        <w:t>User Interface Objects</w:t>
      </w:r>
      <w:bookmarkEnd w:id="687"/>
      <w:bookmarkEnd w:id="688"/>
      <w:bookmarkEnd w:id="689"/>
      <w:bookmarkEnd w:id="690"/>
      <w:bookmarkEnd w:id="691"/>
      <w:bookmarkEnd w:id="692"/>
      <w:bookmarkEnd w:id="693"/>
      <w:bookmarkEnd w:id="694"/>
      <w:bookmarkEnd w:id="695"/>
      <w:bookmarkEnd w:id="696"/>
    </w:p>
    <w:p w14:paraId="78C275C5" w14:textId="77777777" w:rsidR="00CB4B80" w:rsidRPr="008D76B4" w:rsidRDefault="00CB4B80">
      <w:pPr>
        <w:pStyle w:val="berschrift4"/>
        <w:numPr>
          <w:ilvl w:val="3"/>
          <w:numId w:val="2"/>
        </w:numPr>
        <w:tabs>
          <w:tab w:val="num" w:pos="864"/>
        </w:tabs>
      </w:pPr>
      <w:bookmarkStart w:id="697" w:name="_Toc7432294"/>
      <w:bookmarkStart w:id="698" w:name="_Toc29976564"/>
      <w:bookmarkStart w:id="699" w:name="_Toc90376229"/>
      <w:bookmarkStart w:id="700" w:name="_Toc111203214"/>
      <w:bookmarkStart w:id="701" w:name="_Toc148962056"/>
      <w:bookmarkStart w:id="702" w:name="_Toc195693078"/>
      <w:r w:rsidRPr="008D76B4">
        <w:t>Definition</w:t>
      </w:r>
      <w:bookmarkEnd w:id="697"/>
      <w:bookmarkEnd w:id="698"/>
      <w:bookmarkEnd w:id="699"/>
      <w:bookmarkEnd w:id="700"/>
      <w:bookmarkEnd w:id="701"/>
      <w:bookmarkEnd w:id="702"/>
    </w:p>
    <w:p w14:paraId="572D0665" w14:textId="77777777" w:rsidR="00CB4B80" w:rsidRPr="008D76B4" w:rsidRDefault="00CB4B80" w:rsidP="00CB4B80">
      <w:r w:rsidRPr="008D76B4">
        <w:t xml:space="preserve">The </w:t>
      </w:r>
      <w:r w:rsidRPr="00415FE5">
        <w:rPr>
          <w:b/>
        </w:rPr>
        <w:t>CKA_HW_FEATURE_TYPE</w:t>
      </w:r>
      <w:r w:rsidRPr="008D76B4">
        <w:rPr>
          <w:bCs/>
        </w:rPr>
        <w:t xml:space="preserve"> </w:t>
      </w:r>
      <w:r w:rsidRPr="008D76B4">
        <w:t>attribute takes the value</w:t>
      </w:r>
      <w:r w:rsidRPr="008D76B4">
        <w:rPr>
          <w:bCs/>
        </w:rPr>
        <w:t xml:space="preserve"> </w:t>
      </w:r>
      <w:r w:rsidRPr="00415FE5">
        <w:rPr>
          <w:b/>
        </w:rPr>
        <w:t>CKH_USER_INTERFACE</w:t>
      </w:r>
      <w:r w:rsidRPr="008D76B4">
        <w:t xml:space="preserve"> of type </w:t>
      </w:r>
      <w:r w:rsidRPr="008D76B4">
        <w:rPr>
          <w:bCs/>
        </w:rPr>
        <w:t>CK_HW_FEATURE_TYPE.</w:t>
      </w:r>
    </w:p>
    <w:p w14:paraId="755B2608" w14:textId="77777777" w:rsidR="00CB4B80" w:rsidRPr="008D76B4" w:rsidRDefault="00CB4B80">
      <w:pPr>
        <w:pStyle w:val="berschrift4"/>
        <w:numPr>
          <w:ilvl w:val="3"/>
          <w:numId w:val="2"/>
        </w:numPr>
        <w:tabs>
          <w:tab w:val="num" w:pos="864"/>
        </w:tabs>
      </w:pPr>
      <w:bookmarkStart w:id="703" w:name="_Toc7432295"/>
      <w:bookmarkStart w:id="704" w:name="_Toc29976565"/>
      <w:bookmarkStart w:id="705" w:name="_Toc90376230"/>
      <w:bookmarkStart w:id="706" w:name="_Toc111203215"/>
      <w:bookmarkStart w:id="707" w:name="_Toc148962057"/>
      <w:bookmarkStart w:id="708" w:name="_Toc195693079"/>
      <w:r w:rsidRPr="008D76B4">
        <w:lastRenderedPageBreak/>
        <w:t>Description</w:t>
      </w:r>
      <w:bookmarkEnd w:id="703"/>
      <w:bookmarkEnd w:id="704"/>
      <w:bookmarkEnd w:id="705"/>
      <w:bookmarkEnd w:id="706"/>
      <w:bookmarkEnd w:id="707"/>
      <w:bookmarkEnd w:id="708"/>
    </w:p>
    <w:p w14:paraId="44CEFCD6" w14:textId="77777777" w:rsidR="00CB4B80" w:rsidRPr="008D76B4" w:rsidRDefault="00CB4B80" w:rsidP="00CB4B80">
      <w:pPr>
        <w:rPr>
          <w:rFonts w:eastAsia="MS Mincho"/>
        </w:rPr>
      </w:pPr>
      <w:r w:rsidRPr="008D76B4">
        <w:rPr>
          <w:rFonts w:eastAsia="MS Mincho"/>
        </w:rPr>
        <w:t>User interface objects represent the presentation capabilities of the device.</w:t>
      </w:r>
    </w:p>
    <w:p w14:paraId="53C6885D" w14:textId="79AE167D" w:rsidR="00CB4B80" w:rsidRPr="008D76B4" w:rsidRDefault="00CB4B80" w:rsidP="007E0A47">
      <w:pPr>
        <w:pStyle w:val="Beschriftung"/>
      </w:pPr>
      <w:bookmarkStart w:id="709" w:name="_Toc225305952"/>
      <w:r w:rsidRPr="008D76B4">
        <w:t xml:space="preserve">Table </w:t>
      </w:r>
      <w:r w:rsidR="00BF39C3">
        <w:fldChar w:fldCharType="begin"/>
      </w:r>
      <w:r w:rsidR="00BF39C3">
        <w:instrText xml:space="preserve"> SEQ Table \* ARABIC </w:instrText>
      </w:r>
      <w:r w:rsidR="00BF39C3">
        <w:fldChar w:fldCharType="separate"/>
      </w:r>
      <w:r w:rsidR="004C22D6">
        <w:rPr>
          <w:noProof/>
        </w:rPr>
        <w:t>18</w:t>
      </w:r>
      <w:r w:rsidR="00BF39C3">
        <w:rPr>
          <w:noProof/>
        </w:rPr>
        <w:fldChar w:fldCharType="end"/>
      </w:r>
      <w:r w:rsidRPr="008D76B4">
        <w:t>, User Interface Object Attributes</w:t>
      </w:r>
      <w:bookmarkEnd w:id="7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3261"/>
        <w:gridCol w:w="1559"/>
        <w:gridCol w:w="3910"/>
      </w:tblGrid>
      <w:tr w:rsidR="00CB4B80" w:rsidRPr="008D76B4" w14:paraId="61556C00" w14:textId="77777777" w:rsidTr="00CD68D4">
        <w:trPr>
          <w:cantSplit/>
          <w:trHeight w:val="170"/>
          <w:tblHeader/>
        </w:trPr>
        <w:tc>
          <w:tcPr>
            <w:tcW w:w="3261" w:type="dxa"/>
          </w:tcPr>
          <w:p w14:paraId="026A43D6" w14:textId="77777777" w:rsidR="00CB4B80" w:rsidRPr="008D76B4" w:rsidRDefault="00CB4B80" w:rsidP="00CD68D4">
            <w:pPr>
              <w:pStyle w:val="Table"/>
              <w:keepNext/>
              <w:keepLines/>
              <w:numPr>
                <w:ilvl w:val="12"/>
                <w:numId w:val="0"/>
              </w:numPr>
              <w:rPr>
                <w:rFonts w:ascii="Arial" w:hAnsi="Arial" w:cs="Arial"/>
                <w:b/>
                <w:bCs/>
                <w:snapToGrid w:val="0"/>
                <w:sz w:val="20"/>
              </w:rPr>
            </w:pPr>
            <w:r w:rsidRPr="008D76B4">
              <w:rPr>
                <w:rFonts w:ascii="Arial" w:hAnsi="Arial" w:cs="Arial"/>
                <w:b/>
                <w:bCs/>
                <w:snapToGrid w:val="0"/>
                <w:sz w:val="20"/>
              </w:rPr>
              <w:t>Attribute</w:t>
            </w:r>
          </w:p>
        </w:tc>
        <w:tc>
          <w:tcPr>
            <w:tcW w:w="1559" w:type="dxa"/>
          </w:tcPr>
          <w:p w14:paraId="41B9195F" w14:textId="77777777" w:rsidR="00CB4B80" w:rsidRPr="008D76B4" w:rsidRDefault="00CB4B80" w:rsidP="00CD68D4">
            <w:pPr>
              <w:pStyle w:val="Table"/>
              <w:keepNext/>
              <w:keepLines/>
              <w:numPr>
                <w:ilvl w:val="12"/>
                <w:numId w:val="0"/>
              </w:numPr>
              <w:rPr>
                <w:rFonts w:ascii="Arial" w:hAnsi="Arial" w:cs="Arial"/>
                <w:b/>
                <w:bCs/>
                <w:sz w:val="20"/>
              </w:rPr>
            </w:pPr>
            <w:r w:rsidRPr="008D76B4">
              <w:rPr>
                <w:rFonts w:ascii="Arial" w:hAnsi="Arial" w:cs="Arial"/>
                <w:b/>
                <w:bCs/>
                <w:sz w:val="20"/>
              </w:rPr>
              <w:t>Data type</w:t>
            </w:r>
          </w:p>
        </w:tc>
        <w:tc>
          <w:tcPr>
            <w:tcW w:w="3910" w:type="dxa"/>
          </w:tcPr>
          <w:p w14:paraId="750F26EE" w14:textId="77777777" w:rsidR="00CB4B80" w:rsidRPr="008D76B4" w:rsidRDefault="00CB4B80" w:rsidP="00CD68D4">
            <w:pPr>
              <w:pStyle w:val="Table"/>
              <w:keepNext/>
              <w:keepLines/>
              <w:numPr>
                <w:ilvl w:val="12"/>
                <w:numId w:val="0"/>
              </w:numPr>
              <w:rPr>
                <w:rFonts w:ascii="Arial" w:hAnsi="Arial" w:cs="Arial"/>
                <w:b/>
                <w:bCs/>
                <w:sz w:val="20"/>
              </w:rPr>
            </w:pPr>
            <w:r w:rsidRPr="008D76B4">
              <w:rPr>
                <w:rFonts w:ascii="Arial" w:hAnsi="Arial" w:cs="Arial"/>
                <w:b/>
                <w:bCs/>
                <w:sz w:val="20"/>
              </w:rPr>
              <w:t>Meaning</w:t>
            </w:r>
          </w:p>
        </w:tc>
      </w:tr>
      <w:tr w:rsidR="00CB4B80" w:rsidRPr="008D76B4" w14:paraId="7B52AA87" w14:textId="77777777" w:rsidTr="00CD68D4">
        <w:trPr>
          <w:tblHeader/>
        </w:trPr>
        <w:tc>
          <w:tcPr>
            <w:tcW w:w="3261" w:type="dxa"/>
          </w:tcPr>
          <w:p w14:paraId="251D1970" w14:textId="77777777" w:rsidR="00CB4B80" w:rsidRPr="008D76B4" w:rsidRDefault="00CB4B80" w:rsidP="00CD68D4">
            <w:pPr>
              <w:pStyle w:val="Table"/>
              <w:keepNext/>
              <w:keepLines/>
              <w:numPr>
                <w:ilvl w:val="12"/>
                <w:numId w:val="0"/>
              </w:numPr>
              <w:rPr>
                <w:rFonts w:ascii="Arial" w:hAnsi="Arial" w:cs="Arial"/>
                <w:snapToGrid w:val="0"/>
                <w:sz w:val="20"/>
              </w:rPr>
            </w:pPr>
            <w:r w:rsidRPr="008D76B4">
              <w:rPr>
                <w:rFonts w:ascii="Arial" w:hAnsi="Arial" w:cs="Arial"/>
                <w:snapToGrid w:val="0"/>
                <w:sz w:val="20"/>
              </w:rPr>
              <w:t>CKA_PIXEL_X</w:t>
            </w:r>
          </w:p>
        </w:tc>
        <w:tc>
          <w:tcPr>
            <w:tcW w:w="1559" w:type="dxa"/>
          </w:tcPr>
          <w:p w14:paraId="6865A491"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1E674870"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Screen resolution (in pixels) in X-axis (e.g. 1280)</w:t>
            </w:r>
          </w:p>
        </w:tc>
      </w:tr>
      <w:tr w:rsidR="00CB4B80" w:rsidRPr="008D76B4" w14:paraId="3AC7273E" w14:textId="77777777" w:rsidTr="00CD68D4">
        <w:trPr>
          <w:cantSplit/>
          <w:tblHeader/>
        </w:trPr>
        <w:tc>
          <w:tcPr>
            <w:tcW w:w="3261" w:type="dxa"/>
          </w:tcPr>
          <w:p w14:paraId="2D6505F0" w14:textId="77777777" w:rsidR="00CB4B80" w:rsidRPr="008D76B4" w:rsidRDefault="00CB4B80" w:rsidP="00CD68D4">
            <w:pPr>
              <w:pStyle w:val="Table"/>
              <w:keepNext/>
              <w:keepLines/>
              <w:numPr>
                <w:ilvl w:val="12"/>
                <w:numId w:val="0"/>
              </w:numPr>
              <w:rPr>
                <w:rFonts w:ascii="Arial" w:hAnsi="Arial" w:cs="Arial"/>
                <w:snapToGrid w:val="0"/>
                <w:sz w:val="20"/>
              </w:rPr>
            </w:pPr>
            <w:r w:rsidRPr="008D76B4">
              <w:rPr>
                <w:rFonts w:ascii="Arial" w:hAnsi="Arial" w:cs="Arial"/>
                <w:snapToGrid w:val="0"/>
                <w:sz w:val="20"/>
              </w:rPr>
              <w:t>CKA_PIXEL_Y</w:t>
            </w:r>
          </w:p>
        </w:tc>
        <w:tc>
          <w:tcPr>
            <w:tcW w:w="1559" w:type="dxa"/>
          </w:tcPr>
          <w:p w14:paraId="17A19CA2"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2E02C187"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Screen resolution (in pixels) in Y-axis (e.g. 1024)</w:t>
            </w:r>
          </w:p>
        </w:tc>
      </w:tr>
      <w:tr w:rsidR="00CB4B80" w:rsidRPr="008D76B4" w14:paraId="720E7FCF" w14:textId="77777777" w:rsidTr="00CD68D4">
        <w:trPr>
          <w:cantSplit/>
          <w:tblHeader/>
        </w:trPr>
        <w:tc>
          <w:tcPr>
            <w:tcW w:w="3261" w:type="dxa"/>
          </w:tcPr>
          <w:p w14:paraId="05394F24" w14:textId="77777777" w:rsidR="00CB4B80" w:rsidRPr="008D76B4" w:rsidRDefault="00CB4B80" w:rsidP="00CD68D4">
            <w:pPr>
              <w:pStyle w:val="Table"/>
              <w:keepNext/>
              <w:keepLines/>
              <w:numPr>
                <w:ilvl w:val="12"/>
                <w:numId w:val="0"/>
              </w:numPr>
              <w:rPr>
                <w:rFonts w:ascii="Arial" w:hAnsi="Arial" w:cs="Arial"/>
                <w:snapToGrid w:val="0"/>
                <w:sz w:val="20"/>
              </w:rPr>
            </w:pPr>
            <w:r w:rsidRPr="008D76B4">
              <w:rPr>
                <w:rFonts w:ascii="Arial" w:hAnsi="Arial" w:cs="Arial"/>
                <w:snapToGrid w:val="0"/>
                <w:sz w:val="20"/>
              </w:rPr>
              <w:t>CKA_RESOLUTION</w:t>
            </w:r>
          </w:p>
        </w:tc>
        <w:tc>
          <w:tcPr>
            <w:tcW w:w="1559" w:type="dxa"/>
          </w:tcPr>
          <w:p w14:paraId="029DD4D9"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7BFB4838"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DPI, pixels per inch</w:t>
            </w:r>
          </w:p>
        </w:tc>
      </w:tr>
      <w:tr w:rsidR="00CB4B80" w:rsidRPr="008D76B4" w14:paraId="0C3CF469" w14:textId="77777777" w:rsidTr="00CD68D4">
        <w:trPr>
          <w:tblHeader/>
        </w:trPr>
        <w:tc>
          <w:tcPr>
            <w:tcW w:w="3261" w:type="dxa"/>
          </w:tcPr>
          <w:p w14:paraId="314A1585" w14:textId="77777777" w:rsidR="00CB4B80" w:rsidRPr="008D76B4" w:rsidRDefault="00CB4B80" w:rsidP="00CD68D4">
            <w:pPr>
              <w:pStyle w:val="Table"/>
              <w:keepNext/>
              <w:keepLines/>
              <w:numPr>
                <w:ilvl w:val="12"/>
                <w:numId w:val="0"/>
              </w:numPr>
              <w:rPr>
                <w:rFonts w:ascii="Arial" w:hAnsi="Arial" w:cs="Arial"/>
                <w:snapToGrid w:val="0"/>
                <w:sz w:val="20"/>
              </w:rPr>
            </w:pPr>
            <w:r w:rsidRPr="008D76B4">
              <w:rPr>
                <w:rFonts w:ascii="Arial" w:hAnsi="Arial" w:cs="Arial"/>
                <w:snapToGrid w:val="0"/>
                <w:sz w:val="20"/>
              </w:rPr>
              <w:t>CKA_CHAR_ROWS</w:t>
            </w:r>
          </w:p>
        </w:tc>
        <w:tc>
          <w:tcPr>
            <w:tcW w:w="1559" w:type="dxa"/>
          </w:tcPr>
          <w:p w14:paraId="022869C2"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636DF42B"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For character-oriented displays; number of character rows (e.g. 24)</w:t>
            </w:r>
          </w:p>
        </w:tc>
      </w:tr>
      <w:tr w:rsidR="00CB4B80" w:rsidRPr="008D76B4" w14:paraId="0627FCA4" w14:textId="77777777" w:rsidTr="00CD68D4">
        <w:trPr>
          <w:tblHeader/>
        </w:trPr>
        <w:tc>
          <w:tcPr>
            <w:tcW w:w="3261" w:type="dxa"/>
          </w:tcPr>
          <w:p w14:paraId="19792202" w14:textId="77777777" w:rsidR="00CB4B80" w:rsidRPr="008D76B4" w:rsidRDefault="00CB4B80" w:rsidP="00CD68D4">
            <w:pPr>
              <w:pStyle w:val="Table"/>
              <w:keepNext/>
              <w:keepLines/>
              <w:numPr>
                <w:ilvl w:val="12"/>
                <w:numId w:val="0"/>
              </w:numPr>
              <w:rPr>
                <w:rFonts w:ascii="Arial" w:hAnsi="Arial" w:cs="Arial"/>
                <w:snapToGrid w:val="0"/>
                <w:sz w:val="20"/>
              </w:rPr>
            </w:pPr>
            <w:r w:rsidRPr="008D76B4">
              <w:rPr>
                <w:rFonts w:ascii="Arial" w:hAnsi="Arial" w:cs="Arial"/>
                <w:snapToGrid w:val="0"/>
                <w:sz w:val="20"/>
              </w:rPr>
              <w:t>CKA_CHAR_COLUMNS</w:t>
            </w:r>
          </w:p>
        </w:tc>
        <w:tc>
          <w:tcPr>
            <w:tcW w:w="1559" w:type="dxa"/>
          </w:tcPr>
          <w:p w14:paraId="571A739A"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2CD1C2B9" w14:textId="6A14226F"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 xml:space="preserve">For character-oriented displays: number of character columns (e.g. 80). If display is of proportional-font type, this is the width of the display in “em”-s (letter “M”), see </w:t>
            </w:r>
            <w:r w:rsidR="000A3AD2">
              <w:rPr>
                <w:rFonts w:ascii="Arial" w:hAnsi="Arial" w:cs="Arial"/>
                <w:sz w:val="20"/>
              </w:rPr>
              <w:t>[</w:t>
            </w:r>
            <w:r w:rsidRPr="008D76B4">
              <w:rPr>
                <w:rFonts w:ascii="Arial" w:hAnsi="Arial" w:cs="Arial"/>
                <w:sz w:val="20"/>
              </w:rPr>
              <w:t>CC/PP</w:t>
            </w:r>
            <w:r w:rsidR="000A3AD2">
              <w:rPr>
                <w:rFonts w:ascii="Arial" w:hAnsi="Arial" w:cs="Arial"/>
                <w:sz w:val="20"/>
              </w:rPr>
              <w:t>]</w:t>
            </w:r>
            <w:r w:rsidRPr="008D76B4">
              <w:rPr>
                <w:rFonts w:ascii="Arial" w:hAnsi="Arial" w:cs="Arial"/>
                <w:sz w:val="20"/>
              </w:rPr>
              <w:t xml:space="preserve"> Struct.</w:t>
            </w:r>
          </w:p>
        </w:tc>
      </w:tr>
      <w:tr w:rsidR="00CB4B80" w:rsidRPr="008D76B4" w14:paraId="602E8BAF" w14:textId="77777777" w:rsidTr="00CD68D4">
        <w:trPr>
          <w:tblHeader/>
        </w:trPr>
        <w:tc>
          <w:tcPr>
            <w:tcW w:w="3261" w:type="dxa"/>
          </w:tcPr>
          <w:p w14:paraId="4713D35A" w14:textId="77777777" w:rsidR="00CB4B80" w:rsidRPr="008D76B4" w:rsidRDefault="00CB4B80" w:rsidP="00CD68D4">
            <w:pPr>
              <w:pStyle w:val="Table"/>
              <w:keepNext/>
              <w:keepLines/>
              <w:numPr>
                <w:ilvl w:val="12"/>
                <w:numId w:val="0"/>
              </w:numPr>
              <w:rPr>
                <w:rFonts w:ascii="Arial" w:hAnsi="Arial" w:cs="Arial"/>
                <w:snapToGrid w:val="0"/>
                <w:sz w:val="20"/>
              </w:rPr>
            </w:pPr>
            <w:r w:rsidRPr="008D76B4">
              <w:rPr>
                <w:rFonts w:ascii="Arial" w:hAnsi="Arial" w:cs="Arial"/>
                <w:snapToGrid w:val="0"/>
                <w:sz w:val="20"/>
              </w:rPr>
              <w:t>CKA_COLOR</w:t>
            </w:r>
          </w:p>
        </w:tc>
        <w:tc>
          <w:tcPr>
            <w:tcW w:w="1559" w:type="dxa"/>
          </w:tcPr>
          <w:p w14:paraId="5EA0113D"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CK_BBOOL</w:t>
            </w:r>
          </w:p>
        </w:tc>
        <w:tc>
          <w:tcPr>
            <w:tcW w:w="3910" w:type="dxa"/>
          </w:tcPr>
          <w:p w14:paraId="3DC2406E"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Color support</w:t>
            </w:r>
          </w:p>
        </w:tc>
      </w:tr>
      <w:tr w:rsidR="00CB4B80" w:rsidRPr="008D76B4" w14:paraId="3DF642FD" w14:textId="77777777" w:rsidTr="00CD68D4">
        <w:trPr>
          <w:tblHeader/>
        </w:trPr>
        <w:tc>
          <w:tcPr>
            <w:tcW w:w="3261" w:type="dxa"/>
          </w:tcPr>
          <w:p w14:paraId="74B19C9A" w14:textId="77777777" w:rsidR="00CB4B80" w:rsidRPr="008D76B4" w:rsidRDefault="00CB4B80" w:rsidP="00CD68D4">
            <w:pPr>
              <w:pStyle w:val="Table"/>
              <w:keepNext/>
              <w:keepLines/>
              <w:numPr>
                <w:ilvl w:val="12"/>
                <w:numId w:val="0"/>
              </w:numPr>
              <w:rPr>
                <w:rFonts w:ascii="Arial" w:hAnsi="Arial" w:cs="Arial"/>
                <w:snapToGrid w:val="0"/>
                <w:sz w:val="20"/>
              </w:rPr>
            </w:pPr>
            <w:r w:rsidRPr="008D76B4">
              <w:rPr>
                <w:rFonts w:ascii="Arial" w:hAnsi="Arial" w:cs="Arial"/>
                <w:snapToGrid w:val="0"/>
                <w:sz w:val="20"/>
              </w:rPr>
              <w:t>CKA_BITS_PER_PIXEL</w:t>
            </w:r>
          </w:p>
        </w:tc>
        <w:tc>
          <w:tcPr>
            <w:tcW w:w="1559" w:type="dxa"/>
          </w:tcPr>
          <w:p w14:paraId="5CD1AC97"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CK_ULONG</w:t>
            </w:r>
          </w:p>
        </w:tc>
        <w:tc>
          <w:tcPr>
            <w:tcW w:w="3910" w:type="dxa"/>
          </w:tcPr>
          <w:p w14:paraId="72D70561" w14:textId="77777777" w:rsidR="00CB4B80" w:rsidRPr="008D76B4" w:rsidRDefault="00CB4B80" w:rsidP="00CD68D4">
            <w:pPr>
              <w:pStyle w:val="Table"/>
              <w:rPr>
                <w:rFonts w:ascii="Arial" w:hAnsi="Arial" w:cs="Arial"/>
                <w:sz w:val="20"/>
              </w:rPr>
            </w:pPr>
            <w:r w:rsidRPr="008D76B4">
              <w:rPr>
                <w:rFonts w:ascii="Arial" w:hAnsi="Arial" w:cs="Arial"/>
                <w:sz w:val="20"/>
              </w:rPr>
              <w:t>The number of bits of color or grayscale information per pixel.</w:t>
            </w:r>
          </w:p>
        </w:tc>
      </w:tr>
      <w:tr w:rsidR="00CB4B80" w:rsidRPr="008D76B4" w14:paraId="5F68E9DC" w14:textId="77777777" w:rsidTr="00CD68D4">
        <w:trPr>
          <w:tblHeader/>
        </w:trPr>
        <w:tc>
          <w:tcPr>
            <w:tcW w:w="3261" w:type="dxa"/>
          </w:tcPr>
          <w:p w14:paraId="2B74BB5A" w14:textId="77777777" w:rsidR="00CB4B80" w:rsidRPr="008D76B4" w:rsidRDefault="00CB4B80" w:rsidP="00CD68D4">
            <w:pPr>
              <w:pStyle w:val="Table"/>
              <w:keepNext/>
              <w:keepLines/>
              <w:numPr>
                <w:ilvl w:val="12"/>
                <w:numId w:val="0"/>
              </w:numPr>
              <w:rPr>
                <w:rFonts w:ascii="Arial" w:hAnsi="Arial" w:cs="Arial"/>
                <w:snapToGrid w:val="0"/>
                <w:sz w:val="20"/>
              </w:rPr>
            </w:pPr>
            <w:r w:rsidRPr="008D76B4">
              <w:rPr>
                <w:rFonts w:ascii="Arial" w:hAnsi="Arial" w:cs="Arial"/>
                <w:snapToGrid w:val="0"/>
                <w:sz w:val="20"/>
              </w:rPr>
              <w:t>CKA_CHAR_SETS</w:t>
            </w:r>
          </w:p>
        </w:tc>
        <w:tc>
          <w:tcPr>
            <w:tcW w:w="1559" w:type="dxa"/>
          </w:tcPr>
          <w:p w14:paraId="38444490"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RFC 2279 string</w:t>
            </w:r>
          </w:p>
        </w:tc>
        <w:tc>
          <w:tcPr>
            <w:tcW w:w="3910" w:type="dxa"/>
          </w:tcPr>
          <w:p w14:paraId="2E070C20" w14:textId="17B2AE0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String indicating supported character sets, as defined by IANA MIBenum sets (</w:t>
            </w:r>
            <w:hyperlink r:id="rId47" w:history="1">
              <w:r w:rsidRPr="008D76B4">
                <w:rPr>
                  <w:rStyle w:val="Hyperlink"/>
                  <w:rFonts w:ascii="Arial" w:hAnsi="Arial" w:cs="Arial"/>
                  <w:sz w:val="20"/>
                </w:rPr>
                <w:t>www.iana.org</w:t>
              </w:r>
            </w:hyperlink>
            <w:r w:rsidRPr="008D76B4">
              <w:rPr>
                <w:rFonts w:ascii="Arial" w:hAnsi="Arial" w:cs="Arial"/>
                <w:sz w:val="20"/>
              </w:rPr>
              <w:t>). Supported character sets are separated with “;”. E.g. a token supporting iso-8859-1 and US-ASCII would set the attribute value to “4;3”.</w:t>
            </w:r>
          </w:p>
        </w:tc>
      </w:tr>
      <w:tr w:rsidR="00CB4B80" w:rsidRPr="008D76B4" w14:paraId="2F1C60B1" w14:textId="77777777" w:rsidTr="00CD68D4">
        <w:tc>
          <w:tcPr>
            <w:tcW w:w="3261" w:type="dxa"/>
          </w:tcPr>
          <w:p w14:paraId="56E08CA4" w14:textId="77777777" w:rsidR="00CB4B80" w:rsidRPr="008D76B4" w:rsidRDefault="00CB4B80" w:rsidP="00CD68D4">
            <w:pPr>
              <w:pStyle w:val="Table"/>
              <w:keepNext/>
              <w:keepLines/>
              <w:numPr>
                <w:ilvl w:val="12"/>
                <w:numId w:val="0"/>
              </w:numPr>
              <w:rPr>
                <w:rFonts w:ascii="Arial" w:hAnsi="Arial" w:cs="Arial"/>
                <w:snapToGrid w:val="0"/>
                <w:sz w:val="20"/>
              </w:rPr>
            </w:pPr>
            <w:r w:rsidRPr="008D76B4">
              <w:rPr>
                <w:rFonts w:ascii="Arial" w:hAnsi="Arial" w:cs="Arial"/>
                <w:snapToGrid w:val="0"/>
                <w:sz w:val="20"/>
              </w:rPr>
              <w:t>CKA_ENCODING_METHODS</w:t>
            </w:r>
          </w:p>
        </w:tc>
        <w:tc>
          <w:tcPr>
            <w:tcW w:w="1559" w:type="dxa"/>
          </w:tcPr>
          <w:p w14:paraId="7F8042BF"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RFC 2279 string</w:t>
            </w:r>
          </w:p>
        </w:tc>
        <w:tc>
          <w:tcPr>
            <w:tcW w:w="3910" w:type="dxa"/>
          </w:tcPr>
          <w:p w14:paraId="768D8B0D" w14:textId="501F1D11"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String indicating supported content transfer encoding methods, as defined by IANA (</w:t>
            </w:r>
            <w:hyperlink r:id="rId48" w:history="1">
              <w:r w:rsidRPr="008D76B4">
                <w:rPr>
                  <w:rStyle w:val="Hyperlink"/>
                  <w:rFonts w:ascii="Arial" w:hAnsi="Arial" w:cs="Arial"/>
                  <w:sz w:val="20"/>
                </w:rPr>
                <w:t>www.iana.org</w:t>
              </w:r>
            </w:hyperlink>
            <w:r w:rsidRPr="008D76B4">
              <w:rPr>
                <w:rFonts w:ascii="Arial" w:hAnsi="Arial" w:cs="Arial"/>
                <w:sz w:val="20"/>
              </w:rPr>
              <w:t>). Supported methods are separated with “;”. E.g. a token supporting 7bit, 8bit and base64 could set the attribute value to “7bit;8bit;base64”.</w:t>
            </w:r>
          </w:p>
        </w:tc>
      </w:tr>
      <w:tr w:rsidR="00CB4B80" w:rsidRPr="008D76B4" w14:paraId="034E7D86" w14:textId="77777777" w:rsidTr="00CD68D4">
        <w:trPr>
          <w:cantSplit/>
        </w:trPr>
        <w:tc>
          <w:tcPr>
            <w:tcW w:w="3261" w:type="dxa"/>
          </w:tcPr>
          <w:p w14:paraId="6EB64096" w14:textId="77777777" w:rsidR="00CB4B80" w:rsidRPr="008D76B4" w:rsidRDefault="00CB4B80" w:rsidP="00CD68D4">
            <w:pPr>
              <w:pStyle w:val="Table"/>
              <w:keepNext/>
              <w:keepLines/>
              <w:numPr>
                <w:ilvl w:val="12"/>
                <w:numId w:val="0"/>
              </w:numPr>
              <w:rPr>
                <w:rFonts w:ascii="Arial" w:hAnsi="Arial" w:cs="Arial"/>
                <w:snapToGrid w:val="0"/>
                <w:sz w:val="20"/>
              </w:rPr>
            </w:pPr>
            <w:r w:rsidRPr="008D76B4">
              <w:rPr>
                <w:rFonts w:ascii="Arial" w:hAnsi="Arial" w:cs="Arial"/>
                <w:snapToGrid w:val="0"/>
                <w:sz w:val="20"/>
              </w:rPr>
              <w:t>CKA_MIME_TYPES</w:t>
            </w:r>
          </w:p>
        </w:tc>
        <w:tc>
          <w:tcPr>
            <w:tcW w:w="1559" w:type="dxa"/>
          </w:tcPr>
          <w:p w14:paraId="60D8B5F9"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RFC 2279 string</w:t>
            </w:r>
          </w:p>
        </w:tc>
        <w:tc>
          <w:tcPr>
            <w:tcW w:w="3910" w:type="dxa"/>
          </w:tcPr>
          <w:p w14:paraId="74C9F87B" w14:textId="3E2A0C68"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String indicating supported (presentable) MIME-types, as defined by IANA (</w:t>
            </w:r>
            <w:hyperlink r:id="rId49" w:history="1">
              <w:r w:rsidRPr="008D76B4">
                <w:rPr>
                  <w:rStyle w:val="Hyperlink"/>
                  <w:rFonts w:ascii="Arial" w:hAnsi="Arial" w:cs="Arial"/>
                  <w:sz w:val="20"/>
                </w:rPr>
                <w:t>www.iana.org</w:t>
              </w:r>
            </w:hyperlink>
            <w:r w:rsidRPr="008D76B4">
              <w:rPr>
                <w:rFonts w:ascii="Arial" w:hAnsi="Arial" w:cs="Arial"/>
                <w:sz w:val="20"/>
              </w:rPr>
              <w:t>). Supported types are separated with “;”. E.g. a token supporting MIME types "a/b", "a/c" and "a/d" would set the attribute value to “a/b;a/c;a/d”.</w:t>
            </w:r>
          </w:p>
        </w:tc>
      </w:tr>
    </w:tbl>
    <w:p w14:paraId="75323473" w14:textId="225F5867" w:rsidR="00CB4B80" w:rsidRPr="008D76B4" w:rsidRDefault="00CB4B80" w:rsidP="00CB4B80">
      <w:r w:rsidRPr="008D76B4">
        <w:t xml:space="preserve">The selection of attributes, and associated data types, has been done in an attempt to stay as aligned with </w:t>
      </w:r>
      <w:r w:rsidR="00335250">
        <w:t>[</w:t>
      </w:r>
      <w:r w:rsidRPr="008D76B4">
        <w:t>RFC 2534</w:t>
      </w:r>
      <w:r w:rsidR="00335250">
        <w:t>]</w:t>
      </w:r>
      <w:r w:rsidRPr="008D76B4">
        <w:t xml:space="preserve"> and </w:t>
      </w:r>
      <w:r w:rsidR="000A3AD2">
        <w:t>[</w:t>
      </w:r>
      <w:r w:rsidRPr="008D76B4">
        <w:t>CC/PP</w:t>
      </w:r>
      <w:r w:rsidR="000A3AD2">
        <w:t>]</w:t>
      </w:r>
      <w:r w:rsidRPr="008D76B4">
        <w:t xml:space="preserve"> Struct as possible. The special value CK_UNAVAILABLE_INFORMATION may be used for CK_ULONG-based attributes when information is not available or applicable.</w:t>
      </w:r>
    </w:p>
    <w:p w14:paraId="22131784" w14:textId="77777777" w:rsidR="00CB4B80" w:rsidRPr="008D76B4" w:rsidRDefault="00CB4B80" w:rsidP="00CB4B80">
      <w:r w:rsidRPr="008D76B4">
        <w:t>None of the attribute values may be set by an application.</w:t>
      </w:r>
    </w:p>
    <w:p w14:paraId="5179F78C" w14:textId="77777777" w:rsidR="00CB4B80" w:rsidRPr="008D76B4" w:rsidRDefault="00CB4B80" w:rsidP="00CB4B80">
      <w:r w:rsidRPr="008D76B4">
        <w:t xml:space="preserve">The value of the </w:t>
      </w:r>
      <w:r w:rsidRPr="008D76B4">
        <w:rPr>
          <w:b/>
          <w:bCs/>
        </w:rPr>
        <w:t>CKA_ENCODING_METHODS</w:t>
      </w:r>
      <w:r w:rsidRPr="008D76B4">
        <w:t xml:space="preserve"> attribute may be used when the application needs to send MIME objects with encoded content to the token.</w:t>
      </w:r>
    </w:p>
    <w:p w14:paraId="4F1A9278" w14:textId="77777777" w:rsidR="00CB4B80" w:rsidRPr="008D76B4" w:rsidRDefault="00CB4B80">
      <w:pPr>
        <w:pStyle w:val="berschrift2"/>
        <w:numPr>
          <w:ilvl w:val="1"/>
          <w:numId w:val="2"/>
        </w:numPr>
        <w:tabs>
          <w:tab w:val="num" w:pos="576"/>
        </w:tabs>
      </w:pPr>
      <w:bookmarkStart w:id="710" w:name="_Toc72656069"/>
      <w:bookmarkStart w:id="711" w:name="_Toc235002287"/>
      <w:bookmarkStart w:id="712" w:name="_Toc370633991"/>
      <w:bookmarkStart w:id="713" w:name="_Toc391468782"/>
      <w:bookmarkStart w:id="714" w:name="_Toc395183778"/>
      <w:bookmarkStart w:id="715" w:name="_Toc7432296"/>
      <w:bookmarkStart w:id="716" w:name="_Toc29976566"/>
      <w:bookmarkStart w:id="717" w:name="_Toc90376231"/>
      <w:bookmarkStart w:id="718" w:name="_Toc111203216"/>
      <w:bookmarkStart w:id="719" w:name="_Toc148962058"/>
      <w:bookmarkStart w:id="720" w:name="_Toc195693080"/>
      <w:r w:rsidRPr="008D76B4">
        <w:t>Storage Objects</w:t>
      </w:r>
      <w:bookmarkEnd w:id="710"/>
      <w:bookmarkEnd w:id="711"/>
      <w:bookmarkEnd w:id="712"/>
      <w:bookmarkEnd w:id="713"/>
      <w:bookmarkEnd w:id="714"/>
      <w:bookmarkEnd w:id="715"/>
      <w:bookmarkEnd w:id="716"/>
      <w:bookmarkEnd w:id="717"/>
      <w:bookmarkEnd w:id="718"/>
      <w:bookmarkEnd w:id="719"/>
      <w:bookmarkEnd w:id="720"/>
    </w:p>
    <w:p w14:paraId="4971F2EA" w14:textId="77777777" w:rsidR="00CB4B80" w:rsidRPr="008D76B4" w:rsidRDefault="00CB4B80" w:rsidP="00CB4B80">
      <w:r w:rsidRPr="008D76B4">
        <w:t xml:space="preserve">This is not an object class; hence no </w:t>
      </w:r>
      <w:r w:rsidRPr="00415FE5">
        <w:rPr>
          <w:b/>
        </w:rPr>
        <w:t>CKO_</w:t>
      </w:r>
      <w:r w:rsidRPr="008D76B4">
        <w:t xml:space="preserve"> definition is required. It is a category of object classes with common attributes for the object classes that follow.</w:t>
      </w:r>
    </w:p>
    <w:p w14:paraId="3380D55F" w14:textId="29125D06" w:rsidR="00CB4B80" w:rsidRPr="008D76B4" w:rsidRDefault="00CB4B80" w:rsidP="007E0A47">
      <w:pPr>
        <w:pStyle w:val="Beschriftung"/>
      </w:pPr>
      <w:bookmarkStart w:id="721" w:name="_Ref383948268"/>
      <w:bookmarkStart w:id="722" w:name="_Toc319314009"/>
      <w:bookmarkStart w:id="723" w:name="_Toc319314551"/>
      <w:bookmarkStart w:id="724" w:name="_Toc319314966"/>
      <w:bookmarkStart w:id="725" w:name="_Toc319315838"/>
      <w:bookmarkStart w:id="726" w:name="_Toc323204879"/>
      <w:bookmarkStart w:id="727" w:name="_Ref323704643"/>
      <w:bookmarkStart w:id="728" w:name="_Toc383864513"/>
      <w:bookmarkStart w:id="729" w:name="_Ref384017029"/>
      <w:bookmarkStart w:id="730" w:name="_Toc405794976"/>
      <w:bookmarkStart w:id="731" w:name="_Toc225305953"/>
      <w:r w:rsidRPr="008D76B4">
        <w:lastRenderedPageBreak/>
        <w:t xml:space="preserve">Table </w:t>
      </w:r>
      <w:r w:rsidR="00BF39C3">
        <w:fldChar w:fldCharType="begin"/>
      </w:r>
      <w:r w:rsidR="00BF39C3">
        <w:instrText xml:space="preserve"> SEQ Table \* ARABIC </w:instrText>
      </w:r>
      <w:r w:rsidR="00BF39C3">
        <w:fldChar w:fldCharType="separate"/>
      </w:r>
      <w:r w:rsidR="004C22D6">
        <w:rPr>
          <w:noProof/>
        </w:rPr>
        <w:t>19</w:t>
      </w:r>
      <w:r w:rsidR="00BF39C3">
        <w:rPr>
          <w:noProof/>
        </w:rPr>
        <w:fldChar w:fldCharType="end"/>
      </w:r>
      <w:bookmarkEnd w:id="721"/>
      <w:r w:rsidRPr="008D76B4">
        <w:t xml:space="preserve">, </w:t>
      </w:r>
      <w:bookmarkStart w:id="732" w:name="_Ref25850480"/>
      <w:r w:rsidRPr="008D76B4">
        <w:t>Common Storage Object Attributes</w:t>
      </w:r>
      <w:bookmarkEnd w:id="722"/>
      <w:bookmarkEnd w:id="723"/>
      <w:bookmarkEnd w:id="724"/>
      <w:bookmarkEnd w:id="725"/>
      <w:bookmarkEnd w:id="726"/>
      <w:bookmarkEnd w:id="727"/>
      <w:bookmarkEnd w:id="728"/>
      <w:bookmarkEnd w:id="729"/>
      <w:bookmarkEnd w:id="730"/>
      <w:bookmarkEnd w:id="731"/>
      <w:bookmarkEnd w:id="7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340"/>
        <w:gridCol w:w="2430"/>
        <w:gridCol w:w="3978"/>
      </w:tblGrid>
      <w:tr w:rsidR="00CB4B80" w:rsidRPr="008D76B4" w14:paraId="102B4685" w14:textId="77777777" w:rsidTr="00CD68D4">
        <w:trPr>
          <w:tblHeader/>
        </w:trPr>
        <w:tc>
          <w:tcPr>
            <w:tcW w:w="2340" w:type="dxa"/>
          </w:tcPr>
          <w:p w14:paraId="70867999"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2430" w:type="dxa"/>
          </w:tcPr>
          <w:p w14:paraId="71F3C57C"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978" w:type="dxa"/>
          </w:tcPr>
          <w:p w14:paraId="2FEC1D42"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7D43D8D9" w14:textId="77777777" w:rsidTr="00CD68D4">
        <w:tc>
          <w:tcPr>
            <w:tcW w:w="2340" w:type="dxa"/>
          </w:tcPr>
          <w:p w14:paraId="673D121D" w14:textId="77777777" w:rsidR="00CB4B80" w:rsidRPr="008D76B4" w:rsidRDefault="00CB4B80" w:rsidP="00CD68D4">
            <w:pPr>
              <w:pStyle w:val="Table"/>
              <w:keepNext/>
              <w:rPr>
                <w:rFonts w:ascii="Arial" w:hAnsi="Arial" w:cs="Arial"/>
                <w:sz w:val="20"/>
              </w:rPr>
            </w:pPr>
            <w:r w:rsidRPr="008D76B4">
              <w:rPr>
                <w:rFonts w:ascii="Arial" w:hAnsi="Arial" w:cs="Arial"/>
                <w:sz w:val="20"/>
              </w:rPr>
              <w:t>CKA_TOKEN</w:t>
            </w:r>
          </w:p>
        </w:tc>
        <w:tc>
          <w:tcPr>
            <w:tcW w:w="2430" w:type="dxa"/>
          </w:tcPr>
          <w:p w14:paraId="2CECCC69" w14:textId="77777777" w:rsidR="00CB4B80" w:rsidRPr="008D76B4" w:rsidRDefault="00CB4B80" w:rsidP="00CD68D4">
            <w:pPr>
              <w:pStyle w:val="Table"/>
              <w:keepNext/>
              <w:rPr>
                <w:rFonts w:ascii="Arial" w:hAnsi="Arial" w:cs="Arial"/>
                <w:sz w:val="20"/>
              </w:rPr>
            </w:pPr>
            <w:r w:rsidRPr="008D76B4">
              <w:rPr>
                <w:rFonts w:ascii="Arial" w:hAnsi="Arial" w:cs="Arial"/>
                <w:sz w:val="20"/>
              </w:rPr>
              <w:t>CK_BBOOL</w:t>
            </w:r>
          </w:p>
        </w:tc>
        <w:tc>
          <w:tcPr>
            <w:tcW w:w="3978" w:type="dxa"/>
          </w:tcPr>
          <w:p w14:paraId="136AA4E0" w14:textId="77777777" w:rsidR="00CB4B80" w:rsidRPr="008D76B4" w:rsidRDefault="00CB4B80" w:rsidP="00CD68D4">
            <w:pPr>
              <w:pStyle w:val="Table"/>
              <w:keepNext/>
              <w:rPr>
                <w:rFonts w:ascii="Arial" w:hAnsi="Arial" w:cs="Arial"/>
                <w:sz w:val="20"/>
              </w:rPr>
            </w:pPr>
            <w:r w:rsidRPr="008D76B4">
              <w:rPr>
                <w:rFonts w:ascii="Arial" w:hAnsi="Arial" w:cs="Arial"/>
                <w:sz w:val="20"/>
              </w:rPr>
              <w:t>CK_TRUE if object is a token object; CK_FALSE if object is a session object. Default is CK_FALSE.</w:t>
            </w:r>
          </w:p>
        </w:tc>
      </w:tr>
      <w:tr w:rsidR="00CB4B80" w:rsidRPr="008D76B4" w14:paraId="05C4E276" w14:textId="77777777" w:rsidTr="00CD68D4">
        <w:tc>
          <w:tcPr>
            <w:tcW w:w="2340" w:type="dxa"/>
          </w:tcPr>
          <w:p w14:paraId="2EE2F4DE" w14:textId="77777777" w:rsidR="00CB4B80" w:rsidRPr="008D76B4" w:rsidRDefault="00CB4B80" w:rsidP="00CD68D4">
            <w:pPr>
              <w:pStyle w:val="Table"/>
              <w:keepNext/>
              <w:rPr>
                <w:rFonts w:ascii="Arial" w:hAnsi="Arial" w:cs="Arial"/>
                <w:sz w:val="20"/>
              </w:rPr>
            </w:pPr>
            <w:r w:rsidRPr="008D76B4">
              <w:rPr>
                <w:rFonts w:ascii="Arial" w:hAnsi="Arial" w:cs="Arial"/>
                <w:sz w:val="20"/>
              </w:rPr>
              <w:t>CKA_PRIVATE</w:t>
            </w:r>
          </w:p>
        </w:tc>
        <w:tc>
          <w:tcPr>
            <w:tcW w:w="2430" w:type="dxa"/>
          </w:tcPr>
          <w:p w14:paraId="53D8C230" w14:textId="77777777" w:rsidR="00CB4B80" w:rsidRPr="008D76B4" w:rsidRDefault="00CB4B80" w:rsidP="00CD68D4">
            <w:pPr>
              <w:pStyle w:val="Table"/>
              <w:keepNext/>
              <w:rPr>
                <w:rFonts w:ascii="Arial" w:hAnsi="Arial" w:cs="Arial"/>
                <w:sz w:val="20"/>
              </w:rPr>
            </w:pPr>
            <w:r w:rsidRPr="008D76B4">
              <w:rPr>
                <w:rFonts w:ascii="Arial" w:hAnsi="Arial" w:cs="Arial"/>
                <w:sz w:val="20"/>
              </w:rPr>
              <w:t>CK_BBOOL</w:t>
            </w:r>
          </w:p>
        </w:tc>
        <w:tc>
          <w:tcPr>
            <w:tcW w:w="3978" w:type="dxa"/>
          </w:tcPr>
          <w:p w14:paraId="3D9E879A" w14:textId="7EE21928" w:rsidR="00CB4B80" w:rsidRPr="008D76B4" w:rsidRDefault="00CB4B80" w:rsidP="00CD68D4">
            <w:pPr>
              <w:pStyle w:val="Table"/>
              <w:keepNext/>
              <w:rPr>
                <w:rFonts w:ascii="Arial" w:hAnsi="Arial" w:cs="Arial"/>
                <w:sz w:val="20"/>
              </w:rPr>
            </w:pPr>
            <w:r w:rsidRPr="008D76B4">
              <w:rPr>
                <w:rFonts w:ascii="Arial" w:hAnsi="Arial" w:cs="Arial"/>
                <w:sz w:val="20"/>
              </w:rPr>
              <w:t>CK_TRUE if object is a private object; CK_FALSE if object is a public object</w:t>
            </w:r>
            <w:r w:rsidR="00943702">
              <w:rPr>
                <w:rFonts w:ascii="Arial" w:hAnsi="Arial" w:cs="Arial"/>
                <w:sz w:val="20"/>
              </w:rPr>
              <w:t xml:space="preserve">. </w:t>
            </w:r>
            <w:r w:rsidRPr="008D76B4">
              <w:rPr>
                <w:rFonts w:ascii="Arial" w:hAnsi="Arial" w:cs="Arial"/>
                <w:sz w:val="20"/>
              </w:rPr>
              <w:t>Default value is token-specific, and may depend on the values of other attributes of the object.</w:t>
            </w:r>
          </w:p>
        </w:tc>
      </w:tr>
      <w:tr w:rsidR="00CB4B80" w:rsidRPr="008D76B4" w14:paraId="34A475C8" w14:textId="77777777" w:rsidTr="00CD68D4">
        <w:tc>
          <w:tcPr>
            <w:tcW w:w="2340" w:type="dxa"/>
          </w:tcPr>
          <w:p w14:paraId="6D306F3A" w14:textId="77777777" w:rsidR="00CB4B80" w:rsidRPr="008D76B4" w:rsidRDefault="00CB4B80" w:rsidP="00CD68D4">
            <w:pPr>
              <w:pStyle w:val="Table"/>
              <w:keepNext/>
              <w:rPr>
                <w:rFonts w:ascii="Arial" w:hAnsi="Arial" w:cs="Arial"/>
                <w:sz w:val="20"/>
              </w:rPr>
            </w:pPr>
            <w:r w:rsidRPr="008D76B4">
              <w:rPr>
                <w:rFonts w:ascii="Arial" w:hAnsi="Arial" w:cs="Arial"/>
                <w:sz w:val="20"/>
              </w:rPr>
              <w:t>CKA_MODIFIABLE</w:t>
            </w:r>
          </w:p>
        </w:tc>
        <w:tc>
          <w:tcPr>
            <w:tcW w:w="2430" w:type="dxa"/>
          </w:tcPr>
          <w:p w14:paraId="76280445" w14:textId="77777777" w:rsidR="00CB4B80" w:rsidRPr="008D76B4" w:rsidRDefault="00CB4B80" w:rsidP="00CD68D4">
            <w:pPr>
              <w:pStyle w:val="Table"/>
              <w:keepNext/>
              <w:rPr>
                <w:rFonts w:ascii="Arial" w:hAnsi="Arial" w:cs="Arial"/>
                <w:sz w:val="20"/>
              </w:rPr>
            </w:pPr>
            <w:r w:rsidRPr="008D76B4">
              <w:rPr>
                <w:rFonts w:ascii="Arial" w:hAnsi="Arial" w:cs="Arial"/>
                <w:sz w:val="20"/>
              </w:rPr>
              <w:t>CK_BBOOL</w:t>
            </w:r>
          </w:p>
        </w:tc>
        <w:tc>
          <w:tcPr>
            <w:tcW w:w="3978" w:type="dxa"/>
          </w:tcPr>
          <w:p w14:paraId="7838C32C" w14:textId="77777777" w:rsidR="00CB4B80" w:rsidRPr="008D76B4" w:rsidRDefault="00CB4B80" w:rsidP="00CD68D4">
            <w:pPr>
              <w:pStyle w:val="Table"/>
              <w:keepNext/>
              <w:rPr>
                <w:rFonts w:ascii="Arial" w:hAnsi="Arial" w:cs="Arial"/>
                <w:sz w:val="20"/>
              </w:rPr>
            </w:pPr>
            <w:r w:rsidRPr="008D76B4">
              <w:rPr>
                <w:rFonts w:ascii="Arial" w:hAnsi="Arial" w:cs="Arial"/>
                <w:sz w:val="20"/>
              </w:rPr>
              <w:t>CK_TRUE if object can be modified Default is CK_TRUE.</w:t>
            </w:r>
          </w:p>
        </w:tc>
      </w:tr>
      <w:tr w:rsidR="00CB4B80" w:rsidRPr="008D76B4" w14:paraId="0BE5BD90" w14:textId="77777777" w:rsidTr="00CD68D4">
        <w:tc>
          <w:tcPr>
            <w:tcW w:w="2340" w:type="dxa"/>
          </w:tcPr>
          <w:p w14:paraId="24474ACE" w14:textId="77777777" w:rsidR="00CB4B80" w:rsidRPr="008D76B4" w:rsidRDefault="00CB4B80" w:rsidP="00CD68D4">
            <w:pPr>
              <w:pStyle w:val="Table"/>
              <w:keepNext/>
              <w:rPr>
                <w:rFonts w:ascii="Arial" w:hAnsi="Arial" w:cs="Arial"/>
                <w:sz w:val="20"/>
              </w:rPr>
            </w:pPr>
            <w:r w:rsidRPr="008D76B4">
              <w:rPr>
                <w:rFonts w:ascii="Arial" w:hAnsi="Arial" w:cs="Arial"/>
                <w:sz w:val="20"/>
              </w:rPr>
              <w:t>CKA_LABEL</w:t>
            </w:r>
          </w:p>
        </w:tc>
        <w:tc>
          <w:tcPr>
            <w:tcW w:w="2430" w:type="dxa"/>
          </w:tcPr>
          <w:p w14:paraId="5E0D8FCF" w14:textId="77777777" w:rsidR="00CB4B80" w:rsidRPr="008D76B4" w:rsidRDefault="00CB4B80" w:rsidP="00CD68D4">
            <w:pPr>
              <w:pStyle w:val="Table"/>
              <w:keepNext/>
              <w:rPr>
                <w:rFonts w:ascii="Arial" w:hAnsi="Arial" w:cs="Arial"/>
                <w:sz w:val="20"/>
              </w:rPr>
            </w:pPr>
            <w:r w:rsidRPr="008D76B4">
              <w:rPr>
                <w:rFonts w:ascii="Arial" w:hAnsi="Arial" w:cs="Arial"/>
                <w:sz w:val="20"/>
              </w:rPr>
              <w:t>RFC2279 string</w:t>
            </w:r>
          </w:p>
        </w:tc>
        <w:tc>
          <w:tcPr>
            <w:tcW w:w="3978" w:type="dxa"/>
          </w:tcPr>
          <w:p w14:paraId="4952E346" w14:textId="77777777" w:rsidR="00CB4B80" w:rsidRPr="008D76B4" w:rsidRDefault="00CB4B80" w:rsidP="00CD68D4">
            <w:pPr>
              <w:pStyle w:val="Table"/>
              <w:keepNext/>
              <w:rPr>
                <w:rFonts w:ascii="Arial" w:hAnsi="Arial" w:cs="Arial"/>
                <w:sz w:val="20"/>
              </w:rPr>
            </w:pPr>
            <w:r w:rsidRPr="008D76B4">
              <w:rPr>
                <w:rFonts w:ascii="Arial" w:hAnsi="Arial" w:cs="Arial"/>
                <w:sz w:val="20"/>
              </w:rPr>
              <w:t>Description of the object (default empty).</w:t>
            </w:r>
          </w:p>
        </w:tc>
      </w:tr>
      <w:tr w:rsidR="00CB4B80" w:rsidRPr="008D76B4" w14:paraId="69F3DCBE" w14:textId="77777777" w:rsidTr="00CD68D4">
        <w:tc>
          <w:tcPr>
            <w:tcW w:w="2340" w:type="dxa"/>
          </w:tcPr>
          <w:p w14:paraId="07A5FB95" w14:textId="77777777" w:rsidR="00CB4B80" w:rsidRPr="008D76B4" w:rsidRDefault="00CB4B80" w:rsidP="00CD68D4">
            <w:pPr>
              <w:pStyle w:val="Table"/>
              <w:keepNext/>
              <w:rPr>
                <w:rFonts w:ascii="Arial" w:hAnsi="Arial" w:cs="Arial"/>
                <w:sz w:val="20"/>
              </w:rPr>
            </w:pPr>
            <w:r w:rsidRPr="008D76B4">
              <w:rPr>
                <w:rFonts w:ascii="Arial" w:hAnsi="Arial" w:cs="Arial"/>
                <w:sz w:val="20"/>
              </w:rPr>
              <w:t>CKA_COPYABLE</w:t>
            </w:r>
          </w:p>
        </w:tc>
        <w:tc>
          <w:tcPr>
            <w:tcW w:w="2430" w:type="dxa"/>
          </w:tcPr>
          <w:p w14:paraId="05B13470" w14:textId="77777777" w:rsidR="00CB4B80" w:rsidRPr="008D76B4" w:rsidRDefault="00CB4B80" w:rsidP="00CD68D4">
            <w:pPr>
              <w:pStyle w:val="Table"/>
              <w:keepNext/>
              <w:rPr>
                <w:rFonts w:ascii="Arial" w:hAnsi="Arial" w:cs="Arial"/>
                <w:sz w:val="20"/>
              </w:rPr>
            </w:pPr>
            <w:r w:rsidRPr="008D76B4">
              <w:rPr>
                <w:rFonts w:ascii="Arial" w:hAnsi="Arial" w:cs="Arial"/>
                <w:sz w:val="20"/>
              </w:rPr>
              <w:t>CK_BBOOL</w:t>
            </w:r>
          </w:p>
        </w:tc>
        <w:tc>
          <w:tcPr>
            <w:tcW w:w="3978" w:type="dxa"/>
          </w:tcPr>
          <w:p w14:paraId="7A354DBA" w14:textId="77777777" w:rsidR="00CB4B80" w:rsidRPr="008D76B4" w:rsidRDefault="00CB4B80" w:rsidP="00CD68D4">
            <w:pPr>
              <w:pStyle w:val="Table"/>
              <w:keepNext/>
              <w:rPr>
                <w:rFonts w:ascii="Arial" w:hAnsi="Arial" w:cs="Arial"/>
                <w:sz w:val="20"/>
              </w:rPr>
            </w:pPr>
            <w:r w:rsidRPr="008D76B4">
              <w:rPr>
                <w:rFonts w:ascii="Arial" w:hAnsi="Arial" w:cs="Arial"/>
                <w:color w:val="000000"/>
                <w:sz w:val="20"/>
              </w:rPr>
              <w:t>CK_TRUE if object can be copied using C_CopyObject. Defaults to CK_TRUE.</w:t>
            </w:r>
            <w:r w:rsidRPr="008D76B4">
              <w:rPr>
                <w:rFonts w:ascii="Arial" w:hAnsi="Arial" w:cs="Arial"/>
                <w:sz w:val="20"/>
              </w:rPr>
              <w:t xml:space="preserve"> Can’t be set to TRUE once it is set to FALSE.</w:t>
            </w:r>
          </w:p>
        </w:tc>
      </w:tr>
      <w:tr w:rsidR="00CB4B80" w:rsidRPr="008D76B4" w14:paraId="27AC88FB" w14:textId="77777777" w:rsidTr="00CD68D4">
        <w:tc>
          <w:tcPr>
            <w:tcW w:w="2340" w:type="dxa"/>
          </w:tcPr>
          <w:p w14:paraId="4B684EBF" w14:textId="77777777" w:rsidR="00CB4B80" w:rsidRPr="008D76B4" w:rsidRDefault="00CB4B80" w:rsidP="00CD68D4">
            <w:pPr>
              <w:pStyle w:val="Table"/>
              <w:keepNext/>
              <w:rPr>
                <w:rFonts w:ascii="Arial" w:hAnsi="Arial" w:cs="Arial"/>
                <w:sz w:val="20"/>
              </w:rPr>
            </w:pPr>
            <w:r w:rsidRPr="008D76B4">
              <w:rPr>
                <w:rFonts w:ascii="Arial" w:hAnsi="Arial" w:cs="Arial"/>
                <w:sz w:val="20"/>
              </w:rPr>
              <w:t>CKA_DESTROYABLE</w:t>
            </w:r>
          </w:p>
        </w:tc>
        <w:tc>
          <w:tcPr>
            <w:tcW w:w="2430" w:type="dxa"/>
          </w:tcPr>
          <w:p w14:paraId="7BA1DA89" w14:textId="77777777" w:rsidR="00CB4B80" w:rsidRPr="008D76B4" w:rsidRDefault="00CB4B80" w:rsidP="00CD68D4">
            <w:pPr>
              <w:pStyle w:val="Table"/>
              <w:keepNext/>
              <w:rPr>
                <w:rFonts w:ascii="Arial" w:hAnsi="Arial" w:cs="Arial"/>
                <w:sz w:val="20"/>
              </w:rPr>
            </w:pPr>
            <w:r w:rsidRPr="008D76B4">
              <w:rPr>
                <w:rFonts w:ascii="Arial" w:hAnsi="Arial" w:cs="Arial"/>
                <w:sz w:val="20"/>
              </w:rPr>
              <w:t>CK_BBOOL</w:t>
            </w:r>
          </w:p>
        </w:tc>
        <w:tc>
          <w:tcPr>
            <w:tcW w:w="3978" w:type="dxa"/>
          </w:tcPr>
          <w:p w14:paraId="0B49C238" w14:textId="42EC0F9D" w:rsidR="00CB4B80" w:rsidRPr="008D76B4" w:rsidRDefault="00CB4B80" w:rsidP="00CD68D4">
            <w:pPr>
              <w:pStyle w:val="Table"/>
              <w:keepNext/>
              <w:rPr>
                <w:rFonts w:ascii="Arial" w:hAnsi="Arial" w:cs="Arial"/>
                <w:color w:val="000000"/>
                <w:sz w:val="20"/>
              </w:rPr>
            </w:pPr>
            <w:r w:rsidRPr="008D76B4">
              <w:rPr>
                <w:rFonts w:ascii="Arial" w:hAnsi="Arial" w:cs="Arial"/>
                <w:color w:val="000000"/>
                <w:sz w:val="20"/>
              </w:rPr>
              <w:t>CK_TRUE if the object can be destroyed using C_DestroyObject</w:t>
            </w:r>
            <w:r w:rsidR="00943702">
              <w:rPr>
                <w:rFonts w:ascii="Arial" w:hAnsi="Arial" w:cs="Arial"/>
                <w:color w:val="000000"/>
                <w:sz w:val="20"/>
              </w:rPr>
              <w:t xml:space="preserve">. </w:t>
            </w:r>
            <w:r w:rsidRPr="008D76B4">
              <w:rPr>
                <w:rFonts w:ascii="Arial" w:hAnsi="Arial" w:cs="Arial"/>
                <w:color w:val="000000"/>
                <w:sz w:val="20"/>
              </w:rPr>
              <w:t>Default is CK_TRUE.</w:t>
            </w:r>
          </w:p>
        </w:tc>
      </w:tr>
      <w:tr w:rsidR="00CB4B80" w:rsidRPr="008D76B4" w14:paraId="37FF93C1" w14:textId="77777777" w:rsidTr="00CD68D4">
        <w:tc>
          <w:tcPr>
            <w:tcW w:w="2340" w:type="dxa"/>
          </w:tcPr>
          <w:p w14:paraId="210FC639" w14:textId="77777777" w:rsidR="00CB4B80" w:rsidRPr="008D76B4" w:rsidRDefault="00CB4B80" w:rsidP="00CD68D4">
            <w:pPr>
              <w:pStyle w:val="Table"/>
              <w:keepNext/>
              <w:rPr>
                <w:rFonts w:ascii="Arial" w:hAnsi="Arial" w:cs="Arial"/>
                <w:color w:val="000000" w:themeColor="text1"/>
                <w:sz w:val="20"/>
              </w:rPr>
            </w:pPr>
            <w:r w:rsidRPr="008D76B4">
              <w:rPr>
                <w:rFonts w:ascii="Arial" w:hAnsi="Arial" w:cs="Arial"/>
                <w:color w:val="000000" w:themeColor="text1"/>
                <w:sz w:val="20"/>
              </w:rPr>
              <w:t>CKA_UNIQUE_ID</w:t>
            </w:r>
            <w:r w:rsidRPr="008D76B4">
              <w:rPr>
                <w:rFonts w:ascii="Arial" w:hAnsi="Arial" w:cs="Arial"/>
                <w:color w:val="000000" w:themeColor="text1"/>
                <w:sz w:val="20"/>
                <w:vertAlign w:val="superscript"/>
              </w:rPr>
              <w:t>246</w:t>
            </w:r>
          </w:p>
        </w:tc>
        <w:tc>
          <w:tcPr>
            <w:tcW w:w="2430" w:type="dxa"/>
          </w:tcPr>
          <w:p w14:paraId="753445A8" w14:textId="77777777" w:rsidR="00CB4B80" w:rsidRPr="008D76B4" w:rsidRDefault="00CB4B80" w:rsidP="00CD68D4">
            <w:pPr>
              <w:pStyle w:val="Table"/>
              <w:keepNext/>
              <w:rPr>
                <w:rFonts w:ascii="Arial" w:hAnsi="Arial" w:cs="Arial"/>
                <w:color w:val="000000" w:themeColor="text1"/>
                <w:sz w:val="20"/>
              </w:rPr>
            </w:pPr>
            <w:r w:rsidRPr="008D76B4">
              <w:rPr>
                <w:rFonts w:ascii="Arial" w:hAnsi="Arial" w:cs="Arial"/>
                <w:color w:val="000000" w:themeColor="text1"/>
                <w:sz w:val="20"/>
              </w:rPr>
              <w:t>RFC2279 string</w:t>
            </w:r>
          </w:p>
        </w:tc>
        <w:tc>
          <w:tcPr>
            <w:tcW w:w="3978" w:type="dxa"/>
          </w:tcPr>
          <w:p w14:paraId="71612CC6" w14:textId="77777777" w:rsidR="00CB4B80" w:rsidRPr="008D76B4" w:rsidRDefault="00CB4B80" w:rsidP="00CD68D4">
            <w:pPr>
              <w:pStyle w:val="Table"/>
              <w:keepNext/>
              <w:rPr>
                <w:rFonts w:ascii="Arial" w:hAnsi="Arial" w:cs="Arial"/>
                <w:color w:val="000000" w:themeColor="text1"/>
                <w:sz w:val="20"/>
              </w:rPr>
            </w:pPr>
            <w:r w:rsidRPr="008D76B4">
              <w:rPr>
                <w:rFonts w:ascii="Arial" w:hAnsi="Arial" w:cs="Arial"/>
                <w:color w:val="000000" w:themeColor="text1"/>
                <w:sz w:val="20"/>
              </w:rPr>
              <w:t>The unique identifier assigned to the object.</w:t>
            </w:r>
          </w:p>
        </w:tc>
      </w:tr>
    </w:tbl>
    <w:p w14:paraId="62D41546" w14:textId="77777777" w:rsidR="00CB4B80" w:rsidRPr="008D76B4" w:rsidRDefault="00CB4B80" w:rsidP="00CB4B80">
      <w:r w:rsidRPr="008D76B4">
        <w:t xml:space="preserve">Only the </w:t>
      </w:r>
      <w:r w:rsidRPr="008D76B4">
        <w:rPr>
          <w:b/>
        </w:rPr>
        <w:t>CKA_LABEL</w:t>
      </w:r>
      <w:r w:rsidRPr="008D76B4">
        <w:t xml:space="preserve"> attribute can be modified after the object is created. (The </w:t>
      </w:r>
      <w:r w:rsidRPr="008D76B4">
        <w:rPr>
          <w:b/>
        </w:rPr>
        <w:t>CKA_TOKEN</w:t>
      </w:r>
      <w:r w:rsidRPr="008D76B4">
        <w:t xml:space="preserve">, </w:t>
      </w:r>
      <w:r w:rsidRPr="008D76B4">
        <w:rPr>
          <w:b/>
        </w:rPr>
        <w:t>CKA_PRIVATE</w:t>
      </w:r>
      <w:r w:rsidRPr="008D76B4">
        <w:t xml:space="preserve">, and </w:t>
      </w:r>
      <w:r w:rsidRPr="008D76B4">
        <w:rPr>
          <w:b/>
        </w:rPr>
        <w:t>CKA_MODIFIABLE</w:t>
      </w:r>
      <w:r w:rsidRPr="008D76B4">
        <w:t xml:space="preserve"> attributes can be changed in the process of copying an object, however.)</w:t>
      </w:r>
    </w:p>
    <w:p w14:paraId="7D41072D" w14:textId="77777777" w:rsidR="00CB4B80" w:rsidRPr="008D76B4" w:rsidRDefault="00CB4B80" w:rsidP="00CB4B80">
      <w:r w:rsidRPr="008D76B4">
        <w:t xml:space="preserve">The </w:t>
      </w:r>
      <w:r w:rsidRPr="008D76B4">
        <w:rPr>
          <w:b/>
        </w:rPr>
        <w:t>CKA_TOKEN</w:t>
      </w:r>
      <w:r w:rsidRPr="008D76B4">
        <w:t xml:space="preserve"> attribute identifies whether the object is a token object or a session object.</w:t>
      </w:r>
    </w:p>
    <w:p w14:paraId="42BD4701" w14:textId="77777777" w:rsidR="00CB4B80" w:rsidRPr="008D76B4" w:rsidRDefault="00CB4B80" w:rsidP="00CB4B80">
      <w:r w:rsidRPr="008D76B4">
        <w:t xml:space="preserve">When the </w:t>
      </w:r>
      <w:r w:rsidRPr="008D76B4">
        <w:rPr>
          <w:b/>
        </w:rPr>
        <w:t>CKA_PRIVATE</w:t>
      </w:r>
      <w:r w:rsidRPr="008D76B4">
        <w:t xml:space="preserve"> attribute is CK_TRUE, a user may not access the object until the user has been authenticated to the token.</w:t>
      </w:r>
    </w:p>
    <w:p w14:paraId="7259BC5D" w14:textId="751FCC14" w:rsidR="00CB4B80" w:rsidRPr="008D76B4" w:rsidRDefault="00CB4B80" w:rsidP="00CB4B80">
      <w:r w:rsidRPr="008D76B4">
        <w:t xml:space="preserve">The value of the </w:t>
      </w:r>
      <w:r w:rsidRPr="008D76B4">
        <w:rPr>
          <w:b/>
        </w:rPr>
        <w:t>CKA_MODIFIABLE</w:t>
      </w:r>
      <w:r w:rsidRPr="008D76B4">
        <w:t xml:space="preserve"> attribute determines whether or not an object is read-only</w:t>
      </w:r>
      <w:r w:rsidR="00943702">
        <w:t xml:space="preserve">. </w:t>
      </w:r>
    </w:p>
    <w:p w14:paraId="779C352A" w14:textId="77777777" w:rsidR="00CB4B80" w:rsidRPr="008D76B4" w:rsidRDefault="00CB4B80" w:rsidP="00CB4B80">
      <w:r w:rsidRPr="008D76B4">
        <w:t xml:space="preserve">The </w:t>
      </w:r>
      <w:r w:rsidRPr="008D76B4">
        <w:rPr>
          <w:b/>
        </w:rPr>
        <w:t>CKA_LABEL</w:t>
      </w:r>
      <w:r w:rsidRPr="008D76B4">
        <w:t xml:space="preserve"> attribute is intended to assist users in browsing.</w:t>
      </w:r>
    </w:p>
    <w:p w14:paraId="3EB0965A" w14:textId="5FE5177F" w:rsidR="00CB4B80" w:rsidRPr="008D76B4" w:rsidRDefault="00CB4B80" w:rsidP="00CB4B80">
      <w:pPr>
        <w:rPr>
          <w:color w:val="000000"/>
        </w:rPr>
      </w:pPr>
      <w:r w:rsidRPr="008D76B4">
        <w:rPr>
          <w:color w:val="000000"/>
        </w:rPr>
        <w:t xml:space="preserve">The value of the </w:t>
      </w:r>
      <w:r w:rsidRPr="00415FE5">
        <w:rPr>
          <w:b/>
          <w:color w:val="000000"/>
        </w:rPr>
        <w:t>CKA_COPYABLE</w:t>
      </w:r>
      <w:r w:rsidRPr="008D76B4">
        <w:rPr>
          <w:color w:val="000000"/>
        </w:rPr>
        <w:t xml:space="preserve"> attribute determines whether or not an object can be copied</w:t>
      </w:r>
      <w:r w:rsidR="00943702">
        <w:rPr>
          <w:color w:val="000000"/>
        </w:rPr>
        <w:t xml:space="preserve">. </w:t>
      </w:r>
      <w:r w:rsidRPr="008D76B4">
        <w:rPr>
          <w:color w:val="000000"/>
        </w:rPr>
        <w:t xml:space="preserve">This attribute can be used in conjunction with </w:t>
      </w:r>
      <w:r w:rsidRPr="00415FE5">
        <w:rPr>
          <w:b/>
          <w:color w:val="000000"/>
        </w:rPr>
        <w:t>CKA_MODIFIABLE</w:t>
      </w:r>
      <w:r w:rsidRPr="008D76B4">
        <w:rPr>
          <w:color w:val="000000"/>
        </w:rPr>
        <w:t xml:space="preserve"> to prevent changes to the permitted usages of keys and other objects.</w:t>
      </w:r>
    </w:p>
    <w:p w14:paraId="1784CB8C" w14:textId="77777777" w:rsidR="00CB4B80" w:rsidRPr="008D76B4" w:rsidRDefault="00CB4B80" w:rsidP="00CB4B80">
      <w:pPr>
        <w:rPr>
          <w:color w:val="000000"/>
        </w:rPr>
      </w:pPr>
      <w:r w:rsidRPr="008D76B4">
        <w:rPr>
          <w:color w:val="000000"/>
        </w:rPr>
        <w:t xml:space="preserve">The value of the </w:t>
      </w:r>
      <w:r w:rsidRPr="00415FE5">
        <w:rPr>
          <w:b/>
          <w:color w:val="000000"/>
        </w:rPr>
        <w:t>CKA_DESTROYABLE</w:t>
      </w:r>
      <w:r w:rsidRPr="008D76B4">
        <w:rPr>
          <w:color w:val="000000"/>
        </w:rPr>
        <w:t xml:space="preserve"> attribute determines whether the object can be destroyed using </w:t>
      </w:r>
      <w:r w:rsidRPr="00415FE5">
        <w:rPr>
          <w:b/>
          <w:color w:val="000000"/>
        </w:rPr>
        <w:t>C_DestroyObject</w:t>
      </w:r>
      <w:r w:rsidRPr="008D76B4">
        <w:rPr>
          <w:color w:val="000000"/>
        </w:rPr>
        <w:t>.</w:t>
      </w:r>
    </w:p>
    <w:p w14:paraId="5C816CF6" w14:textId="77777777" w:rsidR="00CB4B80" w:rsidRPr="008D76B4" w:rsidRDefault="00CB4B80">
      <w:pPr>
        <w:pStyle w:val="berschrift3"/>
        <w:numPr>
          <w:ilvl w:val="2"/>
          <w:numId w:val="2"/>
        </w:numPr>
        <w:tabs>
          <w:tab w:val="num" w:pos="720"/>
        </w:tabs>
      </w:pPr>
      <w:bookmarkStart w:id="733" w:name="_Toc7432297"/>
      <w:bookmarkStart w:id="734" w:name="_Toc29976567"/>
      <w:bookmarkStart w:id="735" w:name="_Ref65664564"/>
      <w:bookmarkStart w:id="736" w:name="_Ref65664803"/>
      <w:bookmarkStart w:id="737" w:name="_Ref65664943"/>
      <w:bookmarkStart w:id="738" w:name="_Ref65665046"/>
      <w:bookmarkStart w:id="739" w:name="_Ref65665107"/>
      <w:bookmarkStart w:id="740" w:name="_Ref65665136"/>
      <w:bookmarkStart w:id="741" w:name="_Toc90376232"/>
      <w:bookmarkStart w:id="742" w:name="_Toc111203217"/>
      <w:bookmarkStart w:id="743" w:name="_Toc148962059"/>
      <w:bookmarkStart w:id="744" w:name="_Ref170812747"/>
      <w:bookmarkStart w:id="745" w:name="_Toc195693081"/>
      <w:r w:rsidRPr="008D76B4">
        <w:t>The CKA_UNIQUE_ID attribute</w:t>
      </w:r>
      <w:bookmarkEnd w:id="733"/>
      <w:bookmarkEnd w:id="734"/>
      <w:bookmarkEnd w:id="735"/>
      <w:bookmarkEnd w:id="736"/>
      <w:bookmarkEnd w:id="737"/>
      <w:bookmarkEnd w:id="738"/>
      <w:bookmarkEnd w:id="739"/>
      <w:bookmarkEnd w:id="740"/>
      <w:bookmarkEnd w:id="741"/>
      <w:bookmarkEnd w:id="742"/>
      <w:bookmarkEnd w:id="743"/>
      <w:bookmarkEnd w:id="744"/>
      <w:bookmarkEnd w:id="745"/>
    </w:p>
    <w:p w14:paraId="6C3DEE8F" w14:textId="47F889A1" w:rsidR="00CB4B80" w:rsidRPr="008D76B4" w:rsidRDefault="00CB4B80" w:rsidP="00CB4B80">
      <w:pPr>
        <w:rPr>
          <w:color w:val="000000" w:themeColor="text1"/>
        </w:rPr>
      </w:pPr>
      <w:r w:rsidRPr="008D76B4">
        <w:rPr>
          <w:color w:val="000000" w:themeColor="text1"/>
        </w:rPr>
        <w:t xml:space="preserve">Any time a new object is created, a value for </w:t>
      </w:r>
      <w:r w:rsidRPr="00415FE5">
        <w:rPr>
          <w:b/>
          <w:color w:val="000000" w:themeColor="text1"/>
        </w:rPr>
        <w:t>CKA_UNIQUE_ID MUST</w:t>
      </w:r>
      <w:r w:rsidRPr="008D76B4">
        <w:rPr>
          <w:color w:val="000000" w:themeColor="text1"/>
        </w:rPr>
        <w:t xml:space="preserve"> be generated by the token and stored with the object</w:t>
      </w:r>
      <w:r w:rsidR="00943702">
        <w:rPr>
          <w:color w:val="000000" w:themeColor="text1"/>
        </w:rPr>
        <w:t xml:space="preserve">. </w:t>
      </w:r>
      <w:r w:rsidRPr="008D76B4">
        <w:rPr>
          <w:color w:val="000000" w:themeColor="text1"/>
        </w:rPr>
        <w:t>The specific algorithm used to generate unique ID values for objects is token-specific, but values generated MUST be unique across all objects visible to any particular session, and SHOULD be unique across all objects created by the token</w:t>
      </w:r>
      <w:r w:rsidR="00943702">
        <w:rPr>
          <w:color w:val="000000" w:themeColor="text1"/>
        </w:rPr>
        <w:t xml:space="preserve">. </w:t>
      </w:r>
      <w:r w:rsidRPr="008D76B4">
        <w:rPr>
          <w:color w:val="000000" w:themeColor="text1"/>
        </w:rPr>
        <w:t xml:space="preserve">Reinitializing the token, such as by calling </w:t>
      </w:r>
      <w:r w:rsidRPr="00415FE5">
        <w:rPr>
          <w:b/>
          <w:color w:val="000000" w:themeColor="text1"/>
        </w:rPr>
        <w:t>C_InitToken</w:t>
      </w:r>
      <w:r w:rsidRPr="008D76B4">
        <w:rPr>
          <w:color w:val="000000" w:themeColor="text1"/>
        </w:rPr>
        <w:t xml:space="preserve">, MAY cause reuse of </w:t>
      </w:r>
      <w:r w:rsidRPr="00415FE5">
        <w:rPr>
          <w:b/>
          <w:color w:val="000000" w:themeColor="text1"/>
        </w:rPr>
        <w:t>CKA_UNIQUE_ID</w:t>
      </w:r>
      <w:r w:rsidRPr="008D76B4">
        <w:rPr>
          <w:color w:val="000000" w:themeColor="text1"/>
        </w:rPr>
        <w:t xml:space="preserve"> values.</w:t>
      </w:r>
    </w:p>
    <w:p w14:paraId="1EF5D1F2" w14:textId="24C4BE21" w:rsidR="00CB4B80" w:rsidRPr="008D76B4" w:rsidRDefault="00CB4B80" w:rsidP="00CB4B80">
      <w:pPr>
        <w:rPr>
          <w:color w:val="000000" w:themeColor="text1"/>
        </w:rPr>
      </w:pPr>
      <w:r w:rsidRPr="008D76B4">
        <w:rPr>
          <w:color w:val="000000" w:themeColor="text1"/>
        </w:rPr>
        <w:t xml:space="preserve">Any attempt to modify the </w:t>
      </w:r>
      <w:r w:rsidRPr="00415FE5">
        <w:rPr>
          <w:b/>
          <w:color w:val="000000" w:themeColor="text1"/>
        </w:rPr>
        <w:t>CKA_UNIQUE_ID</w:t>
      </w:r>
      <w:r w:rsidRPr="008D76B4">
        <w:rPr>
          <w:color w:val="000000" w:themeColor="text1"/>
        </w:rPr>
        <w:t xml:space="preserve"> attribute of an existing object or to specify the value of the </w:t>
      </w:r>
      <w:r w:rsidRPr="00415FE5">
        <w:rPr>
          <w:b/>
          <w:color w:val="000000" w:themeColor="text1"/>
        </w:rPr>
        <w:t>CKA_UNIQUE_ID</w:t>
      </w:r>
      <w:r w:rsidRPr="008D76B4">
        <w:rPr>
          <w:color w:val="000000" w:themeColor="text1"/>
        </w:rPr>
        <w:t xml:space="preserve"> attribute in the template for an operation that creates one or more objects MUST fail</w:t>
      </w:r>
      <w:r w:rsidR="00943702">
        <w:rPr>
          <w:color w:val="000000" w:themeColor="text1"/>
        </w:rPr>
        <w:t>.</w:t>
      </w:r>
      <w:r w:rsidR="00161B72" w:rsidRPr="00161B72">
        <w:rPr>
          <w:color w:val="000000" w:themeColor="text1"/>
        </w:rPr>
        <w:t xml:space="preserve"> </w:t>
      </w:r>
      <w:r w:rsidRPr="008D76B4">
        <w:rPr>
          <w:color w:val="000000" w:themeColor="text1"/>
        </w:rPr>
        <w:t xml:space="preserve">Operations failing for this reason return the error code </w:t>
      </w:r>
      <w:r w:rsidRPr="00415FE5">
        <w:rPr>
          <w:b/>
          <w:bCs/>
          <w:color w:val="000000" w:themeColor="text1"/>
        </w:rPr>
        <w:t>CKR_ATTRIBUTE_READ_ONLY</w:t>
      </w:r>
      <w:r w:rsidRPr="008D76B4">
        <w:rPr>
          <w:color w:val="000000" w:themeColor="text1"/>
        </w:rPr>
        <w:t>.</w:t>
      </w:r>
    </w:p>
    <w:p w14:paraId="5783FD44" w14:textId="77777777" w:rsidR="00CB4B80" w:rsidRPr="008D76B4" w:rsidRDefault="00CB4B80" w:rsidP="00CB4B80"/>
    <w:p w14:paraId="7D97F70F" w14:textId="77777777" w:rsidR="00CB4B80" w:rsidRPr="008D76B4" w:rsidRDefault="00CB4B80">
      <w:pPr>
        <w:pStyle w:val="berschrift2"/>
        <w:numPr>
          <w:ilvl w:val="1"/>
          <w:numId w:val="2"/>
        </w:numPr>
        <w:tabs>
          <w:tab w:val="num" w:pos="576"/>
        </w:tabs>
      </w:pPr>
      <w:bookmarkStart w:id="746" w:name="_Toc319287656"/>
      <w:bookmarkStart w:id="747" w:name="_Toc319313497"/>
      <w:bookmarkStart w:id="748" w:name="_Toc319313690"/>
      <w:bookmarkStart w:id="749" w:name="_Toc319315683"/>
      <w:bookmarkStart w:id="750" w:name="_Toc322855280"/>
      <w:bookmarkStart w:id="751" w:name="_Toc322945122"/>
      <w:bookmarkStart w:id="752" w:name="_Toc323000689"/>
      <w:bookmarkStart w:id="753" w:name="_Toc323024083"/>
      <w:bookmarkStart w:id="754" w:name="_Toc323205414"/>
      <w:bookmarkStart w:id="755" w:name="_Toc323610844"/>
      <w:bookmarkStart w:id="756" w:name="_Toc383864850"/>
      <w:bookmarkStart w:id="757" w:name="_Toc385057851"/>
      <w:bookmarkStart w:id="758" w:name="_Toc405794670"/>
      <w:bookmarkStart w:id="759" w:name="_Toc72656070"/>
      <w:bookmarkStart w:id="760" w:name="_Toc235002288"/>
      <w:bookmarkStart w:id="761" w:name="_Toc370633992"/>
      <w:bookmarkStart w:id="762" w:name="_Toc391468783"/>
      <w:bookmarkStart w:id="763" w:name="_Toc395183779"/>
      <w:bookmarkStart w:id="764" w:name="_Toc7432298"/>
      <w:bookmarkStart w:id="765" w:name="_Toc29976568"/>
      <w:bookmarkStart w:id="766" w:name="_Toc90376233"/>
      <w:bookmarkStart w:id="767" w:name="_Toc111203218"/>
      <w:bookmarkStart w:id="768" w:name="_Toc148962060"/>
      <w:bookmarkStart w:id="769" w:name="_Toc195693082"/>
      <w:bookmarkStart w:id="770" w:name="_Ref317568626"/>
      <w:r w:rsidRPr="008D76B4">
        <w:lastRenderedPageBreak/>
        <w:t>Data object</w:t>
      </w:r>
      <w:bookmarkEnd w:id="746"/>
      <w:bookmarkEnd w:id="747"/>
      <w:bookmarkEnd w:id="748"/>
      <w:bookmarkEnd w:id="749"/>
      <w:r w:rsidRPr="008D76B4">
        <w:t>s</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49EE0717" w14:textId="77777777" w:rsidR="00CB4B80" w:rsidRPr="008D76B4" w:rsidRDefault="00CB4B80">
      <w:pPr>
        <w:pStyle w:val="berschrift3"/>
        <w:numPr>
          <w:ilvl w:val="2"/>
          <w:numId w:val="2"/>
        </w:numPr>
        <w:tabs>
          <w:tab w:val="num" w:pos="720"/>
        </w:tabs>
      </w:pPr>
      <w:bookmarkStart w:id="771" w:name="_Toc72656071"/>
      <w:bookmarkStart w:id="772" w:name="_Toc235002289"/>
      <w:bookmarkStart w:id="773" w:name="_Toc370633993"/>
      <w:bookmarkStart w:id="774" w:name="_Toc391468784"/>
      <w:bookmarkStart w:id="775" w:name="_Toc395183780"/>
      <w:bookmarkStart w:id="776" w:name="_Toc7432299"/>
      <w:bookmarkStart w:id="777" w:name="_Toc29976569"/>
      <w:bookmarkStart w:id="778" w:name="_Toc90376234"/>
      <w:bookmarkStart w:id="779" w:name="_Toc111203219"/>
      <w:bookmarkStart w:id="780" w:name="_Toc148962061"/>
      <w:bookmarkStart w:id="781" w:name="_Toc195693083"/>
      <w:r w:rsidRPr="008D76B4">
        <w:t>Definitions</w:t>
      </w:r>
      <w:bookmarkEnd w:id="771"/>
      <w:bookmarkEnd w:id="772"/>
      <w:bookmarkEnd w:id="773"/>
      <w:bookmarkEnd w:id="774"/>
      <w:bookmarkEnd w:id="775"/>
      <w:bookmarkEnd w:id="776"/>
      <w:bookmarkEnd w:id="777"/>
      <w:bookmarkEnd w:id="778"/>
      <w:bookmarkEnd w:id="779"/>
      <w:bookmarkEnd w:id="780"/>
      <w:bookmarkEnd w:id="781"/>
    </w:p>
    <w:p w14:paraId="4B92D4F2" w14:textId="77777777" w:rsidR="00CB4B80" w:rsidRPr="008D76B4" w:rsidRDefault="00CB4B80" w:rsidP="00CB4B80">
      <w:r w:rsidRPr="008D76B4">
        <w:t xml:space="preserve">This section defines the object class </w:t>
      </w:r>
      <w:r w:rsidRPr="00415FE5">
        <w:rPr>
          <w:b/>
        </w:rPr>
        <w:t>CKO_DATA</w:t>
      </w:r>
      <w:r w:rsidRPr="008D76B4">
        <w:t xml:space="preserve"> for type CK_OBJECT_CLASS as used in the </w:t>
      </w:r>
      <w:r w:rsidRPr="00415FE5">
        <w:rPr>
          <w:b/>
        </w:rPr>
        <w:t>CKA_CLASS</w:t>
      </w:r>
      <w:r w:rsidRPr="008D76B4">
        <w:t xml:space="preserve"> attribute of objects.</w:t>
      </w:r>
    </w:p>
    <w:p w14:paraId="5B002EB7" w14:textId="77777777" w:rsidR="00CB4B80" w:rsidRPr="008D76B4" w:rsidRDefault="00CB4B80">
      <w:pPr>
        <w:pStyle w:val="berschrift3"/>
        <w:numPr>
          <w:ilvl w:val="2"/>
          <w:numId w:val="2"/>
        </w:numPr>
        <w:tabs>
          <w:tab w:val="num" w:pos="720"/>
        </w:tabs>
      </w:pPr>
      <w:bookmarkStart w:id="782" w:name="_Toc72656072"/>
      <w:bookmarkStart w:id="783" w:name="_Toc235002290"/>
      <w:bookmarkStart w:id="784" w:name="_Toc370633994"/>
      <w:bookmarkStart w:id="785" w:name="_Toc391468785"/>
      <w:bookmarkStart w:id="786" w:name="_Toc395183781"/>
      <w:bookmarkStart w:id="787" w:name="_Toc7432300"/>
      <w:bookmarkStart w:id="788" w:name="_Toc29976570"/>
      <w:bookmarkStart w:id="789" w:name="_Toc90376235"/>
      <w:bookmarkStart w:id="790" w:name="_Toc111203220"/>
      <w:bookmarkStart w:id="791" w:name="_Toc148962062"/>
      <w:bookmarkStart w:id="792" w:name="_Toc195693084"/>
      <w:r w:rsidRPr="008D76B4">
        <w:t>Overview</w:t>
      </w:r>
      <w:bookmarkEnd w:id="782"/>
      <w:bookmarkEnd w:id="783"/>
      <w:bookmarkEnd w:id="784"/>
      <w:bookmarkEnd w:id="785"/>
      <w:bookmarkEnd w:id="786"/>
      <w:bookmarkEnd w:id="787"/>
      <w:bookmarkEnd w:id="788"/>
      <w:bookmarkEnd w:id="789"/>
      <w:bookmarkEnd w:id="790"/>
      <w:bookmarkEnd w:id="791"/>
      <w:bookmarkEnd w:id="792"/>
    </w:p>
    <w:p w14:paraId="310D046A" w14:textId="77777777" w:rsidR="00CB4B80" w:rsidRPr="008D76B4" w:rsidRDefault="00CB4B80" w:rsidP="00CB4B80">
      <w:r w:rsidRPr="008D76B4">
        <w:t xml:space="preserve">Data objects (object class </w:t>
      </w:r>
      <w:r w:rsidRPr="008D76B4">
        <w:rPr>
          <w:b/>
        </w:rPr>
        <w:t>CKO_DATA</w:t>
      </w:r>
      <w:r w:rsidRPr="008D76B4">
        <w:t>) hold information defined by an application. Other than providing access to it, Cryptoki does not attach any special meaning to a data object. The following table lists the attributes supported by data objects, in addition to the common attributes defined for this object class:</w:t>
      </w:r>
    </w:p>
    <w:p w14:paraId="5B6F197E" w14:textId="15DD5D82" w:rsidR="00CB4B80" w:rsidRPr="008D76B4" w:rsidRDefault="00CB4B80" w:rsidP="007E0A47">
      <w:pPr>
        <w:pStyle w:val="Beschriftung"/>
      </w:pPr>
      <w:bookmarkStart w:id="793" w:name="_Toc319314010"/>
      <w:bookmarkStart w:id="794" w:name="_Toc319314552"/>
      <w:bookmarkStart w:id="795" w:name="_Toc319314967"/>
      <w:bookmarkStart w:id="796" w:name="_Toc319315839"/>
      <w:bookmarkStart w:id="797" w:name="_Toc323204880"/>
      <w:bookmarkStart w:id="798" w:name="_Toc383864514"/>
      <w:bookmarkStart w:id="799" w:name="_Toc405794977"/>
      <w:bookmarkStart w:id="800" w:name="_Toc225305954"/>
      <w:r w:rsidRPr="008D76B4">
        <w:t xml:space="preserve">Table </w:t>
      </w:r>
      <w:r w:rsidR="00BF39C3">
        <w:fldChar w:fldCharType="begin"/>
      </w:r>
      <w:r w:rsidR="00BF39C3">
        <w:instrText xml:space="preserve"> SEQ Table \* ARABIC </w:instrText>
      </w:r>
      <w:r w:rsidR="00BF39C3">
        <w:fldChar w:fldCharType="separate"/>
      </w:r>
      <w:r w:rsidR="004C22D6">
        <w:rPr>
          <w:noProof/>
        </w:rPr>
        <w:t>20</w:t>
      </w:r>
      <w:r w:rsidR="00BF39C3">
        <w:rPr>
          <w:noProof/>
        </w:rPr>
        <w:fldChar w:fldCharType="end"/>
      </w:r>
      <w:r w:rsidRPr="008D76B4">
        <w:t>, Data Object Attributes</w:t>
      </w:r>
      <w:bookmarkEnd w:id="793"/>
      <w:bookmarkEnd w:id="794"/>
      <w:bookmarkEnd w:id="795"/>
      <w:bookmarkEnd w:id="796"/>
      <w:bookmarkEnd w:id="797"/>
      <w:bookmarkEnd w:id="798"/>
      <w:bookmarkEnd w:id="799"/>
      <w:bookmarkEnd w:id="80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430"/>
        <w:gridCol w:w="1350"/>
        <w:gridCol w:w="4968"/>
      </w:tblGrid>
      <w:tr w:rsidR="00CB4B80" w:rsidRPr="008D76B4" w14:paraId="2C8DFED1" w14:textId="77777777" w:rsidTr="00CD68D4">
        <w:trPr>
          <w:tblHeader/>
        </w:trPr>
        <w:tc>
          <w:tcPr>
            <w:tcW w:w="2430" w:type="dxa"/>
          </w:tcPr>
          <w:p w14:paraId="5031DF73"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350" w:type="dxa"/>
          </w:tcPr>
          <w:p w14:paraId="24560F1A"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968" w:type="dxa"/>
          </w:tcPr>
          <w:p w14:paraId="148E277F"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4F067C0F" w14:textId="77777777" w:rsidTr="00CD68D4">
        <w:tc>
          <w:tcPr>
            <w:tcW w:w="2430" w:type="dxa"/>
            <w:tcBorders>
              <w:top w:val="nil"/>
            </w:tcBorders>
          </w:tcPr>
          <w:p w14:paraId="5E755CEF"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APPLICATION</w:t>
            </w:r>
          </w:p>
        </w:tc>
        <w:tc>
          <w:tcPr>
            <w:tcW w:w="1350" w:type="dxa"/>
            <w:tcBorders>
              <w:top w:val="nil"/>
            </w:tcBorders>
          </w:tcPr>
          <w:p w14:paraId="577B21D4"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RFC2279 string</w:t>
            </w:r>
          </w:p>
        </w:tc>
        <w:tc>
          <w:tcPr>
            <w:tcW w:w="4968" w:type="dxa"/>
            <w:tcBorders>
              <w:top w:val="nil"/>
            </w:tcBorders>
          </w:tcPr>
          <w:p w14:paraId="29CD9629"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Description of the application that manages the object (default empty)</w:t>
            </w:r>
          </w:p>
        </w:tc>
      </w:tr>
      <w:tr w:rsidR="00CB4B80" w:rsidRPr="008D76B4" w14:paraId="1AA835DD" w14:textId="77777777" w:rsidTr="00CD68D4">
        <w:tc>
          <w:tcPr>
            <w:tcW w:w="2430" w:type="dxa"/>
          </w:tcPr>
          <w:p w14:paraId="46D22B22"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OBJECT_ID</w:t>
            </w:r>
          </w:p>
        </w:tc>
        <w:tc>
          <w:tcPr>
            <w:tcW w:w="1350" w:type="dxa"/>
          </w:tcPr>
          <w:p w14:paraId="07CD8F79" w14:textId="74D52B93" w:rsidR="00CB4B80" w:rsidRPr="008D76B4" w:rsidRDefault="0073418B" w:rsidP="00CD68D4">
            <w:pPr>
              <w:pStyle w:val="Table"/>
              <w:keepNext/>
              <w:keepLines/>
              <w:rPr>
                <w:rFonts w:ascii="Arial" w:hAnsi="Arial" w:cs="Arial"/>
                <w:sz w:val="20"/>
              </w:rPr>
            </w:pPr>
            <w:r>
              <w:rPr>
                <w:rFonts w:ascii="Arial" w:hAnsi="Arial" w:cs="Arial"/>
                <w:sz w:val="20"/>
              </w:rPr>
              <w:t>Byte array</w:t>
            </w:r>
          </w:p>
        </w:tc>
        <w:tc>
          <w:tcPr>
            <w:tcW w:w="4968" w:type="dxa"/>
          </w:tcPr>
          <w:p w14:paraId="7405B972"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DER-encoding of the object identifier indicating the data object type (default empty)</w:t>
            </w:r>
          </w:p>
        </w:tc>
      </w:tr>
      <w:tr w:rsidR="00CB4B80" w:rsidRPr="008D76B4" w14:paraId="670E62F5" w14:textId="77777777" w:rsidTr="00CD68D4">
        <w:tc>
          <w:tcPr>
            <w:tcW w:w="2430" w:type="dxa"/>
          </w:tcPr>
          <w:p w14:paraId="4227250B"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VALUE</w:t>
            </w:r>
          </w:p>
        </w:tc>
        <w:tc>
          <w:tcPr>
            <w:tcW w:w="1350" w:type="dxa"/>
          </w:tcPr>
          <w:p w14:paraId="72C4F4F4"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yte array</w:t>
            </w:r>
          </w:p>
        </w:tc>
        <w:tc>
          <w:tcPr>
            <w:tcW w:w="4968" w:type="dxa"/>
          </w:tcPr>
          <w:p w14:paraId="08F62C4E"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Value of the object (default empty)</w:t>
            </w:r>
          </w:p>
        </w:tc>
      </w:tr>
    </w:tbl>
    <w:p w14:paraId="2DF73ACE" w14:textId="77777777" w:rsidR="00CB4B80" w:rsidRPr="008D76B4" w:rsidRDefault="00CB4B80" w:rsidP="00CB4B80">
      <w:r w:rsidRPr="008D76B4">
        <w:t xml:space="preserve">The </w:t>
      </w:r>
      <w:r w:rsidRPr="008D76B4">
        <w:rPr>
          <w:b/>
        </w:rPr>
        <w:t>CKA_APPLICATION</w:t>
      </w:r>
      <w:r w:rsidRPr="008D76B4">
        <w:t xml:space="preserve"> attribute provides a means for applications to indicate ownership of the data objects they manage. Cryptoki does not provide a means of ensuring that only a particular application has access to a data object, however.</w:t>
      </w:r>
    </w:p>
    <w:p w14:paraId="0097B699" w14:textId="77777777" w:rsidR="00CB4B80" w:rsidRPr="008D76B4" w:rsidRDefault="00CB4B80" w:rsidP="00CB4B80">
      <w:r w:rsidRPr="008D76B4">
        <w:t xml:space="preserve">The </w:t>
      </w:r>
      <w:r w:rsidRPr="008D76B4">
        <w:rPr>
          <w:b/>
        </w:rPr>
        <w:t>CKA_OBJECT_ID</w:t>
      </w:r>
      <w:r w:rsidRPr="008D76B4">
        <w:t xml:space="preserve"> attribute provides an application independent and expandable way to indicate the type of the data object value. Cryptoki does not provide a means of insuring that the data object identifier matches the data value.</w:t>
      </w:r>
    </w:p>
    <w:p w14:paraId="5744C32D" w14:textId="77777777" w:rsidR="00CB4B80" w:rsidRPr="008D76B4" w:rsidRDefault="00CB4B80" w:rsidP="00CB4B80">
      <w:r w:rsidRPr="008D76B4">
        <w:t>The following is a sample template containing attributes for creating a data object:</w:t>
      </w:r>
    </w:p>
    <w:p w14:paraId="04008D03" w14:textId="77777777" w:rsidR="00CB4B80" w:rsidRPr="008D76B4" w:rsidRDefault="00CB4B80" w:rsidP="00CB4B80">
      <w:pPr>
        <w:pStyle w:val="Code"/>
      </w:pPr>
      <w:r w:rsidRPr="008D76B4">
        <w:t>CK_OBJECT_CLASS class = CKO_DATA;</w:t>
      </w:r>
    </w:p>
    <w:p w14:paraId="242E6E1B" w14:textId="77777777" w:rsidR="00CB4B80" w:rsidRPr="008D76B4" w:rsidRDefault="00CB4B80" w:rsidP="00CB4B80">
      <w:pPr>
        <w:pStyle w:val="Code"/>
      </w:pPr>
      <w:r w:rsidRPr="008D76B4">
        <w:t>CK_UTF8CHAR label[] = “A data object”;</w:t>
      </w:r>
    </w:p>
    <w:p w14:paraId="2442B643" w14:textId="77777777" w:rsidR="00CB4B80" w:rsidRPr="008D76B4" w:rsidRDefault="00CB4B80" w:rsidP="00CB4B80">
      <w:pPr>
        <w:pStyle w:val="Code"/>
      </w:pPr>
      <w:r w:rsidRPr="008D76B4">
        <w:t>CK_UTF8CHAR application[] = “An application”;</w:t>
      </w:r>
    </w:p>
    <w:p w14:paraId="2E56E183" w14:textId="77777777" w:rsidR="00CB4B80" w:rsidRPr="008D76B4" w:rsidRDefault="00CB4B80" w:rsidP="00CB4B80">
      <w:pPr>
        <w:pStyle w:val="Code"/>
      </w:pPr>
      <w:r w:rsidRPr="008D76B4">
        <w:t>CK_BYTE data[] = “Sample data”;</w:t>
      </w:r>
    </w:p>
    <w:p w14:paraId="561628C5" w14:textId="77777777" w:rsidR="00CB4B80" w:rsidRPr="008D76B4" w:rsidRDefault="00CB4B80" w:rsidP="00CB4B80">
      <w:pPr>
        <w:pStyle w:val="Code"/>
      </w:pPr>
      <w:r w:rsidRPr="008D76B4">
        <w:t>CK_BBOOL true = CK_TRUE;</w:t>
      </w:r>
    </w:p>
    <w:p w14:paraId="2B26E0AA" w14:textId="77777777" w:rsidR="00CB4B80" w:rsidRPr="008D76B4" w:rsidRDefault="00CB4B80" w:rsidP="00CB4B80">
      <w:pPr>
        <w:pStyle w:val="Code"/>
      </w:pPr>
      <w:r w:rsidRPr="008D76B4">
        <w:t>CK_ATTRIBUTE template[] = {</w:t>
      </w:r>
    </w:p>
    <w:p w14:paraId="0D859E19" w14:textId="77777777" w:rsidR="00CB4B80" w:rsidRPr="008D76B4" w:rsidRDefault="00CB4B80" w:rsidP="00CB4B80">
      <w:pPr>
        <w:pStyle w:val="Code"/>
      </w:pPr>
      <w:r w:rsidRPr="008D76B4">
        <w:t xml:space="preserve">  {CKA_CLASS, &amp;class, sizeof(class)},</w:t>
      </w:r>
    </w:p>
    <w:p w14:paraId="5A0ECB5E" w14:textId="77777777" w:rsidR="00CB4B80" w:rsidRPr="008D76B4" w:rsidRDefault="00CB4B80" w:rsidP="00CB4B80">
      <w:pPr>
        <w:pStyle w:val="Code"/>
      </w:pPr>
      <w:r w:rsidRPr="008D76B4">
        <w:t xml:space="preserve">  {CKA_TOKEN, &amp;true, sizeof(true)},</w:t>
      </w:r>
    </w:p>
    <w:p w14:paraId="049CCE63" w14:textId="77777777" w:rsidR="00CB4B80" w:rsidRPr="008D76B4" w:rsidRDefault="00CB4B80" w:rsidP="00CB4B80">
      <w:pPr>
        <w:pStyle w:val="Code"/>
      </w:pPr>
      <w:r w:rsidRPr="008D76B4">
        <w:t xml:space="preserve">  {CKA_LABEL, label, sizeof(label)-1},</w:t>
      </w:r>
    </w:p>
    <w:p w14:paraId="0EA65B66" w14:textId="77777777" w:rsidR="00CB4B80" w:rsidRPr="008D76B4" w:rsidRDefault="00CB4B80" w:rsidP="00CB4B80">
      <w:pPr>
        <w:pStyle w:val="Code"/>
      </w:pPr>
      <w:r w:rsidRPr="008D76B4">
        <w:t xml:space="preserve">  {CKA_APPLICATION, application, sizeof(application)-1},</w:t>
      </w:r>
    </w:p>
    <w:p w14:paraId="1F0D0AB5" w14:textId="77777777" w:rsidR="00CB4B80" w:rsidRPr="008D76B4" w:rsidRDefault="00CB4B80" w:rsidP="00CB4B80">
      <w:pPr>
        <w:pStyle w:val="Code"/>
      </w:pPr>
      <w:r w:rsidRPr="008D76B4">
        <w:t xml:space="preserve">  {CKA_VALUE, data, sizeof(data)}</w:t>
      </w:r>
    </w:p>
    <w:p w14:paraId="52609380" w14:textId="77777777" w:rsidR="00CB4B80" w:rsidRPr="008D76B4" w:rsidRDefault="00CB4B80" w:rsidP="00CB4B80">
      <w:pPr>
        <w:pStyle w:val="Code"/>
      </w:pPr>
      <w:r w:rsidRPr="008D76B4">
        <w:t>};</w:t>
      </w:r>
    </w:p>
    <w:p w14:paraId="5E0775DB" w14:textId="77777777" w:rsidR="00CB4B80" w:rsidRPr="008D76B4" w:rsidRDefault="00CB4B80" w:rsidP="00CB4B80">
      <w:bookmarkStart w:id="801" w:name="_Toc319287657"/>
      <w:bookmarkStart w:id="802" w:name="_Toc319313498"/>
      <w:bookmarkStart w:id="803" w:name="_Toc319313691"/>
      <w:bookmarkStart w:id="804" w:name="_Toc319315684"/>
      <w:bookmarkStart w:id="805" w:name="_Toc322855281"/>
      <w:bookmarkStart w:id="806" w:name="_Toc322945123"/>
      <w:bookmarkStart w:id="807" w:name="_Toc323000690"/>
      <w:bookmarkStart w:id="808" w:name="_Toc323024084"/>
      <w:bookmarkStart w:id="809" w:name="_Toc323205415"/>
      <w:bookmarkStart w:id="810" w:name="_Toc323610845"/>
      <w:bookmarkStart w:id="811" w:name="_Ref383856511"/>
      <w:bookmarkStart w:id="812" w:name="_Toc383864851"/>
      <w:bookmarkStart w:id="813" w:name="_Toc385057852"/>
      <w:bookmarkStart w:id="814" w:name="_Ref388965223"/>
      <w:bookmarkStart w:id="815" w:name="_Toc405794671"/>
      <w:bookmarkStart w:id="816" w:name="_Toc72656073"/>
      <w:bookmarkStart w:id="817" w:name="_Toc235002291"/>
      <w:bookmarkStart w:id="818" w:name="_Toc370633995"/>
      <w:bookmarkStart w:id="819" w:name="_Toc391468786"/>
      <w:bookmarkStart w:id="820" w:name="_Toc395183782"/>
      <w:bookmarkStart w:id="821" w:name="_Toc7432301"/>
    </w:p>
    <w:p w14:paraId="5F414306" w14:textId="77777777" w:rsidR="00CB4B80" w:rsidRPr="008D76B4" w:rsidRDefault="00CB4B80">
      <w:pPr>
        <w:pStyle w:val="berschrift2"/>
        <w:numPr>
          <w:ilvl w:val="1"/>
          <w:numId w:val="2"/>
        </w:numPr>
        <w:tabs>
          <w:tab w:val="num" w:pos="576"/>
        </w:tabs>
      </w:pPr>
      <w:bookmarkStart w:id="822" w:name="_Toc29976571"/>
      <w:bookmarkStart w:id="823" w:name="_Ref65672177"/>
      <w:bookmarkStart w:id="824" w:name="_Toc90376236"/>
      <w:bookmarkStart w:id="825" w:name="_Toc111203221"/>
      <w:bookmarkStart w:id="826" w:name="_Toc148962063"/>
      <w:bookmarkStart w:id="827" w:name="_Toc195693085"/>
      <w:r w:rsidRPr="008D76B4">
        <w:t>Certificate objects</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65B52FAB" w14:textId="77777777" w:rsidR="00CB4B80" w:rsidRPr="008D76B4" w:rsidRDefault="00CB4B80">
      <w:pPr>
        <w:pStyle w:val="berschrift3"/>
        <w:numPr>
          <w:ilvl w:val="2"/>
          <w:numId w:val="2"/>
        </w:numPr>
        <w:tabs>
          <w:tab w:val="num" w:pos="720"/>
        </w:tabs>
      </w:pPr>
      <w:bookmarkStart w:id="828" w:name="_Toc72656074"/>
      <w:bookmarkStart w:id="829" w:name="_Toc235002292"/>
      <w:bookmarkStart w:id="830" w:name="_Toc370633996"/>
      <w:bookmarkStart w:id="831" w:name="_Toc391468787"/>
      <w:bookmarkStart w:id="832" w:name="_Toc395183783"/>
      <w:bookmarkStart w:id="833" w:name="_Toc7432302"/>
      <w:bookmarkStart w:id="834" w:name="_Toc29976572"/>
      <w:bookmarkStart w:id="835" w:name="_Toc90376237"/>
      <w:bookmarkStart w:id="836" w:name="_Toc111203222"/>
      <w:bookmarkStart w:id="837" w:name="_Toc148962064"/>
      <w:bookmarkStart w:id="838" w:name="_Toc195693086"/>
      <w:r w:rsidRPr="008D76B4">
        <w:t>Definitions</w:t>
      </w:r>
      <w:bookmarkEnd w:id="828"/>
      <w:bookmarkEnd w:id="829"/>
      <w:bookmarkEnd w:id="830"/>
      <w:bookmarkEnd w:id="831"/>
      <w:bookmarkEnd w:id="832"/>
      <w:bookmarkEnd w:id="833"/>
      <w:bookmarkEnd w:id="834"/>
      <w:bookmarkEnd w:id="835"/>
      <w:bookmarkEnd w:id="836"/>
      <w:bookmarkEnd w:id="837"/>
      <w:bookmarkEnd w:id="838"/>
    </w:p>
    <w:p w14:paraId="72F2A1F0" w14:textId="77777777" w:rsidR="00CB4B80" w:rsidRPr="008D76B4" w:rsidRDefault="00CB4B80" w:rsidP="00CB4B80">
      <w:r w:rsidRPr="008D76B4">
        <w:t xml:space="preserve">This section defines the object class </w:t>
      </w:r>
      <w:r w:rsidRPr="00415FE5">
        <w:rPr>
          <w:b/>
        </w:rPr>
        <w:t>CKO_CERTIFICATE</w:t>
      </w:r>
      <w:r w:rsidRPr="008D76B4">
        <w:t xml:space="preserve"> for type CK_OBJECT_CLASS as used in the </w:t>
      </w:r>
      <w:r w:rsidRPr="00415FE5">
        <w:rPr>
          <w:b/>
        </w:rPr>
        <w:t>CKA_CLASS</w:t>
      </w:r>
      <w:r w:rsidRPr="008D76B4">
        <w:t xml:space="preserve"> attribute of objects.</w:t>
      </w:r>
    </w:p>
    <w:p w14:paraId="613B66D3" w14:textId="77777777" w:rsidR="00CB4B80" w:rsidRPr="008D76B4" w:rsidRDefault="00CB4B80">
      <w:pPr>
        <w:pStyle w:val="berschrift3"/>
        <w:numPr>
          <w:ilvl w:val="2"/>
          <w:numId w:val="2"/>
        </w:numPr>
        <w:tabs>
          <w:tab w:val="num" w:pos="720"/>
        </w:tabs>
      </w:pPr>
      <w:bookmarkStart w:id="839" w:name="_Toc72656075"/>
      <w:bookmarkStart w:id="840" w:name="_Toc235002293"/>
      <w:bookmarkStart w:id="841" w:name="_Toc370633997"/>
      <w:bookmarkStart w:id="842" w:name="_Toc391468788"/>
      <w:bookmarkStart w:id="843" w:name="_Toc395183784"/>
      <w:bookmarkStart w:id="844" w:name="_Toc7432303"/>
      <w:bookmarkStart w:id="845" w:name="_Toc29976573"/>
      <w:bookmarkStart w:id="846" w:name="_Toc90376238"/>
      <w:bookmarkStart w:id="847" w:name="_Toc111203223"/>
      <w:bookmarkStart w:id="848" w:name="_Toc148962065"/>
      <w:bookmarkStart w:id="849" w:name="_Toc195693087"/>
      <w:r w:rsidRPr="008D76B4">
        <w:t>Overview</w:t>
      </w:r>
      <w:bookmarkEnd w:id="839"/>
      <w:bookmarkEnd w:id="840"/>
      <w:bookmarkEnd w:id="841"/>
      <w:bookmarkEnd w:id="842"/>
      <w:bookmarkEnd w:id="843"/>
      <w:bookmarkEnd w:id="844"/>
      <w:bookmarkEnd w:id="845"/>
      <w:bookmarkEnd w:id="846"/>
      <w:bookmarkEnd w:id="847"/>
      <w:bookmarkEnd w:id="848"/>
      <w:bookmarkEnd w:id="849"/>
    </w:p>
    <w:p w14:paraId="3EE4A98F" w14:textId="77777777" w:rsidR="00CB4B80" w:rsidRPr="008D76B4" w:rsidRDefault="00CB4B80" w:rsidP="00CB4B80">
      <w:r w:rsidRPr="008D76B4">
        <w:t xml:space="preserve">Certificate objects (object class </w:t>
      </w:r>
      <w:r w:rsidRPr="008D76B4">
        <w:rPr>
          <w:b/>
        </w:rPr>
        <w:t>CKO_CERTIFICATE</w:t>
      </w:r>
      <w:r w:rsidRPr="008D76B4">
        <w:t>) hold public-key or attribute certificates. Other than providing access to certificate objects, Cryptoki does not attach any special meaning to certificates. The following table defines the common certificate object attributes, in addition to the common attributes defined for this object class:</w:t>
      </w:r>
    </w:p>
    <w:p w14:paraId="6549A4EB" w14:textId="3FFE8468" w:rsidR="00CB4B80" w:rsidRPr="008D76B4" w:rsidRDefault="00CB4B80" w:rsidP="007E0A47">
      <w:pPr>
        <w:pStyle w:val="Beschriftung"/>
      </w:pPr>
      <w:bookmarkStart w:id="850" w:name="_Ref383948332"/>
      <w:bookmarkStart w:id="851" w:name="_Toc383864515"/>
      <w:bookmarkStart w:id="852" w:name="_Toc405794978"/>
      <w:bookmarkStart w:id="853" w:name="_Toc225305955"/>
      <w:r w:rsidRPr="008D76B4">
        <w:lastRenderedPageBreak/>
        <w:t xml:space="preserve">Table </w:t>
      </w:r>
      <w:r w:rsidR="00BF39C3">
        <w:fldChar w:fldCharType="begin"/>
      </w:r>
      <w:r w:rsidR="00BF39C3">
        <w:instrText xml:space="preserve"> SEQ Table \* ARABIC </w:instrText>
      </w:r>
      <w:r w:rsidR="00BF39C3">
        <w:fldChar w:fldCharType="separate"/>
      </w:r>
      <w:r w:rsidR="004C22D6">
        <w:rPr>
          <w:noProof/>
        </w:rPr>
        <w:t>21</w:t>
      </w:r>
      <w:r w:rsidR="00BF39C3">
        <w:rPr>
          <w:noProof/>
        </w:rPr>
        <w:fldChar w:fldCharType="end"/>
      </w:r>
      <w:bookmarkEnd w:id="850"/>
      <w:r w:rsidRPr="008D76B4">
        <w:t>, Common Certificate Object Attributes</w:t>
      </w:r>
      <w:bookmarkEnd w:id="851"/>
      <w:bookmarkEnd w:id="852"/>
      <w:bookmarkEnd w:id="853"/>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2704"/>
        <w:gridCol w:w="2703"/>
        <w:gridCol w:w="3829"/>
      </w:tblGrid>
      <w:tr w:rsidR="00CB4B80" w:rsidRPr="008D76B4" w14:paraId="2C474FDE" w14:textId="77777777" w:rsidTr="00415FE5">
        <w:trPr>
          <w:tblHeader/>
        </w:trPr>
        <w:tc>
          <w:tcPr>
            <w:tcW w:w="2854" w:type="dxa"/>
          </w:tcPr>
          <w:p w14:paraId="5548C0A2" w14:textId="77777777" w:rsidR="00CB4B80" w:rsidRPr="008D76B4" w:rsidRDefault="00CB4B80" w:rsidP="00CD68D4">
            <w:pPr>
              <w:pStyle w:val="Table"/>
              <w:keepNext/>
              <w:rPr>
                <w:rFonts w:ascii="Arial" w:hAnsi="Arial" w:cs="Arial"/>
                <w:b/>
                <w:szCs w:val="24"/>
              </w:rPr>
            </w:pPr>
            <w:r w:rsidRPr="008D76B4">
              <w:rPr>
                <w:rFonts w:ascii="Arial" w:hAnsi="Arial" w:cs="Arial"/>
                <w:b/>
                <w:szCs w:val="24"/>
              </w:rPr>
              <w:t>Attribute</w:t>
            </w:r>
          </w:p>
        </w:tc>
        <w:tc>
          <w:tcPr>
            <w:tcW w:w="2553" w:type="dxa"/>
          </w:tcPr>
          <w:p w14:paraId="6312EAF4" w14:textId="77777777" w:rsidR="00CB4B80" w:rsidRPr="008D76B4" w:rsidRDefault="00CB4B80" w:rsidP="00CD68D4">
            <w:pPr>
              <w:pStyle w:val="Table"/>
              <w:keepNext/>
              <w:rPr>
                <w:rFonts w:ascii="Arial" w:hAnsi="Arial" w:cs="Arial"/>
                <w:b/>
                <w:szCs w:val="24"/>
              </w:rPr>
            </w:pPr>
            <w:r w:rsidRPr="008D76B4">
              <w:rPr>
                <w:rFonts w:ascii="Arial" w:hAnsi="Arial" w:cs="Arial"/>
                <w:b/>
                <w:szCs w:val="24"/>
              </w:rPr>
              <w:t>Data type</w:t>
            </w:r>
          </w:p>
        </w:tc>
        <w:tc>
          <w:tcPr>
            <w:tcW w:w="3829" w:type="dxa"/>
          </w:tcPr>
          <w:p w14:paraId="67CC8641" w14:textId="77777777" w:rsidR="00CB4B80" w:rsidRPr="008D76B4" w:rsidRDefault="00CB4B80" w:rsidP="00CD68D4">
            <w:pPr>
              <w:pStyle w:val="Table"/>
              <w:keepNext/>
              <w:rPr>
                <w:rFonts w:ascii="Arial" w:hAnsi="Arial" w:cs="Arial"/>
                <w:b/>
                <w:szCs w:val="24"/>
              </w:rPr>
            </w:pPr>
            <w:r w:rsidRPr="008D76B4">
              <w:rPr>
                <w:rFonts w:ascii="Arial" w:hAnsi="Arial" w:cs="Arial"/>
                <w:b/>
                <w:szCs w:val="24"/>
              </w:rPr>
              <w:t>Meaning</w:t>
            </w:r>
          </w:p>
        </w:tc>
      </w:tr>
      <w:tr w:rsidR="00CB4B80" w:rsidRPr="008D76B4" w14:paraId="554A9EB1" w14:textId="77777777" w:rsidTr="00415FE5">
        <w:tc>
          <w:tcPr>
            <w:tcW w:w="2854" w:type="dxa"/>
          </w:tcPr>
          <w:p w14:paraId="46CFD2D6" w14:textId="77777777" w:rsidR="00CB4B80" w:rsidRPr="008D76B4" w:rsidRDefault="00CB4B80" w:rsidP="00CD68D4">
            <w:pPr>
              <w:pStyle w:val="Table"/>
              <w:keepLines/>
              <w:rPr>
                <w:rFonts w:ascii="Arial" w:hAnsi="Arial" w:cs="Arial"/>
                <w:sz w:val="20"/>
              </w:rPr>
            </w:pPr>
            <w:r w:rsidRPr="008D76B4">
              <w:rPr>
                <w:rFonts w:ascii="Arial" w:hAnsi="Arial" w:cs="Arial"/>
                <w:sz w:val="20"/>
              </w:rPr>
              <w:t>CKA_CERTIFICATE_TYPE</w:t>
            </w:r>
            <w:r w:rsidRPr="008D76B4">
              <w:rPr>
                <w:rFonts w:ascii="Arial" w:hAnsi="Arial" w:cs="Arial"/>
                <w:sz w:val="20"/>
                <w:vertAlign w:val="superscript"/>
              </w:rPr>
              <w:t>1</w:t>
            </w:r>
          </w:p>
        </w:tc>
        <w:tc>
          <w:tcPr>
            <w:tcW w:w="2553" w:type="dxa"/>
          </w:tcPr>
          <w:p w14:paraId="2DD837C1" w14:textId="77777777" w:rsidR="00CB4B80" w:rsidRPr="008D76B4" w:rsidRDefault="00CB4B80" w:rsidP="00CD68D4">
            <w:pPr>
              <w:pStyle w:val="Table"/>
              <w:keepLines/>
              <w:rPr>
                <w:rFonts w:ascii="Arial" w:hAnsi="Arial" w:cs="Arial"/>
                <w:sz w:val="20"/>
              </w:rPr>
            </w:pPr>
            <w:r w:rsidRPr="008D76B4">
              <w:rPr>
                <w:rFonts w:ascii="Arial" w:hAnsi="Arial" w:cs="Arial"/>
                <w:sz w:val="20"/>
              </w:rPr>
              <w:t>CK_CERTIFICATE_TYPE</w:t>
            </w:r>
          </w:p>
        </w:tc>
        <w:tc>
          <w:tcPr>
            <w:tcW w:w="3829" w:type="dxa"/>
          </w:tcPr>
          <w:p w14:paraId="5ADFC30D" w14:textId="77777777" w:rsidR="00CB4B80" w:rsidRPr="008D76B4" w:rsidRDefault="00CB4B80" w:rsidP="00CD68D4">
            <w:pPr>
              <w:pStyle w:val="Table"/>
              <w:keepLines/>
              <w:rPr>
                <w:rFonts w:ascii="Arial" w:hAnsi="Arial" w:cs="Arial"/>
                <w:sz w:val="20"/>
              </w:rPr>
            </w:pPr>
            <w:r w:rsidRPr="008D76B4">
              <w:rPr>
                <w:rFonts w:ascii="Arial" w:hAnsi="Arial" w:cs="Arial"/>
                <w:sz w:val="20"/>
              </w:rPr>
              <w:t>Type of certificate</w:t>
            </w:r>
          </w:p>
        </w:tc>
      </w:tr>
      <w:tr w:rsidR="00CB4B80" w:rsidRPr="008D76B4" w14:paraId="553C1846" w14:textId="77777777" w:rsidTr="00415FE5">
        <w:tc>
          <w:tcPr>
            <w:tcW w:w="2854" w:type="dxa"/>
          </w:tcPr>
          <w:p w14:paraId="2AB6C564" w14:textId="77777777" w:rsidR="00CB4B80" w:rsidRPr="008D76B4" w:rsidRDefault="00CB4B80" w:rsidP="00CD68D4">
            <w:pPr>
              <w:pStyle w:val="Table"/>
              <w:keepLines/>
              <w:rPr>
                <w:rFonts w:ascii="Arial" w:hAnsi="Arial" w:cs="Arial"/>
                <w:sz w:val="20"/>
                <w:vertAlign w:val="superscript"/>
              </w:rPr>
            </w:pPr>
            <w:r w:rsidRPr="008D76B4">
              <w:rPr>
                <w:rFonts w:ascii="Arial" w:hAnsi="Arial" w:cs="Arial"/>
                <w:sz w:val="20"/>
              </w:rPr>
              <w:t>CKA_TRUSTED</w:t>
            </w:r>
            <w:r w:rsidRPr="008D76B4">
              <w:rPr>
                <w:rFonts w:ascii="Arial" w:hAnsi="Arial" w:cs="Arial"/>
                <w:sz w:val="20"/>
                <w:vertAlign w:val="superscript"/>
              </w:rPr>
              <w:t>10</w:t>
            </w:r>
          </w:p>
        </w:tc>
        <w:tc>
          <w:tcPr>
            <w:tcW w:w="2553" w:type="dxa"/>
          </w:tcPr>
          <w:p w14:paraId="40BF660B" w14:textId="77777777" w:rsidR="00CB4B80" w:rsidRPr="008D76B4" w:rsidRDefault="00CB4B80" w:rsidP="00CD68D4">
            <w:pPr>
              <w:pStyle w:val="Table"/>
              <w:keepLines/>
              <w:rPr>
                <w:rFonts w:ascii="Arial" w:hAnsi="Arial" w:cs="Arial"/>
                <w:sz w:val="20"/>
              </w:rPr>
            </w:pPr>
            <w:r w:rsidRPr="008D76B4">
              <w:rPr>
                <w:rFonts w:ascii="Arial" w:hAnsi="Arial" w:cs="Arial"/>
                <w:sz w:val="20"/>
              </w:rPr>
              <w:t>CK_BBOOL</w:t>
            </w:r>
          </w:p>
        </w:tc>
        <w:tc>
          <w:tcPr>
            <w:tcW w:w="3829" w:type="dxa"/>
          </w:tcPr>
          <w:p w14:paraId="09BA903D" w14:textId="77777777" w:rsidR="00CB4B80" w:rsidRPr="008D76B4" w:rsidRDefault="00CB4B80" w:rsidP="00CD68D4">
            <w:pPr>
              <w:pStyle w:val="Table"/>
              <w:keepLines/>
              <w:rPr>
                <w:rFonts w:ascii="Arial" w:hAnsi="Arial" w:cs="Arial"/>
                <w:sz w:val="20"/>
              </w:rPr>
            </w:pPr>
            <w:r w:rsidRPr="008D76B4">
              <w:rPr>
                <w:rFonts w:ascii="Arial" w:hAnsi="Arial" w:cs="Arial"/>
                <w:sz w:val="20"/>
              </w:rPr>
              <w:t>The certificate can be trusted for the application that it was created.</w:t>
            </w:r>
          </w:p>
        </w:tc>
      </w:tr>
      <w:tr w:rsidR="00CB4B80" w:rsidRPr="008D76B4" w14:paraId="2976C921" w14:textId="77777777" w:rsidTr="00415FE5">
        <w:tc>
          <w:tcPr>
            <w:tcW w:w="2854" w:type="dxa"/>
          </w:tcPr>
          <w:p w14:paraId="7D7C2465" w14:textId="77777777" w:rsidR="00CB4B80" w:rsidRPr="008D76B4" w:rsidRDefault="00CB4B80" w:rsidP="00CD68D4">
            <w:pPr>
              <w:pStyle w:val="Table"/>
              <w:keepLines/>
              <w:rPr>
                <w:rFonts w:ascii="Arial" w:hAnsi="Arial" w:cs="Arial"/>
                <w:sz w:val="20"/>
              </w:rPr>
            </w:pPr>
            <w:r w:rsidRPr="008D76B4">
              <w:rPr>
                <w:rFonts w:ascii="Arial" w:hAnsi="Arial" w:cs="Arial"/>
                <w:sz w:val="20"/>
              </w:rPr>
              <w:t>CKA_CERTIFICATE_CATEGORY</w:t>
            </w:r>
          </w:p>
        </w:tc>
        <w:tc>
          <w:tcPr>
            <w:tcW w:w="2553" w:type="dxa"/>
          </w:tcPr>
          <w:p w14:paraId="1E8D3745" w14:textId="77777777" w:rsidR="00CB4B80" w:rsidRPr="00415FE5" w:rsidRDefault="00CB4B80" w:rsidP="00415FE5">
            <w:pPr>
              <w:pStyle w:val="Table"/>
              <w:keepLines/>
              <w:rPr>
                <w:rFonts w:ascii="Arial" w:hAnsi="Arial" w:cs="Arial"/>
              </w:rPr>
            </w:pPr>
            <w:r w:rsidRPr="00415FE5">
              <w:rPr>
                <w:rFonts w:ascii="Arial" w:hAnsi="Arial" w:cs="Arial"/>
                <w:sz w:val="20"/>
              </w:rPr>
              <w:t xml:space="preserve">CKA_CERTIFICATE_CATEGORY </w:t>
            </w:r>
          </w:p>
        </w:tc>
        <w:tc>
          <w:tcPr>
            <w:tcW w:w="3829" w:type="dxa"/>
          </w:tcPr>
          <w:p w14:paraId="2A8E2038" w14:textId="77777777" w:rsidR="00CB4B80" w:rsidRPr="008D76B4" w:rsidRDefault="00CB4B80" w:rsidP="00CD68D4">
            <w:pPr>
              <w:pStyle w:val="Table"/>
              <w:keepLines/>
              <w:rPr>
                <w:rFonts w:ascii="Arial" w:hAnsi="Arial" w:cs="Arial"/>
                <w:sz w:val="20"/>
              </w:rPr>
            </w:pPr>
            <w:r w:rsidRPr="008D76B4">
              <w:rPr>
                <w:rFonts w:ascii="Arial" w:hAnsi="Arial" w:cs="Arial"/>
                <w:sz w:val="20"/>
              </w:rPr>
              <w:t>(default CK_CERTIFICATE_CATEGORY_UNSPECIFIED)</w:t>
            </w:r>
          </w:p>
        </w:tc>
      </w:tr>
      <w:tr w:rsidR="00CB4B80" w:rsidRPr="008D76B4" w14:paraId="4C983561" w14:textId="77777777" w:rsidTr="00415FE5">
        <w:tc>
          <w:tcPr>
            <w:tcW w:w="2854" w:type="dxa"/>
          </w:tcPr>
          <w:p w14:paraId="4D0EC716" w14:textId="77777777" w:rsidR="00CB4B80" w:rsidRPr="008D76B4" w:rsidRDefault="00CB4B80" w:rsidP="00CD68D4">
            <w:pPr>
              <w:pStyle w:val="Table"/>
              <w:keepLines/>
              <w:rPr>
                <w:rFonts w:ascii="Arial" w:hAnsi="Arial" w:cs="Arial"/>
                <w:sz w:val="20"/>
              </w:rPr>
            </w:pPr>
            <w:r w:rsidRPr="008D76B4">
              <w:rPr>
                <w:rFonts w:ascii="Arial" w:hAnsi="Arial" w:cs="Arial"/>
                <w:sz w:val="20"/>
              </w:rPr>
              <w:t>CKA_CHECK_VALUE</w:t>
            </w:r>
          </w:p>
        </w:tc>
        <w:tc>
          <w:tcPr>
            <w:tcW w:w="2553" w:type="dxa"/>
          </w:tcPr>
          <w:p w14:paraId="4AF87780" w14:textId="77777777" w:rsidR="00CB4B80" w:rsidRPr="008D76B4" w:rsidRDefault="00CB4B80" w:rsidP="00CD68D4">
            <w:pPr>
              <w:pStyle w:val="Table"/>
              <w:keepLines/>
              <w:rPr>
                <w:rFonts w:ascii="Arial" w:hAnsi="Arial" w:cs="Arial"/>
                <w:sz w:val="20"/>
              </w:rPr>
            </w:pPr>
            <w:r w:rsidRPr="008D76B4">
              <w:rPr>
                <w:rFonts w:ascii="Arial" w:hAnsi="Arial" w:cs="Arial"/>
                <w:sz w:val="20"/>
              </w:rPr>
              <w:t>Byte array</w:t>
            </w:r>
          </w:p>
        </w:tc>
        <w:tc>
          <w:tcPr>
            <w:tcW w:w="3829" w:type="dxa"/>
          </w:tcPr>
          <w:p w14:paraId="390D418B" w14:textId="77777777" w:rsidR="00CB4B80" w:rsidRPr="008D76B4" w:rsidRDefault="00CB4B80" w:rsidP="00CD68D4">
            <w:pPr>
              <w:pStyle w:val="Table"/>
              <w:keepLines/>
              <w:rPr>
                <w:rFonts w:ascii="Arial" w:hAnsi="Arial" w:cs="Arial"/>
                <w:sz w:val="20"/>
              </w:rPr>
            </w:pPr>
            <w:r w:rsidRPr="008D76B4">
              <w:rPr>
                <w:rFonts w:ascii="Arial" w:hAnsi="Arial" w:cs="Arial"/>
                <w:sz w:val="20"/>
              </w:rPr>
              <w:t>Checksum</w:t>
            </w:r>
          </w:p>
        </w:tc>
      </w:tr>
      <w:tr w:rsidR="00CB4B80" w:rsidRPr="008D76B4" w14:paraId="7EA2EACA" w14:textId="77777777" w:rsidTr="00415FE5">
        <w:tc>
          <w:tcPr>
            <w:tcW w:w="2854" w:type="dxa"/>
          </w:tcPr>
          <w:p w14:paraId="0644B9CF" w14:textId="77777777" w:rsidR="00CB4B80" w:rsidRPr="008D76B4" w:rsidRDefault="00CB4B80" w:rsidP="00CD68D4">
            <w:pPr>
              <w:pStyle w:val="Table"/>
              <w:keepLines/>
              <w:rPr>
                <w:rFonts w:ascii="Arial" w:hAnsi="Arial" w:cs="Arial"/>
                <w:sz w:val="20"/>
              </w:rPr>
            </w:pPr>
            <w:r w:rsidRPr="008D76B4">
              <w:rPr>
                <w:rFonts w:ascii="Arial" w:hAnsi="Arial" w:cs="Arial"/>
                <w:sz w:val="20"/>
              </w:rPr>
              <w:t>CKA_START_DATE</w:t>
            </w:r>
          </w:p>
        </w:tc>
        <w:tc>
          <w:tcPr>
            <w:tcW w:w="2553" w:type="dxa"/>
          </w:tcPr>
          <w:p w14:paraId="1598FF70" w14:textId="77777777" w:rsidR="00CB4B80" w:rsidRPr="008D76B4" w:rsidRDefault="00CB4B80" w:rsidP="00CD68D4">
            <w:pPr>
              <w:pStyle w:val="Table"/>
              <w:keepLines/>
              <w:rPr>
                <w:rFonts w:ascii="Arial" w:hAnsi="Arial" w:cs="Arial"/>
                <w:sz w:val="20"/>
              </w:rPr>
            </w:pPr>
            <w:r w:rsidRPr="008D76B4">
              <w:rPr>
                <w:rFonts w:ascii="Arial" w:hAnsi="Arial" w:cs="Arial"/>
                <w:sz w:val="20"/>
              </w:rPr>
              <w:t>CK_DATE</w:t>
            </w:r>
          </w:p>
        </w:tc>
        <w:tc>
          <w:tcPr>
            <w:tcW w:w="3829" w:type="dxa"/>
          </w:tcPr>
          <w:p w14:paraId="298C18DF" w14:textId="77777777" w:rsidR="00CB4B80" w:rsidRPr="008D76B4" w:rsidRDefault="00CB4B80" w:rsidP="00CD68D4">
            <w:pPr>
              <w:pStyle w:val="Table"/>
              <w:keepLines/>
              <w:rPr>
                <w:rFonts w:ascii="Arial" w:hAnsi="Arial" w:cs="Arial"/>
                <w:sz w:val="20"/>
              </w:rPr>
            </w:pPr>
            <w:r w:rsidRPr="008D76B4">
              <w:rPr>
                <w:rFonts w:ascii="Arial" w:hAnsi="Arial" w:cs="Arial"/>
                <w:sz w:val="20"/>
              </w:rPr>
              <w:t>Start date for the certificate (default empty)</w:t>
            </w:r>
          </w:p>
        </w:tc>
      </w:tr>
      <w:tr w:rsidR="00CB4B80" w:rsidRPr="008D76B4" w14:paraId="403C1CA3" w14:textId="77777777" w:rsidTr="00415FE5">
        <w:tc>
          <w:tcPr>
            <w:tcW w:w="2854" w:type="dxa"/>
          </w:tcPr>
          <w:p w14:paraId="4B164809"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CKA_END_DATE </w:t>
            </w:r>
          </w:p>
        </w:tc>
        <w:tc>
          <w:tcPr>
            <w:tcW w:w="2553" w:type="dxa"/>
          </w:tcPr>
          <w:p w14:paraId="30D65677" w14:textId="77777777" w:rsidR="00CB4B80" w:rsidRPr="008D76B4" w:rsidRDefault="00CB4B80" w:rsidP="00CD68D4">
            <w:pPr>
              <w:pStyle w:val="Table"/>
              <w:keepLines/>
              <w:rPr>
                <w:rFonts w:ascii="Arial" w:hAnsi="Arial" w:cs="Arial"/>
                <w:sz w:val="20"/>
              </w:rPr>
            </w:pPr>
            <w:r w:rsidRPr="008D76B4">
              <w:rPr>
                <w:rFonts w:ascii="Arial" w:hAnsi="Arial" w:cs="Arial"/>
                <w:sz w:val="20"/>
              </w:rPr>
              <w:t xml:space="preserve">CK_DATE </w:t>
            </w:r>
          </w:p>
        </w:tc>
        <w:tc>
          <w:tcPr>
            <w:tcW w:w="3829" w:type="dxa"/>
          </w:tcPr>
          <w:p w14:paraId="29BFDADD" w14:textId="77777777" w:rsidR="00CB4B80" w:rsidRPr="008D76B4" w:rsidRDefault="00CB4B80" w:rsidP="00CD68D4">
            <w:pPr>
              <w:pStyle w:val="Table"/>
              <w:keepLines/>
              <w:rPr>
                <w:rFonts w:ascii="Arial" w:hAnsi="Arial" w:cs="Arial"/>
                <w:sz w:val="20"/>
              </w:rPr>
            </w:pPr>
            <w:r w:rsidRPr="008D76B4">
              <w:rPr>
                <w:rFonts w:ascii="Arial" w:hAnsi="Arial" w:cs="Arial"/>
                <w:sz w:val="20"/>
              </w:rPr>
              <w:t>End date for the certificate (default empty)</w:t>
            </w:r>
          </w:p>
        </w:tc>
      </w:tr>
      <w:tr w:rsidR="00CB4B80" w:rsidRPr="008D76B4" w14:paraId="714E2467" w14:textId="77777777" w:rsidTr="00415FE5">
        <w:tc>
          <w:tcPr>
            <w:tcW w:w="2854" w:type="dxa"/>
          </w:tcPr>
          <w:p w14:paraId="5D237693"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PUBLIC_KEY_INFO</w:t>
            </w:r>
          </w:p>
        </w:tc>
        <w:tc>
          <w:tcPr>
            <w:tcW w:w="2553" w:type="dxa"/>
          </w:tcPr>
          <w:p w14:paraId="3488CBAE" w14:textId="5861D85F" w:rsidR="00CB4B80" w:rsidRPr="008D76B4" w:rsidRDefault="0073418B" w:rsidP="00CD68D4">
            <w:pPr>
              <w:pStyle w:val="Table"/>
              <w:keepLines/>
              <w:rPr>
                <w:rFonts w:ascii="Arial" w:hAnsi="Arial" w:cs="Arial"/>
                <w:sz w:val="20"/>
              </w:rPr>
            </w:pPr>
            <w:r>
              <w:rPr>
                <w:rFonts w:ascii="Arial" w:hAnsi="Arial" w:cs="Arial"/>
                <w:sz w:val="20"/>
              </w:rPr>
              <w:t>Byte array</w:t>
            </w:r>
          </w:p>
        </w:tc>
        <w:tc>
          <w:tcPr>
            <w:tcW w:w="3829" w:type="dxa"/>
          </w:tcPr>
          <w:p w14:paraId="7EFAA9B9" w14:textId="77777777" w:rsidR="00CB4B80" w:rsidRPr="008D76B4" w:rsidRDefault="00CB4B80" w:rsidP="00CD68D4">
            <w:pPr>
              <w:pStyle w:val="Table"/>
              <w:keepLines/>
              <w:rPr>
                <w:rFonts w:ascii="Arial" w:hAnsi="Arial" w:cs="Arial"/>
                <w:sz w:val="20"/>
              </w:rPr>
            </w:pPr>
            <w:r w:rsidRPr="008D76B4">
              <w:rPr>
                <w:rFonts w:ascii="Arial" w:hAnsi="Arial" w:cs="Arial"/>
                <w:sz w:val="20"/>
              </w:rPr>
              <w:t>DER-encoding of the SubjectPublicKeyInfo for the public key contained in this certificate (default empty)</w:t>
            </w:r>
          </w:p>
        </w:tc>
      </w:tr>
    </w:tbl>
    <w:p w14:paraId="5DD7698B" w14:textId="5269D606"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2BF8E984" w14:textId="77777777" w:rsidR="00CB4B80" w:rsidRPr="008D76B4" w:rsidRDefault="00CB4B80" w:rsidP="00CB4B80">
      <w:r w:rsidRPr="008D76B4">
        <w:t xml:space="preserve">Cryptoki does not enforce the relationship of the </w:t>
      </w:r>
      <w:r w:rsidRPr="00415FE5">
        <w:rPr>
          <w:b/>
        </w:rPr>
        <w:t>CKA_PUBLIC_KEY_INFO</w:t>
      </w:r>
      <w:r w:rsidRPr="008D76B4">
        <w:t xml:space="preserve"> to the public key in the certificate, but does recommend that the key be extracted from the certificate to create this value.</w:t>
      </w:r>
    </w:p>
    <w:p w14:paraId="072335A3" w14:textId="77777777" w:rsidR="00CB4B80" w:rsidRPr="008D76B4" w:rsidRDefault="00CB4B80" w:rsidP="00CB4B80">
      <w:r w:rsidRPr="008D76B4">
        <w:t xml:space="preserve">The </w:t>
      </w:r>
      <w:r w:rsidRPr="008D76B4">
        <w:rPr>
          <w:b/>
        </w:rPr>
        <w:t>CKA_CERTIFICATE_TYPE</w:t>
      </w:r>
      <w:r w:rsidRPr="008D76B4">
        <w:t xml:space="preserve"> attribute may not be modified after an object is created. This version of Cryptoki supports the following certificate types:</w:t>
      </w:r>
    </w:p>
    <w:p w14:paraId="6CCD6908" w14:textId="77777777" w:rsidR="00CB4B80" w:rsidRPr="008D76B4" w:rsidRDefault="00CB4B80">
      <w:pPr>
        <w:pStyle w:val="Liste2"/>
        <w:numPr>
          <w:ilvl w:val="0"/>
          <w:numId w:val="18"/>
        </w:numPr>
        <w:spacing w:after="0"/>
        <w:rPr>
          <w:rFonts w:ascii="Arial" w:hAnsi="Arial" w:cs="Arial"/>
          <w:sz w:val="20"/>
        </w:rPr>
      </w:pPr>
      <w:r w:rsidRPr="008D76B4">
        <w:rPr>
          <w:rFonts w:ascii="Arial" w:hAnsi="Arial" w:cs="Arial"/>
          <w:sz w:val="20"/>
        </w:rPr>
        <w:t>X.509 public key certificate</w:t>
      </w:r>
    </w:p>
    <w:p w14:paraId="1F43484D" w14:textId="77777777" w:rsidR="00CB4B80" w:rsidRPr="008D76B4" w:rsidRDefault="00CB4B80">
      <w:pPr>
        <w:numPr>
          <w:ilvl w:val="0"/>
          <w:numId w:val="18"/>
        </w:numPr>
        <w:spacing w:before="0" w:after="0"/>
        <w:jc w:val="both"/>
        <w:rPr>
          <w:rFonts w:cs="Arial"/>
          <w:szCs w:val="20"/>
        </w:rPr>
      </w:pPr>
      <w:r w:rsidRPr="008D76B4">
        <w:rPr>
          <w:rFonts w:cs="Arial"/>
          <w:szCs w:val="20"/>
        </w:rPr>
        <w:t>WTLS public key certificate</w:t>
      </w:r>
    </w:p>
    <w:p w14:paraId="73397721" w14:textId="77777777" w:rsidR="00CB4B80" w:rsidRPr="008D76B4" w:rsidRDefault="00CB4B80">
      <w:pPr>
        <w:pStyle w:val="Liste2"/>
        <w:numPr>
          <w:ilvl w:val="0"/>
          <w:numId w:val="18"/>
        </w:numPr>
        <w:rPr>
          <w:rFonts w:ascii="Arial" w:hAnsi="Arial" w:cs="Arial"/>
          <w:sz w:val="20"/>
        </w:rPr>
      </w:pPr>
      <w:r w:rsidRPr="008D76B4">
        <w:rPr>
          <w:rFonts w:ascii="Arial" w:hAnsi="Arial" w:cs="Arial"/>
          <w:sz w:val="20"/>
        </w:rPr>
        <w:t>X.509 attribute certificate</w:t>
      </w:r>
    </w:p>
    <w:p w14:paraId="7E9C1FED" w14:textId="77777777" w:rsidR="00CB4B80" w:rsidRPr="008D76B4" w:rsidRDefault="00CB4B80" w:rsidP="00CB4B80">
      <w:r w:rsidRPr="008D76B4">
        <w:t xml:space="preserve">The </w:t>
      </w:r>
      <w:r w:rsidRPr="008D76B4">
        <w:rPr>
          <w:b/>
        </w:rPr>
        <w:t>CKA_TRUSTED</w:t>
      </w:r>
      <w:r w:rsidRPr="008D76B4">
        <w:t xml:space="preserve"> attribute cannot be set to CK_TRUE by an application. It MUST be set by a token initialization application or by the token’s SO. Trusted certificates cannot be modified.</w:t>
      </w:r>
    </w:p>
    <w:p w14:paraId="4681B983" w14:textId="77777777" w:rsidR="00CB4B80" w:rsidRPr="008D76B4" w:rsidRDefault="00CB4B80" w:rsidP="00CB4B80">
      <w:pPr>
        <w:rPr>
          <w:bCs/>
        </w:rPr>
      </w:pPr>
      <w:bookmarkStart w:id="854" w:name="_Toc323205416"/>
      <w:bookmarkStart w:id="855" w:name="_Toc323610846"/>
      <w:bookmarkStart w:id="856" w:name="_Toc383864853"/>
      <w:bookmarkStart w:id="857" w:name="_Toc385057854"/>
      <w:bookmarkStart w:id="858" w:name="_Toc405794673"/>
      <w:bookmarkStart w:id="859" w:name="_Toc322855282"/>
      <w:bookmarkStart w:id="860" w:name="_Toc322945124"/>
      <w:bookmarkStart w:id="861" w:name="_Toc323000691"/>
      <w:bookmarkStart w:id="862" w:name="_Toc323024085"/>
      <w:bookmarkStart w:id="863" w:name="_Toc319287658"/>
      <w:bookmarkStart w:id="864" w:name="_Toc319313499"/>
      <w:bookmarkStart w:id="865" w:name="_Toc319313692"/>
      <w:bookmarkStart w:id="866" w:name="_Toc319315685"/>
      <w:bookmarkEnd w:id="770"/>
      <w:r w:rsidRPr="008D76B4">
        <w:rPr>
          <w:bCs/>
        </w:rPr>
        <w:t xml:space="preserve">The </w:t>
      </w:r>
      <w:r w:rsidRPr="008D76B4">
        <w:rPr>
          <w:b/>
        </w:rPr>
        <w:t>CKA_CERTIFICATE_CATEGORY</w:t>
      </w:r>
      <w:r w:rsidRPr="008D76B4">
        <w:rPr>
          <w:bCs/>
        </w:rPr>
        <w:t xml:space="preserve"> attribute is used to indicate if a stored certificate is a user certificate for which the corresponding private key is available on the token (“token user”), a CA certificate (“authority”), or another end-entity certificate (“other entity”). This attribute may not be modified after an object is created. </w:t>
      </w:r>
    </w:p>
    <w:p w14:paraId="79B6BE83" w14:textId="77777777" w:rsidR="00CB4B80" w:rsidRPr="008D76B4" w:rsidRDefault="00CB4B80" w:rsidP="00CB4B80">
      <w:pPr>
        <w:rPr>
          <w:bCs/>
        </w:rPr>
      </w:pPr>
      <w:r w:rsidRPr="008D76B4">
        <w:rPr>
          <w:bCs/>
        </w:rPr>
        <w:t xml:space="preserve">The </w:t>
      </w:r>
      <w:r w:rsidRPr="008D76B4">
        <w:rPr>
          <w:b/>
        </w:rPr>
        <w:t>CKA_CERTIFICATE_CATEGORY</w:t>
      </w:r>
      <w:r w:rsidRPr="008D76B4">
        <w:rPr>
          <w:bCs/>
        </w:rPr>
        <w:t xml:space="preserve"> and </w:t>
      </w:r>
      <w:r w:rsidRPr="008D76B4">
        <w:rPr>
          <w:b/>
        </w:rPr>
        <w:t>CKA_TRUSTED</w:t>
      </w:r>
      <w:r w:rsidRPr="008D76B4">
        <w:rPr>
          <w:bCs/>
        </w:rPr>
        <w:t xml:space="preserve"> attributes will together be used to map to the categorization of the certificates. </w:t>
      </w:r>
    </w:p>
    <w:p w14:paraId="72B7A551" w14:textId="77777777" w:rsidR="00CB4B80" w:rsidRPr="008D76B4" w:rsidRDefault="00CB4B80" w:rsidP="00CB4B80">
      <w:r w:rsidRPr="008D76B4">
        <w:rPr>
          <w:b/>
          <w:bCs/>
        </w:rPr>
        <w:t>CKA_CHECK_VALUE</w:t>
      </w:r>
      <w:r w:rsidRPr="008D76B4">
        <w:t xml:space="preserve">: The value of this attribute is derived from the certificate by taking the first three bytes of the SHA-1 hash of the certificate object’s </w:t>
      </w:r>
      <w:r w:rsidRPr="00415FE5">
        <w:rPr>
          <w:b/>
        </w:rPr>
        <w:t>CKA_VALUE</w:t>
      </w:r>
      <w:r w:rsidRPr="008D76B4">
        <w:t xml:space="preserve"> attribute.</w:t>
      </w:r>
    </w:p>
    <w:p w14:paraId="0A4E0CD7" w14:textId="77777777" w:rsidR="00CB4B80" w:rsidRPr="008D76B4" w:rsidRDefault="00CB4B80" w:rsidP="00CB4B80">
      <w:r w:rsidRPr="008D76B4">
        <w:t xml:space="preserve">The </w:t>
      </w:r>
      <w:r w:rsidRPr="008D76B4">
        <w:rPr>
          <w:b/>
        </w:rPr>
        <w:t>CKA_START_DATE</w:t>
      </w:r>
      <w:r w:rsidRPr="008D76B4">
        <w:t xml:space="preserve"> and </w:t>
      </w:r>
      <w:r w:rsidRPr="008D76B4">
        <w:rPr>
          <w:b/>
        </w:rPr>
        <w:t>CKA_END_DATE</w:t>
      </w:r>
      <w:r w:rsidRPr="008D76B4">
        <w:t xml:space="preserve"> attributes are for reference only; Cryptoki does not attach any special meaning to them. When present, the application is responsible to set them to values that match the certificate’s encoded “not before” and “not after” fields (if any).</w:t>
      </w:r>
    </w:p>
    <w:p w14:paraId="6F4F43AF" w14:textId="77777777" w:rsidR="00CB4B80" w:rsidRPr="008D76B4" w:rsidRDefault="00CB4B80">
      <w:pPr>
        <w:pStyle w:val="berschrift3"/>
        <w:numPr>
          <w:ilvl w:val="2"/>
          <w:numId w:val="2"/>
        </w:numPr>
        <w:tabs>
          <w:tab w:val="num" w:pos="720"/>
        </w:tabs>
      </w:pPr>
      <w:bookmarkStart w:id="867" w:name="_Toc72656076"/>
      <w:bookmarkStart w:id="868" w:name="_Toc235002294"/>
      <w:bookmarkStart w:id="869" w:name="_Toc370633998"/>
      <w:bookmarkStart w:id="870" w:name="_Toc391468789"/>
      <w:bookmarkStart w:id="871" w:name="_Toc395183785"/>
      <w:bookmarkStart w:id="872" w:name="_Toc7432304"/>
      <w:bookmarkStart w:id="873" w:name="_Toc29976574"/>
      <w:bookmarkStart w:id="874" w:name="_Toc90376239"/>
      <w:bookmarkStart w:id="875" w:name="_Toc111203224"/>
      <w:bookmarkStart w:id="876" w:name="_Toc148962066"/>
      <w:bookmarkStart w:id="877" w:name="_Toc195693088"/>
      <w:r w:rsidRPr="008D76B4">
        <w:t>X.509 public key certificate objects</w:t>
      </w:r>
      <w:bookmarkEnd w:id="867"/>
      <w:bookmarkEnd w:id="868"/>
      <w:bookmarkEnd w:id="869"/>
      <w:bookmarkEnd w:id="870"/>
      <w:bookmarkEnd w:id="871"/>
      <w:bookmarkEnd w:id="872"/>
      <w:bookmarkEnd w:id="873"/>
      <w:bookmarkEnd w:id="874"/>
      <w:bookmarkEnd w:id="875"/>
      <w:bookmarkEnd w:id="876"/>
      <w:bookmarkEnd w:id="877"/>
    </w:p>
    <w:p w14:paraId="4EE47786" w14:textId="43D5F4FA" w:rsidR="00CB4B80" w:rsidRPr="008D76B4" w:rsidRDefault="00CB4B80" w:rsidP="00CB4B80">
      <w:r w:rsidRPr="008D76B4">
        <w:t xml:space="preserve">X.509 certificate objects (certificate type </w:t>
      </w:r>
      <w:r w:rsidRPr="008D76B4">
        <w:rPr>
          <w:b/>
        </w:rPr>
        <w:t>CKC_X_509</w:t>
      </w:r>
      <w:r w:rsidRPr="008D76B4">
        <w:t>) hold X.509 public key certificates</w:t>
      </w:r>
      <w:r w:rsidR="00943702">
        <w:t xml:space="preserve">. </w:t>
      </w:r>
      <w:r w:rsidRPr="008D76B4">
        <w:t>The following table defines the X.509 certificate object attributes, in addition to the common attributes defined for this object class:</w:t>
      </w:r>
    </w:p>
    <w:p w14:paraId="2DCA3FB3" w14:textId="313D898D" w:rsidR="00CB4B80" w:rsidRPr="008D76B4" w:rsidRDefault="00CB4B80" w:rsidP="007E0A47">
      <w:pPr>
        <w:pStyle w:val="Beschriftung"/>
      </w:pPr>
      <w:bookmarkStart w:id="878" w:name="_Toc225305956"/>
      <w:r w:rsidRPr="008D76B4">
        <w:lastRenderedPageBreak/>
        <w:t xml:space="preserve">Table </w:t>
      </w:r>
      <w:r w:rsidR="00BF39C3">
        <w:fldChar w:fldCharType="begin"/>
      </w:r>
      <w:r w:rsidR="00BF39C3">
        <w:instrText xml:space="preserve"> SEQ Table \* ARABIC </w:instrText>
      </w:r>
      <w:r w:rsidR="00BF39C3">
        <w:fldChar w:fldCharType="separate"/>
      </w:r>
      <w:r w:rsidR="004C22D6">
        <w:rPr>
          <w:noProof/>
        </w:rPr>
        <w:t>22</w:t>
      </w:r>
      <w:r w:rsidR="00BF39C3">
        <w:rPr>
          <w:noProof/>
        </w:rPr>
        <w:fldChar w:fldCharType="end"/>
      </w:r>
      <w:r w:rsidRPr="008D76B4">
        <w:t>, X.509 Certificate Object Attributes</w:t>
      </w:r>
      <w:bookmarkEnd w:id="8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240"/>
        <w:gridCol w:w="1260"/>
        <w:gridCol w:w="3633"/>
      </w:tblGrid>
      <w:tr w:rsidR="00CB4B80" w:rsidRPr="008D76B4" w14:paraId="6E2DBC80" w14:textId="77777777" w:rsidTr="00CD68D4">
        <w:trPr>
          <w:tblHeader/>
        </w:trPr>
        <w:tc>
          <w:tcPr>
            <w:tcW w:w="3240" w:type="dxa"/>
          </w:tcPr>
          <w:p w14:paraId="42FA7EB5"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260" w:type="dxa"/>
          </w:tcPr>
          <w:p w14:paraId="1EDBC6F0"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633" w:type="dxa"/>
          </w:tcPr>
          <w:p w14:paraId="706BAF37"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74736730" w14:textId="77777777" w:rsidTr="00CD68D4">
        <w:tc>
          <w:tcPr>
            <w:tcW w:w="3240" w:type="dxa"/>
            <w:tcBorders>
              <w:top w:val="nil"/>
            </w:tcBorders>
          </w:tcPr>
          <w:p w14:paraId="6BA56D83" w14:textId="77777777" w:rsidR="00CB4B80" w:rsidRPr="008D76B4" w:rsidRDefault="00CB4B80" w:rsidP="00CD68D4">
            <w:pPr>
              <w:pStyle w:val="Table"/>
              <w:keepNext/>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1</w:t>
            </w:r>
          </w:p>
        </w:tc>
        <w:tc>
          <w:tcPr>
            <w:tcW w:w="1260" w:type="dxa"/>
            <w:tcBorders>
              <w:top w:val="nil"/>
            </w:tcBorders>
          </w:tcPr>
          <w:p w14:paraId="446733E6"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633" w:type="dxa"/>
            <w:tcBorders>
              <w:top w:val="nil"/>
            </w:tcBorders>
          </w:tcPr>
          <w:p w14:paraId="463EDB64" w14:textId="77777777" w:rsidR="00CB4B80" w:rsidRPr="008D76B4" w:rsidRDefault="00CB4B80" w:rsidP="00CD68D4">
            <w:pPr>
              <w:pStyle w:val="Table"/>
              <w:keepNext/>
              <w:rPr>
                <w:rFonts w:ascii="Arial" w:hAnsi="Arial" w:cs="Arial"/>
                <w:sz w:val="20"/>
              </w:rPr>
            </w:pPr>
            <w:r w:rsidRPr="008D76B4">
              <w:rPr>
                <w:rFonts w:ascii="Arial" w:hAnsi="Arial" w:cs="Arial"/>
                <w:sz w:val="20"/>
              </w:rPr>
              <w:t>DER-encoding of the certificate subject name</w:t>
            </w:r>
          </w:p>
        </w:tc>
      </w:tr>
      <w:tr w:rsidR="00CB4B80" w:rsidRPr="008D76B4" w14:paraId="045B54A9" w14:textId="77777777" w:rsidTr="00CD68D4">
        <w:tc>
          <w:tcPr>
            <w:tcW w:w="3240" w:type="dxa"/>
          </w:tcPr>
          <w:p w14:paraId="0A4A90CE" w14:textId="77777777" w:rsidR="00CB4B80" w:rsidRPr="008D76B4" w:rsidRDefault="00CB4B80" w:rsidP="00CD68D4">
            <w:pPr>
              <w:pStyle w:val="Table"/>
              <w:keepNext/>
              <w:rPr>
                <w:rFonts w:ascii="Arial" w:hAnsi="Arial" w:cs="Arial"/>
                <w:sz w:val="20"/>
              </w:rPr>
            </w:pPr>
            <w:r w:rsidRPr="008D76B4">
              <w:rPr>
                <w:rFonts w:ascii="Arial" w:hAnsi="Arial" w:cs="Arial"/>
                <w:sz w:val="20"/>
              </w:rPr>
              <w:t>CKA_ID</w:t>
            </w:r>
          </w:p>
        </w:tc>
        <w:tc>
          <w:tcPr>
            <w:tcW w:w="1260" w:type="dxa"/>
          </w:tcPr>
          <w:p w14:paraId="69A1E5C2"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633" w:type="dxa"/>
          </w:tcPr>
          <w:p w14:paraId="02F822CA" w14:textId="77777777" w:rsidR="00CB4B80" w:rsidRPr="008D76B4" w:rsidRDefault="00CB4B80" w:rsidP="00CD68D4">
            <w:pPr>
              <w:pStyle w:val="Table"/>
              <w:keepNext/>
              <w:rPr>
                <w:rFonts w:ascii="Arial" w:hAnsi="Arial" w:cs="Arial"/>
                <w:sz w:val="20"/>
              </w:rPr>
            </w:pPr>
            <w:r w:rsidRPr="008D76B4">
              <w:rPr>
                <w:rFonts w:ascii="Arial" w:hAnsi="Arial" w:cs="Arial"/>
                <w:sz w:val="20"/>
              </w:rPr>
              <w:t>Key identifier for public/private key pair (default empty)</w:t>
            </w:r>
          </w:p>
        </w:tc>
      </w:tr>
      <w:tr w:rsidR="00CB4B80" w:rsidRPr="008D76B4" w14:paraId="2674C469" w14:textId="77777777" w:rsidTr="00CD68D4">
        <w:tc>
          <w:tcPr>
            <w:tcW w:w="3240" w:type="dxa"/>
          </w:tcPr>
          <w:p w14:paraId="3ECB907E" w14:textId="77777777" w:rsidR="00CB4B80" w:rsidRPr="008D76B4" w:rsidRDefault="00CB4B80" w:rsidP="00CD68D4">
            <w:pPr>
              <w:pStyle w:val="Table"/>
              <w:keepNext/>
              <w:rPr>
                <w:rFonts w:ascii="Arial" w:hAnsi="Arial" w:cs="Arial"/>
                <w:sz w:val="20"/>
              </w:rPr>
            </w:pPr>
            <w:r w:rsidRPr="008D76B4">
              <w:rPr>
                <w:rFonts w:ascii="Arial" w:hAnsi="Arial" w:cs="Arial"/>
                <w:sz w:val="20"/>
              </w:rPr>
              <w:t>CKA_ISSUER</w:t>
            </w:r>
          </w:p>
        </w:tc>
        <w:tc>
          <w:tcPr>
            <w:tcW w:w="1260" w:type="dxa"/>
          </w:tcPr>
          <w:p w14:paraId="22730BFB"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633" w:type="dxa"/>
          </w:tcPr>
          <w:p w14:paraId="329F5B0D" w14:textId="77777777" w:rsidR="00CB4B80" w:rsidRPr="008D76B4" w:rsidRDefault="00CB4B80" w:rsidP="00CD68D4">
            <w:pPr>
              <w:pStyle w:val="Table"/>
              <w:keepNext/>
              <w:rPr>
                <w:rFonts w:ascii="Arial" w:hAnsi="Arial" w:cs="Arial"/>
                <w:sz w:val="20"/>
              </w:rPr>
            </w:pPr>
            <w:r w:rsidRPr="008D76B4">
              <w:rPr>
                <w:rFonts w:ascii="Arial" w:hAnsi="Arial" w:cs="Arial"/>
                <w:sz w:val="20"/>
              </w:rPr>
              <w:t>DER-encoding of the certificate issuer name (default empty)</w:t>
            </w:r>
          </w:p>
        </w:tc>
      </w:tr>
      <w:tr w:rsidR="00CB4B80" w:rsidRPr="008D76B4" w14:paraId="43EE8A3E" w14:textId="77777777" w:rsidTr="00CD68D4">
        <w:tc>
          <w:tcPr>
            <w:tcW w:w="3240" w:type="dxa"/>
          </w:tcPr>
          <w:p w14:paraId="689FBCF2" w14:textId="77777777" w:rsidR="00CB4B80" w:rsidRPr="008D76B4" w:rsidRDefault="00CB4B80" w:rsidP="00CD68D4">
            <w:pPr>
              <w:pStyle w:val="Table"/>
              <w:keepNext/>
              <w:rPr>
                <w:rFonts w:ascii="Arial" w:hAnsi="Arial" w:cs="Arial"/>
                <w:sz w:val="20"/>
              </w:rPr>
            </w:pPr>
            <w:r w:rsidRPr="008D76B4">
              <w:rPr>
                <w:rFonts w:ascii="Arial" w:hAnsi="Arial" w:cs="Arial"/>
                <w:sz w:val="20"/>
              </w:rPr>
              <w:t>CKA_SERIAL_NUMBER</w:t>
            </w:r>
          </w:p>
        </w:tc>
        <w:tc>
          <w:tcPr>
            <w:tcW w:w="1260" w:type="dxa"/>
          </w:tcPr>
          <w:p w14:paraId="532070B8"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633" w:type="dxa"/>
          </w:tcPr>
          <w:p w14:paraId="1E9136C3" w14:textId="77777777" w:rsidR="00CB4B80" w:rsidRPr="008D76B4" w:rsidRDefault="00CB4B80" w:rsidP="00CD68D4">
            <w:pPr>
              <w:pStyle w:val="Table"/>
              <w:keepNext/>
              <w:rPr>
                <w:rFonts w:ascii="Arial" w:hAnsi="Arial" w:cs="Arial"/>
                <w:sz w:val="20"/>
              </w:rPr>
            </w:pPr>
            <w:r w:rsidRPr="008D76B4">
              <w:rPr>
                <w:rFonts w:ascii="Arial" w:hAnsi="Arial" w:cs="Arial"/>
                <w:sz w:val="20"/>
              </w:rPr>
              <w:t>DER-encoding of the certificate serial number (default empty)</w:t>
            </w:r>
          </w:p>
        </w:tc>
      </w:tr>
      <w:tr w:rsidR="00CB4B80" w:rsidRPr="008D76B4" w14:paraId="13B8FA76" w14:textId="77777777" w:rsidTr="00CD68D4">
        <w:tc>
          <w:tcPr>
            <w:tcW w:w="3240" w:type="dxa"/>
          </w:tcPr>
          <w:p w14:paraId="313A373A"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2</w:t>
            </w:r>
          </w:p>
        </w:tc>
        <w:tc>
          <w:tcPr>
            <w:tcW w:w="1260" w:type="dxa"/>
          </w:tcPr>
          <w:p w14:paraId="21658995"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633" w:type="dxa"/>
          </w:tcPr>
          <w:p w14:paraId="4F5BE6FB" w14:textId="77777777" w:rsidR="00CB4B80" w:rsidRPr="008D76B4" w:rsidRDefault="00CB4B80" w:rsidP="00CD68D4">
            <w:pPr>
              <w:pStyle w:val="Table"/>
              <w:keepNext/>
              <w:rPr>
                <w:rFonts w:ascii="Arial" w:hAnsi="Arial" w:cs="Arial"/>
                <w:sz w:val="20"/>
              </w:rPr>
            </w:pPr>
            <w:r w:rsidRPr="008D76B4">
              <w:rPr>
                <w:rFonts w:ascii="Arial" w:hAnsi="Arial" w:cs="Arial"/>
                <w:sz w:val="20"/>
              </w:rPr>
              <w:t>BER-encoding of the certificate</w:t>
            </w:r>
          </w:p>
        </w:tc>
      </w:tr>
      <w:tr w:rsidR="00CB4B80" w:rsidRPr="008D76B4" w14:paraId="38903392" w14:textId="77777777" w:rsidTr="00CD68D4">
        <w:tc>
          <w:tcPr>
            <w:tcW w:w="3240" w:type="dxa"/>
          </w:tcPr>
          <w:p w14:paraId="3A6D3B16" w14:textId="77777777" w:rsidR="00CB4B80" w:rsidRPr="008D76B4" w:rsidRDefault="00CB4B80" w:rsidP="00CD68D4">
            <w:pPr>
              <w:pStyle w:val="Funotentext"/>
              <w:keepNext/>
              <w:rPr>
                <w:rFonts w:cs="Arial"/>
              </w:rPr>
            </w:pPr>
            <w:r w:rsidRPr="008D76B4">
              <w:rPr>
                <w:rFonts w:cs="Arial"/>
              </w:rPr>
              <w:t>CKA_URL</w:t>
            </w:r>
            <w:r w:rsidRPr="008D76B4">
              <w:rPr>
                <w:rFonts w:cs="Arial"/>
                <w:vertAlign w:val="superscript"/>
              </w:rPr>
              <w:t>3</w:t>
            </w:r>
          </w:p>
        </w:tc>
        <w:tc>
          <w:tcPr>
            <w:tcW w:w="1260" w:type="dxa"/>
          </w:tcPr>
          <w:p w14:paraId="0B809A01" w14:textId="77777777" w:rsidR="00CB4B80" w:rsidRPr="008D76B4" w:rsidRDefault="00CB4B80" w:rsidP="00CD68D4">
            <w:pPr>
              <w:pStyle w:val="Funotentext"/>
              <w:keepNext/>
              <w:rPr>
                <w:rFonts w:cs="Arial"/>
              </w:rPr>
            </w:pPr>
            <w:r w:rsidRPr="008D76B4">
              <w:rPr>
                <w:rFonts w:cs="Arial"/>
              </w:rPr>
              <w:t>RFC2279 string</w:t>
            </w:r>
          </w:p>
        </w:tc>
        <w:tc>
          <w:tcPr>
            <w:tcW w:w="3633" w:type="dxa"/>
          </w:tcPr>
          <w:p w14:paraId="5FA0D820" w14:textId="399B9B7D" w:rsidR="00CB4B80" w:rsidRPr="008D76B4" w:rsidRDefault="00CB4B80" w:rsidP="00CD68D4">
            <w:pPr>
              <w:pStyle w:val="Funotentext"/>
              <w:keepNext/>
              <w:rPr>
                <w:rFonts w:cs="Arial"/>
              </w:rPr>
            </w:pPr>
            <w:r w:rsidRPr="008D76B4">
              <w:rPr>
                <w:rFonts w:cs="Arial"/>
              </w:rPr>
              <w:t>If not empty this attribute gives the URL where the complete certificate can be obtained</w:t>
            </w:r>
            <w:r w:rsidR="00161B72" w:rsidRPr="00161B72">
              <w:rPr>
                <w:rFonts w:cs="Arial"/>
              </w:rPr>
              <w:t xml:space="preserve"> </w:t>
            </w:r>
            <w:r w:rsidRPr="008D76B4">
              <w:rPr>
                <w:rFonts w:cs="Arial"/>
              </w:rPr>
              <w:t>(default empty)</w:t>
            </w:r>
          </w:p>
        </w:tc>
      </w:tr>
      <w:tr w:rsidR="00CB4B80" w:rsidRPr="008D76B4" w14:paraId="7F8F6BB3" w14:textId="77777777" w:rsidTr="00CD68D4">
        <w:tc>
          <w:tcPr>
            <w:tcW w:w="3240" w:type="dxa"/>
          </w:tcPr>
          <w:p w14:paraId="0F1729C1" w14:textId="77777777" w:rsidR="00CB4B80" w:rsidRPr="008D76B4" w:rsidRDefault="00CB4B80" w:rsidP="00CD68D4">
            <w:pPr>
              <w:pStyle w:val="Funotentext"/>
              <w:keepNext/>
              <w:rPr>
                <w:rFonts w:cs="Arial"/>
              </w:rPr>
            </w:pPr>
            <w:r w:rsidRPr="008D76B4">
              <w:rPr>
                <w:rFonts w:cs="Arial"/>
              </w:rPr>
              <w:t>CKA_HASH_OF_SUBJECT_PUBLIC_KEY</w:t>
            </w:r>
            <w:r w:rsidRPr="008D76B4">
              <w:rPr>
                <w:rFonts w:cs="Arial"/>
                <w:vertAlign w:val="superscript"/>
              </w:rPr>
              <w:t>4</w:t>
            </w:r>
          </w:p>
        </w:tc>
        <w:tc>
          <w:tcPr>
            <w:tcW w:w="1260" w:type="dxa"/>
          </w:tcPr>
          <w:p w14:paraId="06A9900F" w14:textId="77777777" w:rsidR="00CB4B80" w:rsidRPr="008D76B4" w:rsidRDefault="00CB4B80" w:rsidP="00CD68D4">
            <w:pPr>
              <w:pStyle w:val="Funotentext"/>
              <w:keepNext/>
              <w:rPr>
                <w:rFonts w:cs="Arial"/>
              </w:rPr>
            </w:pPr>
            <w:r w:rsidRPr="008D76B4">
              <w:rPr>
                <w:rFonts w:cs="Arial"/>
              </w:rPr>
              <w:t>Byte array</w:t>
            </w:r>
          </w:p>
        </w:tc>
        <w:tc>
          <w:tcPr>
            <w:tcW w:w="3633" w:type="dxa"/>
          </w:tcPr>
          <w:p w14:paraId="320832BE" w14:textId="77777777" w:rsidR="00CB4B80" w:rsidRPr="008D76B4" w:rsidRDefault="00CB4B80" w:rsidP="00CD68D4">
            <w:pPr>
              <w:pStyle w:val="Funotentext"/>
              <w:keepNext/>
              <w:rPr>
                <w:rFonts w:cs="Arial"/>
              </w:rPr>
            </w:pPr>
            <w:r w:rsidRPr="008D76B4">
              <w:rPr>
                <w:rFonts w:cs="Arial"/>
              </w:rPr>
              <w:t>Hash of the subject public key (default empty). Hash algorithm is defined by CKA_NAME_HASH_ALGORITHM</w:t>
            </w:r>
          </w:p>
        </w:tc>
      </w:tr>
      <w:tr w:rsidR="00CB4B80" w:rsidRPr="008D76B4" w14:paraId="423BEC84" w14:textId="77777777" w:rsidTr="00CD68D4">
        <w:tc>
          <w:tcPr>
            <w:tcW w:w="3240" w:type="dxa"/>
          </w:tcPr>
          <w:p w14:paraId="3C23B993" w14:textId="77777777" w:rsidR="00CB4B80" w:rsidRPr="008D76B4" w:rsidRDefault="00CB4B80" w:rsidP="00CD68D4">
            <w:pPr>
              <w:pStyle w:val="Funotentext"/>
              <w:keepNext/>
              <w:rPr>
                <w:rFonts w:cs="Arial"/>
              </w:rPr>
            </w:pPr>
            <w:r w:rsidRPr="008D76B4">
              <w:rPr>
                <w:rFonts w:cs="Arial"/>
              </w:rPr>
              <w:t>CKA_HASH_OF_ISSUER_PUBLIC_KEY</w:t>
            </w:r>
            <w:r w:rsidRPr="008D76B4">
              <w:rPr>
                <w:rFonts w:cs="Arial"/>
                <w:vertAlign w:val="superscript"/>
              </w:rPr>
              <w:t>4</w:t>
            </w:r>
          </w:p>
        </w:tc>
        <w:tc>
          <w:tcPr>
            <w:tcW w:w="1260" w:type="dxa"/>
          </w:tcPr>
          <w:p w14:paraId="41930682" w14:textId="77777777" w:rsidR="00CB4B80" w:rsidRPr="008D76B4" w:rsidRDefault="00CB4B80" w:rsidP="00CD68D4">
            <w:pPr>
              <w:pStyle w:val="Funotentext"/>
              <w:keepNext/>
              <w:rPr>
                <w:rFonts w:cs="Arial"/>
              </w:rPr>
            </w:pPr>
            <w:r w:rsidRPr="008D76B4">
              <w:rPr>
                <w:rFonts w:cs="Arial"/>
              </w:rPr>
              <w:t>Byte array</w:t>
            </w:r>
          </w:p>
        </w:tc>
        <w:tc>
          <w:tcPr>
            <w:tcW w:w="3633" w:type="dxa"/>
          </w:tcPr>
          <w:p w14:paraId="406D755B" w14:textId="77777777" w:rsidR="00CB4B80" w:rsidRPr="008D76B4" w:rsidRDefault="00CB4B80" w:rsidP="00CD68D4">
            <w:pPr>
              <w:pStyle w:val="Funotentext"/>
              <w:keepNext/>
              <w:rPr>
                <w:rFonts w:cs="Arial"/>
              </w:rPr>
            </w:pPr>
            <w:r w:rsidRPr="008D76B4">
              <w:rPr>
                <w:rFonts w:cs="Arial"/>
              </w:rPr>
              <w:t>Hash of the issuer public key (default empty). Hash algorithm is defined by CKA_NAME_HASH_ALGORITHM</w:t>
            </w:r>
          </w:p>
        </w:tc>
      </w:tr>
      <w:tr w:rsidR="00CB4B80" w:rsidRPr="008D76B4" w14:paraId="1472F3DE" w14:textId="77777777" w:rsidTr="00CD68D4">
        <w:tc>
          <w:tcPr>
            <w:tcW w:w="3240" w:type="dxa"/>
          </w:tcPr>
          <w:p w14:paraId="0FED503C" w14:textId="77777777" w:rsidR="00CB4B80" w:rsidRPr="008D76B4" w:rsidRDefault="00CB4B80" w:rsidP="00CD68D4">
            <w:pPr>
              <w:pStyle w:val="Funotentext"/>
              <w:keepNext/>
              <w:rPr>
                <w:rFonts w:cs="Arial"/>
              </w:rPr>
            </w:pPr>
            <w:r w:rsidRPr="008D76B4">
              <w:rPr>
                <w:rFonts w:cs="Arial"/>
              </w:rPr>
              <w:t>CKA_JAVA_MIDP_SECURITY_DOMAIN</w:t>
            </w:r>
          </w:p>
        </w:tc>
        <w:tc>
          <w:tcPr>
            <w:tcW w:w="1260" w:type="dxa"/>
          </w:tcPr>
          <w:p w14:paraId="1E2BBDD4" w14:textId="77777777" w:rsidR="00CB4B80" w:rsidRPr="008D76B4" w:rsidRDefault="00CB4B80" w:rsidP="00CD68D4">
            <w:pPr>
              <w:pStyle w:val="Funotentext"/>
              <w:keepNext/>
              <w:rPr>
                <w:rFonts w:cs="Arial"/>
              </w:rPr>
            </w:pPr>
            <w:r w:rsidRPr="008D76B4">
              <w:rPr>
                <w:rFonts w:cs="Arial"/>
              </w:rPr>
              <w:t>CK_JAVA_MIDP_SECURITY_DOMAIN</w:t>
            </w:r>
          </w:p>
        </w:tc>
        <w:tc>
          <w:tcPr>
            <w:tcW w:w="3633" w:type="dxa"/>
          </w:tcPr>
          <w:p w14:paraId="0F1E320E" w14:textId="21A8D917" w:rsidR="00CB4B80" w:rsidRPr="008D76B4" w:rsidRDefault="00CB4B80" w:rsidP="00CD68D4">
            <w:pPr>
              <w:pStyle w:val="Funotentext"/>
              <w:keepNext/>
              <w:rPr>
                <w:rFonts w:cs="Arial"/>
              </w:rPr>
            </w:pPr>
            <w:r w:rsidRPr="008D76B4">
              <w:rPr>
                <w:rFonts w:cs="Arial"/>
              </w:rPr>
              <w:t>Java MIDP security domain</w:t>
            </w:r>
            <w:r w:rsidR="00943702">
              <w:rPr>
                <w:rFonts w:cs="Arial"/>
              </w:rPr>
              <w:t xml:space="preserve">. </w:t>
            </w:r>
            <w:r w:rsidRPr="008D76B4">
              <w:rPr>
                <w:rFonts w:cs="Arial"/>
              </w:rPr>
              <w:t>(default CK_SECURITY_DOMAIN_UNSPECIFIED)</w:t>
            </w:r>
          </w:p>
        </w:tc>
      </w:tr>
      <w:tr w:rsidR="00CB4B80" w:rsidRPr="008D76B4" w14:paraId="3EC540FA" w14:textId="77777777" w:rsidTr="00CD68D4">
        <w:tc>
          <w:tcPr>
            <w:tcW w:w="3240" w:type="dxa"/>
          </w:tcPr>
          <w:p w14:paraId="190248A5" w14:textId="77777777" w:rsidR="00CB4B80" w:rsidRPr="008D76B4" w:rsidRDefault="00CB4B80" w:rsidP="00CD68D4">
            <w:pPr>
              <w:pStyle w:val="Funotentext"/>
              <w:keepNext/>
              <w:rPr>
                <w:rFonts w:cs="Arial"/>
              </w:rPr>
            </w:pPr>
            <w:r w:rsidRPr="008D76B4">
              <w:rPr>
                <w:rFonts w:cs="Arial"/>
              </w:rPr>
              <w:t>CKA_NAME_HASH_ALGORITHM</w:t>
            </w:r>
          </w:p>
        </w:tc>
        <w:tc>
          <w:tcPr>
            <w:tcW w:w="1260" w:type="dxa"/>
          </w:tcPr>
          <w:p w14:paraId="07A98FE0" w14:textId="77777777" w:rsidR="00CB4B80" w:rsidRPr="008D76B4" w:rsidRDefault="00CB4B80" w:rsidP="00CD68D4">
            <w:pPr>
              <w:pStyle w:val="Funotentext"/>
              <w:keepNext/>
              <w:rPr>
                <w:rFonts w:cs="Arial"/>
              </w:rPr>
            </w:pPr>
            <w:r w:rsidRPr="008D76B4">
              <w:rPr>
                <w:rFonts w:cs="Arial"/>
              </w:rPr>
              <w:t>CK_MECHANISM_TYPE</w:t>
            </w:r>
          </w:p>
        </w:tc>
        <w:tc>
          <w:tcPr>
            <w:tcW w:w="3633" w:type="dxa"/>
          </w:tcPr>
          <w:p w14:paraId="0F01451E" w14:textId="77777777" w:rsidR="00CB4B80" w:rsidRPr="008D76B4" w:rsidRDefault="00CB4B80" w:rsidP="00CD68D4">
            <w:pPr>
              <w:pStyle w:val="Funotentext"/>
              <w:keepNext/>
              <w:rPr>
                <w:rFonts w:cs="Arial"/>
              </w:rPr>
            </w:pPr>
            <w:r w:rsidRPr="008D76B4">
              <w:rPr>
                <w:rFonts w:cs="Arial"/>
              </w:rPr>
              <w:t>Defines the mechanism used to calculate CKA_HASH_OF_SUBJECT_PUBLIC_KEY and CKA_HASH_OF_ISSUER_PUBLIC_KEY. If the attribute is not present then the type defaults to SHA-1.</w:t>
            </w:r>
          </w:p>
        </w:tc>
      </w:tr>
    </w:tbl>
    <w:p w14:paraId="305A8FB0" w14:textId="659D0731" w:rsidR="00CB4B80" w:rsidRPr="008D76B4" w:rsidRDefault="00CB4B80" w:rsidP="00CB4B80">
      <w:r w:rsidRPr="008D76B4">
        <w:rPr>
          <w:vertAlign w:val="superscript"/>
        </w:rPr>
        <w:t>1</w:t>
      </w:r>
      <w:r w:rsidRPr="008D76B4">
        <w:t>MUST be specified when the object is created.</w:t>
      </w:r>
      <w:r w:rsidRPr="008D76B4">
        <w:rPr>
          <w:vertAlign w:val="superscript"/>
        </w:rPr>
        <w:br/>
        <w:t>2</w:t>
      </w:r>
      <w:r w:rsidRPr="008D76B4">
        <w:t>MUST be specified when the object is created</w:t>
      </w:r>
      <w:r w:rsidR="00943702">
        <w:t xml:space="preserve">. </w:t>
      </w:r>
      <w:r w:rsidRPr="008D76B4">
        <w:t xml:space="preserve">MUST be non-empty if </w:t>
      </w:r>
      <w:r w:rsidRPr="00415FE5">
        <w:rPr>
          <w:b/>
        </w:rPr>
        <w:t>CKA_URL</w:t>
      </w:r>
      <w:r w:rsidRPr="008D76B4">
        <w:t xml:space="preserve"> is empty.</w:t>
      </w:r>
    </w:p>
    <w:p w14:paraId="1D4716C0" w14:textId="77777777" w:rsidR="00CB4B80" w:rsidRPr="008D76B4" w:rsidRDefault="00CB4B80" w:rsidP="00CB4B80">
      <w:r w:rsidRPr="008D76B4">
        <w:rPr>
          <w:vertAlign w:val="superscript"/>
        </w:rPr>
        <w:t>3</w:t>
      </w:r>
      <w:r w:rsidRPr="008D76B4">
        <w:t xml:space="preserve">MUST be non-empty if </w:t>
      </w:r>
      <w:r w:rsidRPr="00415FE5">
        <w:rPr>
          <w:b/>
        </w:rPr>
        <w:t>CKA_VALU</w:t>
      </w:r>
      <w:r w:rsidRPr="008D76B4">
        <w:t xml:space="preserve">E is empty. </w:t>
      </w:r>
    </w:p>
    <w:p w14:paraId="4B4085FC" w14:textId="77777777" w:rsidR="00CB4B80" w:rsidRPr="008D76B4" w:rsidRDefault="00CB4B80" w:rsidP="00CB4B80">
      <w:r w:rsidRPr="008D76B4">
        <w:rPr>
          <w:vertAlign w:val="superscript"/>
        </w:rPr>
        <w:t>4</w:t>
      </w:r>
      <w:r w:rsidRPr="008D76B4">
        <w:t xml:space="preserve">Can only be empty if </w:t>
      </w:r>
      <w:r w:rsidRPr="00415FE5">
        <w:rPr>
          <w:b/>
        </w:rPr>
        <w:t>CKA_URL</w:t>
      </w:r>
      <w:r w:rsidRPr="008D76B4">
        <w:t xml:space="preserve"> is empty.</w:t>
      </w:r>
    </w:p>
    <w:p w14:paraId="05610445" w14:textId="77777777" w:rsidR="00CB4B80" w:rsidRPr="008D76B4" w:rsidRDefault="00CB4B80" w:rsidP="00CB4B80">
      <w:r w:rsidRPr="008D76B4">
        <w:t xml:space="preserve">Only the </w:t>
      </w:r>
      <w:r w:rsidRPr="008D76B4">
        <w:rPr>
          <w:b/>
        </w:rPr>
        <w:t>CKA_ID</w:t>
      </w:r>
      <w:r w:rsidRPr="008D76B4">
        <w:t xml:space="preserve">, </w:t>
      </w:r>
      <w:r w:rsidRPr="008D76B4">
        <w:rPr>
          <w:b/>
        </w:rPr>
        <w:t>CKA_ISSUER</w:t>
      </w:r>
      <w:r w:rsidRPr="008D76B4">
        <w:t xml:space="preserve">, and </w:t>
      </w:r>
      <w:r w:rsidRPr="008D76B4">
        <w:rPr>
          <w:b/>
        </w:rPr>
        <w:t>CKA_SERIAL_NUMBER</w:t>
      </w:r>
      <w:r w:rsidRPr="008D76B4">
        <w:t xml:space="preserve"> attributes may be modified after the object is created.</w:t>
      </w:r>
    </w:p>
    <w:p w14:paraId="75ED77DF" w14:textId="77777777" w:rsidR="00CB4B80" w:rsidRPr="008D76B4" w:rsidRDefault="00CB4B80" w:rsidP="00CB4B80">
      <w:r w:rsidRPr="008D76B4">
        <w:t xml:space="preserve">The </w:t>
      </w:r>
      <w:r w:rsidRPr="008D76B4">
        <w:rPr>
          <w:b/>
        </w:rPr>
        <w:t>CKA_ID</w:t>
      </w:r>
      <w:r w:rsidRPr="008D76B4">
        <w:t xml:space="preserve"> attribute is intended as a means of distinguishing multiple public-key/private-key pairs held by the same subject (whether stored in the same token or not). (Since the keys are distinguished by subject name as well as identifier, it is possible that keys for different subjects may have the same </w:t>
      </w:r>
      <w:r w:rsidRPr="008D76B4">
        <w:rPr>
          <w:b/>
        </w:rPr>
        <w:t>CKA_ID</w:t>
      </w:r>
      <w:r w:rsidRPr="008D76B4">
        <w:t xml:space="preserve"> value without introducing any ambiguity.)</w:t>
      </w:r>
    </w:p>
    <w:p w14:paraId="321C97AE" w14:textId="77777777" w:rsidR="00CB4B80" w:rsidRPr="008D76B4" w:rsidRDefault="00CB4B80" w:rsidP="00CB4B80">
      <w:r w:rsidRPr="008D76B4">
        <w:t>It is intended in the interests of interoperability that the subject name and key identifier for a certificate will be the same as those for the corresponding public and private keys (though it is not required that all be stored in the same token). However, Cryptoki does not enforce this association, or even the uniqueness of the key identifier for a given subject; in particular, an application may leave the key identifier empty.</w:t>
      </w:r>
    </w:p>
    <w:p w14:paraId="0DF3B6D2" w14:textId="5429D9B6" w:rsidR="00CB4B80" w:rsidRPr="008D76B4" w:rsidRDefault="00CB4B80" w:rsidP="00CB4B80">
      <w:r w:rsidRPr="008D76B4">
        <w:t xml:space="preserve">The </w:t>
      </w:r>
      <w:r w:rsidRPr="008D76B4">
        <w:rPr>
          <w:b/>
        </w:rPr>
        <w:t>CKA_ISSUER</w:t>
      </w:r>
      <w:r w:rsidRPr="008D76B4">
        <w:t xml:space="preserve"> and </w:t>
      </w:r>
      <w:r w:rsidRPr="008D76B4">
        <w:rPr>
          <w:b/>
        </w:rPr>
        <w:t>CKA_SERIAL_NUMBER</w:t>
      </w:r>
      <w:r w:rsidRPr="008D76B4">
        <w:t xml:space="preserve"> attributes are for compatibility with </w:t>
      </w:r>
      <w:r w:rsidR="00D96385">
        <w:t>[</w:t>
      </w:r>
      <w:r w:rsidRPr="008D76B4">
        <w:t>PKCS #7</w:t>
      </w:r>
      <w:r w:rsidR="00D96385">
        <w:t>]</w:t>
      </w:r>
      <w:r w:rsidRPr="008D76B4">
        <w:t xml:space="preserve"> and Privacy Enhanced Mail </w:t>
      </w:r>
      <w:r w:rsidR="00D96385">
        <w:t>[</w:t>
      </w:r>
      <w:r w:rsidRPr="008D76B4">
        <w:t>RFC</w:t>
      </w:r>
      <w:r w:rsidR="00D96385">
        <w:t xml:space="preserve"> </w:t>
      </w:r>
      <w:r w:rsidRPr="008D76B4">
        <w:t>1421</w:t>
      </w:r>
      <w:r w:rsidR="00D96385">
        <w:t>]</w:t>
      </w:r>
      <w:r w:rsidRPr="008D76B4">
        <w:t xml:space="preserve">. Note that with the version 3 extensions to X.509 certificates, the key identifier may be carried in the certificate. It is intended that the </w:t>
      </w:r>
      <w:r w:rsidRPr="008D76B4">
        <w:rPr>
          <w:b/>
        </w:rPr>
        <w:t>CKA_ID</w:t>
      </w:r>
      <w:r w:rsidRPr="008D76B4">
        <w:t xml:space="preserve"> value be identical to the key identifier in such a certificate extension, although this will not be enforced by Cryptoki.</w:t>
      </w:r>
    </w:p>
    <w:p w14:paraId="59B94A23" w14:textId="77777777" w:rsidR="00CB4B80" w:rsidRPr="008D76B4" w:rsidRDefault="00CB4B80" w:rsidP="00CB4B80">
      <w:r w:rsidRPr="008D76B4">
        <w:lastRenderedPageBreak/>
        <w:t xml:space="preserve">The </w:t>
      </w:r>
      <w:r w:rsidRPr="008D76B4">
        <w:rPr>
          <w:b/>
          <w:bCs/>
        </w:rPr>
        <w:t>CKA_URL</w:t>
      </w:r>
      <w:r w:rsidRPr="008D76B4">
        <w:t xml:space="preserve"> attribute enables the support for storage of the URL where the certificate can be found instead of the certificate itself. Storage of a URL instead of the complete certificate is often used in mobile environments. </w:t>
      </w:r>
    </w:p>
    <w:p w14:paraId="345E153B" w14:textId="77777777" w:rsidR="00CB4B80" w:rsidRPr="008D76B4" w:rsidRDefault="00CB4B80" w:rsidP="00CB4B80">
      <w:r w:rsidRPr="008D76B4">
        <w:t xml:space="preserve">The </w:t>
      </w:r>
      <w:r w:rsidRPr="008D76B4">
        <w:rPr>
          <w:b/>
          <w:bCs/>
        </w:rPr>
        <w:t>CKA_HASH_OF_SUBJECT_PUBLIC_KEY</w:t>
      </w:r>
      <w:r w:rsidRPr="008D76B4">
        <w:t xml:space="preserve"> and </w:t>
      </w:r>
      <w:r w:rsidRPr="008D76B4">
        <w:rPr>
          <w:b/>
          <w:bCs/>
        </w:rPr>
        <w:t>CKA_HASH_OF_ISSUER_PUBLIC_KEY</w:t>
      </w:r>
      <w:r w:rsidRPr="008D76B4">
        <w:t xml:space="preserve"> attributes are used to store the hashes of the public keys of the subject and the issuer. They are particularly important when only the URL is available to be able to correlate a certificate with a private key and when searching for the certificate of the issuer. The hash algorithm is defined by </w:t>
      </w:r>
      <w:r w:rsidRPr="00415FE5">
        <w:rPr>
          <w:b/>
        </w:rPr>
        <w:t>CKA_NAME_HASH_ALGORITHM</w:t>
      </w:r>
      <w:r w:rsidRPr="008D76B4">
        <w:t>.</w:t>
      </w:r>
    </w:p>
    <w:p w14:paraId="18613D38" w14:textId="77777777" w:rsidR="00CB4B80" w:rsidRPr="008D76B4" w:rsidRDefault="00CB4B80" w:rsidP="00CB4B80">
      <w:r w:rsidRPr="008D76B4">
        <w:rPr>
          <w:bCs/>
        </w:rPr>
        <w:t xml:space="preserve">The </w:t>
      </w:r>
      <w:r w:rsidRPr="008D76B4">
        <w:rPr>
          <w:b/>
          <w:bCs/>
        </w:rPr>
        <w:t>CKA_JAVA_MIDP_SECURITY_DOMAIN</w:t>
      </w:r>
      <w:r w:rsidRPr="008D76B4">
        <w:t xml:space="preserve"> attribute associates a certificate with a Java MIDP security domain.</w:t>
      </w:r>
    </w:p>
    <w:p w14:paraId="65765D71" w14:textId="77777777" w:rsidR="00CB4B80" w:rsidRPr="008D76B4" w:rsidRDefault="00CB4B80" w:rsidP="00CB4B80">
      <w:r w:rsidRPr="008D76B4">
        <w:t>The following is a sample template for creating an X.509 certificate object:</w:t>
      </w:r>
    </w:p>
    <w:p w14:paraId="08EB9890" w14:textId="77777777" w:rsidR="00CB4B80" w:rsidRPr="008D76B4" w:rsidRDefault="00CB4B80" w:rsidP="00CB4B80">
      <w:pPr>
        <w:pStyle w:val="Code"/>
      </w:pPr>
      <w:r w:rsidRPr="008D76B4">
        <w:t>CK_OBJECT_CLASS class = CKO_CERTIFICATE;</w:t>
      </w:r>
    </w:p>
    <w:p w14:paraId="51487DFD" w14:textId="77777777" w:rsidR="00CB4B80" w:rsidRPr="008D76B4" w:rsidRDefault="00CB4B80" w:rsidP="00CB4B80">
      <w:pPr>
        <w:pStyle w:val="Code"/>
      </w:pPr>
      <w:r w:rsidRPr="008D76B4">
        <w:t>CK_CERTIFICATE_TYPE certType = CKC_X_509;</w:t>
      </w:r>
    </w:p>
    <w:p w14:paraId="65163D28" w14:textId="77777777" w:rsidR="00CB4B80" w:rsidRPr="008D76B4" w:rsidRDefault="00CB4B80" w:rsidP="00CB4B80">
      <w:pPr>
        <w:pStyle w:val="Code"/>
      </w:pPr>
      <w:r w:rsidRPr="008D76B4">
        <w:t>CK_UTF8CHAR label[] = “A certificate object”;</w:t>
      </w:r>
    </w:p>
    <w:p w14:paraId="2135171A" w14:textId="77777777" w:rsidR="00CB4B80" w:rsidRPr="008D76B4" w:rsidRDefault="00CB4B80" w:rsidP="00CB4B80">
      <w:pPr>
        <w:pStyle w:val="Code"/>
      </w:pPr>
      <w:r w:rsidRPr="008D76B4">
        <w:t>CK_BYTE subject[] = {...};</w:t>
      </w:r>
    </w:p>
    <w:p w14:paraId="0CC405AF" w14:textId="77777777" w:rsidR="00CB4B80" w:rsidRPr="008D76B4" w:rsidRDefault="00CB4B80" w:rsidP="00CB4B80">
      <w:pPr>
        <w:pStyle w:val="Code"/>
      </w:pPr>
      <w:r w:rsidRPr="008D76B4">
        <w:t>CK_BYTE id[] = {123};</w:t>
      </w:r>
    </w:p>
    <w:p w14:paraId="571AB7C1" w14:textId="77777777" w:rsidR="00CB4B80" w:rsidRPr="008D76B4" w:rsidRDefault="00CB4B80" w:rsidP="00CB4B80">
      <w:pPr>
        <w:pStyle w:val="Code"/>
      </w:pPr>
      <w:r w:rsidRPr="008D76B4">
        <w:t>CK_BYTE certificate[] = {...};</w:t>
      </w:r>
    </w:p>
    <w:p w14:paraId="37085542" w14:textId="77777777" w:rsidR="00CB4B80" w:rsidRPr="008D76B4" w:rsidRDefault="00CB4B80" w:rsidP="00CB4B80">
      <w:pPr>
        <w:pStyle w:val="Code"/>
      </w:pPr>
      <w:r w:rsidRPr="008D76B4">
        <w:t>CK_BBOOL true = CK_TRUE;</w:t>
      </w:r>
    </w:p>
    <w:p w14:paraId="55BB9F44" w14:textId="77777777" w:rsidR="00CB4B80" w:rsidRPr="008D76B4" w:rsidRDefault="00CB4B80" w:rsidP="00CB4B80">
      <w:pPr>
        <w:pStyle w:val="Code"/>
      </w:pPr>
      <w:r w:rsidRPr="008D76B4">
        <w:t>CK_ATTRIBUTE template[] = {</w:t>
      </w:r>
    </w:p>
    <w:p w14:paraId="19D9C8D3" w14:textId="77777777" w:rsidR="00CB4B80" w:rsidRPr="008D76B4" w:rsidRDefault="00CB4B80" w:rsidP="00CB4B80">
      <w:pPr>
        <w:pStyle w:val="Code"/>
      </w:pPr>
      <w:r w:rsidRPr="008D76B4">
        <w:t xml:space="preserve">  {CKA_CLASS, &amp;class, sizeof(class)},</w:t>
      </w:r>
    </w:p>
    <w:p w14:paraId="52FA0751" w14:textId="77777777" w:rsidR="00CB4B80" w:rsidRPr="008D76B4" w:rsidRDefault="00CB4B80" w:rsidP="00CB4B80">
      <w:pPr>
        <w:pStyle w:val="Code"/>
      </w:pPr>
      <w:r w:rsidRPr="008D76B4">
        <w:t xml:space="preserve">  {CKA_CERTIFICATE_TYPE, &amp;certType, sizeof(certType)};</w:t>
      </w:r>
    </w:p>
    <w:p w14:paraId="5CF77EE6" w14:textId="77777777" w:rsidR="00CB4B80" w:rsidRPr="008D76B4" w:rsidRDefault="00CB4B80" w:rsidP="00CB4B80">
      <w:pPr>
        <w:pStyle w:val="Code"/>
      </w:pPr>
      <w:r w:rsidRPr="008D76B4">
        <w:t xml:space="preserve">  {CKA_TOKEN, &amp;true, sizeof(true)},</w:t>
      </w:r>
    </w:p>
    <w:p w14:paraId="1DCC1A8B" w14:textId="77777777" w:rsidR="00CB4B80" w:rsidRPr="008D76B4" w:rsidRDefault="00CB4B80" w:rsidP="00CB4B80">
      <w:pPr>
        <w:pStyle w:val="Code"/>
      </w:pPr>
      <w:r w:rsidRPr="008D76B4">
        <w:t xml:space="preserve">  {CKA_LABEL, label, sizeof(label)-1},</w:t>
      </w:r>
    </w:p>
    <w:p w14:paraId="3A2309EF" w14:textId="77777777" w:rsidR="00CB4B80" w:rsidRPr="008D76B4" w:rsidRDefault="00CB4B80" w:rsidP="00CB4B80">
      <w:pPr>
        <w:pStyle w:val="Code"/>
      </w:pPr>
      <w:r w:rsidRPr="008D76B4">
        <w:t xml:space="preserve">  {CKA_SUBJECT, subject, sizeof(subject)},</w:t>
      </w:r>
    </w:p>
    <w:p w14:paraId="6D40DB94" w14:textId="77777777" w:rsidR="00CB4B80" w:rsidRPr="008D76B4" w:rsidRDefault="00CB4B80" w:rsidP="00CB4B80">
      <w:pPr>
        <w:pStyle w:val="Code"/>
      </w:pPr>
      <w:r w:rsidRPr="008D76B4">
        <w:t xml:space="preserve">  {CKA_ID, id, sizeof(id)},</w:t>
      </w:r>
    </w:p>
    <w:p w14:paraId="6C34C116" w14:textId="77777777" w:rsidR="00CB4B80" w:rsidRPr="008D76B4" w:rsidRDefault="00CB4B80" w:rsidP="00CB4B80">
      <w:pPr>
        <w:pStyle w:val="Code"/>
      </w:pPr>
      <w:r w:rsidRPr="008D76B4">
        <w:t xml:space="preserve">  {CKA_VALUE, certificate, sizeof(certificate)}</w:t>
      </w:r>
    </w:p>
    <w:p w14:paraId="3EE060CE" w14:textId="77777777" w:rsidR="00CB4B80" w:rsidRPr="008D76B4" w:rsidRDefault="00CB4B80" w:rsidP="00CB4B80">
      <w:pPr>
        <w:pStyle w:val="Code"/>
      </w:pPr>
      <w:r w:rsidRPr="008D76B4">
        <w:t>};</w:t>
      </w:r>
    </w:p>
    <w:p w14:paraId="40EE8365" w14:textId="77777777" w:rsidR="00CB4B80" w:rsidRPr="008D76B4" w:rsidRDefault="00CB4B80">
      <w:pPr>
        <w:pStyle w:val="berschrift3"/>
        <w:numPr>
          <w:ilvl w:val="2"/>
          <w:numId w:val="2"/>
        </w:numPr>
        <w:tabs>
          <w:tab w:val="num" w:pos="720"/>
        </w:tabs>
      </w:pPr>
      <w:bookmarkStart w:id="879" w:name="_Toc72656077"/>
      <w:bookmarkStart w:id="880" w:name="_Toc235002295"/>
      <w:bookmarkStart w:id="881" w:name="_Toc370633999"/>
      <w:bookmarkStart w:id="882" w:name="_Toc391468790"/>
      <w:bookmarkStart w:id="883" w:name="_Toc395183786"/>
      <w:bookmarkStart w:id="884" w:name="_Toc7432305"/>
      <w:bookmarkStart w:id="885" w:name="_Toc29976575"/>
      <w:bookmarkStart w:id="886" w:name="_Toc90376240"/>
      <w:bookmarkStart w:id="887" w:name="_Toc111203225"/>
      <w:bookmarkStart w:id="888" w:name="_Toc148962067"/>
      <w:bookmarkStart w:id="889" w:name="_Toc195693089"/>
      <w:r w:rsidRPr="008D76B4">
        <w:t>WTLS public key certificate objects</w:t>
      </w:r>
      <w:bookmarkEnd w:id="879"/>
      <w:bookmarkEnd w:id="880"/>
      <w:bookmarkEnd w:id="881"/>
      <w:bookmarkEnd w:id="882"/>
      <w:bookmarkEnd w:id="883"/>
      <w:bookmarkEnd w:id="884"/>
      <w:bookmarkEnd w:id="885"/>
      <w:bookmarkEnd w:id="886"/>
      <w:bookmarkEnd w:id="887"/>
      <w:bookmarkEnd w:id="888"/>
      <w:bookmarkEnd w:id="889"/>
    </w:p>
    <w:p w14:paraId="19339B40" w14:textId="77777777" w:rsidR="00CB4B80" w:rsidRPr="008D76B4" w:rsidRDefault="00CB4B80" w:rsidP="00CB4B80">
      <w:r w:rsidRPr="008D76B4">
        <w:t xml:space="preserve">WTLS certificate objects (certificate type </w:t>
      </w:r>
      <w:r w:rsidRPr="008D76B4">
        <w:rPr>
          <w:b/>
        </w:rPr>
        <w:t>CKC_WTLS</w:t>
      </w:r>
      <w:r w:rsidRPr="008D76B4">
        <w:t>) hold WTLS public key certificates. The following table defines the WTLS certificate object attributes, in addition to the common attributes defined for this object class.</w:t>
      </w:r>
    </w:p>
    <w:p w14:paraId="6BD7ACC1" w14:textId="38ACDC56" w:rsidR="00CB4B80" w:rsidRPr="008D76B4" w:rsidRDefault="00CB4B80" w:rsidP="007E0A47">
      <w:pPr>
        <w:pStyle w:val="Beschriftung"/>
      </w:pPr>
      <w:bookmarkStart w:id="890" w:name="_Toc225305957"/>
      <w:r w:rsidRPr="008D76B4">
        <w:t xml:space="preserve">Table </w:t>
      </w:r>
      <w:r w:rsidR="00BF39C3">
        <w:fldChar w:fldCharType="begin"/>
      </w:r>
      <w:r w:rsidR="00BF39C3">
        <w:instrText xml:space="preserve"> SEQ Table \* ARABIC </w:instrText>
      </w:r>
      <w:r w:rsidR="00BF39C3">
        <w:fldChar w:fldCharType="separate"/>
      </w:r>
      <w:r w:rsidR="004C22D6">
        <w:rPr>
          <w:noProof/>
        </w:rPr>
        <w:t>23</w:t>
      </w:r>
      <w:r w:rsidR="00BF39C3">
        <w:rPr>
          <w:noProof/>
        </w:rPr>
        <w:fldChar w:fldCharType="end"/>
      </w:r>
      <w:r w:rsidR="007255A8">
        <w:rPr>
          <w:noProof/>
        </w:rPr>
        <w:t>,</w:t>
      </w:r>
      <w:r w:rsidRPr="008D76B4">
        <w:t xml:space="preserve"> WTLS Certificate Object Attributes</w:t>
      </w:r>
      <w:bookmarkEnd w:id="890"/>
    </w:p>
    <w:tbl>
      <w:tblPr>
        <w:tblW w:w="8848" w:type="dxa"/>
        <w:tblInd w:w="13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728"/>
        <w:gridCol w:w="1710"/>
        <w:gridCol w:w="4410"/>
      </w:tblGrid>
      <w:tr w:rsidR="00CB4B80" w:rsidRPr="008D76B4" w14:paraId="0208556E" w14:textId="77777777" w:rsidTr="00415FE5">
        <w:trPr>
          <w:tblHeader/>
        </w:trPr>
        <w:tc>
          <w:tcPr>
            <w:tcW w:w="2728" w:type="dxa"/>
          </w:tcPr>
          <w:p w14:paraId="4C0B6565" w14:textId="77777777" w:rsidR="00CB4B80" w:rsidRPr="008D76B4" w:rsidRDefault="00CB4B80" w:rsidP="00CD68D4">
            <w:pPr>
              <w:pStyle w:val="Table"/>
              <w:rPr>
                <w:rFonts w:ascii="Arial" w:hAnsi="Arial" w:cs="Arial"/>
                <w:b/>
                <w:sz w:val="20"/>
              </w:rPr>
            </w:pPr>
            <w:r w:rsidRPr="008D76B4">
              <w:rPr>
                <w:rFonts w:ascii="Arial" w:hAnsi="Arial" w:cs="Arial"/>
                <w:b/>
                <w:sz w:val="20"/>
              </w:rPr>
              <w:t>Attribute</w:t>
            </w:r>
          </w:p>
        </w:tc>
        <w:tc>
          <w:tcPr>
            <w:tcW w:w="1710" w:type="dxa"/>
          </w:tcPr>
          <w:p w14:paraId="6C3DA224" w14:textId="77777777" w:rsidR="00CB4B80" w:rsidRPr="008D76B4" w:rsidRDefault="00CB4B80" w:rsidP="00CD68D4">
            <w:pPr>
              <w:pStyle w:val="Table"/>
              <w:rPr>
                <w:rFonts w:ascii="Arial" w:hAnsi="Arial" w:cs="Arial"/>
                <w:b/>
                <w:sz w:val="20"/>
              </w:rPr>
            </w:pPr>
            <w:r w:rsidRPr="008D76B4">
              <w:rPr>
                <w:rFonts w:ascii="Arial" w:hAnsi="Arial" w:cs="Arial"/>
                <w:b/>
                <w:sz w:val="20"/>
              </w:rPr>
              <w:t>Data type</w:t>
            </w:r>
          </w:p>
        </w:tc>
        <w:tc>
          <w:tcPr>
            <w:tcW w:w="4410" w:type="dxa"/>
          </w:tcPr>
          <w:p w14:paraId="13821FBD" w14:textId="77777777" w:rsidR="00CB4B80" w:rsidRPr="008D76B4" w:rsidRDefault="00CB4B80" w:rsidP="00CD68D4">
            <w:pPr>
              <w:pStyle w:val="Table"/>
              <w:rPr>
                <w:rFonts w:ascii="Arial" w:hAnsi="Arial" w:cs="Arial"/>
                <w:b/>
                <w:sz w:val="20"/>
              </w:rPr>
            </w:pPr>
            <w:r w:rsidRPr="008D76B4">
              <w:rPr>
                <w:rFonts w:ascii="Arial" w:hAnsi="Arial" w:cs="Arial"/>
                <w:b/>
                <w:sz w:val="20"/>
              </w:rPr>
              <w:t>Meaning</w:t>
            </w:r>
          </w:p>
        </w:tc>
      </w:tr>
      <w:tr w:rsidR="00CB4B80" w:rsidRPr="008D76B4" w14:paraId="5EE18A28" w14:textId="77777777" w:rsidTr="00415FE5">
        <w:tc>
          <w:tcPr>
            <w:tcW w:w="2728" w:type="dxa"/>
            <w:tcBorders>
              <w:top w:val="nil"/>
            </w:tcBorders>
          </w:tcPr>
          <w:p w14:paraId="14C2002E" w14:textId="77777777" w:rsidR="00CB4B80" w:rsidRPr="008D76B4" w:rsidRDefault="00CB4B80" w:rsidP="00CD68D4">
            <w:pPr>
              <w:pStyle w:val="Table"/>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1</w:t>
            </w:r>
          </w:p>
        </w:tc>
        <w:tc>
          <w:tcPr>
            <w:tcW w:w="1710" w:type="dxa"/>
            <w:tcBorders>
              <w:top w:val="nil"/>
            </w:tcBorders>
          </w:tcPr>
          <w:p w14:paraId="718DA66C" w14:textId="77777777" w:rsidR="00CB4B80" w:rsidRPr="008D76B4" w:rsidRDefault="00CB4B80" w:rsidP="00CD68D4">
            <w:pPr>
              <w:pStyle w:val="Table"/>
              <w:rPr>
                <w:rFonts w:ascii="Arial" w:hAnsi="Arial" w:cs="Arial"/>
                <w:sz w:val="20"/>
              </w:rPr>
            </w:pPr>
            <w:r w:rsidRPr="008D76B4">
              <w:rPr>
                <w:rFonts w:ascii="Arial" w:hAnsi="Arial" w:cs="Arial"/>
                <w:sz w:val="20"/>
              </w:rPr>
              <w:t>Byte array</w:t>
            </w:r>
          </w:p>
        </w:tc>
        <w:tc>
          <w:tcPr>
            <w:tcW w:w="4410" w:type="dxa"/>
            <w:tcBorders>
              <w:top w:val="nil"/>
            </w:tcBorders>
          </w:tcPr>
          <w:p w14:paraId="6236798A" w14:textId="77777777" w:rsidR="00CB4B80" w:rsidRPr="008D76B4" w:rsidRDefault="00CB4B80" w:rsidP="00CD68D4">
            <w:pPr>
              <w:pStyle w:val="Table"/>
              <w:rPr>
                <w:rFonts w:ascii="Arial" w:hAnsi="Arial" w:cs="Arial"/>
                <w:sz w:val="20"/>
              </w:rPr>
            </w:pPr>
            <w:r w:rsidRPr="008D76B4">
              <w:rPr>
                <w:rFonts w:ascii="Arial" w:hAnsi="Arial" w:cs="Arial"/>
                <w:sz w:val="20"/>
              </w:rPr>
              <w:t xml:space="preserve">WTLS-encoding (Identifier type) of the certificate subject </w:t>
            </w:r>
          </w:p>
        </w:tc>
      </w:tr>
      <w:tr w:rsidR="00CB4B80" w:rsidRPr="008D76B4" w14:paraId="51E795ED" w14:textId="77777777" w:rsidTr="00415FE5">
        <w:tc>
          <w:tcPr>
            <w:tcW w:w="2728" w:type="dxa"/>
          </w:tcPr>
          <w:p w14:paraId="0D7E175F" w14:textId="77777777" w:rsidR="00CB4B80" w:rsidRPr="008D76B4" w:rsidRDefault="00CB4B80" w:rsidP="00CD68D4">
            <w:pPr>
              <w:pStyle w:val="Table"/>
              <w:rPr>
                <w:rFonts w:ascii="Arial" w:hAnsi="Arial" w:cs="Arial"/>
                <w:sz w:val="20"/>
              </w:rPr>
            </w:pPr>
            <w:r w:rsidRPr="008D76B4">
              <w:rPr>
                <w:rFonts w:ascii="Arial" w:hAnsi="Arial" w:cs="Arial"/>
                <w:sz w:val="20"/>
              </w:rPr>
              <w:t>CKA_ISSUER</w:t>
            </w:r>
          </w:p>
        </w:tc>
        <w:tc>
          <w:tcPr>
            <w:tcW w:w="1710" w:type="dxa"/>
          </w:tcPr>
          <w:p w14:paraId="39534E23" w14:textId="77777777" w:rsidR="00CB4B80" w:rsidRPr="008D76B4" w:rsidRDefault="00CB4B80" w:rsidP="00CD68D4">
            <w:pPr>
              <w:pStyle w:val="Table"/>
              <w:rPr>
                <w:rFonts w:ascii="Arial" w:hAnsi="Arial" w:cs="Arial"/>
                <w:sz w:val="20"/>
              </w:rPr>
            </w:pPr>
            <w:r w:rsidRPr="008D76B4">
              <w:rPr>
                <w:rFonts w:ascii="Arial" w:hAnsi="Arial" w:cs="Arial"/>
                <w:sz w:val="20"/>
              </w:rPr>
              <w:t>Byte array</w:t>
            </w:r>
          </w:p>
        </w:tc>
        <w:tc>
          <w:tcPr>
            <w:tcW w:w="4410" w:type="dxa"/>
          </w:tcPr>
          <w:p w14:paraId="4BE95826" w14:textId="77777777" w:rsidR="00CB4B80" w:rsidRPr="008D76B4" w:rsidRDefault="00CB4B80" w:rsidP="00CD68D4">
            <w:pPr>
              <w:pStyle w:val="Table"/>
              <w:rPr>
                <w:rFonts w:ascii="Arial" w:hAnsi="Arial" w:cs="Arial"/>
                <w:sz w:val="20"/>
              </w:rPr>
            </w:pPr>
            <w:r w:rsidRPr="008D76B4">
              <w:rPr>
                <w:rFonts w:ascii="Arial" w:hAnsi="Arial" w:cs="Arial"/>
                <w:sz w:val="20"/>
              </w:rPr>
              <w:t>WTLS-encoding (Identifier type) of the certificate issuer (default empty)</w:t>
            </w:r>
          </w:p>
        </w:tc>
      </w:tr>
      <w:tr w:rsidR="00CB4B80" w:rsidRPr="008D76B4" w14:paraId="34BB7171" w14:textId="77777777" w:rsidTr="00415FE5">
        <w:tc>
          <w:tcPr>
            <w:tcW w:w="2728" w:type="dxa"/>
          </w:tcPr>
          <w:p w14:paraId="3C6F830F" w14:textId="77777777" w:rsidR="00CB4B80" w:rsidRPr="008D76B4" w:rsidRDefault="00CB4B80" w:rsidP="00CD68D4">
            <w:pPr>
              <w:pStyle w:val="Table"/>
              <w:rPr>
                <w:rFonts w:ascii="Arial" w:hAnsi="Arial" w:cs="Arial"/>
                <w:sz w:val="20"/>
              </w:rPr>
            </w:pPr>
            <w:r w:rsidRPr="008D76B4">
              <w:rPr>
                <w:rFonts w:ascii="Arial" w:hAnsi="Arial" w:cs="Arial"/>
                <w:sz w:val="20"/>
              </w:rPr>
              <w:t>CKA_VALUE</w:t>
            </w:r>
            <w:r w:rsidRPr="008D76B4">
              <w:rPr>
                <w:rFonts w:ascii="Arial" w:hAnsi="Arial" w:cs="Arial"/>
                <w:sz w:val="20"/>
                <w:vertAlign w:val="superscript"/>
              </w:rPr>
              <w:t>2</w:t>
            </w:r>
          </w:p>
        </w:tc>
        <w:tc>
          <w:tcPr>
            <w:tcW w:w="1710" w:type="dxa"/>
          </w:tcPr>
          <w:p w14:paraId="1D03A7C0" w14:textId="77777777" w:rsidR="00CB4B80" w:rsidRPr="008D76B4" w:rsidRDefault="00CB4B80" w:rsidP="00CD68D4">
            <w:pPr>
              <w:pStyle w:val="Table"/>
              <w:rPr>
                <w:rFonts w:ascii="Arial" w:hAnsi="Arial" w:cs="Arial"/>
                <w:sz w:val="20"/>
              </w:rPr>
            </w:pPr>
            <w:r w:rsidRPr="008D76B4">
              <w:rPr>
                <w:rFonts w:ascii="Arial" w:hAnsi="Arial" w:cs="Arial"/>
                <w:sz w:val="20"/>
              </w:rPr>
              <w:t>Byte array</w:t>
            </w:r>
          </w:p>
        </w:tc>
        <w:tc>
          <w:tcPr>
            <w:tcW w:w="4410" w:type="dxa"/>
          </w:tcPr>
          <w:p w14:paraId="3047274D" w14:textId="77777777" w:rsidR="00CB4B80" w:rsidRPr="008D76B4" w:rsidRDefault="00CB4B80" w:rsidP="00CD68D4">
            <w:pPr>
              <w:pStyle w:val="Table"/>
              <w:rPr>
                <w:rFonts w:ascii="Arial" w:hAnsi="Arial" w:cs="Arial"/>
                <w:sz w:val="20"/>
              </w:rPr>
            </w:pPr>
            <w:r w:rsidRPr="008D76B4">
              <w:rPr>
                <w:rFonts w:ascii="Arial" w:hAnsi="Arial" w:cs="Arial"/>
                <w:sz w:val="20"/>
              </w:rPr>
              <w:t>WTLS-encoding of the certificate</w:t>
            </w:r>
          </w:p>
        </w:tc>
      </w:tr>
      <w:tr w:rsidR="00CB4B80" w:rsidRPr="008D76B4" w14:paraId="3F9FCDDD" w14:textId="77777777" w:rsidTr="00415FE5">
        <w:tc>
          <w:tcPr>
            <w:tcW w:w="2728" w:type="dxa"/>
          </w:tcPr>
          <w:p w14:paraId="15FBC5EF" w14:textId="77777777" w:rsidR="00CB4B80" w:rsidRPr="008D76B4" w:rsidRDefault="00CB4B80" w:rsidP="00CD68D4">
            <w:pPr>
              <w:pStyle w:val="Table"/>
              <w:rPr>
                <w:rFonts w:ascii="Arial" w:hAnsi="Arial" w:cs="Arial"/>
                <w:sz w:val="20"/>
              </w:rPr>
            </w:pPr>
            <w:r w:rsidRPr="008D76B4">
              <w:rPr>
                <w:rFonts w:ascii="Arial" w:hAnsi="Arial" w:cs="Arial"/>
                <w:sz w:val="20"/>
              </w:rPr>
              <w:t>CKA_URL</w:t>
            </w:r>
            <w:r w:rsidRPr="008D76B4">
              <w:rPr>
                <w:rFonts w:ascii="Arial" w:hAnsi="Arial" w:cs="Arial"/>
                <w:sz w:val="20"/>
                <w:vertAlign w:val="superscript"/>
              </w:rPr>
              <w:t>3</w:t>
            </w:r>
          </w:p>
        </w:tc>
        <w:tc>
          <w:tcPr>
            <w:tcW w:w="1710" w:type="dxa"/>
          </w:tcPr>
          <w:p w14:paraId="76E5190B" w14:textId="77777777" w:rsidR="00CB4B80" w:rsidRPr="008D76B4" w:rsidRDefault="00CB4B80" w:rsidP="00CD68D4">
            <w:pPr>
              <w:pStyle w:val="Table"/>
              <w:rPr>
                <w:rFonts w:ascii="Arial" w:hAnsi="Arial" w:cs="Arial"/>
                <w:sz w:val="20"/>
              </w:rPr>
            </w:pPr>
            <w:r w:rsidRPr="008D76B4">
              <w:rPr>
                <w:rFonts w:ascii="Arial" w:hAnsi="Arial" w:cs="Arial"/>
                <w:sz w:val="20"/>
              </w:rPr>
              <w:t>RFC2279 string</w:t>
            </w:r>
          </w:p>
        </w:tc>
        <w:tc>
          <w:tcPr>
            <w:tcW w:w="4410" w:type="dxa"/>
          </w:tcPr>
          <w:p w14:paraId="4DFEB62D" w14:textId="77777777" w:rsidR="00CB4B80" w:rsidRPr="008D76B4" w:rsidRDefault="00CB4B80" w:rsidP="00CD68D4">
            <w:pPr>
              <w:pStyle w:val="Table"/>
              <w:rPr>
                <w:rFonts w:ascii="Arial" w:hAnsi="Arial" w:cs="Arial"/>
                <w:sz w:val="20"/>
              </w:rPr>
            </w:pPr>
            <w:r w:rsidRPr="008D76B4">
              <w:rPr>
                <w:rFonts w:ascii="Arial" w:hAnsi="Arial" w:cs="Arial"/>
                <w:sz w:val="20"/>
              </w:rPr>
              <w:t>If not empty this attribute gives the URL where the complete certificate can be obtained</w:t>
            </w:r>
          </w:p>
        </w:tc>
      </w:tr>
      <w:tr w:rsidR="00CB4B80" w:rsidRPr="008D76B4" w14:paraId="6092145B" w14:textId="77777777" w:rsidTr="00415FE5">
        <w:tc>
          <w:tcPr>
            <w:tcW w:w="2728" w:type="dxa"/>
          </w:tcPr>
          <w:p w14:paraId="70A9783D" w14:textId="77777777" w:rsidR="00CB4B80" w:rsidRPr="008D76B4" w:rsidRDefault="00CB4B80" w:rsidP="00CD68D4">
            <w:pPr>
              <w:pStyle w:val="Table"/>
              <w:rPr>
                <w:rFonts w:ascii="Arial" w:hAnsi="Arial" w:cs="Arial"/>
                <w:sz w:val="20"/>
              </w:rPr>
            </w:pPr>
            <w:r w:rsidRPr="008D76B4">
              <w:rPr>
                <w:rFonts w:ascii="Arial" w:hAnsi="Arial" w:cs="Arial"/>
                <w:sz w:val="20"/>
              </w:rPr>
              <w:t>CKA_HASH_OF_SUBJECT_PUBLIC_KEY</w:t>
            </w:r>
            <w:r w:rsidRPr="008D76B4">
              <w:rPr>
                <w:rFonts w:ascii="Arial" w:hAnsi="Arial" w:cs="Arial"/>
                <w:sz w:val="20"/>
                <w:vertAlign w:val="superscript"/>
              </w:rPr>
              <w:t>4</w:t>
            </w:r>
          </w:p>
        </w:tc>
        <w:tc>
          <w:tcPr>
            <w:tcW w:w="1710" w:type="dxa"/>
          </w:tcPr>
          <w:p w14:paraId="3076BE03" w14:textId="77777777" w:rsidR="00CB4B80" w:rsidRPr="008D76B4" w:rsidRDefault="00CB4B80" w:rsidP="00CD68D4">
            <w:pPr>
              <w:pStyle w:val="Table"/>
              <w:rPr>
                <w:rFonts w:ascii="Arial" w:hAnsi="Arial" w:cs="Arial"/>
                <w:sz w:val="20"/>
              </w:rPr>
            </w:pPr>
            <w:r w:rsidRPr="008D76B4">
              <w:rPr>
                <w:rFonts w:ascii="Arial" w:hAnsi="Arial" w:cs="Arial"/>
                <w:sz w:val="20"/>
              </w:rPr>
              <w:t>Byte array</w:t>
            </w:r>
          </w:p>
        </w:tc>
        <w:tc>
          <w:tcPr>
            <w:tcW w:w="4410" w:type="dxa"/>
          </w:tcPr>
          <w:p w14:paraId="56644AB0" w14:textId="77777777" w:rsidR="00CB4B80" w:rsidRPr="008D76B4" w:rsidRDefault="00CB4B80" w:rsidP="00CD68D4">
            <w:pPr>
              <w:pStyle w:val="Table"/>
              <w:rPr>
                <w:rFonts w:ascii="Arial" w:hAnsi="Arial" w:cs="Arial"/>
                <w:sz w:val="20"/>
              </w:rPr>
            </w:pPr>
            <w:r w:rsidRPr="008D76B4">
              <w:rPr>
                <w:rFonts w:ascii="Arial" w:hAnsi="Arial" w:cs="Arial"/>
                <w:sz w:val="20"/>
              </w:rPr>
              <w:t>SHA-1 hash of the subject public key (default empty). Hash algorithm is defined by CKA_NAME_HASH_ALGORITHM</w:t>
            </w:r>
          </w:p>
        </w:tc>
      </w:tr>
      <w:tr w:rsidR="00CB4B80" w:rsidRPr="008D76B4" w14:paraId="34F6C3B5" w14:textId="77777777" w:rsidTr="00415FE5">
        <w:tc>
          <w:tcPr>
            <w:tcW w:w="2728" w:type="dxa"/>
          </w:tcPr>
          <w:p w14:paraId="5F23DFC4" w14:textId="77777777" w:rsidR="00CB4B80" w:rsidRPr="008D76B4" w:rsidRDefault="00CB4B80" w:rsidP="00CD68D4">
            <w:pPr>
              <w:pStyle w:val="Table"/>
              <w:rPr>
                <w:rFonts w:ascii="Arial" w:hAnsi="Arial" w:cs="Arial"/>
                <w:sz w:val="20"/>
              </w:rPr>
            </w:pPr>
            <w:r w:rsidRPr="008D76B4">
              <w:rPr>
                <w:rFonts w:ascii="Arial" w:hAnsi="Arial" w:cs="Arial"/>
                <w:sz w:val="20"/>
              </w:rPr>
              <w:t>CKA_HASH_OF_ISSUER_PUBLIC_KEY</w:t>
            </w:r>
            <w:r w:rsidRPr="008D76B4">
              <w:rPr>
                <w:rFonts w:ascii="Arial" w:hAnsi="Arial" w:cs="Arial"/>
                <w:sz w:val="20"/>
                <w:vertAlign w:val="superscript"/>
              </w:rPr>
              <w:t>4</w:t>
            </w:r>
          </w:p>
        </w:tc>
        <w:tc>
          <w:tcPr>
            <w:tcW w:w="1710" w:type="dxa"/>
          </w:tcPr>
          <w:p w14:paraId="7E4C53F1" w14:textId="77777777" w:rsidR="00CB4B80" w:rsidRPr="008D76B4" w:rsidRDefault="00CB4B80" w:rsidP="00CD68D4">
            <w:pPr>
              <w:pStyle w:val="Table"/>
              <w:rPr>
                <w:rFonts w:ascii="Arial" w:hAnsi="Arial" w:cs="Arial"/>
                <w:sz w:val="20"/>
              </w:rPr>
            </w:pPr>
            <w:r w:rsidRPr="008D76B4">
              <w:rPr>
                <w:rFonts w:ascii="Arial" w:hAnsi="Arial" w:cs="Arial"/>
                <w:sz w:val="20"/>
              </w:rPr>
              <w:t>Byte array</w:t>
            </w:r>
          </w:p>
        </w:tc>
        <w:tc>
          <w:tcPr>
            <w:tcW w:w="4410" w:type="dxa"/>
          </w:tcPr>
          <w:p w14:paraId="513D3A6A" w14:textId="77777777" w:rsidR="00CB4B80" w:rsidRPr="008D76B4" w:rsidRDefault="00CB4B80" w:rsidP="00CD68D4">
            <w:pPr>
              <w:pStyle w:val="Table"/>
              <w:rPr>
                <w:rFonts w:ascii="Arial" w:hAnsi="Arial" w:cs="Arial"/>
                <w:sz w:val="20"/>
              </w:rPr>
            </w:pPr>
            <w:r w:rsidRPr="008D76B4">
              <w:rPr>
                <w:rFonts w:ascii="Arial" w:hAnsi="Arial" w:cs="Arial"/>
                <w:sz w:val="20"/>
              </w:rPr>
              <w:t>SHA-1 hash of the issuer public key (default empty). Hash algorithm is defined by CKA_NAME_HASH_ALGORITHM</w:t>
            </w:r>
          </w:p>
        </w:tc>
      </w:tr>
      <w:tr w:rsidR="00CB4B80" w:rsidRPr="008D76B4" w14:paraId="4D43FDD5" w14:textId="77777777" w:rsidTr="00415FE5">
        <w:tc>
          <w:tcPr>
            <w:tcW w:w="2728" w:type="dxa"/>
          </w:tcPr>
          <w:p w14:paraId="79BED05D" w14:textId="77777777" w:rsidR="00CB4B80" w:rsidRPr="008D76B4" w:rsidRDefault="00CB4B80" w:rsidP="00CD68D4">
            <w:pPr>
              <w:pStyle w:val="Table"/>
              <w:rPr>
                <w:rFonts w:ascii="Arial" w:hAnsi="Arial" w:cs="Arial"/>
                <w:sz w:val="20"/>
              </w:rPr>
            </w:pPr>
            <w:r w:rsidRPr="008D76B4">
              <w:rPr>
                <w:rFonts w:ascii="Arial" w:hAnsi="Arial" w:cs="Arial"/>
                <w:sz w:val="20"/>
              </w:rPr>
              <w:t>CKA_NAME_HASH_ALGORITHM</w:t>
            </w:r>
          </w:p>
        </w:tc>
        <w:tc>
          <w:tcPr>
            <w:tcW w:w="1710" w:type="dxa"/>
          </w:tcPr>
          <w:p w14:paraId="284C8948" w14:textId="77777777" w:rsidR="00CB4B80" w:rsidRPr="008D76B4" w:rsidRDefault="00CB4B80" w:rsidP="00CD68D4">
            <w:pPr>
              <w:pStyle w:val="Table"/>
              <w:rPr>
                <w:rFonts w:ascii="Arial" w:hAnsi="Arial" w:cs="Arial"/>
                <w:sz w:val="20"/>
              </w:rPr>
            </w:pPr>
            <w:r w:rsidRPr="008D76B4">
              <w:rPr>
                <w:rFonts w:ascii="Arial" w:hAnsi="Arial" w:cs="Arial"/>
                <w:sz w:val="20"/>
              </w:rPr>
              <w:t>CK_MECHANISM_TYPE</w:t>
            </w:r>
          </w:p>
        </w:tc>
        <w:tc>
          <w:tcPr>
            <w:tcW w:w="4410" w:type="dxa"/>
          </w:tcPr>
          <w:p w14:paraId="1B3B4EA0" w14:textId="77777777" w:rsidR="00CB4B80" w:rsidRPr="008D76B4" w:rsidRDefault="00CB4B80" w:rsidP="00CD68D4">
            <w:pPr>
              <w:pStyle w:val="Table"/>
              <w:rPr>
                <w:rFonts w:ascii="Arial" w:hAnsi="Arial" w:cs="Arial"/>
                <w:sz w:val="20"/>
              </w:rPr>
            </w:pPr>
            <w:r w:rsidRPr="008D76B4">
              <w:rPr>
                <w:rFonts w:ascii="Arial" w:hAnsi="Arial" w:cs="Arial"/>
                <w:sz w:val="20"/>
              </w:rPr>
              <w:t>Defines the mechanism used to calculate CKA_HASH_OF_SUBJECT_PUBLIC_KEY and CKA_HASH_OF_ISSUER_PUBLIC_KEY. If the attribute is not present then the type defaults to SHA-1.</w:t>
            </w:r>
          </w:p>
        </w:tc>
      </w:tr>
    </w:tbl>
    <w:p w14:paraId="446DA693" w14:textId="77777777" w:rsidR="00CB4B80" w:rsidRPr="008D76B4" w:rsidRDefault="00CB4B80" w:rsidP="00CB4B80">
      <w:r w:rsidRPr="008D76B4">
        <w:rPr>
          <w:vertAlign w:val="superscript"/>
        </w:rPr>
        <w:lastRenderedPageBreak/>
        <w:t>1</w:t>
      </w:r>
      <w:r w:rsidRPr="008D76B4">
        <w:t xml:space="preserve">MUST be specified when the object is created. Can only be empty if </w:t>
      </w:r>
      <w:r w:rsidRPr="00415FE5">
        <w:rPr>
          <w:b/>
        </w:rPr>
        <w:t>CKA_VALUE</w:t>
      </w:r>
      <w:r w:rsidRPr="008D76B4">
        <w:t xml:space="preserve"> is empty.</w:t>
      </w:r>
    </w:p>
    <w:p w14:paraId="3D9C3935" w14:textId="77777777" w:rsidR="00CB4B80" w:rsidRPr="008D76B4" w:rsidRDefault="00CB4B80" w:rsidP="00CB4B80">
      <w:r w:rsidRPr="008D76B4">
        <w:rPr>
          <w:vertAlign w:val="superscript"/>
        </w:rPr>
        <w:t>2</w:t>
      </w:r>
      <w:r w:rsidRPr="008D76B4">
        <w:t xml:space="preserve">MUST be specified when the object is created. MUST be non-empty if </w:t>
      </w:r>
      <w:r w:rsidRPr="00415FE5">
        <w:rPr>
          <w:b/>
        </w:rPr>
        <w:t>CKA_URL</w:t>
      </w:r>
      <w:r w:rsidRPr="008D76B4">
        <w:t xml:space="preserve"> is empty.</w:t>
      </w:r>
    </w:p>
    <w:p w14:paraId="2D4B7DFF" w14:textId="77777777" w:rsidR="00CB4B80" w:rsidRPr="008D76B4" w:rsidRDefault="00CB4B80" w:rsidP="00CB4B80">
      <w:r w:rsidRPr="008D76B4">
        <w:rPr>
          <w:vertAlign w:val="superscript"/>
        </w:rPr>
        <w:t>3</w:t>
      </w:r>
      <w:r w:rsidRPr="008D76B4">
        <w:t xml:space="preserve">MUST be non-empty if </w:t>
      </w:r>
      <w:r w:rsidRPr="00415FE5">
        <w:rPr>
          <w:b/>
        </w:rPr>
        <w:t>CKA_VALUE</w:t>
      </w:r>
      <w:r w:rsidRPr="008D76B4">
        <w:t xml:space="preserve"> is empty. </w:t>
      </w:r>
    </w:p>
    <w:p w14:paraId="442D6E03" w14:textId="77777777" w:rsidR="00CB4B80" w:rsidRPr="008D76B4" w:rsidRDefault="00CB4B80" w:rsidP="00CB4B80">
      <w:r w:rsidRPr="008D76B4">
        <w:rPr>
          <w:vertAlign w:val="superscript"/>
        </w:rPr>
        <w:t>4</w:t>
      </w:r>
      <w:r w:rsidRPr="008D76B4">
        <w:t xml:space="preserve">Can only be empty if </w:t>
      </w:r>
      <w:r w:rsidRPr="00415FE5">
        <w:rPr>
          <w:b/>
        </w:rPr>
        <w:t>CKA_URL</w:t>
      </w:r>
      <w:r w:rsidRPr="008D76B4">
        <w:t xml:space="preserve"> is empty. </w:t>
      </w:r>
    </w:p>
    <w:p w14:paraId="1DE242C8" w14:textId="77777777" w:rsidR="00CB4B80" w:rsidRPr="008D76B4" w:rsidRDefault="00CB4B80" w:rsidP="00CB4B80"/>
    <w:p w14:paraId="0C28B665" w14:textId="77777777" w:rsidR="00CB4B80" w:rsidRPr="008D76B4" w:rsidRDefault="00CB4B80" w:rsidP="00CB4B80">
      <w:r w:rsidRPr="008D76B4">
        <w:t xml:space="preserve">Only the </w:t>
      </w:r>
      <w:r w:rsidRPr="008D76B4">
        <w:rPr>
          <w:b/>
        </w:rPr>
        <w:t>CKA_ISSUER</w:t>
      </w:r>
      <w:r w:rsidRPr="008D76B4">
        <w:rPr>
          <w:bCs/>
        </w:rPr>
        <w:t xml:space="preserve"> </w:t>
      </w:r>
      <w:r w:rsidRPr="008D76B4">
        <w:t>attribute may be modified after the object has been created.</w:t>
      </w:r>
    </w:p>
    <w:p w14:paraId="10E9FBF6" w14:textId="77777777" w:rsidR="00CB4B80" w:rsidRPr="008D76B4" w:rsidRDefault="00CB4B80" w:rsidP="00CB4B80">
      <w:r w:rsidRPr="008D76B4">
        <w:t xml:space="preserve">The encoding for the </w:t>
      </w:r>
      <w:r w:rsidRPr="008D76B4">
        <w:rPr>
          <w:b/>
          <w:bCs/>
        </w:rPr>
        <w:t>CKA_SUBJECT</w:t>
      </w:r>
      <w:r w:rsidRPr="008D76B4">
        <w:t xml:space="preserve">, </w:t>
      </w:r>
      <w:r w:rsidRPr="008D76B4">
        <w:rPr>
          <w:b/>
          <w:bCs/>
        </w:rPr>
        <w:t>CKA_ISSUER</w:t>
      </w:r>
      <w:r w:rsidRPr="008D76B4">
        <w:t xml:space="preserve">, and </w:t>
      </w:r>
      <w:r w:rsidRPr="008D76B4">
        <w:rPr>
          <w:b/>
        </w:rPr>
        <w:t>CKA_VALUE</w:t>
      </w:r>
      <w:r w:rsidRPr="008D76B4">
        <w:t xml:space="preserve"> attributes can be found in [WTLS].</w:t>
      </w:r>
    </w:p>
    <w:p w14:paraId="7B73D9D7" w14:textId="77777777" w:rsidR="00CB4B80" w:rsidRPr="008D76B4" w:rsidRDefault="00CB4B80" w:rsidP="00CB4B80">
      <w:r w:rsidRPr="008D76B4">
        <w:t xml:space="preserve">The </w:t>
      </w:r>
      <w:r w:rsidRPr="008D76B4">
        <w:rPr>
          <w:b/>
          <w:bCs/>
        </w:rPr>
        <w:t>CKA_URL</w:t>
      </w:r>
      <w:r w:rsidRPr="008D76B4">
        <w:t xml:space="preserve"> attribute enables the support for storage of the URL where the certificate can be found instead of the certificate itself. Storage of a URL instead of the complete certificate is often used in mobile environments.</w:t>
      </w:r>
    </w:p>
    <w:p w14:paraId="26790644" w14:textId="77777777" w:rsidR="00CB4B80" w:rsidRPr="008D76B4" w:rsidRDefault="00CB4B80" w:rsidP="00CB4B80">
      <w:r w:rsidRPr="008D76B4">
        <w:t xml:space="preserve">The </w:t>
      </w:r>
      <w:r w:rsidRPr="008D76B4">
        <w:rPr>
          <w:b/>
          <w:bCs/>
        </w:rPr>
        <w:t>CKA_HASH_OF_SUBJECT_PUBLIC_KEY</w:t>
      </w:r>
      <w:r w:rsidRPr="008D76B4">
        <w:t xml:space="preserve"> and </w:t>
      </w:r>
      <w:r w:rsidRPr="008D76B4">
        <w:rPr>
          <w:b/>
          <w:bCs/>
        </w:rPr>
        <w:t>CKA_HASH_OF_ISSUER_PUBLIC_KEY</w:t>
      </w:r>
      <w:r w:rsidRPr="008D76B4">
        <w:t xml:space="preserve"> attributes are used to store the hashes of the public keys of the subject and the issuer. They are particularly important when only the URL is available to be able to correlate a certificate with a private key and when searching for the certificate of the issuer. The hash algorithm is defined by </w:t>
      </w:r>
      <w:r w:rsidRPr="00415FE5">
        <w:rPr>
          <w:b/>
        </w:rPr>
        <w:t>CKA_NAME_HASH_ALGORITHM</w:t>
      </w:r>
      <w:r w:rsidRPr="008D76B4">
        <w:t>.</w:t>
      </w:r>
    </w:p>
    <w:p w14:paraId="0BF22D9B" w14:textId="77777777" w:rsidR="00CB4B80" w:rsidRPr="008D76B4" w:rsidRDefault="00CB4B80" w:rsidP="00CB4B80">
      <w:r w:rsidRPr="008D76B4">
        <w:t>The following is a sample template for creating a WTLS certificate object:</w:t>
      </w:r>
    </w:p>
    <w:p w14:paraId="64CC510C" w14:textId="77777777" w:rsidR="00CB4B80" w:rsidRPr="008D76B4" w:rsidRDefault="00CB4B80" w:rsidP="00CB4B80">
      <w:pPr>
        <w:pStyle w:val="Code"/>
      </w:pPr>
      <w:r w:rsidRPr="008D76B4">
        <w:t>CK_OBJECT_CLASS class = CKO_CERTIFICATE;</w:t>
      </w:r>
    </w:p>
    <w:p w14:paraId="0D4E2CFA" w14:textId="77777777" w:rsidR="00CB4B80" w:rsidRPr="008D76B4" w:rsidRDefault="00CB4B80" w:rsidP="00CB4B80">
      <w:pPr>
        <w:pStyle w:val="Code"/>
      </w:pPr>
      <w:r w:rsidRPr="008D76B4">
        <w:t>CK_CERTIFICATE_TYPE certType = CKC_WTLS;</w:t>
      </w:r>
    </w:p>
    <w:p w14:paraId="0B2030B7" w14:textId="77777777" w:rsidR="00CB4B80" w:rsidRPr="008D76B4" w:rsidRDefault="00CB4B80" w:rsidP="00CB4B80">
      <w:pPr>
        <w:pStyle w:val="Code"/>
      </w:pPr>
      <w:r w:rsidRPr="008D76B4">
        <w:t>CK_UTF8CHAR label[] = “A certificate object”;</w:t>
      </w:r>
    </w:p>
    <w:p w14:paraId="6CF9914D" w14:textId="77777777" w:rsidR="00CB4B80" w:rsidRPr="008D76B4" w:rsidRDefault="00CB4B80" w:rsidP="00CB4B80">
      <w:pPr>
        <w:pStyle w:val="Code"/>
      </w:pPr>
      <w:r w:rsidRPr="008D76B4">
        <w:t>CK_BYTE subject[] = {...};</w:t>
      </w:r>
    </w:p>
    <w:p w14:paraId="3D483959" w14:textId="77777777" w:rsidR="00CB4B80" w:rsidRPr="008D76B4" w:rsidRDefault="00CB4B80" w:rsidP="00CB4B80">
      <w:pPr>
        <w:pStyle w:val="Code"/>
      </w:pPr>
      <w:r w:rsidRPr="008D76B4">
        <w:t>CK_BYTE certificate[] = {...};</w:t>
      </w:r>
    </w:p>
    <w:p w14:paraId="16CCE746" w14:textId="77777777" w:rsidR="00CB4B80" w:rsidRPr="008D76B4" w:rsidRDefault="00CB4B80" w:rsidP="00CB4B80">
      <w:pPr>
        <w:pStyle w:val="Code"/>
      </w:pPr>
      <w:r w:rsidRPr="008D76B4">
        <w:t>CK_BBOOL true = CK_TRUE;</w:t>
      </w:r>
    </w:p>
    <w:p w14:paraId="4DD11709" w14:textId="77777777" w:rsidR="00CB4B80" w:rsidRPr="008D76B4" w:rsidRDefault="00CB4B80" w:rsidP="00CB4B80">
      <w:pPr>
        <w:pStyle w:val="Code"/>
      </w:pPr>
      <w:r w:rsidRPr="008D76B4">
        <w:t>CK_ATTRIBUTE template[] =</w:t>
      </w:r>
    </w:p>
    <w:p w14:paraId="696D8D5B" w14:textId="77777777" w:rsidR="00CB4B80" w:rsidRPr="008D76B4" w:rsidRDefault="00CB4B80" w:rsidP="00CB4B80">
      <w:pPr>
        <w:pStyle w:val="Code"/>
      </w:pPr>
      <w:r w:rsidRPr="008D76B4">
        <w:t>{</w:t>
      </w:r>
    </w:p>
    <w:p w14:paraId="2AD4DB23" w14:textId="77777777" w:rsidR="00CB4B80" w:rsidRPr="008D76B4" w:rsidRDefault="00CB4B80" w:rsidP="00CB4B80">
      <w:pPr>
        <w:pStyle w:val="Code"/>
      </w:pPr>
      <w:r w:rsidRPr="008D76B4">
        <w:t xml:space="preserve">  {CKA_CLASS, &amp;class, sizeof(class)},</w:t>
      </w:r>
    </w:p>
    <w:p w14:paraId="42E7A9F4" w14:textId="77777777" w:rsidR="00CB4B80" w:rsidRPr="008D76B4" w:rsidRDefault="00CB4B80" w:rsidP="00CB4B80">
      <w:pPr>
        <w:pStyle w:val="Code"/>
      </w:pPr>
      <w:r w:rsidRPr="008D76B4">
        <w:t xml:space="preserve">  {CKA_CERTIFICATE_TYPE, &amp;certType, sizeof(certType)};</w:t>
      </w:r>
    </w:p>
    <w:p w14:paraId="4C6FC01E" w14:textId="77777777" w:rsidR="00CB4B80" w:rsidRPr="008D76B4" w:rsidRDefault="00CB4B80" w:rsidP="00CB4B80">
      <w:pPr>
        <w:pStyle w:val="Code"/>
      </w:pPr>
      <w:r w:rsidRPr="008D76B4">
        <w:t xml:space="preserve">  {CKA_TOKEN, &amp;true, sizeof(true)},</w:t>
      </w:r>
    </w:p>
    <w:p w14:paraId="762A2DDD" w14:textId="77777777" w:rsidR="00CB4B80" w:rsidRPr="008D76B4" w:rsidRDefault="00CB4B80" w:rsidP="00CB4B80">
      <w:pPr>
        <w:pStyle w:val="Code"/>
      </w:pPr>
      <w:r w:rsidRPr="008D76B4">
        <w:t xml:space="preserve">  {CKA_LABEL, label, sizeof(label)-1},</w:t>
      </w:r>
    </w:p>
    <w:p w14:paraId="4B2E77DD" w14:textId="77777777" w:rsidR="00CB4B80" w:rsidRPr="008D76B4" w:rsidRDefault="00CB4B80" w:rsidP="00CB4B80">
      <w:pPr>
        <w:pStyle w:val="Code"/>
      </w:pPr>
      <w:r w:rsidRPr="008D76B4">
        <w:t xml:space="preserve">  {CKA_SUBJECT, subject, sizeof(subject)},</w:t>
      </w:r>
    </w:p>
    <w:p w14:paraId="50B9276F" w14:textId="77777777" w:rsidR="00CB4B80" w:rsidRPr="008D76B4" w:rsidRDefault="00CB4B80" w:rsidP="00CB4B80">
      <w:pPr>
        <w:pStyle w:val="Code"/>
      </w:pPr>
      <w:r w:rsidRPr="008D76B4">
        <w:t xml:space="preserve">  {CKA_VALUE, certificate, sizeof(certificate)}</w:t>
      </w:r>
    </w:p>
    <w:p w14:paraId="6A2AB878" w14:textId="77777777" w:rsidR="00CB4B80" w:rsidRPr="008D76B4" w:rsidRDefault="00CB4B80" w:rsidP="00CB4B80">
      <w:pPr>
        <w:pStyle w:val="Code"/>
      </w:pPr>
      <w:r w:rsidRPr="008D76B4">
        <w:t>};</w:t>
      </w:r>
    </w:p>
    <w:p w14:paraId="03F3CA0F" w14:textId="77777777" w:rsidR="00CB4B80" w:rsidRPr="008D76B4" w:rsidRDefault="00CB4B80">
      <w:pPr>
        <w:pStyle w:val="berschrift3"/>
        <w:numPr>
          <w:ilvl w:val="2"/>
          <w:numId w:val="2"/>
        </w:numPr>
        <w:tabs>
          <w:tab w:val="num" w:pos="720"/>
        </w:tabs>
      </w:pPr>
      <w:bookmarkStart w:id="891" w:name="_Toc72656078"/>
      <w:bookmarkStart w:id="892" w:name="_Toc235002296"/>
      <w:bookmarkStart w:id="893" w:name="_Toc370634000"/>
      <w:bookmarkStart w:id="894" w:name="_Toc391468791"/>
      <w:bookmarkStart w:id="895" w:name="_Toc395183787"/>
      <w:bookmarkStart w:id="896" w:name="_Toc7432306"/>
      <w:bookmarkStart w:id="897" w:name="_Toc29976576"/>
      <w:bookmarkStart w:id="898" w:name="_Toc90376241"/>
      <w:bookmarkStart w:id="899" w:name="_Toc111203226"/>
      <w:bookmarkStart w:id="900" w:name="_Toc148962068"/>
      <w:bookmarkStart w:id="901" w:name="_Toc195693090"/>
      <w:r w:rsidRPr="008D76B4">
        <w:t>X.509 attribute certificate objects</w:t>
      </w:r>
      <w:bookmarkEnd w:id="891"/>
      <w:bookmarkEnd w:id="892"/>
      <w:bookmarkEnd w:id="893"/>
      <w:bookmarkEnd w:id="894"/>
      <w:bookmarkEnd w:id="895"/>
      <w:bookmarkEnd w:id="896"/>
      <w:bookmarkEnd w:id="897"/>
      <w:bookmarkEnd w:id="898"/>
      <w:bookmarkEnd w:id="899"/>
      <w:bookmarkEnd w:id="900"/>
      <w:bookmarkEnd w:id="901"/>
    </w:p>
    <w:p w14:paraId="3A9B5B98" w14:textId="77777777" w:rsidR="00CB4B80" w:rsidRPr="008D76B4" w:rsidRDefault="00CB4B80" w:rsidP="00CB4B80">
      <w:r w:rsidRPr="008D76B4">
        <w:t xml:space="preserve">X.509 attribute certificate objects (certificate type </w:t>
      </w:r>
      <w:r w:rsidRPr="008D76B4">
        <w:rPr>
          <w:b/>
        </w:rPr>
        <w:t>CKC_X_509_ATTR_CERT</w:t>
      </w:r>
      <w:r w:rsidRPr="008D76B4">
        <w:t xml:space="preserve">) hold X.509 attribute certificates. The following table defines the X.509 attribute certificate object attributes, in addition to the common attributes defined for this object class: </w:t>
      </w:r>
    </w:p>
    <w:p w14:paraId="7515AE42" w14:textId="6C74957D" w:rsidR="00CB4B80" w:rsidRPr="008D76B4" w:rsidRDefault="00CB4B80" w:rsidP="007E0A47">
      <w:pPr>
        <w:pStyle w:val="Beschriftung"/>
      </w:pPr>
      <w:bookmarkStart w:id="902" w:name="_Toc225305958"/>
      <w:r w:rsidRPr="008D76B4">
        <w:lastRenderedPageBreak/>
        <w:t xml:space="preserve">Table </w:t>
      </w:r>
      <w:r w:rsidR="00BF39C3">
        <w:fldChar w:fldCharType="begin"/>
      </w:r>
      <w:r w:rsidR="00BF39C3">
        <w:instrText xml:space="preserve"> SEQ Table \* ARABIC </w:instrText>
      </w:r>
      <w:r w:rsidR="00BF39C3">
        <w:fldChar w:fldCharType="separate"/>
      </w:r>
      <w:r w:rsidR="004C22D6">
        <w:rPr>
          <w:noProof/>
        </w:rPr>
        <w:t>24</w:t>
      </w:r>
      <w:r w:rsidR="00BF39C3">
        <w:rPr>
          <w:noProof/>
        </w:rPr>
        <w:fldChar w:fldCharType="end"/>
      </w:r>
      <w:r w:rsidRPr="008D76B4">
        <w:t>, X.509 Attribute Certificate Object Attributes</w:t>
      </w:r>
      <w:bookmarkEnd w:id="902"/>
    </w:p>
    <w:tbl>
      <w:tblPr>
        <w:tblW w:w="0" w:type="auto"/>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700"/>
        <w:gridCol w:w="1260"/>
        <w:gridCol w:w="4680"/>
      </w:tblGrid>
      <w:tr w:rsidR="00CB4B80" w:rsidRPr="008D76B4" w14:paraId="1FB7B6DF" w14:textId="77777777" w:rsidTr="00CD68D4">
        <w:tc>
          <w:tcPr>
            <w:tcW w:w="2700" w:type="dxa"/>
          </w:tcPr>
          <w:p w14:paraId="5BCB0439"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260" w:type="dxa"/>
          </w:tcPr>
          <w:p w14:paraId="166DEE6E"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Type</w:t>
            </w:r>
          </w:p>
        </w:tc>
        <w:tc>
          <w:tcPr>
            <w:tcW w:w="4680" w:type="dxa"/>
          </w:tcPr>
          <w:p w14:paraId="12609EC5" w14:textId="77777777" w:rsidR="00CB4B80" w:rsidRPr="008D76B4" w:rsidRDefault="00CB4B80" w:rsidP="00CD68D4">
            <w:pPr>
              <w:pStyle w:val="Table"/>
              <w:keepNext/>
              <w:ind w:left="90"/>
              <w:rPr>
                <w:rFonts w:ascii="Arial" w:hAnsi="Arial" w:cs="Arial"/>
                <w:b/>
                <w:sz w:val="20"/>
              </w:rPr>
            </w:pPr>
            <w:r w:rsidRPr="008D76B4">
              <w:rPr>
                <w:rFonts w:ascii="Arial" w:hAnsi="Arial" w:cs="Arial"/>
                <w:b/>
                <w:sz w:val="20"/>
              </w:rPr>
              <w:t>Meaning</w:t>
            </w:r>
          </w:p>
        </w:tc>
      </w:tr>
      <w:tr w:rsidR="00CB4B80" w:rsidRPr="008D76B4" w14:paraId="10E61B06" w14:textId="77777777" w:rsidTr="00CD68D4">
        <w:tc>
          <w:tcPr>
            <w:tcW w:w="2700" w:type="dxa"/>
          </w:tcPr>
          <w:p w14:paraId="65EF518A" w14:textId="77777777" w:rsidR="00CB4B80" w:rsidRPr="008D76B4" w:rsidRDefault="00CB4B80" w:rsidP="00CD68D4">
            <w:pPr>
              <w:pStyle w:val="Table"/>
              <w:keepNext/>
              <w:rPr>
                <w:rFonts w:ascii="Arial" w:hAnsi="Arial" w:cs="Arial"/>
                <w:sz w:val="20"/>
              </w:rPr>
            </w:pPr>
            <w:r w:rsidRPr="008D76B4">
              <w:rPr>
                <w:rFonts w:ascii="Arial" w:hAnsi="Arial" w:cs="Arial"/>
                <w:sz w:val="20"/>
              </w:rPr>
              <w:t>CKA_OWNER</w:t>
            </w:r>
            <w:r w:rsidRPr="008D76B4">
              <w:rPr>
                <w:rFonts w:ascii="Arial" w:hAnsi="Arial" w:cs="Arial"/>
                <w:sz w:val="20"/>
                <w:vertAlign w:val="superscript"/>
              </w:rPr>
              <w:t>1</w:t>
            </w:r>
          </w:p>
        </w:tc>
        <w:tc>
          <w:tcPr>
            <w:tcW w:w="1260" w:type="dxa"/>
          </w:tcPr>
          <w:p w14:paraId="291814BE" w14:textId="04FD7089" w:rsidR="00CB4B80" w:rsidRPr="008D76B4" w:rsidRDefault="0073418B" w:rsidP="00CD68D4">
            <w:pPr>
              <w:pStyle w:val="Table"/>
              <w:keepNext/>
              <w:jc w:val="center"/>
              <w:rPr>
                <w:rFonts w:ascii="Arial" w:hAnsi="Arial" w:cs="Arial"/>
                <w:sz w:val="20"/>
              </w:rPr>
            </w:pPr>
            <w:r>
              <w:rPr>
                <w:rFonts w:ascii="Arial" w:hAnsi="Arial" w:cs="Arial"/>
                <w:sz w:val="20"/>
              </w:rPr>
              <w:t>Byte array</w:t>
            </w:r>
          </w:p>
        </w:tc>
        <w:tc>
          <w:tcPr>
            <w:tcW w:w="4680" w:type="dxa"/>
          </w:tcPr>
          <w:p w14:paraId="1BE08F4C" w14:textId="77777777" w:rsidR="00CB4B80" w:rsidRPr="008D76B4" w:rsidRDefault="00CB4B80" w:rsidP="00CD68D4">
            <w:pPr>
              <w:pStyle w:val="Table"/>
              <w:keepNext/>
              <w:ind w:left="90"/>
              <w:rPr>
                <w:rFonts w:ascii="Arial" w:hAnsi="Arial" w:cs="Arial"/>
                <w:sz w:val="20"/>
              </w:rPr>
            </w:pPr>
            <w:r w:rsidRPr="008D76B4">
              <w:rPr>
                <w:rFonts w:ascii="Arial" w:hAnsi="Arial" w:cs="Arial"/>
                <w:sz w:val="20"/>
              </w:rPr>
              <w:t>DER-encoding of the attribute certificate's subject field. This is distinct from the CKA_SUBJECT attribute contained in CKC_X_509 certificates because the ASN.1 syntax and encoding are different.</w:t>
            </w:r>
          </w:p>
        </w:tc>
      </w:tr>
      <w:tr w:rsidR="00CB4B80" w:rsidRPr="008D76B4" w14:paraId="31EF860E" w14:textId="77777777" w:rsidTr="00CD68D4">
        <w:tc>
          <w:tcPr>
            <w:tcW w:w="2700" w:type="dxa"/>
          </w:tcPr>
          <w:p w14:paraId="66A7626F" w14:textId="77777777" w:rsidR="00CB4B80" w:rsidRPr="008D76B4" w:rsidRDefault="00CB4B80" w:rsidP="00CD68D4">
            <w:pPr>
              <w:pStyle w:val="Table"/>
              <w:keepNext/>
              <w:rPr>
                <w:rFonts w:ascii="Arial" w:hAnsi="Arial" w:cs="Arial"/>
                <w:sz w:val="20"/>
              </w:rPr>
            </w:pPr>
            <w:r w:rsidRPr="008D76B4">
              <w:rPr>
                <w:rFonts w:ascii="Arial" w:hAnsi="Arial" w:cs="Arial"/>
                <w:sz w:val="20"/>
              </w:rPr>
              <w:t>CKA_AC_ISSUER</w:t>
            </w:r>
          </w:p>
        </w:tc>
        <w:tc>
          <w:tcPr>
            <w:tcW w:w="1260" w:type="dxa"/>
          </w:tcPr>
          <w:p w14:paraId="3E783170" w14:textId="09D2F058" w:rsidR="00CB4B80" w:rsidRPr="008D76B4" w:rsidRDefault="0073418B" w:rsidP="00CD68D4">
            <w:pPr>
              <w:pStyle w:val="Table"/>
              <w:keepNext/>
              <w:jc w:val="center"/>
              <w:rPr>
                <w:rFonts w:ascii="Arial" w:hAnsi="Arial" w:cs="Arial"/>
                <w:sz w:val="20"/>
              </w:rPr>
            </w:pPr>
            <w:r>
              <w:rPr>
                <w:rFonts w:ascii="Arial" w:hAnsi="Arial" w:cs="Arial"/>
                <w:sz w:val="20"/>
              </w:rPr>
              <w:t>Byte array</w:t>
            </w:r>
          </w:p>
        </w:tc>
        <w:tc>
          <w:tcPr>
            <w:tcW w:w="4680" w:type="dxa"/>
          </w:tcPr>
          <w:p w14:paraId="240D6BDB" w14:textId="77777777" w:rsidR="00CB4B80" w:rsidRPr="008D76B4" w:rsidRDefault="00CB4B80" w:rsidP="00CD68D4">
            <w:pPr>
              <w:pStyle w:val="Table"/>
              <w:keepNext/>
              <w:ind w:left="90"/>
              <w:rPr>
                <w:rFonts w:ascii="Arial" w:hAnsi="Arial" w:cs="Arial"/>
                <w:sz w:val="20"/>
              </w:rPr>
            </w:pPr>
            <w:r w:rsidRPr="008D76B4">
              <w:rPr>
                <w:rFonts w:ascii="Arial" w:hAnsi="Arial" w:cs="Arial"/>
                <w:sz w:val="20"/>
              </w:rPr>
              <w:t>DER-encoding of the attribute certificate's issuer field. This is distinct from the CKA_ISSUER attribute contained in CKC_X_509 certificates because the ASN.1 syntax and encoding are different. (default empty)</w:t>
            </w:r>
          </w:p>
        </w:tc>
      </w:tr>
      <w:tr w:rsidR="00CB4B80" w:rsidRPr="008D76B4" w14:paraId="54E28A92" w14:textId="77777777" w:rsidTr="00CD68D4">
        <w:tc>
          <w:tcPr>
            <w:tcW w:w="2700" w:type="dxa"/>
          </w:tcPr>
          <w:p w14:paraId="4CF6843A" w14:textId="77777777" w:rsidR="00CB4B80" w:rsidRPr="008D76B4" w:rsidRDefault="00CB4B80" w:rsidP="00CD68D4">
            <w:pPr>
              <w:pStyle w:val="Table"/>
              <w:keepNext/>
              <w:rPr>
                <w:rFonts w:ascii="Arial" w:hAnsi="Arial" w:cs="Arial"/>
                <w:sz w:val="20"/>
              </w:rPr>
            </w:pPr>
            <w:r w:rsidRPr="008D76B4">
              <w:rPr>
                <w:rFonts w:ascii="Arial" w:hAnsi="Arial" w:cs="Arial"/>
                <w:sz w:val="20"/>
              </w:rPr>
              <w:t>CKA_SERIAL_NUMBER</w:t>
            </w:r>
          </w:p>
        </w:tc>
        <w:tc>
          <w:tcPr>
            <w:tcW w:w="1260" w:type="dxa"/>
          </w:tcPr>
          <w:p w14:paraId="283B874E" w14:textId="7C5B18C3" w:rsidR="00CB4B80" w:rsidRPr="008D76B4" w:rsidRDefault="0073418B" w:rsidP="00CD68D4">
            <w:pPr>
              <w:pStyle w:val="Table"/>
              <w:keepNext/>
              <w:jc w:val="center"/>
              <w:rPr>
                <w:rFonts w:ascii="Arial" w:hAnsi="Arial" w:cs="Arial"/>
                <w:sz w:val="20"/>
              </w:rPr>
            </w:pPr>
            <w:r>
              <w:rPr>
                <w:rFonts w:ascii="Arial" w:hAnsi="Arial" w:cs="Arial"/>
                <w:sz w:val="20"/>
              </w:rPr>
              <w:t>Byte array</w:t>
            </w:r>
          </w:p>
        </w:tc>
        <w:tc>
          <w:tcPr>
            <w:tcW w:w="4680" w:type="dxa"/>
          </w:tcPr>
          <w:p w14:paraId="0EC273D6" w14:textId="77777777" w:rsidR="00CB4B80" w:rsidRPr="008D76B4" w:rsidRDefault="00CB4B80" w:rsidP="00CD68D4">
            <w:pPr>
              <w:pStyle w:val="Table"/>
              <w:keepNext/>
              <w:ind w:left="90"/>
              <w:rPr>
                <w:rFonts w:ascii="Arial" w:hAnsi="Arial" w:cs="Arial"/>
                <w:sz w:val="20"/>
              </w:rPr>
            </w:pPr>
            <w:r w:rsidRPr="008D76B4">
              <w:rPr>
                <w:rFonts w:ascii="Arial" w:hAnsi="Arial" w:cs="Arial"/>
                <w:sz w:val="20"/>
              </w:rPr>
              <w:t>DER-encoding of the certificate serial number. (default empty)</w:t>
            </w:r>
          </w:p>
        </w:tc>
      </w:tr>
      <w:tr w:rsidR="00CB4B80" w:rsidRPr="008D76B4" w14:paraId="64E0CE72" w14:textId="77777777" w:rsidTr="00CD68D4">
        <w:tc>
          <w:tcPr>
            <w:tcW w:w="2700" w:type="dxa"/>
          </w:tcPr>
          <w:p w14:paraId="11EAD4DD" w14:textId="77777777" w:rsidR="00CB4B80" w:rsidRPr="008D76B4" w:rsidRDefault="00CB4B80" w:rsidP="00CD68D4">
            <w:pPr>
              <w:pStyle w:val="Table"/>
              <w:keepNext/>
              <w:rPr>
                <w:rFonts w:ascii="Arial" w:hAnsi="Arial" w:cs="Arial"/>
                <w:sz w:val="20"/>
              </w:rPr>
            </w:pPr>
            <w:r w:rsidRPr="008D76B4">
              <w:rPr>
                <w:rFonts w:ascii="Arial" w:hAnsi="Arial" w:cs="Arial"/>
                <w:sz w:val="20"/>
              </w:rPr>
              <w:t>CKA_ATTR_TYPES</w:t>
            </w:r>
          </w:p>
        </w:tc>
        <w:tc>
          <w:tcPr>
            <w:tcW w:w="1260" w:type="dxa"/>
          </w:tcPr>
          <w:p w14:paraId="78F4E33F" w14:textId="4DD1E4E7" w:rsidR="00CB4B80" w:rsidRPr="008D76B4" w:rsidRDefault="0073418B" w:rsidP="00CD68D4">
            <w:pPr>
              <w:pStyle w:val="Table"/>
              <w:keepNext/>
              <w:jc w:val="center"/>
              <w:rPr>
                <w:rFonts w:ascii="Arial" w:hAnsi="Arial" w:cs="Arial"/>
                <w:sz w:val="20"/>
              </w:rPr>
            </w:pPr>
            <w:r>
              <w:rPr>
                <w:rFonts w:ascii="Arial" w:hAnsi="Arial" w:cs="Arial"/>
                <w:sz w:val="20"/>
              </w:rPr>
              <w:t>Byte array</w:t>
            </w:r>
          </w:p>
        </w:tc>
        <w:tc>
          <w:tcPr>
            <w:tcW w:w="4680" w:type="dxa"/>
          </w:tcPr>
          <w:p w14:paraId="65BED43B" w14:textId="77777777" w:rsidR="00CB4B80" w:rsidRPr="008D76B4" w:rsidRDefault="00CB4B80" w:rsidP="00CD68D4">
            <w:pPr>
              <w:pStyle w:val="Table"/>
              <w:keepNext/>
              <w:ind w:left="90"/>
              <w:rPr>
                <w:rFonts w:ascii="Arial" w:hAnsi="Arial" w:cs="Arial"/>
                <w:sz w:val="20"/>
              </w:rPr>
            </w:pPr>
            <w:r w:rsidRPr="008D76B4">
              <w:rPr>
                <w:rFonts w:ascii="Arial" w:hAnsi="Arial" w:cs="Arial"/>
                <w:sz w:val="20"/>
              </w:rPr>
              <w:t xml:space="preserve">BER-encoding of a sequence of object identifier values corresponding to the attribute types contained in the certificate. </w:t>
            </w:r>
            <w:r w:rsidRPr="008D76B4">
              <w:rPr>
                <w:rFonts w:ascii="Arial" w:hAnsi="Arial" w:cs="Arial"/>
                <w:snapToGrid w:val="0"/>
                <w:sz w:val="20"/>
              </w:rPr>
              <w:t>When present, this field offers an opportunity for applications to search for a particular attribute certificate without fetching and parsing the certificate itself.</w:t>
            </w:r>
            <w:r w:rsidRPr="008D76B4">
              <w:rPr>
                <w:rFonts w:ascii="Arial" w:hAnsi="Arial" w:cs="Arial"/>
                <w:sz w:val="20"/>
              </w:rPr>
              <w:t xml:space="preserve"> (default empty)</w:t>
            </w:r>
          </w:p>
        </w:tc>
      </w:tr>
      <w:tr w:rsidR="00CB4B80" w:rsidRPr="008D76B4" w14:paraId="739222D3" w14:textId="77777777" w:rsidTr="00CD68D4">
        <w:tc>
          <w:tcPr>
            <w:tcW w:w="2700" w:type="dxa"/>
          </w:tcPr>
          <w:p w14:paraId="1F5CE4A6"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260" w:type="dxa"/>
          </w:tcPr>
          <w:p w14:paraId="49BC8A19" w14:textId="084759B3" w:rsidR="00CB4B80" w:rsidRPr="008D76B4" w:rsidRDefault="0073418B" w:rsidP="00CD68D4">
            <w:pPr>
              <w:pStyle w:val="Table"/>
              <w:keepNext/>
              <w:jc w:val="center"/>
              <w:rPr>
                <w:rFonts w:ascii="Arial" w:hAnsi="Arial" w:cs="Arial"/>
                <w:sz w:val="20"/>
              </w:rPr>
            </w:pPr>
            <w:r>
              <w:rPr>
                <w:rFonts w:ascii="Arial" w:hAnsi="Arial" w:cs="Arial"/>
                <w:sz w:val="20"/>
              </w:rPr>
              <w:t>Byte array</w:t>
            </w:r>
          </w:p>
        </w:tc>
        <w:tc>
          <w:tcPr>
            <w:tcW w:w="4680" w:type="dxa"/>
          </w:tcPr>
          <w:p w14:paraId="610ABA18" w14:textId="77777777" w:rsidR="00CB4B80" w:rsidRPr="008D76B4" w:rsidRDefault="00CB4B80" w:rsidP="00CD68D4">
            <w:pPr>
              <w:pStyle w:val="Table"/>
              <w:keepNext/>
              <w:ind w:left="90"/>
              <w:rPr>
                <w:rFonts w:ascii="Arial" w:hAnsi="Arial" w:cs="Arial"/>
                <w:sz w:val="20"/>
              </w:rPr>
            </w:pPr>
            <w:r w:rsidRPr="008D76B4">
              <w:rPr>
                <w:rFonts w:ascii="Arial" w:hAnsi="Arial" w:cs="Arial"/>
                <w:sz w:val="20"/>
              </w:rPr>
              <w:t>BER-encoding of the certificate.</w:t>
            </w:r>
          </w:p>
        </w:tc>
      </w:tr>
    </w:tbl>
    <w:p w14:paraId="484EFF60" w14:textId="77777777" w:rsidR="00CB4B80" w:rsidRPr="008D76B4" w:rsidRDefault="00CB4B80" w:rsidP="00CB4B80">
      <w:pPr>
        <w:keepNext/>
      </w:pPr>
      <w:r w:rsidRPr="008D76B4">
        <w:rPr>
          <w:vertAlign w:val="superscript"/>
        </w:rPr>
        <w:t>1</w:t>
      </w:r>
      <w:r w:rsidRPr="008D76B4">
        <w:t xml:space="preserve">MUST be specified when the object is created </w:t>
      </w:r>
    </w:p>
    <w:p w14:paraId="19A7D022" w14:textId="77777777" w:rsidR="00CB4B80" w:rsidRPr="008D76B4" w:rsidRDefault="00CB4B80" w:rsidP="00CB4B80">
      <w:r w:rsidRPr="008D76B4">
        <w:t xml:space="preserve">Only the </w:t>
      </w:r>
      <w:r w:rsidRPr="008D76B4">
        <w:rPr>
          <w:b/>
        </w:rPr>
        <w:t>CKA_AC_ISSUER</w:t>
      </w:r>
      <w:r w:rsidRPr="008D76B4">
        <w:t xml:space="preserve">, </w:t>
      </w:r>
      <w:r w:rsidRPr="008D76B4">
        <w:rPr>
          <w:b/>
        </w:rPr>
        <w:t>CKA_SERIAL_NUMBER</w:t>
      </w:r>
      <w:r w:rsidRPr="008D76B4">
        <w:t xml:space="preserve"> and </w:t>
      </w:r>
      <w:r w:rsidRPr="008D76B4">
        <w:rPr>
          <w:b/>
        </w:rPr>
        <w:t xml:space="preserve">CKA_ATTR_TYPES </w:t>
      </w:r>
      <w:r w:rsidRPr="008D76B4">
        <w:t xml:space="preserve">attributes may be modified after the object is created. </w:t>
      </w:r>
    </w:p>
    <w:p w14:paraId="55E85C0D" w14:textId="77777777" w:rsidR="00CB4B80" w:rsidRPr="008D76B4" w:rsidRDefault="00CB4B80" w:rsidP="00CB4B80">
      <w:r w:rsidRPr="008D76B4">
        <w:t xml:space="preserve">The following is a sample template for creating an X.509 attribute certificate object: </w:t>
      </w:r>
    </w:p>
    <w:p w14:paraId="4E20454D" w14:textId="77777777" w:rsidR="00CB4B80" w:rsidRPr="008D76B4" w:rsidRDefault="00CB4B80" w:rsidP="00CB4B80">
      <w:pPr>
        <w:pStyle w:val="Code"/>
      </w:pPr>
      <w:r w:rsidRPr="008D76B4">
        <w:t>CK_OBJECT_CLASS class = CKO_CERTIFICATE;</w:t>
      </w:r>
    </w:p>
    <w:p w14:paraId="470F6800" w14:textId="77777777" w:rsidR="00CB4B80" w:rsidRPr="008D76B4" w:rsidRDefault="00CB4B80" w:rsidP="00CB4B80">
      <w:pPr>
        <w:pStyle w:val="Code"/>
      </w:pPr>
      <w:r w:rsidRPr="008D76B4">
        <w:t>CK_CERTIFICATE_TYPE certType = CKC_X_509_ATTR_CERT;</w:t>
      </w:r>
    </w:p>
    <w:p w14:paraId="3515975A" w14:textId="77777777" w:rsidR="00CB4B80" w:rsidRPr="008D76B4" w:rsidRDefault="00CB4B80" w:rsidP="00CB4B80">
      <w:pPr>
        <w:pStyle w:val="Code"/>
      </w:pPr>
      <w:r w:rsidRPr="008D76B4">
        <w:t>CK_UTF8CHAR label[] = "An attribute certificate object";</w:t>
      </w:r>
    </w:p>
    <w:p w14:paraId="185C18E3" w14:textId="77777777" w:rsidR="00CB4B80" w:rsidRPr="008D76B4" w:rsidRDefault="00CB4B80" w:rsidP="00CB4B80">
      <w:pPr>
        <w:pStyle w:val="Code"/>
      </w:pPr>
      <w:r w:rsidRPr="008D76B4">
        <w:t>CK_BYTE owner[] = {...};</w:t>
      </w:r>
    </w:p>
    <w:p w14:paraId="203370FE" w14:textId="77777777" w:rsidR="00CB4B80" w:rsidRPr="008D76B4" w:rsidRDefault="00CB4B80" w:rsidP="00CB4B80">
      <w:pPr>
        <w:pStyle w:val="Code"/>
      </w:pPr>
      <w:r w:rsidRPr="008D76B4">
        <w:t>CK_BYTE certificate[] = {...};</w:t>
      </w:r>
    </w:p>
    <w:p w14:paraId="70828069" w14:textId="77777777" w:rsidR="00CB4B80" w:rsidRPr="008D76B4" w:rsidRDefault="00CB4B80" w:rsidP="00CB4B80">
      <w:pPr>
        <w:pStyle w:val="Code"/>
      </w:pPr>
      <w:r w:rsidRPr="008D76B4">
        <w:t>CK_BBOOL true = CK_TRUE;</w:t>
      </w:r>
    </w:p>
    <w:p w14:paraId="59852891" w14:textId="77777777" w:rsidR="00CB4B80" w:rsidRPr="008D76B4" w:rsidRDefault="00CB4B80" w:rsidP="00CB4B80">
      <w:pPr>
        <w:pStyle w:val="Code"/>
      </w:pPr>
      <w:r w:rsidRPr="008D76B4">
        <w:t>CK_ATTRIBUTE template[] = {</w:t>
      </w:r>
    </w:p>
    <w:p w14:paraId="64721638" w14:textId="77777777" w:rsidR="00CB4B80" w:rsidRPr="008D76B4" w:rsidRDefault="00CB4B80" w:rsidP="00CB4B80">
      <w:pPr>
        <w:pStyle w:val="Code"/>
      </w:pPr>
      <w:r w:rsidRPr="008D76B4">
        <w:t xml:space="preserve">  {CKA_CLASS, &amp;class, sizeof(class)},</w:t>
      </w:r>
    </w:p>
    <w:p w14:paraId="07CB507E" w14:textId="77777777" w:rsidR="00CB4B80" w:rsidRPr="008D76B4" w:rsidRDefault="00CB4B80" w:rsidP="00CB4B80">
      <w:pPr>
        <w:pStyle w:val="Code"/>
      </w:pPr>
      <w:r w:rsidRPr="008D76B4">
        <w:t xml:space="preserve">  {CKA_CERTIFICATE_TYPE, &amp;certType, sizeof(certType)};</w:t>
      </w:r>
    </w:p>
    <w:p w14:paraId="1DDBA5B3" w14:textId="77777777" w:rsidR="00CB4B80" w:rsidRPr="008D76B4" w:rsidRDefault="00CB4B80" w:rsidP="00CB4B80">
      <w:pPr>
        <w:pStyle w:val="Code"/>
      </w:pPr>
      <w:r w:rsidRPr="008D76B4">
        <w:t xml:space="preserve">  {CKA_TOKEN, &amp;true, sizeof(true)},</w:t>
      </w:r>
    </w:p>
    <w:p w14:paraId="0E709926" w14:textId="77777777" w:rsidR="00CB4B80" w:rsidRPr="008D76B4" w:rsidRDefault="00CB4B80" w:rsidP="00CB4B80">
      <w:pPr>
        <w:pStyle w:val="Code"/>
      </w:pPr>
      <w:r w:rsidRPr="008D76B4">
        <w:t xml:space="preserve">  {CKA_LABEL, label, sizeof(label)-1},</w:t>
      </w:r>
    </w:p>
    <w:p w14:paraId="10B00779" w14:textId="77777777" w:rsidR="00CB4B80" w:rsidRPr="008D76B4" w:rsidRDefault="00CB4B80" w:rsidP="00CB4B80">
      <w:pPr>
        <w:pStyle w:val="Code"/>
      </w:pPr>
      <w:r w:rsidRPr="008D76B4">
        <w:t xml:space="preserve">  {CKA_OWNER, owner, sizeof(owner)},</w:t>
      </w:r>
    </w:p>
    <w:p w14:paraId="4C1B5711" w14:textId="77777777" w:rsidR="00CB4B80" w:rsidRPr="008D76B4" w:rsidRDefault="00CB4B80" w:rsidP="00CB4B80">
      <w:pPr>
        <w:pStyle w:val="Code"/>
      </w:pPr>
      <w:r w:rsidRPr="008D76B4">
        <w:t xml:space="preserve">  {CKA_VALUE, certificate, sizeof(certificate)}</w:t>
      </w:r>
    </w:p>
    <w:p w14:paraId="4FE80429" w14:textId="77777777" w:rsidR="00CB4B80" w:rsidRPr="008D76B4" w:rsidRDefault="00CB4B80" w:rsidP="00CB4B80">
      <w:pPr>
        <w:pStyle w:val="Code"/>
      </w:pPr>
      <w:r w:rsidRPr="008D76B4">
        <w:t>};</w:t>
      </w:r>
    </w:p>
    <w:p w14:paraId="75056A40" w14:textId="77777777" w:rsidR="00D923FE" w:rsidRDefault="00D923FE" w:rsidP="0006501E">
      <w:pPr>
        <w:pStyle w:val="berschrift2"/>
      </w:pPr>
      <w:bookmarkStart w:id="903" w:name="_Toc195693091"/>
      <w:bookmarkStart w:id="904" w:name="_Toc72656079"/>
      <w:bookmarkStart w:id="905" w:name="_Toc235002297"/>
      <w:bookmarkStart w:id="906" w:name="_Toc370634001"/>
      <w:bookmarkStart w:id="907" w:name="_Toc391468792"/>
      <w:bookmarkStart w:id="908" w:name="_Toc395183788"/>
      <w:bookmarkStart w:id="909" w:name="_Toc7432307"/>
      <w:bookmarkStart w:id="910" w:name="_Toc29976577"/>
      <w:bookmarkStart w:id="911" w:name="_Toc90376242"/>
      <w:bookmarkStart w:id="912" w:name="_Toc111203227"/>
      <w:bookmarkStart w:id="913" w:name="_Toc148962069"/>
      <w:r>
        <w:t>Trust objects</w:t>
      </w:r>
      <w:bookmarkEnd w:id="903"/>
    </w:p>
    <w:p w14:paraId="6BC9FF60" w14:textId="77777777" w:rsidR="00D923FE" w:rsidRDefault="00D923FE" w:rsidP="0006501E">
      <w:pPr>
        <w:pStyle w:val="berschrift3"/>
      </w:pPr>
      <w:bookmarkStart w:id="914" w:name="_Toc195693092"/>
      <w:r w:rsidRPr="00D923FE">
        <w:t>Definitions</w:t>
      </w:r>
      <w:bookmarkEnd w:id="914"/>
    </w:p>
    <w:p w14:paraId="3F56F5E5" w14:textId="77777777" w:rsidR="00D923FE" w:rsidRDefault="00D923FE" w:rsidP="00D923FE">
      <w:r>
        <w:t xml:space="preserve">This section defines the object class </w:t>
      </w:r>
      <w:r w:rsidRPr="005248F1">
        <w:rPr>
          <w:b/>
          <w:bCs/>
        </w:rPr>
        <w:t>CKO_TRUST</w:t>
      </w:r>
      <w:r>
        <w:t xml:space="preserve"> for type CK_OBJECT_CLASS as used in the </w:t>
      </w:r>
      <w:r w:rsidRPr="005248F1">
        <w:rPr>
          <w:b/>
          <w:bCs/>
        </w:rPr>
        <w:t>CKA_CLASS</w:t>
      </w:r>
      <w:r>
        <w:t xml:space="preserve"> attribute of objects.</w:t>
      </w:r>
    </w:p>
    <w:p w14:paraId="06241AF3" w14:textId="77777777" w:rsidR="00D923FE" w:rsidRDefault="00D923FE" w:rsidP="00D923FE"/>
    <w:p w14:paraId="322A9E11" w14:textId="77777777" w:rsidR="00D923FE" w:rsidRDefault="00D923FE" w:rsidP="00D923FE">
      <w:r>
        <w:t>CK_TRUST is defined as:</w:t>
      </w:r>
    </w:p>
    <w:p w14:paraId="27FEB816" w14:textId="3FA35D4E" w:rsidR="00D923FE" w:rsidRDefault="00D923FE" w:rsidP="00D923FE">
      <w:pPr>
        <w:ind w:left="709"/>
      </w:pPr>
      <w:r>
        <w:t>typedef CK_ULONG CK_TRUST</w:t>
      </w:r>
      <w:r w:rsidR="007255A8">
        <w:t>;</w:t>
      </w:r>
    </w:p>
    <w:p w14:paraId="71E8E986" w14:textId="77777777" w:rsidR="00D923FE" w:rsidRDefault="00D923FE" w:rsidP="00D923FE"/>
    <w:p w14:paraId="0F53A91A" w14:textId="36E6D76D" w:rsidR="00D923FE" w:rsidRDefault="00D923FE" w:rsidP="00D923FE">
      <w:r>
        <w:t>and can have the following values: CKT_TRUSTED, CKT_TRUST</w:t>
      </w:r>
      <w:r w:rsidR="00491112">
        <w:t>_ANCHOR</w:t>
      </w:r>
      <w:r>
        <w:t>, CKT_NOT_TRUSTED, CKT_TRUST_MUST_VERIFY_TRUST, or CKT_TRUST_UNKNOWN.</w:t>
      </w:r>
    </w:p>
    <w:p w14:paraId="178B01D2" w14:textId="77777777" w:rsidR="00D923FE" w:rsidRDefault="00D923FE" w:rsidP="0006501E">
      <w:pPr>
        <w:pStyle w:val="berschrift3"/>
      </w:pPr>
      <w:bookmarkStart w:id="915" w:name="_Toc195693093"/>
      <w:r w:rsidRPr="00F518DA">
        <w:lastRenderedPageBreak/>
        <w:t>Overview</w:t>
      </w:r>
      <w:bookmarkEnd w:id="915"/>
    </w:p>
    <w:p w14:paraId="4AD191AE" w14:textId="77777777" w:rsidR="00D923FE" w:rsidRDefault="00D923FE" w:rsidP="00D923FE">
      <w:r>
        <w:t xml:space="preserve">Trust objects (object class </w:t>
      </w:r>
      <w:r>
        <w:rPr>
          <w:b/>
        </w:rPr>
        <w:t>CKO_TRUST</w:t>
      </w:r>
      <w:r>
        <w:t xml:space="preserve">) bind trusted usages to individual certificates. Trust objects for a given certificate are accessed using the </w:t>
      </w:r>
      <w:r w:rsidRPr="005248F1">
        <w:rPr>
          <w:b/>
          <w:bCs/>
        </w:rPr>
        <w:t>CKA_ISSUER</w:t>
      </w:r>
      <w:r>
        <w:t xml:space="preserve"> and </w:t>
      </w:r>
      <w:r w:rsidRPr="005248F1">
        <w:rPr>
          <w:b/>
          <w:bCs/>
        </w:rPr>
        <w:t>CKA_SERIAL_NUMBER</w:t>
      </w:r>
      <w:r>
        <w:t xml:space="preserve"> attributes, and may be confirmed by comparing </w:t>
      </w:r>
      <w:r w:rsidRPr="005248F1">
        <w:rPr>
          <w:b/>
          <w:bCs/>
        </w:rPr>
        <w:t>CKA_HASH_OF_CERTIFICATE</w:t>
      </w:r>
      <w:r>
        <w:t xml:space="preserve"> with a recomputed hash value. The corresponding certificate does not necessarily have to exist in the same token as its trust object. Multiple trust objects for the same certificate can exist in different tokens, but each token should have no more than one trust object for a given certificate. </w:t>
      </w:r>
    </w:p>
    <w:p w14:paraId="6504587F" w14:textId="036BC05E" w:rsidR="00F518DA" w:rsidRPr="005517FA" w:rsidRDefault="00F518DA" w:rsidP="007E0A47">
      <w:pPr>
        <w:pStyle w:val="Beschriftung"/>
      </w:pPr>
      <w:r w:rsidRPr="005517FA">
        <w:t xml:space="preserve">Table </w:t>
      </w:r>
      <w:r w:rsidRPr="005517FA">
        <w:fldChar w:fldCharType="begin"/>
      </w:r>
      <w:r w:rsidRPr="005517FA">
        <w:instrText>SEQ Table \* ARABIC</w:instrText>
      </w:r>
      <w:r w:rsidRPr="005517FA">
        <w:fldChar w:fldCharType="separate"/>
      </w:r>
      <w:r w:rsidR="004C22D6">
        <w:rPr>
          <w:noProof/>
        </w:rPr>
        <w:t>25</w:t>
      </w:r>
      <w:r w:rsidRPr="005517FA">
        <w:fldChar w:fldCharType="end"/>
      </w:r>
      <w:r w:rsidRPr="005517FA">
        <w:t>, Trust Object Attributes</w:t>
      </w:r>
    </w:p>
    <w:tbl>
      <w:tblPr>
        <w:tblW w:w="9420"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480"/>
        <w:gridCol w:w="1710"/>
        <w:gridCol w:w="4230"/>
      </w:tblGrid>
      <w:tr w:rsidR="00F518DA" w:rsidRPr="008D76B4" w14:paraId="6D0FA1EB" w14:textId="77777777" w:rsidTr="0006501E">
        <w:tc>
          <w:tcPr>
            <w:tcW w:w="3480" w:type="dxa"/>
          </w:tcPr>
          <w:p w14:paraId="267A0A13" w14:textId="77777777" w:rsidR="00F518DA" w:rsidRPr="008D76B4" w:rsidRDefault="00F518DA" w:rsidP="00CD68D4">
            <w:pPr>
              <w:pStyle w:val="Table"/>
              <w:keepNext/>
              <w:rPr>
                <w:rFonts w:ascii="Arial" w:hAnsi="Arial" w:cs="Arial"/>
                <w:b/>
                <w:sz w:val="20"/>
              </w:rPr>
            </w:pPr>
            <w:r w:rsidRPr="008D76B4">
              <w:rPr>
                <w:rFonts w:ascii="Arial" w:hAnsi="Arial" w:cs="Arial"/>
                <w:b/>
                <w:sz w:val="20"/>
              </w:rPr>
              <w:t>Attribute</w:t>
            </w:r>
          </w:p>
        </w:tc>
        <w:tc>
          <w:tcPr>
            <w:tcW w:w="1710" w:type="dxa"/>
          </w:tcPr>
          <w:p w14:paraId="32E145C2" w14:textId="77777777" w:rsidR="00F518DA" w:rsidRPr="008D76B4" w:rsidRDefault="00F518DA" w:rsidP="000F6A14">
            <w:pPr>
              <w:pStyle w:val="Table"/>
              <w:keepNext/>
              <w:rPr>
                <w:rFonts w:ascii="Arial" w:hAnsi="Arial" w:cs="Arial"/>
                <w:b/>
                <w:sz w:val="20"/>
              </w:rPr>
            </w:pPr>
            <w:r w:rsidRPr="008D76B4">
              <w:rPr>
                <w:rFonts w:ascii="Arial" w:hAnsi="Arial" w:cs="Arial"/>
                <w:b/>
                <w:sz w:val="20"/>
              </w:rPr>
              <w:t>Data Type</w:t>
            </w:r>
          </w:p>
        </w:tc>
        <w:tc>
          <w:tcPr>
            <w:tcW w:w="4230" w:type="dxa"/>
          </w:tcPr>
          <w:p w14:paraId="073DE890" w14:textId="77777777" w:rsidR="00F518DA" w:rsidRPr="008D76B4" w:rsidRDefault="00F518DA" w:rsidP="00CD68D4">
            <w:pPr>
              <w:pStyle w:val="Table"/>
              <w:keepNext/>
              <w:ind w:left="90"/>
              <w:rPr>
                <w:rFonts w:ascii="Arial" w:hAnsi="Arial" w:cs="Arial"/>
                <w:b/>
                <w:sz w:val="20"/>
              </w:rPr>
            </w:pPr>
            <w:r w:rsidRPr="008D76B4">
              <w:rPr>
                <w:rFonts w:ascii="Arial" w:hAnsi="Arial" w:cs="Arial"/>
                <w:b/>
                <w:sz w:val="20"/>
              </w:rPr>
              <w:t>Meaning</w:t>
            </w:r>
          </w:p>
        </w:tc>
      </w:tr>
      <w:tr w:rsidR="00B16C5F" w:rsidRPr="008D76B4" w14:paraId="7F2E900E" w14:textId="77777777" w:rsidTr="0006501E">
        <w:tc>
          <w:tcPr>
            <w:tcW w:w="3480" w:type="dxa"/>
          </w:tcPr>
          <w:p w14:paraId="0BC3AAC3" w14:textId="159E5C07" w:rsidR="00B16C5F" w:rsidRPr="00B16C5F" w:rsidRDefault="00B16C5F" w:rsidP="00B16C5F">
            <w:pPr>
              <w:pStyle w:val="Table"/>
              <w:keepNext/>
              <w:rPr>
                <w:rFonts w:ascii="Arial" w:hAnsi="Arial" w:cs="Arial"/>
                <w:sz w:val="20"/>
              </w:rPr>
            </w:pPr>
            <w:r w:rsidRPr="00B16C5F">
              <w:rPr>
                <w:rFonts w:ascii="Arial" w:hAnsi="Arial" w:cs="Arial"/>
                <w:sz w:val="20"/>
              </w:rPr>
              <w:t>CKA_ISSUER</w:t>
            </w:r>
            <w:r w:rsidRPr="00B16C5F">
              <w:rPr>
                <w:rFonts w:ascii="Arial" w:hAnsi="Arial" w:cs="Arial"/>
                <w:sz w:val="20"/>
                <w:vertAlign w:val="superscript"/>
              </w:rPr>
              <w:t>1</w:t>
            </w:r>
          </w:p>
        </w:tc>
        <w:tc>
          <w:tcPr>
            <w:tcW w:w="1710" w:type="dxa"/>
          </w:tcPr>
          <w:p w14:paraId="6C7AAE03" w14:textId="4D82FC6C" w:rsidR="00B16C5F" w:rsidRPr="00B16C5F" w:rsidRDefault="0073418B" w:rsidP="000F6A14">
            <w:pPr>
              <w:pStyle w:val="Table"/>
              <w:keepNext/>
              <w:rPr>
                <w:rFonts w:ascii="Arial" w:hAnsi="Arial" w:cs="Arial"/>
                <w:sz w:val="20"/>
              </w:rPr>
            </w:pPr>
            <w:r>
              <w:rPr>
                <w:rFonts w:ascii="Arial" w:hAnsi="Arial" w:cs="Arial"/>
                <w:sz w:val="20"/>
              </w:rPr>
              <w:t>Byte array</w:t>
            </w:r>
          </w:p>
        </w:tc>
        <w:tc>
          <w:tcPr>
            <w:tcW w:w="4230" w:type="dxa"/>
          </w:tcPr>
          <w:p w14:paraId="3972AB9E" w14:textId="558CA6F8" w:rsidR="00B16C5F" w:rsidRPr="00B16C5F" w:rsidRDefault="00B16C5F" w:rsidP="00B16C5F">
            <w:pPr>
              <w:pStyle w:val="Table"/>
              <w:keepNext/>
              <w:ind w:left="90"/>
              <w:rPr>
                <w:rFonts w:ascii="Arial" w:hAnsi="Arial" w:cs="Arial"/>
                <w:sz w:val="20"/>
              </w:rPr>
            </w:pPr>
            <w:r w:rsidRPr="00B16C5F">
              <w:rPr>
                <w:rFonts w:ascii="Arial" w:hAnsi="Arial" w:cs="Arial"/>
                <w:sz w:val="20"/>
              </w:rPr>
              <w:t>DER-encoding of the certificate issuer name (default empty)</w:t>
            </w:r>
          </w:p>
        </w:tc>
      </w:tr>
      <w:tr w:rsidR="00B16C5F" w:rsidRPr="008D76B4" w14:paraId="0B006010" w14:textId="77777777" w:rsidTr="0006501E">
        <w:tc>
          <w:tcPr>
            <w:tcW w:w="3480" w:type="dxa"/>
          </w:tcPr>
          <w:p w14:paraId="38596A1D" w14:textId="243A81B6" w:rsidR="00B16C5F" w:rsidRPr="00B16C5F" w:rsidRDefault="00B16C5F" w:rsidP="00B16C5F">
            <w:pPr>
              <w:pStyle w:val="Table"/>
              <w:keepNext/>
              <w:rPr>
                <w:rFonts w:ascii="Arial" w:hAnsi="Arial" w:cs="Arial"/>
                <w:sz w:val="20"/>
                <w:vertAlign w:val="superscript"/>
              </w:rPr>
            </w:pPr>
            <w:r w:rsidRPr="00B16C5F">
              <w:rPr>
                <w:rFonts w:ascii="Arial" w:hAnsi="Arial" w:cs="Arial"/>
                <w:sz w:val="20"/>
              </w:rPr>
              <w:t>CKA_SERIAL_NUMBER</w:t>
            </w:r>
            <w:r w:rsidR="005F086C" w:rsidRPr="00B16C5F">
              <w:rPr>
                <w:rFonts w:ascii="Arial" w:hAnsi="Arial" w:cs="Arial"/>
                <w:sz w:val="20"/>
                <w:vertAlign w:val="superscript"/>
              </w:rPr>
              <w:t>1</w:t>
            </w:r>
          </w:p>
        </w:tc>
        <w:tc>
          <w:tcPr>
            <w:tcW w:w="1710" w:type="dxa"/>
          </w:tcPr>
          <w:p w14:paraId="5948AC48" w14:textId="0C9B352A" w:rsidR="00B16C5F" w:rsidRPr="00B16C5F" w:rsidRDefault="0073418B" w:rsidP="000F6A14">
            <w:pPr>
              <w:pStyle w:val="Table"/>
              <w:keepNext/>
              <w:rPr>
                <w:rFonts w:ascii="Arial" w:hAnsi="Arial" w:cs="Arial"/>
                <w:sz w:val="20"/>
              </w:rPr>
            </w:pPr>
            <w:r>
              <w:rPr>
                <w:rFonts w:ascii="Arial" w:hAnsi="Arial" w:cs="Arial"/>
                <w:sz w:val="20"/>
              </w:rPr>
              <w:t>Byte array</w:t>
            </w:r>
          </w:p>
        </w:tc>
        <w:tc>
          <w:tcPr>
            <w:tcW w:w="4230" w:type="dxa"/>
          </w:tcPr>
          <w:p w14:paraId="54062683" w14:textId="6B144EDD" w:rsidR="00B16C5F" w:rsidRPr="00B16C5F" w:rsidRDefault="00B16C5F" w:rsidP="00B16C5F">
            <w:pPr>
              <w:pStyle w:val="Table"/>
              <w:keepNext/>
              <w:ind w:left="90"/>
              <w:rPr>
                <w:rFonts w:ascii="Arial" w:hAnsi="Arial" w:cs="Arial"/>
                <w:sz w:val="20"/>
              </w:rPr>
            </w:pPr>
            <w:r w:rsidRPr="00B16C5F">
              <w:rPr>
                <w:rFonts w:ascii="Arial" w:hAnsi="Arial" w:cs="Arial"/>
                <w:sz w:val="20"/>
              </w:rPr>
              <w:t>DER-encoding of the certificate serial number (default empty)</w:t>
            </w:r>
          </w:p>
        </w:tc>
      </w:tr>
      <w:tr w:rsidR="00B16C5F" w:rsidRPr="008D76B4" w14:paraId="3F9994F1" w14:textId="77777777" w:rsidTr="0006501E">
        <w:tc>
          <w:tcPr>
            <w:tcW w:w="3480" w:type="dxa"/>
          </w:tcPr>
          <w:p w14:paraId="2871EB94" w14:textId="1201D486" w:rsidR="00B16C5F" w:rsidRPr="00B16C5F" w:rsidRDefault="00B16C5F" w:rsidP="00B16C5F">
            <w:pPr>
              <w:pStyle w:val="Table"/>
              <w:keepNext/>
              <w:rPr>
                <w:rFonts w:ascii="Arial" w:hAnsi="Arial" w:cs="Arial"/>
                <w:sz w:val="20"/>
              </w:rPr>
            </w:pPr>
            <w:r w:rsidRPr="00B16C5F">
              <w:rPr>
                <w:rFonts w:ascii="Arial" w:hAnsi="Arial" w:cs="Arial"/>
                <w:sz w:val="20"/>
              </w:rPr>
              <w:t>CKA_HASH_OF_CERTIFICATE</w:t>
            </w:r>
            <w:r w:rsidRPr="00B16C5F">
              <w:rPr>
                <w:rFonts w:ascii="Arial" w:hAnsi="Arial" w:cs="Arial"/>
                <w:sz w:val="20"/>
                <w:vertAlign w:val="superscript"/>
              </w:rPr>
              <w:t>2</w:t>
            </w:r>
          </w:p>
        </w:tc>
        <w:tc>
          <w:tcPr>
            <w:tcW w:w="1710" w:type="dxa"/>
          </w:tcPr>
          <w:p w14:paraId="35675539" w14:textId="7B5A1AD0" w:rsidR="00B16C5F" w:rsidRPr="00B16C5F" w:rsidRDefault="00B16C5F" w:rsidP="000F6A14">
            <w:pPr>
              <w:pStyle w:val="Table"/>
              <w:keepNext/>
              <w:rPr>
                <w:rFonts w:ascii="Arial" w:hAnsi="Arial" w:cs="Arial"/>
                <w:sz w:val="20"/>
              </w:rPr>
            </w:pPr>
            <w:r w:rsidRPr="00B16C5F">
              <w:rPr>
                <w:rFonts w:ascii="Arial" w:hAnsi="Arial" w:cs="Arial"/>
                <w:sz w:val="20"/>
              </w:rPr>
              <w:t>Byte array</w:t>
            </w:r>
          </w:p>
        </w:tc>
        <w:tc>
          <w:tcPr>
            <w:tcW w:w="4230" w:type="dxa"/>
          </w:tcPr>
          <w:p w14:paraId="583D37FC" w14:textId="4E45F16A" w:rsidR="00B16C5F" w:rsidRPr="00B16C5F" w:rsidRDefault="00B16C5F" w:rsidP="00B16C5F">
            <w:pPr>
              <w:pStyle w:val="Table"/>
              <w:keepNext/>
              <w:ind w:left="90"/>
              <w:rPr>
                <w:rFonts w:ascii="Arial" w:hAnsi="Arial" w:cs="Arial"/>
                <w:sz w:val="20"/>
              </w:rPr>
            </w:pPr>
            <w:r w:rsidRPr="00B16C5F">
              <w:rPr>
                <w:rFonts w:ascii="Arial" w:hAnsi="Arial" w:cs="Arial"/>
                <w:sz w:val="20"/>
              </w:rPr>
              <w:t xml:space="preserve">cryptographic hash of the certificate computed by CKA_NAME_HASH_ALGORITHM (default empty) </w:t>
            </w:r>
          </w:p>
        </w:tc>
      </w:tr>
      <w:tr w:rsidR="00B16C5F" w:rsidRPr="008D76B4" w14:paraId="2E02F0A1" w14:textId="77777777" w:rsidTr="0006501E">
        <w:tc>
          <w:tcPr>
            <w:tcW w:w="3480" w:type="dxa"/>
          </w:tcPr>
          <w:p w14:paraId="01F3A597" w14:textId="1FBF87B4" w:rsidR="00B16C5F" w:rsidRPr="00B16C5F" w:rsidRDefault="00B16C5F" w:rsidP="00B16C5F">
            <w:pPr>
              <w:pStyle w:val="Table"/>
              <w:keepNext/>
              <w:rPr>
                <w:rFonts w:ascii="Arial" w:hAnsi="Arial" w:cs="Arial"/>
                <w:sz w:val="20"/>
              </w:rPr>
            </w:pPr>
            <w:r w:rsidRPr="00B16C5F">
              <w:rPr>
                <w:rFonts w:ascii="Arial" w:hAnsi="Arial" w:cs="Arial"/>
                <w:sz w:val="20"/>
              </w:rPr>
              <w:t>CKA_NAME_HASH_ALGORITHM</w:t>
            </w:r>
            <w:r w:rsidRPr="00B16C5F">
              <w:rPr>
                <w:rFonts w:ascii="Arial" w:hAnsi="Arial" w:cs="Arial"/>
                <w:sz w:val="20"/>
                <w:vertAlign w:val="superscript"/>
              </w:rPr>
              <w:t>2</w:t>
            </w:r>
          </w:p>
        </w:tc>
        <w:tc>
          <w:tcPr>
            <w:tcW w:w="1710" w:type="dxa"/>
          </w:tcPr>
          <w:p w14:paraId="7B2442A1" w14:textId="6C89EA85" w:rsidR="00B16C5F" w:rsidRPr="00B16C5F" w:rsidRDefault="00B16C5F" w:rsidP="000F6A14">
            <w:pPr>
              <w:pStyle w:val="Table"/>
              <w:keepNext/>
              <w:rPr>
                <w:rFonts w:ascii="Arial" w:hAnsi="Arial" w:cs="Arial"/>
                <w:sz w:val="20"/>
              </w:rPr>
            </w:pPr>
            <w:r w:rsidRPr="00B16C5F">
              <w:rPr>
                <w:rFonts w:ascii="Arial" w:hAnsi="Arial" w:cs="Arial"/>
                <w:sz w:val="20"/>
              </w:rPr>
              <w:t>CK_MECHANISM_TYPE</w:t>
            </w:r>
          </w:p>
        </w:tc>
        <w:tc>
          <w:tcPr>
            <w:tcW w:w="4230" w:type="dxa"/>
          </w:tcPr>
          <w:p w14:paraId="391D2436" w14:textId="216F1E6E" w:rsidR="00B16C5F" w:rsidRPr="00B16C5F" w:rsidRDefault="00B16C5F" w:rsidP="00B16C5F">
            <w:pPr>
              <w:pStyle w:val="Table"/>
              <w:keepNext/>
              <w:ind w:left="90"/>
              <w:rPr>
                <w:rFonts w:ascii="Arial" w:hAnsi="Arial" w:cs="Arial"/>
                <w:sz w:val="20"/>
              </w:rPr>
            </w:pPr>
            <w:r w:rsidRPr="00B16C5F">
              <w:rPr>
                <w:rFonts w:ascii="Arial" w:hAnsi="Arial" w:cs="Arial"/>
                <w:sz w:val="20"/>
              </w:rPr>
              <w:t>mechanism used to calculate CKA_HASH_OF_CERTIFICATE (defaults to SHA-1 if not present)</w:t>
            </w:r>
          </w:p>
        </w:tc>
      </w:tr>
      <w:tr w:rsidR="00B16C5F" w:rsidRPr="008D76B4" w14:paraId="1673F5A4" w14:textId="77777777" w:rsidTr="0006501E">
        <w:tc>
          <w:tcPr>
            <w:tcW w:w="3480" w:type="dxa"/>
          </w:tcPr>
          <w:p w14:paraId="41D60F21" w14:textId="09C8C3C1" w:rsidR="00B16C5F" w:rsidRPr="00B16C5F" w:rsidRDefault="00B16C5F" w:rsidP="00B16C5F">
            <w:pPr>
              <w:pStyle w:val="Table"/>
              <w:keepNext/>
              <w:rPr>
                <w:rFonts w:ascii="Arial" w:hAnsi="Arial" w:cs="Arial"/>
                <w:sz w:val="20"/>
              </w:rPr>
            </w:pPr>
            <w:r w:rsidRPr="00B16C5F">
              <w:rPr>
                <w:rFonts w:ascii="Arial" w:hAnsi="Arial" w:cs="Arial"/>
                <w:sz w:val="20"/>
              </w:rPr>
              <w:t>CKA_TRUST_SERVER_AUTH</w:t>
            </w:r>
            <w:r w:rsidRPr="00B16C5F">
              <w:rPr>
                <w:rFonts w:ascii="Arial" w:hAnsi="Arial" w:cs="Arial"/>
                <w:sz w:val="20"/>
                <w:vertAlign w:val="superscript"/>
              </w:rPr>
              <w:t>3</w:t>
            </w:r>
          </w:p>
        </w:tc>
        <w:tc>
          <w:tcPr>
            <w:tcW w:w="1710" w:type="dxa"/>
          </w:tcPr>
          <w:p w14:paraId="4C0F3922" w14:textId="0857E8D8" w:rsidR="00B16C5F" w:rsidRPr="00B16C5F" w:rsidRDefault="00B16C5F" w:rsidP="000F6A14">
            <w:pPr>
              <w:pStyle w:val="Table"/>
              <w:keepNext/>
              <w:rPr>
                <w:rFonts w:ascii="Arial" w:hAnsi="Arial" w:cs="Arial"/>
                <w:sz w:val="20"/>
              </w:rPr>
            </w:pPr>
            <w:r w:rsidRPr="00B16C5F">
              <w:rPr>
                <w:rFonts w:ascii="Arial" w:hAnsi="Arial" w:cs="Arial"/>
                <w:sz w:val="20"/>
              </w:rPr>
              <w:t>CK_TRUST</w:t>
            </w:r>
          </w:p>
        </w:tc>
        <w:tc>
          <w:tcPr>
            <w:tcW w:w="4230" w:type="dxa"/>
          </w:tcPr>
          <w:p w14:paraId="7F0FA683" w14:textId="37775E2C" w:rsidR="00B16C5F" w:rsidRPr="00B16C5F" w:rsidRDefault="00B16C5F" w:rsidP="00B16C5F">
            <w:pPr>
              <w:pStyle w:val="Table"/>
              <w:keepNext/>
              <w:ind w:left="90"/>
              <w:rPr>
                <w:rFonts w:ascii="Arial" w:hAnsi="Arial" w:cs="Arial"/>
                <w:sz w:val="20"/>
              </w:rPr>
            </w:pPr>
            <w:r w:rsidRPr="00B16C5F">
              <w:rPr>
                <w:rFonts w:ascii="Arial" w:hAnsi="Arial" w:cs="Arial"/>
                <w:sz w:val="20"/>
              </w:rPr>
              <w:t>trust for authenticating the server in a client/server interaction (as in TLS/SSL/SSH)</w:t>
            </w:r>
          </w:p>
        </w:tc>
      </w:tr>
      <w:tr w:rsidR="00B16C5F" w:rsidRPr="008D76B4" w14:paraId="30ED2392" w14:textId="77777777" w:rsidTr="0006501E">
        <w:tc>
          <w:tcPr>
            <w:tcW w:w="3480" w:type="dxa"/>
          </w:tcPr>
          <w:p w14:paraId="7ED48224" w14:textId="79648B62" w:rsidR="00B16C5F" w:rsidRPr="00B16C5F" w:rsidRDefault="00B16C5F" w:rsidP="00B16C5F">
            <w:pPr>
              <w:pStyle w:val="Table"/>
              <w:keepNext/>
              <w:rPr>
                <w:rFonts w:ascii="Arial" w:hAnsi="Arial" w:cs="Arial"/>
                <w:sz w:val="20"/>
              </w:rPr>
            </w:pPr>
            <w:r w:rsidRPr="00B16C5F">
              <w:rPr>
                <w:rFonts w:ascii="Arial" w:hAnsi="Arial" w:cs="Arial"/>
                <w:sz w:val="20"/>
              </w:rPr>
              <w:t>CKA_TRUST_CLIENT_AUTH</w:t>
            </w:r>
            <w:r w:rsidRPr="00B16C5F">
              <w:rPr>
                <w:rFonts w:ascii="Arial" w:hAnsi="Arial" w:cs="Arial"/>
                <w:sz w:val="20"/>
                <w:vertAlign w:val="superscript"/>
              </w:rPr>
              <w:t>3</w:t>
            </w:r>
          </w:p>
        </w:tc>
        <w:tc>
          <w:tcPr>
            <w:tcW w:w="1710" w:type="dxa"/>
          </w:tcPr>
          <w:p w14:paraId="39919E4F" w14:textId="214420CB" w:rsidR="00B16C5F" w:rsidRPr="00B16C5F" w:rsidRDefault="00B16C5F" w:rsidP="000F6A14">
            <w:pPr>
              <w:pStyle w:val="Table"/>
              <w:keepNext/>
              <w:rPr>
                <w:rFonts w:ascii="Arial" w:hAnsi="Arial" w:cs="Arial"/>
                <w:sz w:val="20"/>
              </w:rPr>
            </w:pPr>
            <w:r w:rsidRPr="00B16C5F">
              <w:rPr>
                <w:rFonts w:ascii="Arial" w:hAnsi="Arial" w:cs="Arial"/>
                <w:sz w:val="20"/>
              </w:rPr>
              <w:t>CK_TRUST</w:t>
            </w:r>
          </w:p>
        </w:tc>
        <w:tc>
          <w:tcPr>
            <w:tcW w:w="4230" w:type="dxa"/>
          </w:tcPr>
          <w:p w14:paraId="227300A9" w14:textId="4DAADEB1" w:rsidR="00B16C5F" w:rsidRPr="00B16C5F" w:rsidRDefault="00B16C5F" w:rsidP="00B16C5F">
            <w:pPr>
              <w:pStyle w:val="Table"/>
              <w:keepNext/>
              <w:ind w:left="90"/>
              <w:rPr>
                <w:rFonts w:ascii="Arial" w:hAnsi="Arial" w:cs="Arial"/>
                <w:sz w:val="20"/>
              </w:rPr>
            </w:pPr>
            <w:r w:rsidRPr="00B16C5F">
              <w:rPr>
                <w:rFonts w:ascii="Arial" w:hAnsi="Arial" w:cs="Arial"/>
                <w:sz w:val="20"/>
              </w:rPr>
              <w:t>trust for authenticating the client in a client/server interaction (as in TLS/SSL/SSH)</w:t>
            </w:r>
          </w:p>
        </w:tc>
      </w:tr>
      <w:tr w:rsidR="00B16C5F" w:rsidRPr="008D76B4" w14:paraId="44831470" w14:textId="77777777" w:rsidTr="0006501E">
        <w:tc>
          <w:tcPr>
            <w:tcW w:w="3480" w:type="dxa"/>
          </w:tcPr>
          <w:p w14:paraId="09C856B2" w14:textId="2F2E0910" w:rsidR="00B16C5F" w:rsidRPr="00B16C5F" w:rsidRDefault="00B16C5F" w:rsidP="00B16C5F">
            <w:pPr>
              <w:pStyle w:val="Table"/>
              <w:keepNext/>
              <w:rPr>
                <w:rFonts w:ascii="Arial" w:hAnsi="Arial" w:cs="Arial"/>
                <w:sz w:val="20"/>
              </w:rPr>
            </w:pPr>
            <w:r w:rsidRPr="00B16C5F">
              <w:rPr>
                <w:rFonts w:ascii="Arial" w:hAnsi="Arial" w:cs="Arial"/>
                <w:sz w:val="20"/>
              </w:rPr>
              <w:t>CKA_TRUST_CODE_SIGNING</w:t>
            </w:r>
            <w:r w:rsidRPr="00B16C5F">
              <w:rPr>
                <w:rFonts w:ascii="Arial" w:hAnsi="Arial" w:cs="Arial"/>
                <w:sz w:val="20"/>
                <w:vertAlign w:val="superscript"/>
              </w:rPr>
              <w:t>3</w:t>
            </w:r>
          </w:p>
        </w:tc>
        <w:tc>
          <w:tcPr>
            <w:tcW w:w="1710" w:type="dxa"/>
          </w:tcPr>
          <w:p w14:paraId="65B2A15C" w14:textId="141E7FB6" w:rsidR="00B16C5F" w:rsidRPr="00B16C5F" w:rsidRDefault="00B16C5F" w:rsidP="000F6A14">
            <w:pPr>
              <w:pStyle w:val="Table"/>
              <w:keepNext/>
              <w:rPr>
                <w:rFonts w:ascii="Arial" w:hAnsi="Arial" w:cs="Arial"/>
                <w:sz w:val="20"/>
              </w:rPr>
            </w:pPr>
            <w:r w:rsidRPr="00B16C5F">
              <w:rPr>
                <w:rFonts w:ascii="Arial" w:hAnsi="Arial" w:cs="Arial"/>
                <w:sz w:val="20"/>
              </w:rPr>
              <w:t>CK_TRUST</w:t>
            </w:r>
          </w:p>
        </w:tc>
        <w:tc>
          <w:tcPr>
            <w:tcW w:w="4230" w:type="dxa"/>
          </w:tcPr>
          <w:p w14:paraId="10E53731" w14:textId="711614DF" w:rsidR="00B16C5F" w:rsidRPr="00B16C5F" w:rsidRDefault="00B16C5F" w:rsidP="00B16C5F">
            <w:pPr>
              <w:pStyle w:val="Table"/>
              <w:keepNext/>
              <w:ind w:left="90"/>
              <w:rPr>
                <w:rFonts w:ascii="Arial" w:hAnsi="Arial" w:cs="Arial"/>
                <w:sz w:val="20"/>
              </w:rPr>
            </w:pPr>
            <w:r w:rsidRPr="00B16C5F">
              <w:rPr>
                <w:rFonts w:ascii="Arial" w:hAnsi="Arial" w:cs="Arial"/>
                <w:sz w:val="20"/>
              </w:rPr>
              <w:t>trust for authenticating a code fragment</w:t>
            </w:r>
          </w:p>
        </w:tc>
      </w:tr>
      <w:tr w:rsidR="00B16C5F" w:rsidRPr="008D76B4" w14:paraId="5115576C" w14:textId="77777777" w:rsidTr="0006501E">
        <w:tc>
          <w:tcPr>
            <w:tcW w:w="3480" w:type="dxa"/>
          </w:tcPr>
          <w:p w14:paraId="6D3C67BE" w14:textId="772BB235" w:rsidR="00B16C5F" w:rsidRPr="00B16C5F" w:rsidRDefault="00B16C5F" w:rsidP="00B16C5F">
            <w:pPr>
              <w:pStyle w:val="Table"/>
              <w:keepNext/>
              <w:rPr>
                <w:rFonts w:ascii="Arial" w:hAnsi="Arial" w:cs="Arial"/>
                <w:sz w:val="20"/>
              </w:rPr>
            </w:pPr>
            <w:r w:rsidRPr="00B16C5F">
              <w:rPr>
                <w:rFonts w:ascii="Arial" w:hAnsi="Arial" w:cs="Arial"/>
                <w:sz w:val="20"/>
              </w:rPr>
              <w:t>CKA_TRUST_EMAIL_PROTECTION</w:t>
            </w:r>
            <w:r w:rsidRPr="00B16C5F">
              <w:rPr>
                <w:rFonts w:ascii="Arial" w:hAnsi="Arial" w:cs="Arial"/>
                <w:sz w:val="20"/>
                <w:vertAlign w:val="superscript"/>
              </w:rPr>
              <w:t>3</w:t>
            </w:r>
          </w:p>
        </w:tc>
        <w:tc>
          <w:tcPr>
            <w:tcW w:w="1710" w:type="dxa"/>
          </w:tcPr>
          <w:p w14:paraId="4164DB4F" w14:textId="62609D8D" w:rsidR="00B16C5F" w:rsidRPr="00B16C5F" w:rsidRDefault="00B16C5F" w:rsidP="000F6A14">
            <w:pPr>
              <w:pStyle w:val="Table"/>
              <w:keepNext/>
              <w:rPr>
                <w:rFonts w:ascii="Arial" w:hAnsi="Arial" w:cs="Arial"/>
                <w:sz w:val="20"/>
              </w:rPr>
            </w:pPr>
            <w:r w:rsidRPr="00B16C5F">
              <w:rPr>
                <w:rFonts w:ascii="Arial" w:hAnsi="Arial" w:cs="Arial"/>
                <w:sz w:val="20"/>
              </w:rPr>
              <w:t>CK_TRUST</w:t>
            </w:r>
          </w:p>
        </w:tc>
        <w:tc>
          <w:tcPr>
            <w:tcW w:w="4230" w:type="dxa"/>
          </w:tcPr>
          <w:p w14:paraId="553E4622" w14:textId="2F8925A2" w:rsidR="00B16C5F" w:rsidRPr="00B16C5F" w:rsidRDefault="00B16C5F" w:rsidP="00B16C5F">
            <w:pPr>
              <w:pStyle w:val="Table"/>
              <w:keepNext/>
              <w:ind w:left="90"/>
              <w:rPr>
                <w:rFonts w:ascii="Arial" w:hAnsi="Arial" w:cs="Arial"/>
                <w:sz w:val="20"/>
              </w:rPr>
            </w:pPr>
            <w:r w:rsidRPr="00B16C5F">
              <w:rPr>
                <w:rFonts w:ascii="Arial" w:hAnsi="Arial" w:cs="Arial"/>
                <w:sz w:val="20"/>
              </w:rPr>
              <w:t>trust for authenticating an email user</w:t>
            </w:r>
          </w:p>
        </w:tc>
      </w:tr>
      <w:tr w:rsidR="00B16C5F" w:rsidRPr="008D76B4" w14:paraId="6BC06802" w14:textId="77777777" w:rsidTr="0006501E">
        <w:tc>
          <w:tcPr>
            <w:tcW w:w="3480" w:type="dxa"/>
          </w:tcPr>
          <w:p w14:paraId="71A83FEF" w14:textId="3B75718C" w:rsidR="00B16C5F" w:rsidRPr="00B16C5F" w:rsidRDefault="00B16C5F" w:rsidP="00B16C5F">
            <w:pPr>
              <w:pStyle w:val="Table"/>
              <w:keepNext/>
              <w:rPr>
                <w:rFonts w:ascii="Arial" w:hAnsi="Arial" w:cs="Arial"/>
                <w:sz w:val="20"/>
              </w:rPr>
            </w:pPr>
            <w:r w:rsidRPr="00B16C5F">
              <w:rPr>
                <w:rFonts w:ascii="Arial" w:hAnsi="Arial" w:cs="Arial"/>
                <w:sz w:val="20"/>
              </w:rPr>
              <w:t>CKA_TRUST_IPSEC_IKE</w:t>
            </w:r>
            <w:r w:rsidRPr="00B16C5F">
              <w:rPr>
                <w:rFonts w:ascii="Arial" w:hAnsi="Arial" w:cs="Arial"/>
                <w:sz w:val="20"/>
                <w:vertAlign w:val="superscript"/>
              </w:rPr>
              <w:t>3</w:t>
            </w:r>
          </w:p>
        </w:tc>
        <w:tc>
          <w:tcPr>
            <w:tcW w:w="1710" w:type="dxa"/>
          </w:tcPr>
          <w:p w14:paraId="5EA99C33" w14:textId="2391DC75" w:rsidR="00B16C5F" w:rsidRPr="00B16C5F" w:rsidRDefault="00B16C5F" w:rsidP="000F6A14">
            <w:pPr>
              <w:pStyle w:val="Table"/>
              <w:keepNext/>
              <w:rPr>
                <w:rFonts w:ascii="Arial" w:hAnsi="Arial" w:cs="Arial"/>
                <w:sz w:val="20"/>
              </w:rPr>
            </w:pPr>
            <w:r w:rsidRPr="00B16C5F">
              <w:rPr>
                <w:rFonts w:ascii="Arial" w:hAnsi="Arial" w:cs="Arial"/>
                <w:sz w:val="20"/>
              </w:rPr>
              <w:t>CK_TRUST</w:t>
            </w:r>
          </w:p>
        </w:tc>
        <w:tc>
          <w:tcPr>
            <w:tcW w:w="4230" w:type="dxa"/>
          </w:tcPr>
          <w:p w14:paraId="2BDA2B6B" w14:textId="2DC32AC1" w:rsidR="00B16C5F" w:rsidRPr="00B16C5F" w:rsidRDefault="00B16C5F" w:rsidP="00B16C5F">
            <w:pPr>
              <w:pStyle w:val="Table"/>
              <w:keepNext/>
              <w:ind w:left="90"/>
              <w:rPr>
                <w:rFonts w:ascii="Arial" w:hAnsi="Arial" w:cs="Arial"/>
                <w:sz w:val="20"/>
              </w:rPr>
            </w:pPr>
            <w:r w:rsidRPr="00B16C5F">
              <w:rPr>
                <w:rFonts w:ascii="Arial" w:hAnsi="Arial" w:cs="Arial"/>
                <w:sz w:val="20"/>
              </w:rPr>
              <w:t>trust for IPSEC</w:t>
            </w:r>
          </w:p>
        </w:tc>
      </w:tr>
      <w:tr w:rsidR="00B16C5F" w:rsidRPr="008D76B4" w14:paraId="5A7082AF" w14:textId="77777777" w:rsidTr="0006501E">
        <w:tc>
          <w:tcPr>
            <w:tcW w:w="3480" w:type="dxa"/>
          </w:tcPr>
          <w:p w14:paraId="66AAB0B0" w14:textId="334BF512" w:rsidR="00B16C5F" w:rsidRPr="00B16C5F" w:rsidRDefault="00B16C5F" w:rsidP="00B16C5F">
            <w:pPr>
              <w:pStyle w:val="Table"/>
              <w:keepNext/>
              <w:rPr>
                <w:rFonts w:ascii="Arial" w:hAnsi="Arial" w:cs="Arial"/>
                <w:sz w:val="20"/>
              </w:rPr>
            </w:pPr>
            <w:r w:rsidRPr="00B16C5F">
              <w:rPr>
                <w:rFonts w:ascii="Arial" w:hAnsi="Arial" w:cs="Arial"/>
                <w:sz w:val="20"/>
              </w:rPr>
              <w:t>CKA_TRUST_TIME_STAMPING</w:t>
            </w:r>
            <w:r w:rsidRPr="00B16C5F">
              <w:rPr>
                <w:rFonts w:ascii="Arial" w:hAnsi="Arial" w:cs="Arial"/>
                <w:sz w:val="20"/>
                <w:vertAlign w:val="superscript"/>
              </w:rPr>
              <w:t>3</w:t>
            </w:r>
          </w:p>
        </w:tc>
        <w:tc>
          <w:tcPr>
            <w:tcW w:w="1710" w:type="dxa"/>
          </w:tcPr>
          <w:p w14:paraId="3D494AF8" w14:textId="04058DE8" w:rsidR="00B16C5F" w:rsidRPr="00B16C5F" w:rsidRDefault="00B16C5F" w:rsidP="000F6A14">
            <w:pPr>
              <w:pStyle w:val="Table"/>
              <w:keepNext/>
              <w:rPr>
                <w:rFonts w:ascii="Arial" w:hAnsi="Arial" w:cs="Arial"/>
                <w:sz w:val="20"/>
              </w:rPr>
            </w:pPr>
            <w:r w:rsidRPr="00B16C5F">
              <w:rPr>
                <w:rFonts w:ascii="Arial" w:hAnsi="Arial" w:cs="Arial"/>
                <w:sz w:val="20"/>
              </w:rPr>
              <w:t>CK_TRUST</w:t>
            </w:r>
          </w:p>
        </w:tc>
        <w:tc>
          <w:tcPr>
            <w:tcW w:w="4230" w:type="dxa"/>
          </w:tcPr>
          <w:p w14:paraId="3FCDEFAC" w14:textId="6421B301" w:rsidR="00B16C5F" w:rsidRPr="00B16C5F" w:rsidRDefault="00B16C5F" w:rsidP="00B16C5F">
            <w:pPr>
              <w:pStyle w:val="Table"/>
              <w:keepNext/>
              <w:ind w:left="90"/>
              <w:rPr>
                <w:rFonts w:ascii="Arial" w:hAnsi="Arial" w:cs="Arial"/>
                <w:sz w:val="20"/>
              </w:rPr>
            </w:pPr>
            <w:r w:rsidRPr="00B16C5F">
              <w:rPr>
                <w:rFonts w:ascii="Arial" w:hAnsi="Arial" w:cs="Arial"/>
                <w:sz w:val="20"/>
              </w:rPr>
              <w:t>trust for Timestamping</w:t>
            </w:r>
          </w:p>
        </w:tc>
      </w:tr>
      <w:tr w:rsidR="00B16C5F" w:rsidRPr="008D76B4" w14:paraId="4A0C1CA0" w14:textId="77777777" w:rsidTr="0006501E">
        <w:tc>
          <w:tcPr>
            <w:tcW w:w="3480" w:type="dxa"/>
          </w:tcPr>
          <w:p w14:paraId="01EF5BEC" w14:textId="7BDD1044" w:rsidR="00B16C5F" w:rsidRPr="00B16C5F" w:rsidRDefault="00B16C5F" w:rsidP="00B16C5F">
            <w:pPr>
              <w:pStyle w:val="Table"/>
              <w:keepNext/>
              <w:rPr>
                <w:rFonts w:ascii="Arial" w:hAnsi="Arial" w:cs="Arial"/>
                <w:sz w:val="20"/>
              </w:rPr>
            </w:pPr>
            <w:r w:rsidRPr="00B16C5F">
              <w:rPr>
                <w:rFonts w:ascii="Arial" w:hAnsi="Arial" w:cs="Arial"/>
                <w:sz w:val="20"/>
              </w:rPr>
              <w:t>CKA_TRUST_OCSP_SIGNING</w:t>
            </w:r>
            <w:r w:rsidRPr="00B16C5F">
              <w:rPr>
                <w:rFonts w:ascii="Arial" w:hAnsi="Arial" w:cs="Arial"/>
                <w:sz w:val="20"/>
                <w:vertAlign w:val="superscript"/>
              </w:rPr>
              <w:t>3</w:t>
            </w:r>
          </w:p>
        </w:tc>
        <w:tc>
          <w:tcPr>
            <w:tcW w:w="1710" w:type="dxa"/>
          </w:tcPr>
          <w:p w14:paraId="56A60E27" w14:textId="6AC5F7E9" w:rsidR="00B16C5F" w:rsidRPr="00B16C5F" w:rsidRDefault="00B16C5F" w:rsidP="000F6A14">
            <w:pPr>
              <w:pStyle w:val="Table"/>
              <w:keepNext/>
              <w:rPr>
                <w:rFonts w:ascii="Arial" w:hAnsi="Arial" w:cs="Arial"/>
                <w:sz w:val="20"/>
              </w:rPr>
            </w:pPr>
            <w:r w:rsidRPr="00B16C5F">
              <w:rPr>
                <w:rFonts w:ascii="Arial" w:hAnsi="Arial" w:cs="Arial"/>
                <w:sz w:val="20"/>
              </w:rPr>
              <w:t>CK_TRUST</w:t>
            </w:r>
          </w:p>
        </w:tc>
        <w:tc>
          <w:tcPr>
            <w:tcW w:w="4230" w:type="dxa"/>
          </w:tcPr>
          <w:p w14:paraId="3B79C876" w14:textId="47C4A58C" w:rsidR="00B16C5F" w:rsidRPr="00B16C5F" w:rsidRDefault="00B16C5F" w:rsidP="00B16C5F">
            <w:pPr>
              <w:pStyle w:val="Table"/>
              <w:keepNext/>
              <w:ind w:left="90"/>
              <w:rPr>
                <w:rFonts w:ascii="Arial" w:hAnsi="Arial" w:cs="Arial"/>
                <w:sz w:val="20"/>
              </w:rPr>
            </w:pPr>
            <w:r w:rsidRPr="00B16C5F">
              <w:rPr>
                <w:rFonts w:ascii="Arial" w:hAnsi="Arial" w:cs="Arial"/>
                <w:sz w:val="20"/>
              </w:rPr>
              <w:t>trust for OCSP Signing</w:t>
            </w:r>
          </w:p>
        </w:tc>
      </w:tr>
    </w:tbl>
    <w:p w14:paraId="5DA2896C" w14:textId="77777777" w:rsidR="005F086C" w:rsidRDefault="0006501E" w:rsidP="0006501E">
      <w:r>
        <w:rPr>
          <w:vertAlign w:val="superscript"/>
        </w:rPr>
        <w:t>1</w:t>
      </w:r>
      <w:r>
        <w:t>MUST be specified when the object is created.</w:t>
      </w:r>
    </w:p>
    <w:p w14:paraId="4EB9BA0C" w14:textId="1ABCF227" w:rsidR="0006501E" w:rsidRDefault="0006501E" w:rsidP="0006501E">
      <w:r>
        <w:rPr>
          <w:vertAlign w:val="superscript"/>
        </w:rPr>
        <w:t>2</w:t>
      </w:r>
      <w:r>
        <w:t xml:space="preserve">MUST be specified when the object is created unless all trust attributes are </w:t>
      </w:r>
      <w:r w:rsidRPr="00415FE5">
        <w:rPr>
          <w:b/>
          <w:bCs/>
        </w:rPr>
        <w:t>CKT_TRUST_UNKNOWN</w:t>
      </w:r>
      <w:r>
        <w:t xml:space="preserve">, or </w:t>
      </w:r>
      <w:r w:rsidRPr="00415FE5">
        <w:rPr>
          <w:b/>
          <w:bCs/>
        </w:rPr>
        <w:t>CKT_NOT_TRUSTED</w:t>
      </w:r>
      <w:r>
        <w:t xml:space="preserve">. </w:t>
      </w:r>
    </w:p>
    <w:p w14:paraId="46234755" w14:textId="6E4E3679" w:rsidR="0006501E" w:rsidRDefault="0006501E" w:rsidP="0006501E">
      <w:r>
        <w:rPr>
          <w:vertAlign w:val="superscript"/>
        </w:rPr>
        <w:t>3</w:t>
      </w:r>
      <w:r>
        <w:t xml:space="preserve">Missing </w:t>
      </w:r>
      <w:r w:rsidRPr="005248F1">
        <w:rPr>
          <w:b/>
          <w:bCs/>
        </w:rPr>
        <w:t>CKA_TRUST_XXX</w:t>
      </w:r>
      <w:r>
        <w:t xml:space="preserve"> attributes are treated as </w:t>
      </w:r>
      <w:r w:rsidRPr="00415FE5">
        <w:rPr>
          <w:b/>
          <w:bCs/>
        </w:rPr>
        <w:t>CKT_TRUST_UNKNOWN</w:t>
      </w:r>
      <w:r>
        <w:t xml:space="preserve">. </w:t>
      </w:r>
    </w:p>
    <w:p w14:paraId="52747413" w14:textId="77777777" w:rsidR="0006501E" w:rsidRDefault="0006501E" w:rsidP="0006501E"/>
    <w:p w14:paraId="5895E1D4" w14:textId="77777777" w:rsidR="0006501E" w:rsidRDefault="0006501E" w:rsidP="0006501E">
      <w:r w:rsidRPr="005248F1">
        <w:rPr>
          <w:b/>
          <w:bCs/>
        </w:rPr>
        <w:t>CKA_TRUST_XXX</w:t>
      </w:r>
      <w:r>
        <w:t xml:space="preserve"> attributes map roughly to Certificate EKU values, and carry the same semantics. If </w:t>
      </w:r>
      <w:r w:rsidRPr="005248F1">
        <w:rPr>
          <w:b/>
          <w:bCs/>
        </w:rPr>
        <w:t>CKA_MODIFIABLE</w:t>
      </w:r>
      <w:r>
        <w:t xml:space="preserve"> is not set in the template, it defaults to CK_TRUE; if </w:t>
      </w:r>
      <w:r w:rsidRPr="005248F1">
        <w:rPr>
          <w:b/>
          <w:bCs/>
        </w:rPr>
        <w:t>CKA_PRIVATE</w:t>
      </w:r>
      <w:r>
        <w:t xml:space="preserve"> is not set in the template, it defaults to CK_FALSE.</w:t>
      </w:r>
    </w:p>
    <w:p w14:paraId="317BA5DF" w14:textId="77777777" w:rsidR="0006501E" w:rsidRDefault="0006501E" w:rsidP="0006501E">
      <w:r>
        <w:t>To obtain the effective trust attributes for a given certificate, the typical application will first:</w:t>
      </w:r>
    </w:p>
    <w:p w14:paraId="6F973B51" w14:textId="77777777" w:rsidR="0006501E" w:rsidRPr="00B2700C" w:rsidRDefault="0006501E" w:rsidP="00280459">
      <w:pPr>
        <w:pStyle w:val="Listenabsatz"/>
        <w:numPr>
          <w:ilvl w:val="0"/>
          <w:numId w:val="92"/>
        </w:numPr>
        <w:suppressAutoHyphens/>
        <w:spacing w:before="0" w:after="0"/>
        <w:rPr>
          <w:bCs/>
        </w:rPr>
      </w:pPr>
      <w:r>
        <w:t xml:space="preserve">identify the tokens containing a Trust object with matching </w:t>
      </w:r>
      <w:r w:rsidRPr="005248F1">
        <w:rPr>
          <w:rFonts w:ascii="Arial" w:hAnsi="Arial" w:cs="Arial"/>
          <w:b/>
          <w:bCs/>
        </w:rPr>
        <w:t>CKA_ISSUER</w:t>
      </w:r>
      <w:r w:rsidRPr="00B2700C">
        <w:rPr>
          <w:rFonts w:ascii="Arial" w:hAnsi="Arial" w:cs="Arial"/>
          <w:vertAlign w:val="superscript"/>
        </w:rPr>
        <w:t xml:space="preserve"> </w:t>
      </w:r>
      <w:r>
        <w:t xml:space="preserve">and </w:t>
      </w:r>
      <w:r w:rsidRPr="005248F1">
        <w:rPr>
          <w:rFonts w:ascii="Arial" w:hAnsi="Arial" w:cs="Arial"/>
          <w:b/>
          <w:bCs/>
        </w:rPr>
        <w:t>CKA_SERIAL_NUMBER</w:t>
      </w:r>
      <w:r>
        <w:rPr>
          <w:rFonts w:ascii="Arial" w:hAnsi="Arial" w:cs="Arial"/>
        </w:rPr>
        <w:t xml:space="preserve"> (</w:t>
      </w:r>
      <w:r w:rsidRPr="005517FA">
        <w:rPr>
          <w:rFonts w:ascii="Liberation Serif" w:hAnsi="Liberation Serif" w:cs="Mangal"/>
          <w:sz w:val="24"/>
        </w:rPr>
        <w:t xml:space="preserve">and </w:t>
      </w:r>
      <w:r>
        <w:t xml:space="preserve">optionally </w:t>
      </w:r>
      <w:r w:rsidRPr="005248F1">
        <w:t>check</w:t>
      </w:r>
      <w:r w:rsidRPr="005517FA">
        <w:rPr>
          <w:rFonts w:ascii="Liberation Serif" w:hAnsi="Liberation Serif" w:cs="Mangal"/>
          <w:sz w:val="24"/>
        </w:rPr>
        <w:t xml:space="preserve"> </w:t>
      </w:r>
      <w:r>
        <w:t xml:space="preserve">that </w:t>
      </w:r>
      <w:r w:rsidRPr="005248F1">
        <w:rPr>
          <w:rFonts w:ascii="Arial" w:hAnsi="Arial" w:cs="Arial"/>
          <w:b/>
          <w:bCs/>
        </w:rPr>
        <w:t>CKA_HASH_OF_CERTIFICATE</w:t>
      </w:r>
      <w:r>
        <w:t xml:space="preserve"> agrees with the hash of the certificate computed using </w:t>
      </w:r>
      <w:r w:rsidRPr="005248F1">
        <w:rPr>
          <w:rFonts w:ascii="Arial" w:hAnsi="Arial" w:cs="Arial"/>
          <w:b/>
          <w:bCs/>
        </w:rPr>
        <w:t>CKA_NAME_HASH_ALGORITHM</w:t>
      </w:r>
      <w:r>
        <w:rPr>
          <w:rFonts w:ascii="Arial" w:hAnsi="Arial" w:cs="Arial"/>
        </w:rPr>
        <w:t>)</w:t>
      </w:r>
      <w:r>
        <w:t xml:space="preserve">, </w:t>
      </w:r>
    </w:p>
    <w:p w14:paraId="17CB946E" w14:textId="77777777" w:rsidR="0006501E" w:rsidRPr="009E2057" w:rsidRDefault="0006501E" w:rsidP="00280459">
      <w:pPr>
        <w:pStyle w:val="Listenabsatz"/>
        <w:numPr>
          <w:ilvl w:val="0"/>
          <w:numId w:val="92"/>
        </w:numPr>
        <w:suppressAutoHyphens/>
        <w:spacing w:before="0" w:after="0"/>
        <w:rPr>
          <w:bCs/>
        </w:rPr>
      </w:pPr>
      <w:r>
        <w:t>determine which of those Trust objects should be processed (presumably according to an established security policy), and</w:t>
      </w:r>
    </w:p>
    <w:p w14:paraId="7809F921" w14:textId="77777777" w:rsidR="0006501E" w:rsidRPr="009E2057" w:rsidRDefault="0006501E" w:rsidP="00280459">
      <w:pPr>
        <w:pStyle w:val="Listenabsatz"/>
        <w:numPr>
          <w:ilvl w:val="0"/>
          <w:numId w:val="92"/>
        </w:numPr>
        <w:suppressAutoHyphens/>
        <w:spacing w:before="0" w:after="0"/>
        <w:rPr>
          <w:bCs/>
        </w:rPr>
      </w:pPr>
      <w:r>
        <w:t>arrange the selected Trust objects in a list sorted in order of increasing priority.</w:t>
      </w:r>
    </w:p>
    <w:p w14:paraId="7BD5CFA6" w14:textId="77777777" w:rsidR="0006501E" w:rsidRDefault="0006501E" w:rsidP="0006501E">
      <w:r>
        <w:t xml:space="preserve">Now, taking the first Trust object in the list as the initial working Trust object (WTO) with all omitted attributes assumed to have the value </w:t>
      </w:r>
      <w:r w:rsidRPr="00415FE5">
        <w:rPr>
          <w:b/>
          <w:bCs/>
        </w:rPr>
        <w:t>CKT_TRUST_UNKNOWN</w:t>
      </w:r>
      <w:r>
        <w:t xml:space="preserve">, the remaining Trust objects in the list are iteratively merged into it as follows: </w:t>
      </w:r>
    </w:p>
    <w:p w14:paraId="548C0BF0" w14:textId="77777777" w:rsidR="0006501E" w:rsidRPr="0024723B" w:rsidRDefault="0006501E" w:rsidP="00280459">
      <w:pPr>
        <w:pStyle w:val="Listenabsatz"/>
        <w:numPr>
          <w:ilvl w:val="0"/>
          <w:numId w:val="93"/>
        </w:numPr>
        <w:suppressAutoHyphens/>
        <w:spacing w:before="0" w:after="0"/>
        <w:rPr>
          <w:bCs/>
        </w:rPr>
      </w:pPr>
      <w:r>
        <w:t xml:space="preserve">if the value of a trust attribute in the current object is </w:t>
      </w:r>
      <w:r w:rsidRPr="00415FE5">
        <w:rPr>
          <w:b/>
          <w:bCs/>
        </w:rPr>
        <w:t>CKT_TRUST_UNKNOWN</w:t>
      </w:r>
      <w:r>
        <w:t>, that attribute is left unchanged in the WTO,</w:t>
      </w:r>
    </w:p>
    <w:p w14:paraId="1BB2E11D" w14:textId="77777777" w:rsidR="0006501E" w:rsidRDefault="0006501E" w:rsidP="00280459">
      <w:pPr>
        <w:numPr>
          <w:ilvl w:val="0"/>
          <w:numId w:val="94"/>
        </w:numPr>
        <w:suppressAutoHyphens/>
        <w:spacing w:before="0" w:after="0"/>
        <w:rPr>
          <w:bCs/>
        </w:rPr>
      </w:pPr>
      <w:r>
        <w:t>otherwise, the current attribute value replaces the attribute value in the WTO</w:t>
      </w:r>
      <w:r w:rsidDel="00910B8A">
        <w:t xml:space="preserve"> </w:t>
      </w:r>
      <w:r>
        <w:t>.</w:t>
      </w:r>
    </w:p>
    <w:p w14:paraId="27BE5C71" w14:textId="77777777" w:rsidR="0006501E" w:rsidRDefault="0006501E" w:rsidP="0006501E">
      <w:r>
        <w:lastRenderedPageBreak/>
        <w:t xml:space="preserve">Note that at any step of this process, an attribute value of </w:t>
      </w:r>
      <w:r w:rsidRPr="00415FE5">
        <w:rPr>
          <w:b/>
          <w:bCs/>
        </w:rPr>
        <w:t>CKT_TRUST_MUST_VERIFY_TRUST</w:t>
      </w:r>
      <w:r>
        <w:t xml:space="preserve"> in the current Trust object resets any trust or distrust assigned to that attribute in the WTO by a lower priority token. </w:t>
      </w:r>
    </w:p>
    <w:p w14:paraId="42A2C58B" w14:textId="77777777" w:rsidR="0006501E" w:rsidRDefault="0006501E" w:rsidP="0006501E">
      <w:r>
        <w:t>When the process is complete, the final (“effective”) trust attribute values are to be interpreted as follows:</w:t>
      </w:r>
    </w:p>
    <w:tbl>
      <w:tblPr>
        <w:tblStyle w:val="Tabellenraster"/>
        <w:tblW w:w="0" w:type="auto"/>
        <w:tblLook w:val="04A0" w:firstRow="1" w:lastRow="0" w:firstColumn="1" w:lastColumn="0" w:noHBand="0" w:noVBand="1"/>
      </w:tblPr>
      <w:tblGrid>
        <w:gridCol w:w="4161"/>
        <w:gridCol w:w="5189"/>
      </w:tblGrid>
      <w:tr w:rsidR="0006501E" w14:paraId="61C99BD9" w14:textId="77777777" w:rsidTr="0006501E">
        <w:tc>
          <w:tcPr>
            <w:tcW w:w="4161" w:type="dxa"/>
          </w:tcPr>
          <w:p w14:paraId="2F782D42" w14:textId="77777777" w:rsidR="0006501E" w:rsidRDefault="0006501E" w:rsidP="00CD68D4">
            <w:r>
              <w:t>CKT_TRUSTED</w:t>
            </w:r>
          </w:p>
        </w:tc>
        <w:tc>
          <w:tcPr>
            <w:tcW w:w="5189" w:type="dxa"/>
            <w:vAlign w:val="center"/>
          </w:tcPr>
          <w:p w14:paraId="306D079B" w14:textId="77777777" w:rsidR="0006501E" w:rsidRDefault="0006501E" w:rsidP="00CD68D4">
            <w:r>
              <w:t>the certificate is trusted for the associated operation</w:t>
            </w:r>
          </w:p>
        </w:tc>
      </w:tr>
      <w:tr w:rsidR="0006501E" w14:paraId="26A73E6C" w14:textId="77777777" w:rsidTr="0006501E">
        <w:tc>
          <w:tcPr>
            <w:tcW w:w="4161" w:type="dxa"/>
          </w:tcPr>
          <w:p w14:paraId="0E6CCC2C" w14:textId="4583E040" w:rsidR="0006501E" w:rsidRDefault="0006501E" w:rsidP="00CD68D4">
            <w:r>
              <w:t>CKT_TRUST</w:t>
            </w:r>
            <w:r w:rsidR="00491112">
              <w:t>_ANCHOR</w:t>
            </w:r>
          </w:p>
        </w:tc>
        <w:tc>
          <w:tcPr>
            <w:tcW w:w="5189" w:type="dxa"/>
            <w:vAlign w:val="center"/>
          </w:tcPr>
          <w:p w14:paraId="7EE15C84" w14:textId="77777777" w:rsidR="0006501E" w:rsidRDefault="0006501E" w:rsidP="00CD68D4">
            <w:r>
              <w:t>the certificate is trusted as a root signing certificate for chain validation of a cert that is trusted for the associate operation; this applies even when the certificate is not self-signed and when the certificate does not have the proper attributes to be CA certificate</w:t>
            </w:r>
          </w:p>
        </w:tc>
      </w:tr>
      <w:tr w:rsidR="0006501E" w14:paraId="58FF6C4F" w14:textId="77777777" w:rsidTr="0006501E">
        <w:tc>
          <w:tcPr>
            <w:tcW w:w="4161" w:type="dxa"/>
          </w:tcPr>
          <w:p w14:paraId="7912827B" w14:textId="77777777" w:rsidR="0006501E" w:rsidRDefault="0006501E" w:rsidP="00CD68D4">
            <w:r>
              <w:t>CKT_NOT_TRUSTED</w:t>
            </w:r>
          </w:p>
        </w:tc>
        <w:tc>
          <w:tcPr>
            <w:tcW w:w="5189" w:type="dxa"/>
            <w:vAlign w:val="center"/>
          </w:tcPr>
          <w:p w14:paraId="5624B34D" w14:textId="77777777" w:rsidR="0006501E" w:rsidRDefault="0006501E" w:rsidP="00CD68D4">
            <w:r>
              <w:t>the certificate is explicitly not trusted for the associated operation, nor can trust chain through the certificate to an otherwise trusted root; this attribute can be used to ‘revoke’ intermediate CA certificates that have been compromised without removing trust from the parent certificate</w:t>
            </w:r>
          </w:p>
        </w:tc>
      </w:tr>
      <w:tr w:rsidR="0006501E" w14:paraId="2A0315B8" w14:textId="77777777" w:rsidTr="0006501E">
        <w:tc>
          <w:tcPr>
            <w:tcW w:w="4161" w:type="dxa"/>
          </w:tcPr>
          <w:p w14:paraId="59EAFCA6" w14:textId="77777777" w:rsidR="0006501E" w:rsidRDefault="0006501E" w:rsidP="00CD68D4">
            <w:r>
              <w:t>CKT_TRUST_MUST_VERIFY_TRUST</w:t>
            </w:r>
            <w:r>
              <w:br/>
              <w:t>CKT_TRUST_UNKNOWN</w:t>
            </w:r>
          </w:p>
        </w:tc>
        <w:tc>
          <w:tcPr>
            <w:tcW w:w="5189" w:type="dxa"/>
            <w:vAlign w:val="center"/>
          </w:tcPr>
          <w:p w14:paraId="26EB4000" w14:textId="77777777" w:rsidR="0006501E" w:rsidRDefault="0006501E" w:rsidP="00CD68D4">
            <w:r>
              <w:t>the certificate is neither trusted nor untrusted for the associated operation</w:t>
            </w:r>
            <w:r w:rsidDel="00663492">
              <w:t xml:space="preserve"> </w:t>
            </w:r>
          </w:p>
        </w:tc>
      </w:tr>
    </w:tbl>
    <w:p w14:paraId="544FB152" w14:textId="77777777" w:rsidR="0006501E" w:rsidRDefault="0006501E" w:rsidP="0006501E">
      <w:pPr>
        <w:rPr>
          <w:bCs/>
        </w:rPr>
      </w:pPr>
      <w:r>
        <w:t>Note that when processing a certificate chain, applications may use the various Trust objects to override trust attributes that would otherwise be associated with each certificate solely based on EKUs and other extensions encountered along the chain.</w:t>
      </w:r>
    </w:p>
    <w:p w14:paraId="493E398D" w14:textId="77777777" w:rsidR="0006501E" w:rsidRDefault="0006501E" w:rsidP="0006501E">
      <w:r>
        <w:t>The following is a sample template for creating an X.509 certificate object:</w:t>
      </w:r>
    </w:p>
    <w:p w14:paraId="0D54DDF5" w14:textId="77777777" w:rsidR="0006501E" w:rsidRDefault="0006501E" w:rsidP="0006501E">
      <w:pPr>
        <w:pStyle w:val="Code"/>
      </w:pPr>
      <w:r>
        <w:t>CK_OBJECT_CLASS class = CKO_CERTIFICATE;</w:t>
      </w:r>
    </w:p>
    <w:p w14:paraId="0BD3A971" w14:textId="77777777" w:rsidR="0006501E" w:rsidRDefault="0006501E" w:rsidP="0006501E">
      <w:pPr>
        <w:pStyle w:val="Code"/>
      </w:pPr>
      <w:r>
        <w:t>CK_UTF8CHAR label[] = “A certificate object”;</w:t>
      </w:r>
    </w:p>
    <w:p w14:paraId="521818AF" w14:textId="77777777" w:rsidR="0006501E" w:rsidRDefault="0006501E" w:rsidP="0006501E">
      <w:pPr>
        <w:pStyle w:val="Code"/>
      </w:pPr>
      <w:r>
        <w:t>CK_BYTE issuer[] = {...}; //</w:t>
      </w:r>
      <w:r>
        <w:rPr>
          <w:i/>
          <w:iCs/>
        </w:rPr>
        <w:t xml:space="preserve"> matches certificate’s issuer </w:t>
      </w:r>
    </w:p>
    <w:p w14:paraId="0177DA1A" w14:textId="77777777" w:rsidR="0006501E" w:rsidRDefault="0006501E" w:rsidP="0006501E">
      <w:pPr>
        <w:pStyle w:val="Code"/>
      </w:pPr>
      <w:r>
        <w:t>CK_BYTE serialNumber[] = {...}; // matches certificate’s serialNumber</w:t>
      </w:r>
    </w:p>
    <w:p w14:paraId="6DF6D9D4" w14:textId="77777777" w:rsidR="0006501E" w:rsidRDefault="0006501E" w:rsidP="0006501E">
      <w:pPr>
        <w:pStyle w:val="Code"/>
      </w:pPr>
      <w:r>
        <w:t>CK_BYTE certificate[] = {...};</w:t>
      </w:r>
    </w:p>
    <w:p w14:paraId="320F97AC" w14:textId="77777777" w:rsidR="0006501E" w:rsidRDefault="0006501E" w:rsidP="0006501E">
      <w:pPr>
        <w:pStyle w:val="Code"/>
      </w:pPr>
      <w:r>
        <w:t>CK_BBOOL true = CK_TRUE;</w:t>
      </w:r>
    </w:p>
    <w:p w14:paraId="1B3A7807" w14:textId="030C3B20" w:rsidR="0006501E" w:rsidRDefault="0006501E" w:rsidP="0006501E">
      <w:pPr>
        <w:pStyle w:val="Code"/>
      </w:pPr>
      <w:r>
        <w:t>CK_TRUST trust</w:t>
      </w:r>
      <w:r w:rsidR="00491112">
        <w:t>Anchor</w:t>
      </w:r>
      <w:r>
        <w:t xml:space="preserve"> = CKT_TRUST</w:t>
      </w:r>
      <w:r w:rsidR="00491112">
        <w:t>_ANCHOR</w:t>
      </w:r>
      <w:r>
        <w:t>;</w:t>
      </w:r>
    </w:p>
    <w:p w14:paraId="2D1B7684" w14:textId="77777777" w:rsidR="0006501E" w:rsidRDefault="0006501E" w:rsidP="0006501E">
      <w:pPr>
        <w:pStyle w:val="Code"/>
      </w:pPr>
      <w:r>
        <w:t>CK_TRUST notTrusted = CKT_NOT_TRUSTED;</w:t>
      </w:r>
    </w:p>
    <w:p w14:paraId="119E74DB" w14:textId="77777777" w:rsidR="0006501E" w:rsidRDefault="0006501E" w:rsidP="0006501E">
      <w:pPr>
        <w:pStyle w:val="Code"/>
      </w:pPr>
      <w:r>
        <w:t>CK_MECHANISM_TYPE hashMec = CKM_SHA265</w:t>
      </w:r>
    </w:p>
    <w:p w14:paraId="06F5B34E" w14:textId="77777777" w:rsidR="0006501E" w:rsidRDefault="0006501E" w:rsidP="0006501E">
      <w:pPr>
        <w:pStyle w:val="Code"/>
      </w:pPr>
      <w:r>
        <w:t>CK_ATTRIBUTE template[] = {</w:t>
      </w:r>
    </w:p>
    <w:p w14:paraId="1AEC5E3A" w14:textId="77777777" w:rsidR="0006501E" w:rsidRDefault="0006501E" w:rsidP="0006501E">
      <w:pPr>
        <w:pStyle w:val="Code"/>
      </w:pPr>
      <w:r>
        <w:t xml:space="preserve">  {CKA_CLASS, &amp;class, sizeof(class)},</w:t>
      </w:r>
    </w:p>
    <w:p w14:paraId="78E794F5" w14:textId="77777777" w:rsidR="0006501E" w:rsidRDefault="0006501E" w:rsidP="0006501E">
      <w:pPr>
        <w:pStyle w:val="Code"/>
      </w:pPr>
      <w:r>
        <w:t xml:space="preserve">  {CKA_TOKEN, &amp;true, sizeof(true)},</w:t>
      </w:r>
    </w:p>
    <w:p w14:paraId="674A7C8E" w14:textId="77777777" w:rsidR="0006501E" w:rsidRDefault="0006501E" w:rsidP="0006501E">
      <w:pPr>
        <w:pStyle w:val="Code"/>
      </w:pPr>
      <w:r>
        <w:t xml:space="preserve">  {CKA_LABEL, label, sizeof(label)-1},</w:t>
      </w:r>
    </w:p>
    <w:p w14:paraId="2F992FAD" w14:textId="77777777" w:rsidR="0006501E" w:rsidRDefault="0006501E" w:rsidP="0006501E">
      <w:pPr>
        <w:pStyle w:val="Code"/>
      </w:pPr>
      <w:r>
        <w:t xml:space="preserve">  {CKA_ISSUER, issuer, sizeof(issuer)},</w:t>
      </w:r>
    </w:p>
    <w:p w14:paraId="22C6BC64" w14:textId="77777777" w:rsidR="0006501E" w:rsidRDefault="0006501E" w:rsidP="0006501E">
      <w:pPr>
        <w:pStyle w:val="Code"/>
      </w:pPr>
      <w:r>
        <w:t xml:space="preserve">  {CKA_SERIAL_NUBMER, serialNumber, sizeof(serialNumber)},</w:t>
      </w:r>
    </w:p>
    <w:p w14:paraId="3D36192D" w14:textId="10C96217" w:rsidR="0006501E" w:rsidRDefault="0006501E" w:rsidP="0006501E">
      <w:pPr>
        <w:pStyle w:val="Code"/>
      </w:pPr>
      <w:r>
        <w:t xml:space="preserve">  {CKA_HASH_OF_CERTIIFICATE, hash(hash</w:t>
      </w:r>
      <w:r w:rsidR="00491112">
        <w:t>M</w:t>
      </w:r>
      <w:r>
        <w:t>ec,certificate, sizeof(certificate),hashLen(hashMec)},</w:t>
      </w:r>
    </w:p>
    <w:p w14:paraId="5F70ACCF" w14:textId="77777777" w:rsidR="0006501E" w:rsidRDefault="0006501E" w:rsidP="0006501E">
      <w:pPr>
        <w:pStyle w:val="Code"/>
      </w:pPr>
      <w:r>
        <w:t xml:space="preserve">  {CKA_NAME_HASH_ALGORITHM, &amp;hashMech, sizeof(hashMech)},</w:t>
      </w:r>
    </w:p>
    <w:p w14:paraId="00A27CC3" w14:textId="2FE52EE0" w:rsidR="0006501E" w:rsidRDefault="0006501E" w:rsidP="0006501E">
      <w:pPr>
        <w:pStyle w:val="Code"/>
      </w:pPr>
      <w:r>
        <w:t xml:space="preserve">  {CKA_TRUST_SERVER_AUTH, &amp;trust</w:t>
      </w:r>
      <w:r w:rsidR="00491112">
        <w:t>Anchor</w:t>
      </w:r>
      <w:r>
        <w:t>, sizeof(trust</w:t>
      </w:r>
      <w:r w:rsidR="00491112">
        <w:t>Anchor</w:t>
      </w:r>
      <w:r>
        <w:t>) },</w:t>
      </w:r>
    </w:p>
    <w:p w14:paraId="7498E61B" w14:textId="7FED7A4C" w:rsidR="0006501E" w:rsidRDefault="0006501E" w:rsidP="0006501E">
      <w:pPr>
        <w:pStyle w:val="Code"/>
      </w:pPr>
      <w:r>
        <w:t xml:space="preserve">  {CKA_TRUST_</w:t>
      </w:r>
      <w:r w:rsidR="00491112">
        <w:t>CODE</w:t>
      </w:r>
      <w:r>
        <w:t>_SIGNING, &amp;notTrusted, sizeof(notTrusted) }</w:t>
      </w:r>
    </w:p>
    <w:p w14:paraId="28C08C87" w14:textId="77777777" w:rsidR="0006501E" w:rsidRDefault="0006501E" w:rsidP="0006501E">
      <w:pPr>
        <w:pStyle w:val="Code"/>
      </w:pPr>
      <w:r>
        <w:t xml:space="preserve">   // other attributes are CKT_TRUST_UNKNOWN if not included here.</w:t>
      </w:r>
    </w:p>
    <w:p w14:paraId="7DDBD9A7" w14:textId="77777777" w:rsidR="0006501E" w:rsidRDefault="0006501E" w:rsidP="0006501E">
      <w:pPr>
        <w:pStyle w:val="Code"/>
      </w:pPr>
      <w:r>
        <w:t>};</w:t>
      </w:r>
    </w:p>
    <w:p w14:paraId="12F482B2" w14:textId="77777777" w:rsidR="00CB4B80" w:rsidRPr="008D76B4" w:rsidRDefault="00CB4B80">
      <w:pPr>
        <w:pStyle w:val="berschrift2"/>
        <w:numPr>
          <w:ilvl w:val="1"/>
          <w:numId w:val="2"/>
        </w:numPr>
        <w:tabs>
          <w:tab w:val="num" w:pos="576"/>
        </w:tabs>
      </w:pPr>
      <w:bookmarkStart w:id="916" w:name="_Toc195693094"/>
      <w:r w:rsidRPr="008D76B4">
        <w:t xml:space="preserve">Key </w:t>
      </w:r>
      <w:bookmarkEnd w:id="854"/>
      <w:bookmarkEnd w:id="855"/>
      <w:r w:rsidRPr="008D76B4">
        <w:t>objects</w:t>
      </w:r>
      <w:bookmarkEnd w:id="856"/>
      <w:bookmarkEnd w:id="857"/>
      <w:bookmarkEnd w:id="858"/>
      <w:bookmarkEnd w:id="904"/>
      <w:bookmarkEnd w:id="905"/>
      <w:bookmarkEnd w:id="906"/>
      <w:bookmarkEnd w:id="907"/>
      <w:bookmarkEnd w:id="908"/>
      <w:bookmarkEnd w:id="909"/>
      <w:bookmarkEnd w:id="910"/>
      <w:bookmarkEnd w:id="911"/>
      <w:bookmarkEnd w:id="912"/>
      <w:bookmarkEnd w:id="913"/>
      <w:bookmarkEnd w:id="916"/>
    </w:p>
    <w:p w14:paraId="4946AC6C" w14:textId="77777777" w:rsidR="00CB4B80" w:rsidRPr="008D76B4" w:rsidRDefault="00CB4B80">
      <w:pPr>
        <w:pStyle w:val="berschrift3"/>
        <w:numPr>
          <w:ilvl w:val="2"/>
          <w:numId w:val="2"/>
        </w:numPr>
        <w:tabs>
          <w:tab w:val="num" w:pos="720"/>
        </w:tabs>
      </w:pPr>
      <w:bookmarkStart w:id="917" w:name="_Toc72656080"/>
      <w:bookmarkStart w:id="918" w:name="_Toc235002298"/>
      <w:bookmarkStart w:id="919" w:name="_Toc370634002"/>
      <w:bookmarkStart w:id="920" w:name="_Toc391468793"/>
      <w:bookmarkStart w:id="921" w:name="_Toc395183789"/>
      <w:bookmarkStart w:id="922" w:name="_Toc7432308"/>
      <w:bookmarkStart w:id="923" w:name="_Toc29976578"/>
      <w:bookmarkStart w:id="924" w:name="_Toc90376243"/>
      <w:bookmarkStart w:id="925" w:name="_Toc111203228"/>
      <w:bookmarkStart w:id="926" w:name="_Toc148962070"/>
      <w:bookmarkStart w:id="927" w:name="_Toc195693095"/>
      <w:r w:rsidRPr="008D76B4">
        <w:t>Definitions</w:t>
      </w:r>
      <w:bookmarkEnd w:id="917"/>
      <w:bookmarkEnd w:id="918"/>
      <w:bookmarkEnd w:id="919"/>
      <w:bookmarkEnd w:id="920"/>
      <w:bookmarkEnd w:id="921"/>
      <w:bookmarkEnd w:id="922"/>
      <w:bookmarkEnd w:id="923"/>
      <w:bookmarkEnd w:id="924"/>
      <w:bookmarkEnd w:id="925"/>
      <w:bookmarkEnd w:id="926"/>
      <w:bookmarkEnd w:id="927"/>
    </w:p>
    <w:p w14:paraId="37518932" w14:textId="77777777" w:rsidR="00CB4B80" w:rsidRPr="008D76B4" w:rsidRDefault="00CB4B80" w:rsidP="00CB4B80">
      <w:r w:rsidRPr="008D76B4">
        <w:t xml:space="preserve">There is no </w:t>
      </w:r>
      <w:r w:rsidRPr="00415FE5">
        <w:rPr>
          <w:b/>
        </w:rPr>
        <w:t>CKO_</w:t>
      </w:r>
      <w:r w:rsidRPr="008D76B4">
        <w:t xml:space="preserve"> definition for the base key object class, only for the key types derived from it.</w:t>
      </w:r>
    </w:p>
    <w:p w14:paraId="4E091476" w14:textId="67A431DB" w:rsidR="00CB4B80" w:rsidRPr="008D76B4" w:rsidRDefault="00CB4B80" w:rsidP="00CB4B80">
      <w:r w:rsidRPr="008D76B4">
        <w:t xml:space="preserve">This section defines the object class </w:t>
      </w:r>
      <w:r w:rsidRPr="00415FE5">
        <w:rPr>
          <w:b/>
        </w:rPr>
        <w:t>CKO_PUBLIC_KEY</w:t>
      </w:r>
      <w:r w:rsidRPr="008D76B4">
        <w:t xml:space="preserve">, </w:t>
      </w:r>
      <w:r w:rsidRPr="00415FE5">
        <w:rPr>
          <w:b/>
        </w:rPr>
        <w:t>CKO_PRIVATE_KEY</w:t>
      </w:r>
      <w:r w:rsidRPr="008D76B4">
        <w:t xml:space="preserve"> and</w:t>
      </w:r>
      <w:r w:rsidR="00161B72" w:rsidRPr="00161B72">
        <w:t xml:space="preserve"> </w:t>
      </w:r>
      <w:r w:rsidRPr="00415FE5">
        <w:rPr>
          <w:b/>
        </w:rPr>
        <w:t>CKO_SECRET_KEY</w:t>
      </w:r>
      <w:r w:rsidRPr="008D76B4">
        <w:t xml:space="preserve"> for type CK_OBJECT_CLASS as used in the </w:t>
      </w:r>
      <w:r w:rsidRPr="00415FE5">
        <w:rPr>
          <w:b/>
        </w:rPr>
        <w:t>CKA_CLASS</w:t>
      </w:r>
      <w:r w:rsidRPr="008D76B4">
        <w:t xml:space="preserve"> attribute of</w:t>
      </w:r>
      <w:r w:rsidR="00161B72" w:rsidRPr="00161B72">
        <w:t xml:space="preserve"> </w:t>
      </w:r>
      <w:r w:rsidRPr="008D76B4">
        <w:t>objects.</w:t>
      </w:r>
    </w:p>
    <w:p w14:paraId="4D62CFC7" w14:textId="77777777" w:rsidR="00CB4B80" w:rsidRPr="008D76B4" w:rsidRDefault="00CB4B80">
      <w:pPr>
        <w:pStyle w:val="berschrift3"/>
        <w:numPr>
          <w:ilvl w:val="2"/>
          <w:numId w:val="2"/>
        </w:numPr>
        <w:tabs>
          <w:tab w:val="num" w:pos="720"/>
        </w:tabs>
      </w:pPr>
      <w:bookmarkStart w:id="928" w:name="_Toc72656081"/>
      <w:bookmarkStart w:id="929" w:name="_Toc235002299"/>
      <w:bookmarkStart w:id="930" w:name="_Toc370634003"/>
      <w:bookmarkStart w:id="931" w:name="_Toc391468794"/>
      <w:bookmarkStart w:id="932" w:name="_Toc395183790"/>
      <w:bookmarkStart w:id="933" w:name="_Toc7432309"/>
      <w:bookmarkStart w:id="934" w:name="_Toc29976579"/>
      <w:bookmarkStart w:id="935" w:name="_Toc90376244"/>
      <w:bookmarkStart w:id="936" w:name="_Toc111203229"/>
      <w:bookmarkStart w:id="937" w:name="_Toc148962071"/>
      <w:bookmarkStart w:id="938" w:name="_Toc195693096"/>
      <w:r w:rsidRPr="008D76B4">
        <w:lastRenderedPageBreak/>
        <w:t>Overview</w:t>
      </w:r>
      <w:bookmarkEnd w:id="928"/>
      <w:bookmarkEnd w:id="929"/>
      <w:bookmarkEnd w:id="930"/>
      <w:bookmarkEnd w:id="931"/>
      <w:bookmarkEnd w:id="932"/>
      <w:bookmarkEnd w:id="933"/>
      <w:bookmarkEnd w:id="934"/>
      <w:bookmarkEnd w:id="935"/>
      <w:bookmarkEnd w:id="936"/>
      <w:bookmarkEnd w:id="937"/>
      <w:bookmarkEnd w:id="938"/>
    </w:p>
    <w:p w14:paraId="62C9E81F" w14:textId="21198C1B" w:rsidR="00CB4B80" w:rsidRPr="008D76B4" w:rsidRDefault="00CB4B80" w:rsidP="00CB4B80">
      <w:r w:rsidRPr="008D76B4">
        <w:t>Key objects hold encryption or authentication keys, which can be public keys, private keys, or secret keys</w:t>
      </w:r>
      <w:r w:rsidR="00943702">
        <w:t xml:space="preserve">. </w:t>
      </w:r>
      <w:r w:rsidRPr="008D76B4">
        <w:t>The following common footnotes apply to all the tables describing attributes of keys:</w:t>
      </w:r>
    </w:p>
    <w:p w14:paraId="76DADD80" w14:textId="77777777" w:rsidR="00CB4B80" w:rsidRPr="008D76B4" w:rsidRDefault="00CB4B80" w:rsidP="00CB4B80">
      <w:r w:rsidRPr="008D76B4">
        <w:t>The following table defines the attributes common to public key, private key and secret key classes, in addition to the common attributes defined for this object class:</w:t>
      </w:r>
    </w:p>
    <w:p w14:paraId="45707B73" w14:textId="50F3D76E" w:rsidR="00CB4B80" w:rsidRPr="008D76B4" w:rsidRDefault="00CB4B80" w:rsidP="007E0A47">
      <w:pPr>
        <w:pStyle w:val="Beschriftung"/>
      </w:pPr>
      <w:bookmarkStart w:id="939" w:name="_Ref384003113"/>
      <w:bookmarkStart w:id="940" w:name="_Ref323111513"/>
      <w:bookmarkStart w:id="941" w:name="_Toc323204882"/>
      <w:bookmarkStart w:id="942" w:name="_Toc383864517"/>
      <w:bookmarkStart w:id="943" w:name="_Toc405794981"/>
      <w:bookmarkStart w:id="944" w:name="_Toc225305959"/>
      <w:r w:rsidRPr="008D76B4">
        <w:t xml:space="preserve">Table </w:t>
      </w:r>
      <w:r w:rsidR="00BF39C3">
        <w:fldChar w:fldCharType="begin"/>
      </w:r>
      <w:r w:rsidR="00BF39C3">
        <w:instrText xml:space="preserve"> SEQ Table \* ARABIC </w:instrText>
      </w:r>
      <w:r w:rsidR="00BF39C3">
        <w:fldChar w:fldCharType="separate"/>
      </w:r>
      <w:r w:rsidR="004C22D6">
        <w:rPr>
          <w:noProof/>
        </w:rPr>
        <w:t>26</w:t>
      </w:r>
      <w:r w:rsidR="00BF39C3">
        <w:rPr>
          <w:noProof/>
        </w:rPr>
        <w:fldChar w:fldCharType="end"/>
      </w:r>
      <w:bookmarkEnd w:id="939"/>
      <w:r w:rsidRPr="008D76B4">
        <w:t xml:space="preserve">, </w:t>
      </w:r>
      <w:bookmarkStart w:id="945" w:name="_Ref323111519"/>
      <w:r w:rsidRPr="008D76B4">
        <w:t>Common Key Attributes</w:t>
      </w:r>
      <w:bookmarkEnd w:id="940"/>
      <w:bookmarkEnd w:id="941"/>
      <w:bookmarkEnd w:id="942"/>
      <w:bookmarkEnd w:id="943"/>
      <w:bookmarkEnd w:id="944"/>
      <w:bookmarkEnd w:id="945"/>
    </w:p>
    <w:tbl>
      <w:tblPr>
        <w:tblW w:w="923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387"/>
        <w:gridCol w:w="1890"/>
        <w:gridCol w:w="3960"/>
      </w:tblGrid>
      <w:tr w:rsidR="00CB4B80" w:rsidRPr="008D76B4" w14:paraId="1085D54F" w14:textId="77777777" w:rsidTr="00415FE5">
        <w:trPr>
          <w:tblHeader/>
        </w:trPr>
        <w:tc>
          <w:tcPr>
            <w:tcW w:w="3387" w:type="dxa"/>
          </w:tcPr>
          <w:p w14:paraId="073CBFAD"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890" w:type="dxa"/>
          </w:tcPr>
          <w:p w14:paraId="4091FB9B"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960" w:type="dxa"/>
          </w:tcPr>
          <w:p w14:paraId="3B6E4625"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758E7B70" w14:textId="77777777" w:rsidTr="00415FE5">
        <w:tc>
          <w:tcPr>
            <w:tcW w:w="3387" w:type="dxa"/>
          </w:tcPr>
          <w:p w14:paraId="7954DF55" w14:textId="77777777" w:rsidR="00CB4B80" w:rsidRPr="008D76B4" w:rsidRDefault="00CB4B80" w:rsidP="00CD68D4">
            <w:pPr>
              <w:pStyle w:val="Table"/>
              <w:keepLines/>
              <w:rPr>
                <w:rFonts w:ascii="Arial" w:hAnsi="Arial" w:cs="Arial"/>
                <w:sz w:val="20"/>
              </w:rPr>
            </w:pPr>
            <w:r w:rsidRPr="008D76B4">
              <w:rPr>
                <w:rFonts w:ascii="Arial" w:hAnsi="Arial" w:cs="Arial"/>
                <w:sz w:val="20"/>
              </w:rPr>
              <w:t>CKA_KEY_TYPE</w:t>
            </w:r>
            <w:r w:rsidRPr="008D76B4">
              <w:rPr>
                <w:rFonts w:ascii="Arial" w:hAnsi="Arial" w:cs="Arial"/>
                <w:sz w:val="20"/>
                <w:vertAlign w:val="superscript"/>
              </w:rPr>
              <w:t>1,5</w:t>
            </w:r>
          </w:p>
        </w:tc>
        <w:tc>
          <w:tcPr>
            <w:tcW w:w="1890" w:type="dxa"/>
          </w:tcPr>
          <w:p w14:paraId="4808C374" w14:textId="77777777" w:rsidR="00CB4B80" w:rsidRPr="008D76B4" w:rsidRDefault="00CB4B80" w:rsidP="00CD68D4">
            <w:pPr>
              <w:pStyle w:val="Table"/>
              <w:keepLines/>
              <w:rPr>
                <w:rFonts w:ascii="Arial" w:hAnsi="Arial" w:cs="Arial"/>
                <w:sz w:val="20"/>
              </w:rPr>
            </w:pPr>
            <w:r w:rsidRPr="008D76B4">
              <w:rPr>
                <w:rFonts w:ascii="Arial" w:hAnsi="Arial" w:cs="Arial"/>
                <w:sz w:val="20"/>
              </w:rPr>
              <w:t>CK_KEY_TYPE</w:t>
            </w:r>
          </w:p>
        </w:tc>
        <w:tc>
          <w:tcPr>
            <w:tcW w:w="3960" w:type="dxa"/>
          </w:tcPr>
          <w:p w14:paraId="133F117C" w14:textId="77777777" w:rsidR="00CB4B80" w:rsidRPr="008D76B4" w:rsidRDefault="00CB4B80" w:rsidP="00CD68D4">
            <w:pPr>
              <w:pStyle w:val="Table"/>
              <w:keepLines/>
              <w:rPr>
                <w:rFonts w:ascii="Arial" w:hAnsi="Arial" w:cs="Arial"/>
                <w:sz w:val="20"/>
              </w:rPr>
            </w:pPr>
            <w:r w:rsidRPr="008D76B4">
              <w:rPr>
                <w:rFonts w:ascii="Arial" w:hAnsi="Arial" w:cs="Arial"/>
                <w:sz w:val="20"/>
              </w:rPr>
              <w:t>Type of key</w:t>
            </w:r>
          </w:p>
        </w:tc>
      </w:tr>
      <w:tr w:rsidR="00CB4B80" w:rsidRPr="008D76B4" w14:paraId="6896EB02" w14:textId="77777777" w:rsidTr="00415FE5">
        <w:tc>
          <w:tcPr>
            <w:tcW w:w="3387" w:type="dxa"/>
          </w:tcPr>
          <w:p w14:paraId="76227D22" w14:textId="77777777" w:rsidR="00CB4B80" w:rsidRPr="008D76B4" w:rsidRDefault="00CB4B80" w:rsidP="00CD68D4">
            <w:pPr>
              <w:pStyle w:val="Table"/>
              <w:keepLines/>
              <w:rPr>
                <w:rFonts w:ascii="Arial" w:hAnsi="Arial" w:cs="Arial"/>
                <w:sz w:val="20"/>
              </w:rPr>
            </w:pPr>
            <w:r w:rsidRPr="008D76B4">
              <w:rPr>
                <w:rFonts w:ascii="Arial" w:hAnsi="Arial" w:cs="Arial"/>
                <w:sz w:val="20"/>
              </w:rPr>
              <w:t>CKA_ID</w:t>
            </w:r>
            <w:r w:rsidRPr="008D76B4">
              <w:rPr>
                <w:rFonts w:ascii="Arial" w:hAnsi="Arial" w:cs="Arial"/>
                <w:sz w:val="20"/>
                <w:vertAlign w:val="superscript"/>
              </w:rPr>
              <w:t>8</w:t>
            </w:r>
          </w:p>
        </w:tc>
        <w:tc>
          <w:tcPr>
            <w:tcW w:w="1890" w:type="dxa"/>
          </w:tcPr>
          <w:p w14:paraId="24276E86" w14:textId="77777777" w:rsidR="00CB4B80" w:rsidRPr="008D76B4" w:rsidRDefault="00CB4B80" w:rsidP="00CD68D4">
            <w:pPr>
              <w:pStyle w:val="Table"/>
              <w:keepLines/>
              <w:rPr>
                <w:rFonts w:ascii="Arial" w:hAnsi="Arial" w:cs="Arial"/>
                <w:sz w:val="20"/>
              </w:rPr>
            </w:pPr>
            <w:r w:rsidRPr="008D76B4">
              <w:rPr>
                <w:rFonts w:ascii="Arial" w:hAnsi="Arial" w:cs="Arial"/>
                <w:sz w:val="20"/>
              </w:rPr>
              <w:t>Byte array</w:t>
            </w:r>
          </w:p>
        </w:tc>
        <w:tc>
          <w:tcPr>
            <w:tcW w:w="3960" w:type="dxa"/>
          </w:tcPr>
          <w:p w14:paraId="17C7D72F" w14:textId="77777777" w:rsidR="00CB4B80" w:rsidRPr="008D76B4" w:rsidRDefault="00CB4B80" w:rsidP="00CD68D4">
            <w:pPr>
              <w:pStyle w:val="Table"/>
              <w:keepLines/>
              <w:rPr>
                <w:rFonts w:ascii="Arial" w:hAnsi="Arial" w:cs="Arial"/>
                <w:sz w:val="20"/>
              </w:rPr>
            </w:pPr>
            <w:r w:rsidRPr="008D76B4">
              <w:rPr>
                <w:rFonts w:ascii="Arial" w:hAnsi="Arial" w:cs="Arial"/>
                <w:sz w:val="20"/>
              </w:rPr>
              <w:t>Key identifier for key (default empty)</w:t>
            </w:r>
          </w:p>
        </w:tc>
      </w:tr>
      <w:tr w:rsidR="00CB4B80" w:rsidRPr="008D76B4" w14:paraId="6D87B640" w14:textId="77777777" w:rsidTr="00415FE5">
        <w:tc>
          <w:tcPr>
            <w:tcW w:w="3387" w:type="dxa"/>
          </w:tcPr>
          <w:p w14:paraId="00C289C4" w14:textId="77777777" w:rsidR="00CB4B80" w:rsidRPr="008D76B4" w:rsidRDefault="00CB4B80" w:rsidP="00CD68D4">
            <w:pPr>
              <w:pStyle w:val="Table"/>
              <w:keepLines/>
              <w:rPr>
                <w:rFonts w:ascii="Arial" w:hAnsi="Arial" w:cs="Arial"/>
                <w:sz w:val="20"/>
              </w:rPr>
            </w:pPr>
            <w:r w:rsidRPr="008D76B4">
              <w:rPr>
                <w:rFonts w:ascii="Arial" w:hAnsi="Arial" w:cs="Arial"/>
                <w:sz w:val="20"/>
              </w:rPr>
              <w:t>CKA_START_DATE</w:t>
            </w:r>
            <w:r w:rsidRPr="008D76B4">
              <w:rPr>
                <w:rFonts w:ascii="Arial" w:hAnsi="Arial" w:cs="Arial"/>
                <w:sz w:val="20"/>
                <w:vertAlign w:val="superscript"/>
              </w:rPr>
              <w:t>8</w:t>
            </w:r>
          </w:p>
        </w:tc>
        <w:tc>
          <w:tcPr>
            <w:tcW w:w="1890" w:type="dxa"/>
          </w:tcPr>
          <w:p w14:paraId="422BD61B" w14:textId="77777777" w:rsidR="00CB4B80" w:rsidRPr="008D76B4" w:rsidRDefault="00CB4B80" w:rsidP="00CD68D4">
            <w:pPr>
              <w:pStyle w:val="Table"/>
              <w:keepLines/>
              <w:rPr>
                <w:rFonts w:ascii="Arial" w:hAnsi="Arial" w:cs="Arial"/>
                <w:sz w:val="20"/>
              </w:rPr>
            </w:pPr>
            <w:r w:rsidRPr="008D76B4">
              <w:rPr>
                <w:rFonts w:ascii="Arial" w:hAnsi="Arial" w:cs="Arial"/>
                <w:sz w:val="20"/>
              </w:rPr>
              <w:t>CK_DATE</w:t>
            </w:r>
          </w:p>
        </w:tc>
        <w:tc>
          <w:tcPr>
            <w:tcW w:w="3960" w:type="dxa"/>
          </w:tcPr>
          <w:p w14:paraId="26C1A29A" w14:textId="77777777" w:rsidR="00CB4B80" w:rsidRPr="008D76B4" w:rsidRDefault="00CB4B80" w:rsidP="00CD68D4">
            <w:pPr>
              <w:pStyle w:val="Table"/>
              <w:keepLines/>
              <w:rPr>
                <w:rFonts w:ascii="Arial" w:hAnsi="Arial" w:cs="Arial"/>
                <w:sz w:val="20"/>
              </w:rPr>
            </w:pPr>
            <w:r w:rsidRPr="008D76B4">
              <w:rPr>
                <w:rFonts w:ascii="Arial" w:hAnsi="Arial" w:cs="Arial"/>
                <w:sz w:val="20"/>
              </w:rPr>
              <w:t>Start date for the key (default empty)</w:t>
            </w:r>
          </w:p>
        </w:tc>
      </w:tr>
      <w:tr w:rsidR="00CB4B80" w:rsidRPr="008D76B4" w14:paraId="542B6C73" w14:textId="77777777" w:rsidTr="00415FE5">
        <w:tc>
          <w:tcPr>
            <w:tcW w:w="3387" w:type="dxa"/>
          </w:tcPr>
          <w:p w14:paraId="0A6799F5" w14:textId="77777777" w:rsidR="00CB4B80" w:rsidRPr="008D76B4" w:rsidRDefault="00CB4B80" w:rsidP="00CD68D4">
            <w:pPr>
              <w:pStyle w:val="Table"/>
              <w:keepLines/>
              <w:rPr>
                <w:rFonts w:ascii="Arial" w:hAnsi="Arial" w:cs="Arial"/>
                <w:sz w:val="20"/>
              </w:rPr>
            </w:pPr>
            <w:r w:rsidRPr="008D76B4">
              <w:rPr>
                <w:rFonts w:ascii="Arial" w:hAnsi="Arial" w:cs="Arial"/>
                <w:sz w:val="20"/>
              </w:rPr>
              <w:t>CKA_END_DATE</w:t>
            </w:r>
            <w:r w:rsidRPr="008D76B4">
              <w:rPr>
                <w:rFonts w:ascii="Arial" w:hAnsi="Arial" w:cs="Arial"/>
                <w:sz w:val="20"/>
                <w:vertAlign w:val="superscript"/>
              </w:rPr>
              <w:t>8</w:t>
            </w:r>
          </w:p>
        </w:tc>
        <w:tc>
          <w:tcPr>
            <w:tcW w:w="1890" w:type="dxa"/>
          </w:tcPr>
          <w:p w14:paraId="438A0446" w14:textId="77777777" w:rsidR="00CB4B80" w:rsidRPr="008D76B4" w:rsidRDefault="00CB4B80" w:rsidP="00CD68D4">
            <w:pPr>
              <w:pStyle w:val="Table"/>
              <w:keepLines/>
              <w:rPr>
                <w:rFonts w:ascii="Arial" w:hAnsi="Arial" w:cs="Arial"/>
                <w:sz w:val="20"/>
              </w:rPr>
            </w:pPr>
            <w:r w:rsidRPr="008D76B4">
              <w:rPr>
                <w:rFonts w:ascii="Arial" w:hAnsi="Arial" w:cs="Arial"/>
                <w:sz w:val="20"/>
              </w:rPr>
              <w:t>CK_DATE</w:t>
            </w:r>
          </w:p>
        </w:tc>
        <w:tc>
          <w:tcPr>
            <w:tcW w:w="3960" w:type="dxa"/>
          </w:tcPr>
          <w:p w14:paraId="20D2DB15" w14:textId="77777777" w:rsidR="00CB4B80" w:rsidRPr="008D76B4" w:rsidRDefault="00CB4B80" w:rsidP="00CD68D4">
            <w:pPr>
              <w:pStyle w:val="Table"/>
              <w:keepLines/>
              <w:rPr>
                <w:rFonts w:ascii="Arial" w:hAnsi="Arial" w:cs="Arial"/>
                <w:sz w:val="20"/>
              </w:rPr>
            </w:pPr>
            <w:r w:rsidRPr="008D76B4">
              <w:rPr>
                <w:rFonts w:ascii="Arial" w:hAnsi="Arial" w:cs="Arial"/>
                <w:sz w:val="20"/>
              </w:rPr>
              <w:t>End date for the key (default empty)</w:t>
            </w:r>
          </w:p>
        </w:tc>
      </w:tr>
      <w:tr w:rsidR="00CB4B80" w:rsidRPr="008D76B4" w14:paraId="67F7F524" w14:textId="77777777" w:rsidTr="00415FE5">
        <w:tc>
          <w:tcPr>
            <w:tcW w:w="3387" w:type="dxa"/>
          </w:tcPr>
          <w:p w14:paraId="20EC5DFB" w14:textId="77777777" w:rsidR="00CB4B80" w:rsidRPr="008D76B4" w:rsidRDefault="00CB4B80" w:rsidP="00CD68D4">
            <w:pPr>
              <w:pStyle w:val="Table"/>
              <w:keepLines/>
              <w:rPr>
                <w:rFonts w:ascii="Arial" w:hAnsi="Arial" w:cs="Arial"/>
                <w:sz w:val="20"/>
              </w:rPr>
            </w:pPr>
            <w:r w:rsidRPr="008D76B4">
              <w:rPr>
                <w:rFonts w:ascii="Arial" w:hAnsi="Arial" w:cs="Arial"/>
                <w:sz w:val="20"/>
              </w:rPr>
              <w:t>CKA_DERIVE</w:t>
            </w:r>
            <w:r w:rsidRPr="008D76B4">
              <w:rPr>
                <w:rFonts w:ascii="Arial" w:hAnsi="Arial" w:cs="Arial"/>
                <w:sz w:val="20"/>
                <w:vertAlign w:val="superscript"/>
              </w:rPr>
              <w:t>8</w:t>
            </w:r>
          </w:p>
        </w:tc>
        <w:tc>
          <w:tcPr>
            <w:tcW w:w="1890" w:type="dxa"/>
          </w:tcPr>
          <w:p w14:paraId="26DE36BC" w14:textId="77777777" w:rsidR="00CB4B80" w:rsidRPr="008D76B4" w:rsidRDefault="00CB4B80" w:rsidP="00CD68D4">
            <w:pPr>
              <w:pStyle w:val="Table"/>
              <w:keepLines/>
              <w:rPr>
                <w:rFonts w:ascii="Arial" w:hAnsi="Arial" w:cs="Arial"/>
                <w:sz w:val="20"/>
              </w:rPr>
            </w:pPr>
            <w:r w:rsidRPr="008D76B4">
              <w:rPr>
                <w:rFonts w:ascii="Arial" w:hAnsi="Arial" w:cs="Arial"/>
                <w:sz w:val="20"/>
              </w:rPr>
              <w:t>CK_BBOOL</w:t>
            </w:r>
          </w:p>
        </w:tc>
        <w:tc>
          <w:tcPr>
            <w:tcW w:w="3960" w:type="dxa"/>
          </w:tcPr>
          <w:p w14:paraId="35E687E4" w14:textId="77777777" w:rsidR="00CB4B80" w:rsidRPr="008D76B4" w:rsidRDefault="00CB4B80" w:rsidP="00CD68D4">
            <w:pPr>
              <w:pStyle w:val="Table"/>
              <w:keepLines/>
              <w:rPr>
                <w:rFonts w:ascii="Arial" w:hAnsi="Arial" w:cs="Arial"/>
                <w:sz w:val="20"/>
              </w:rPr>
            </w:pPr>
            <w:r w:rsidRPr="008D76B4">
              <w:rPr>
                <w:rFonts w:ascii="Arial" w:hAnsi="Arial" w:cs="Arial"/>
                <w:sz w:val="20"/>
              </w:rPr>
              <w:t>CK_TRUE if key supports key derivation (</w:t>
            </w:r>
            <w:r w:rsidRPr="008D76B4">
              <w:rPr>
                <w:rFonts w:ascii="Arial" w:hAnsi="Arial" w:cs="Arial"/>
                <w:i/>
                <w:sz w:val="20"/>
              </w:rPr>
              <w:t>i.e.</w:t>
            </w:r>
            <w:r w:rsidRPr="008D76B4">
              <w:rPr>
                <w:rFonts w:ascii="Arial" w:hAnsi="Arial" w:cs="Arial"/>
                <w:sz w:val="20"/>
              </w:rPr>
              <w:t>, if other keys can be derived from this one (default CK_FALSE)</w:t>
            </w:r>
          </w:p>
        </w:tc>
      </w:tr>
      <w:tr w:rsidR="00CB4B80" w:rsidRPr="008D76B4" w14:paraId="14ECC945" w14:textId="77777777" w:rsidTr="00415FE5">
        <w:tc>
          <w:tcPr>
            <w:tcW w:w="3387" w:type="dxa"/>
          </w:tcPr>
          <w:p w14:paraId="2E845293" w14:textId="77777777" w:rsidR="00CB4B80" w:rsidRPr="008D76B4" w:rsidRDefault="00CB4B80" w:rsidP="00CD68D4">
            <w:pPr>
              <w:pStyle w:val="Table"/>
              <w:keepLines/>
              <w:rPr>
                <w:rFonts w:ascii="Arial" w:hAnsi="Arial" w:cs="Arial"/>
                <w:sz w:val="20"/>
              </w:rPr>
            </w:pPr>
            <w:r w:rsidRPr="008D76B4">
              <w:rPr>
                <w:rFonts w:ascii="Arial" w:hAnsi="Arial" w:cs="Arial"/>
                <w:sz w:val="20"/>
              </w:rPr>
              <w:t>CKA_LOCAL</w:t>
            </w:r>
            <w:r w:rsidRPr="008D76B4">
              <w:rPr>
                <w:rFonts w:ascii="Arial" w:hAnsi="Arial" w:cs="Arial"/>
                <w:sz w:val="20"/>
                <w:vertAlign w:val="superscript"/>
              </w:rPr>
              <w:t>2,4,6</w:t>
            </w:r>
          </w:p>
        </w:tc>
        <w:tc>
          <w:tcPr>
            <w:tcW w:w="1890" w:type="dxa"/>
          </w:tcPr>
          <w:p w14:paraId="2560ABD8" w14:textId="77777777" w:rsidR="00CB4B80" w:rsidRPr="008D76B4" w:rsidRDefault="00CB4B80" w:rsidP="00CD68D4">
            <w:pPr>
              <w:pStyle w:val="Table"/>
              <w:keepLines/>
              <w:rPr>
                <w:rFonts w:ascii="Arial" w:hAnsi="Arial" w:cs="Arial"/>
                <w:sz w:val="20"/>
              </w:rPr>
            </w:pPr>
            <w:r w:rsidRPr="008D76B4">
              <w:rPr>
                <w:rFonts w:ascii="Arial" w:hAnsi="Arial" w:cs="Arial"/>
                <w:sz w:val="20"/>
              </w:rPr>
              <w:t>CK_BBOOL</w:t>
            </w:r>
          </w:p>
        </w:tc>
        <w:tc>
          <w:tcPr>
            <w:tcW w:w="3960" w:type="dxa"/>
          </w:tcPr>
          <w:p w14:paraId="08AD3A2A" w14:textId="77777777" w:rsidR="00CB4B80" w:rsidRPr="008D76B4" w:rsidRDefault="00CB4B80" w:rsidP="00CD68D4">
            <w:pPr>
              <w:pStyle w:val="Table"/>
              <w:keepLines/>
              <w:rPr>
                <w:rFonts w:ascii="Arial" w:hAnsi="Arial" w:cs="Arial"/>
                <w:sz w:val="20"/>
              </w:rPr>
            </w:pPr>
            <w:r w:rsidRPr="008D76B4">
              <w:rPr>
                <w:rFonts w:ascii="Arial" w:hAnsi="Arial" w:cs="Arial"/>
                <w:sz w:val="20"/>
              </w:rPr>
              <w:t>CK_TRUE only if key was either</w:t>
            </w:r>
          </w:p>
          <w:p w14:paraId="789D15AD" w14:textId="77777777" w:rsidR="00CB4B80" w:rsidRPr="008D76B4" w:rsidRDefault="00CB4B80">
            <w:pPr>
              <w:pStyle w:val="Table"/>
              <w:keepLines/>
              <w:numPr>
                <w:ilvl w:val="0"/>
                <w:numId w:val="13"/>
              </w:numPr>
              <w:rPr>
                <w:rFonts w:ascii="Arial" w:hAnsi="Arial" w:cs="Arial"/>
                <w:sz w:val="20"/>
              </w:rPr>
            </w:pPr>
            <w:r w:rsidRPr="008D76B4">
              <w:rPr>
                <w:rFonts w:ascii="Arial" w:hAnsi="Arial" w:cs="Arial"/>
                <w:sz w:val="20"/>
              </w:rPr>
              <w:t>generated locally (</w:t>
            </w:r>
            <w:r w:rsidRPr="008D76B4">
              <w:rPr>
                <w:rFonts w:ascii="Arial" w:hAnsi="Arial" w:cs="Arial"/>
                <w:i/>
                <w:sz w:val="20"/>
              </w:rPr>
              <w:t>i.e.</w:t>
            </w:r>
            <w:r w:rsidRPr="008D76B4">
              <w:rPr>
                <w:rFonts w:ascii="Arial" w:hAnsi="Arial" w:cs="Arial"/>
                <w:sz w:val="20"/>
              </w:rPr>
              <w:t xml:space="preserve">, on the token) with a </w:t>
            </w:r>
            <w:r w:rsidRPr="008D76B4">
              <w:rPr>
                <w:rFonts w:ascii="Arial" w:hAnsi="Arial" w:cs="Arial"/>
                <w:b/>
                <w:sz w:val="20"/>
              </w:rPr>
              <w:t>C_GenerateKey</w:t>
            </w:r>
            <w:r w:rsidRPr="008D76B4">
              <w:rPr>
                <w:rFonts w:ascii="Arial" w:hAnsi="Arial" w:cs="Arial"/>
                <w:sz w:val="20"/>
              </w:rPr>
              <w:t xml:space="preserve"> or </w:t>
            </w:r>
            <w:r w:rsidRPr="008D76B4">
              <w:rPr>
                <w:rFonts w:ascii="Arial" w:hAnsi="Arial" w:cs="Arial"/>
                <w:b/>
                <w:sz w:val="20"/>
              </w:rPr>
              <w:t>C_GenerateKeyPair</w:t>
            </w:r>
            <w:r w:rsidRPr="008D76B4">
              <w:rPr>
                <w:rFonts w:ascii="Arial" w:hAnsi="Arial" w:cs="Arial"/>
                <w:sz w:val="20"/>
              </w:rPr>
              <w:t xml:space="preserve"> call</w:t>
            </w:r>
          </w:p>
          <w:p w14:paraId="3D55856F" w14:textId="77777777" w:rsidR="00CB4B80" w:rsidRPr="008D76B4" w:rsidRDefault="00CB4B80">
            <w:pPr>
              <w:pStyle w:val="Table"/>
              <w:keepLines/>
              <w:numPr>
                <w:ilvl w:val="0"/>
                <w:numId w:val="13"/>
              </w:numPr>
              <w:rPr>
                <w:rFonts w:ascii="Arial" w:hAnsi="Arial" w:cs="Arial"/>
                <w:sz w:val="20"/>
              </w:rPr>
            </w:pPr>
            <w:r w:rsidRPr="008D76B4">
              <w:rPr>
                <w:rFonts w:ascii="Arial" w:hAnsi="Arial" w:cs="Arial"/>
                <w:sz w:val="20"/>
              </w:rPr>
              <w:t xml:space="preserve">created with a </w:t>
            </w:r>
            <w:r w:rsidRPr="008D76B4">
              <w:rPr>
                <w:rFonts w:ascii="Arial" w:hAnsi="Arial" w:cs="Arial"/>
                <w:b/>
                <w:sz w:val="20"/>
              </w:rPr>
              <w:t>C_CopyObject</w:t>
            </w:r>
            <w:r w:rsidRPr="008D76B4">
              <w:rPr>
                <w:rFonts w:ascii="Arial" w:hAnsi="Arial" w:cs="Arial"/>
                <w:sz w:val="20"/>
              </w:rPr>
              <w:t xml:space="preserve"> call as a copy of a key which had its </w:t>
            </w:r>
            <w:r w:rsidRPr="008D76B4">
              <w:rPr>
                <w:rFonts w:ascii="Arial" w:hAnsi="Arial" w:cs="Arial"/>
                <w:b/>
                <w:sz w:val="20"/>
              </w:rPr>
              <w:t>CKA_LOCAL</w:t>
            </w:r>
            <w:r w:rsidRPr="008D76B4">
              <w:rPr>
                <w:rFonts w:ascii="Arial" w:hAnsi="Arial" w:cs="Arial"/>
                <w:sz w:val="20"/>
              </w:rPr>
              <w:t xml:space="preserve"> attribute set to CK_TRUE</w:t>
            </w:r>
          </w:p>
        </w:tc>
      </w:tr>
      <w:tr w:rsidR="00CB4B80" w:rsidRPr="008D76B4" w14:paraId="4DC7F4CC" w14:textId="77777777" w:rsidTr="00415FE5">
        <w:tc>
          <w:tcPr>
            <w:tcW w:w="3387" w:type="dxa"/>
          </w:tcPr>
          <w:p w14:paraId="5AF21CA7" w14:textId="3D282C34" w:rsidR="00CB4B80" w:rsidRPr="008D76B4" w:rsidRDefault="00CB4B80" w:rsidP="00CD68D4">
            <w:pPr>
              <w:pStyle w:val="Table"/>
              <w:keepLines/>
              <w:rPr>
                <w:rFonts w:ascii="Arial" w:hAnsi="Arial" w:cs="Arial"/>
                <w:sz w:val="20"/>
              </w:rPr>
            </w:pPr>
            <w:r w:rsidRPr="008D76B4">
              <w:rPr>
                <w:rFonts w:ascii="Arial" w:hAnsi="Arial" w:cs="Arial"/>
                <w:sz w:val="20"/>
              </w:rPr>
              <w:t>CKA_KEY_GEN_MECHANISM</w:t>
            </w:r>
            <w:r w:rsidRPr="008D76B4">
              <w:rPr>
                <w:rFonts w:ascii="Arial" w:hAnsi="Arial" w:cs="Arial"/>
                <w:sz w:val="20"/>
                <w:vertAlign w:val="superscript"/>
              </w:rPr>
              <w:t>2,4,6</w:t>
            </w:r>
          </w:p>
        </w:tc>
        <w:tc>
          <w:tcPr>
            <w:tcW w:w="1890" w:type="dxa"/>
          </w:tcPr>
          <w:p w14:paraId="1542228A" w14:textId="77777777" w:rsidR="00CB4B80" w:rsidRPr="008D76B4" w:rsidRDefault="00CB4B80" w:rsidP="00CD68D4">
            <w:pPr>
              <w:pStyle w:val="Table"/>
              <w:keepLines/>
              <w:rPr>
                <w:rFonts w:ascii="Arial" w:hAnsi="Arial" w:cs="Arial"/>
                <w:sz w:val="20"/>
              </w:rPr>
            </w:pPr>
            <w:r w:rsidRPr="008D76B4">
              <w:rPr>
                <w:rFonts w:ascii="Arial" w:hAnsi="Arial" w:cs="Arial"/>
                <w:sz w:val="20"/>
              </w:rPr>
              <w:t>CK_MECHANISM_TYPE</w:t>
            </w:r>
          </w:p>
        </w:tc>
        <w:tc>
          <w:tcPr>
            <w:tcW w:w="3960" w:type="dxa"/>
          </w:tcPr>
          <w:p w14:paraId="2533C2E1" w14:textId="77777777" w:rsidR="00CB4B80" w:rsidRPr="008D76B4" w:rsidRDefault="00CB4B80" w:rsidP="00CD68D4">
            <w:pPr>
              <w:pStyle w:val="Table"/>
              <w:keepLines/>
              <w:rPr>
                <w:rFonts w:ascii="Arial" w:hAnsi="Arial" w:cs="Arial"/>
                <w:sz w:val="20"/>
              </w:rPr>
            </w:pPr>
            <w:r w:rsidRPr="008D76B4">
              <w:rPr>
                <w:rFonts w:ascii="Arial" w:hAnsi="Arial" w:cs="Arial"/>
                <w:sz w:val="20"/>
              </w:rPr>
              <w:t>Identifier of the mechanism used to generate the key material.</w:t>
            </w:r>
          </w:p>
        </w:tc>
      </w:tr>
      <w:tr w:rsidR="00CB4B80" w:rsidRPr="008D76B4" w14:paraId="4137E976" w14:textId="77777777" w:rsidTr="00415FE5">
        <w:tc>
          <w:tcPr>
            <w:tcW w:w="3387" w:type="dxa"/>
          </w:tcPr>
          <w:p w14:paraId="0B0725C2" w14:textId="77777777" w:rsidR="00CB4B80" w:rsidRPr="008D76B4" w:rsidRDefault="00CB4B80" w:rsidP="00CD68D4">
            <w:pPr>
              <w:pStyle w:val="Table"/>
              <w:keepNext/>
              <w:keepLines/>
              <w:rPr>
                <w:rFonts w:ascii="Arial" w:hAnsi="Arial" w:cs="Arial"/>
                <w:sz w:val="20"/>
              </w:rPr>
            </w:pPr>
            <w:r w:rsidRPr="008D76B4">
              <w:rPr>
                <w:rFonts w:ascii="Arial" w:hAnsi="Arial" w:cs="Arial"/>
                <w:color w:val="000000"/>
                <w:sz w:val="20"/>
              </w:rPr>
              <w:t>CKA_ALLOWED_MECHANISMS</w:t>
            </w:r>
          </w:p>
        </w:tc>
        <w:tc>
          <w:tcPr>
            <w:tcW w:w="1890" w:type="dxa"/>
          </w:tcPr>
          <w:p w14:paraId="2C402951"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MECHANISM_TYPE _PTR, pointer to a CK_MECHANISM_TYPE array</w:t>
            </w:r>
          </w:p>
        </w:tc>
        <w:tc>
          <w:tcPr>
            <w:tcW w:w="3960" w:type="dxa"/>
          </w:tcPr>
          <w:p w14:paraId="347DD7DA"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A list of mechanisms allowed to be used with this key. The number of mechanism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w:t>
            </w:r>
          </w:p>
          <w:p w14:paraId="5ACE8E5A"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of CK_MECHANISM_TYPE.</w:t>
            </w:r>
          </w:p>
        </w:tc>
      </w:tr>
      <w:tr w:rsidR="002E5420" w:rsidRPr="008D76B4" w14:paraId="1D2B683B" w14:textId="77777777" w:rsidTr="0025537A">
        <w:tc>
          <w:tcPr>
            <w:tcW w:w="3387" w:type="dxa"/>
          </w:tcPr>
          <w:p w14:paraId="5800C1A5" w14:textId="203AE7AE" w:rsidR="002E5420" w:rsidRPr="008D76B4" w:rsidRDefault="002E5420" w:rsidP="002E5420">
            <w:pPr>
              <w:pStyle w:val="Table"/>
              <w:keepNext/>
              <w:keepLines/>
              <w:rPr>
                <w:rFonts w:ascii="Arial" w:hAnsi="Arial" w:cs="Arial"/>
                <w:color w:val="000000"/>
                <w:sz w:val="20"/>
              </w:rPr>
            </w:pPr>
            <w:r w:rsidRPr="002E5420">
              <w:rPr>
                <w:rFonts w:ascii="Arial" w:hAnsi="Arial" w:cs="Arial"/>
                <w:color w:val="000000"/>
                <w:sz w:val="20"/>
              </w:rPr>
              <w:t>CKA_</w:t>
            </w:r>
            <w:r w:rsidR="006F4231">
              <w:rPr>
                <w:rFonts w:ascii="Arial" w:hAnsi="Arial" w:cs="Arial"/>
                <w:color w:val="000000"/>
                <w:sz w:val="20"/>
              </w:rPr>
              <w:t>OBJECT_</w:t>
            </w:r>
            <w:r w:rsidRPr="002E5420">
              <w:rPr>
                <w:rFonts w:ascii="Arial" w:hAnsi="Arial" w:cs="Arial"/>
                <w:color w:val="000000"/>
                <w:sz w:val="20"/>
              </w:rPr>
              <w:t>VALIDATION_FLAGS</w:t>
            </w:r>
            <w:r w:rsidRPr="002E5420">
              <w:rPr>
                <w:rFonts w:ascii="Arial" w:hAnsi="Arial" w:cs="Arial"/>
                <w:color w:val="000000"/>
                <w:sz w:val="20"/>
                <w:vertAlign w:val="superscript"/>
              </w:rPr>
              <w:t>4,</w:t>
            </w:r>
            <w:r w:rsidR="00F44231">
              <w:rPr>
                <w:rFonts w:ascii="Arial" w:hAnsi="Arial" w:cs="Arial"/>
                <w:color w:val="000000"/>
                <w:sz w:val="20"/>
                <w:vertAlign w:val="superscript"/>
              </w:rPr>
              <w:t>6,</w:t>
            </w:r>
            <w:r w:rsidRPr="002E5420">
              <w:rPr>
                <w:rFonts w:ascii="Arial" w:hAnsi="Arial" w:cs="Arial"/>
                <w:color w:val="000000"/>
                <w:sz w:val="20"/>
                <w:vertAlign w:val="superscript"/>
              </w:rPr>
              <w:t>9,12</w:t>
            </w:r>
          </w:p>
        </w:tc>
        <w:tc>
          <w:tcPr>
            <w:tcW w:w="1890" w:type="dxa"/>
          </w:tcPr>
          <w:p w14:paraId="3011C7DC" w14:textId="2609B107" w:rsidR="002E5420" w:rsidRPr="008D76B4" w:rsidRDefault="002E5420" w:rsidP="00CD68D4">
            <w:pPr>
              <w:pStyle w:val="Table"/>
              <w:keepNext/>
              <w:keepLines/>
              <w:rPr>
                <w:rFonts w:ascii="Arial" w:hAnsi="Arial" w:cs="Arial"/>
                <w:sz w:val="20"/>
              </w:rPr>
            </w:pPr>
            <w:r w:rsidRPr="002E5420">
              <w:rPr>
                <w:rFonts w:ascii="Arial" w:hAnsi="Arial" w:cs="Arial"/>
                <w:sz w:val="20"/>
              </w:rPr>
              <w:t>CK_FLAGS</w:t>
            </w:r>
          </w:p>
        </w:tc>
        <w:tc>
          <w:tcPr>
            <w:tcW w:w="3960" w:type="dxa"/>
          </w:tcPr>
          <w:p w14:paraId="352D127F" w14:textId="6FF9A864" w:rsidR="002E5420" w:rsidRPr="008D76B4" w:rsidRDefault="002E5420" w:rsidP="002E5420">
            <w:pPr>
              <w:pStyle w:val="Table"/>
              <w:keepNext/>
              <w:keepLines/>
              <w:rPr>
                <w:rFonts w:ascii="Arial" w:hAnsi="Arial" w:cs="Arial"/>
                <w:sz w:val="20"/>
              </w:rPr>
            </w:pPr>
            <w:r w:rsidRPr="002E5420">
              <w:rPr>
                <w:rFonts w:ascii="Arial" w:hAnsi="Arial" w:cs="Arial"/>
                <w:sz w:val="20"/>
              </w:rPr>
              <w:t>Object was created</w:t>
            </w:r>
            <w:r>
              <w:rPr>
                <w:rFonts w:ascii="Arial" w:hAnsi="Arial" w:cs="Arial"/>
                <w:sz w:val="20"/>
              </w:rPr>
              <w:t xml:space="preserve"> </w:t>
            </w:r>
            <w:r w:rsidRPr="002E5420">
              <w:rPr>
                <w:rFonts w:ascii="Arial" w:hAnsi="Arial" w:cs="Arial"/>
                <w:sz w:val="20"/>
              </w:rPr>
              <w:t>consistent with the</w:t>
            </w:r>
            <w:r>
              <w:rPr>
                <w:rFonts w:ascii="Arial" w:hAnsi="Arial" w:cs="Arial"/>
                <w:sz w:val="20"/>
              </w:rPr>
              <w:t xml:space="preserve"> </w:t>
            </w:r>
            <w:r w:rsidRPr="002E5420">
              <w:rPr>
                <w:rFonts w:ascii="Arial" w:hAnsi="Arial" w:cs="Arial"/>
                <w:sz w:val="20"/>
              </w:rPr>
              <w:t>validations appearing in flags.</w:t>
            </w:r>
          </w:p>
        </w:tc>
      </w:tr>
    </w:tbl>
    <w:p w14:paraId="19043ABF" w14:textId="6F8B8EB3"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524E73EC" w14:textId="6F19FBD5" w:rsidR="00CB4B80" w:rsidRPr="008D76B4" w:rsidRDefault="00CB4B80" w:rsidP="00CB4B80">
      <w:r w:rsidRPr="008D76B4">
        <w:t xml:space="preserve">The </w:t>
      </w:r>
      <w:r w:rsidRPr="008D76B4">
        <w:rPr>
          <w:b/>
        </w:rPr>
        <w:t>CKA_ID</w:t>
      </w:r>
      <w:r w:rsidRPr="008D76B4">
        <w:t xml:space="preserve"> field is intended to distinguish among multiple keys. In the case of public and private keys, this field assists in handling multiple keys held by the same subject; the key identifier for a public key and its corresponding private key should be the same. The key identifier should also be the same as for the corresponding certificate, if one exists. Cryptoki does not enforce these associations, however. (See Section </w:t>
      </w:r>
      <w:r w:rsidRPr="008D76B4">
        <w:fldChar w:fldCharType="begin"/>
      </w:r>
      <w:r w:rsidRPr="008D76B4">
        <w:instrText xml:space="preserve"> REF _Ref65672177 \r \h \* MERGEFORMAT </w:instrText>
      </w:r>
      <w:r w:rsidRPr="008D76B4">
        <w:fldChar w:fldCharType="separate"/>
      </w:r>
      <w:r w:rsidR="004C22D6">
        <w:t>4.6</w:t>
      </w:r>
      <w:r w:rsidRPr="008D76B4">
        <w:fldChar w:fldCharType="end"/>
      </w:r>
      <w:r w:rsidRPr="008D76B4">
        <w:t xml:space="preserve"> for further commentary.)</w:t>
      </w:r>
    </w:p>
    <w:p w14:paraId="26C209F7" w14:textId="77777777" w:rsidR="00CB4B80" w:rsidRPr="008D76B4" w:rsidRDefault="00CB4B80" w:rsidP="00CB4B80">
      <w:r w:rsidRPr="008D76B4">
        <w:t xml:space="preserve">In the case of secret keys, the meaning of the </w:t>
      </w:r>
      <w:r w:rsidRPr="008D76B4">
        <w:rPr>
          <w:b/>
        </w:rPr>
        <w:t>CKA_ID</w:t>
      </w:r>
      <w:r w:rsidRPr="008D76B4">
        <w:t xml:space="preserve"> attribute is up to the application.</w:t>
      </w:r>
    </w:p>
    <w:p w14:paraId="7D050B6A" w14:textId="77777777" w:rsidR="00CB4B80" w:rsidRPr="008D76B4" w:rsidRDefault="00CB4B80" w:rsidP="00CB4B80">
      <w:r w:rsidRPr="008D76B4">
        <w:t xml:space="preserve">Note that the </w:t>
      </w:r>
      <w:r w:rsidRPr="008D76B4">
        <w:rPr>
          <w:b/>
        </w:rPr>
        <w:t>CKA_START_DATE</w:t>
      </w:r>
      <w:r w:rsidRPr="008D76B4">
        <w:t xml:space="preserve"> and </w:t>
      </w:r>
      <w:r w:rsidRPr="008D76B4">
        <w:rPr>
          <w:b/>
        </w:rPr>
        <w:t>CKA_END_DATE</w:t>
      </w:r>
      <w:r w:rsidRPr="008D76B4">
        <w:t xml:space="preserve"> attributes are for reference only; Cryptoki does not attach any special meaning to them. In particular, it does not restrict usage of a key according to the dates; doing this is up to the application.</w:t>
      </w:r>
    </w:p>
    <w:p w14:paraId="4593D4AC" w14:textId="77777777" w:rsidR="00CB4B80" w:rsidRPr="008D76B4" w:rsidRDefault="00CB4B80" w:rsidP="00CB4B80">
      <w:r w:rsidRPr="008D76B4">
        <w:t xml:space="preserve">The </w:t>
      </w:r>
      <w:r w:rsidRPr="008D76B4">
        <w:rPr>
          <w:b/>
        </w:rPr>
        <w:t>CKA_DERIVE</w:t>
      </w:r>
      <w:r w:rsidRPr="008D76B4">
        <w:t xml:space="preserve"> attribute has the value CK_TRUE if and only if it is possible to derive other keys from the key.</w:t>
      </w:r>
    </w:p>
    <w:p w14:paraId="5352AB5E" w14:textId="77777777" w:rsidR="00CB4B80" w:rsidRPr="008D76B4" w:rsidRDefault="00CB4B80" w:rsidP="00CB4B80">
      <w:r w:rsidRPr="008D76B4">
        <w:t xml:space="preserve">The </w:t>
      </w:r>
      <w:r w:rsidRPr="008D76B4">
        <w:rPr>
          <w:b/>
        </w:rPr>
        <w:t>CKA_LOCAL</w:t>
      </w:r>
      <w:r w:rsidRPr="008D76B4">
        <w:t xml:space="preserve"> attribute has the value CK_TRUE if and only if the value of the key was originally generated on the token by a </w:t>
      </w:r>
      <w:r w:rsidRPr="008D76B4">
        <w:rPr>
          <w:b/>
        </w:rPr>
        <w:t>C_GenerateKey</w:t>
      </w:r>
      <w:r w:rsidRPr="008D76B4">
        <w:t xml:space="preserve"> or </w:t>
      </w:r>
      <w:r w:rsidRPr="008D76B4">
        <w:rPr>
          <w:b/>
        </w:rPr>
        <w:t>C_GenerateKeyPair</w:t>
      </w:r>
      <w:r w:rsidRPr="008D76B4">
        <w:t xml:space="preserve"> call.</w:t>
      </w:r>
    </w:p>
    <w:p w14:paraId="258509AB" w14:textId="77777777" w:rsidR="00CB4B80" w:rsidRPr="008D76B4" w:rsidRDefault="00CB4B80" w:rsidP="00CB4B80">
      <w:r w:rsidRPr="008D76B4">
        <w:t xml:space="preserve">The </w:t>
      </w:r>
      <w:r w:rsidRPr="008D76B4">
        <w:rPr>
          <w:b/>
        </w:rPr>
        <w:t>CKA_KEY_GEN_MECHANISM</w:t>
      </w:r>
      <w:r w:rsidRPr="008D76B4">
        <w:t xml:space="preserve"> attribute identifies the key generation mechanism used to generate the key material. It contains a valid value only if the </w:t>
      </w:r>
      <w:r w:rsidRPr="008D76B4">
        <w:rPr>
          <w:b/>
        </w:rPr>
        <w:t>CKA_LOCAL</w:t>
      </w:r>
      <w:r w:rsidRPr="008D76B4">
        <w:t xml:space="preserve"> attribute has the value CK_TRUE. If </w:t>
      </w:r>
      <w:r w:rsidRPr="008D76B4">
        <w:rPr>
          <w:b/>
        </w:rPr>
        <w:t>CKA_LOCAL</w:t>
      </w:r>
      <w:r w:rsidRPr="008D76B4">
        <w:t xml:space="preserve"> has the value CK_FALSE, the value of the attribute is CK_UNAVAILABLE_INFORMATION.</w:t>
      </w:r>
    </w:p>
    <w:p w14:paraId="7BD0BAC3" w14:textId="77777777" w:rsidR="00CB4B80" w:rsidRPr="008D76B4" w:rsidRDefault="00CB4B80">
      <w:pPr>
        <w:pStyle w:val="berschrift2"/>
        <w:numPr>
          <w:ilvl w:val="1"/>
          <w:numId w:val="2"/>
        </w:numPr>
        <w:tabs>
          <w:tab w:val="num" w:pos="576"/>
        </w:tabs>
      </w:pPr>
      <w:bookmarkStart w:id="946" w:name="_Toc323205417"/>
      <w:bookmarkStart w:id="947" w:name="_Toc323610847"/>
      <w:bookmarkStart w:id="948" w:name="_Toc383864854"/>
      <w:bookmarkStart w:id="949" w:name="_Toc385057855"/>
      <w:bookmarkStart w:id="950" w:name="_Ref399153796"/>
      <w:bookmarkStart w:id="951" w:name="_Toc405794674"/>
      <w:bookmarkStart w:id="952" w:name="_Toc72656082"/>
      <w:bookmarkStart w:id="953" w:name="_Toc235002300"/>
      <w:bookmarkStart w:id="954" w:name="_Toc370634004"/>
      <w:bookmarkStart w:id="955" w:name="_Toc391468795"/>
      <w:bookmarkStart w:id="956" w:name="_Toc395183791"/>
      <w:bookmarkStart w:id="957" w:name="_Toc7432310"/>
      <w:bookmarkStart w:id="958" w:name="_Toc29976580"/>
      <w:bookmarkStart w:id="959" w:name="_Toc90376245"/>
      <w:bookmarkStart w:id="960" w:name="_Toc111203230"/>
      <w:bookmarkStart w:id="961" w:name="_Toc148962072"/>
      <w:bookmarkStart w:id="962" w:name="_Toc195693097"/>
      <w:r w:rsidRPr="008D76B4">
        <w:lastRenderedPageBreak/>
        <w:t xml:space="preserve">Public key </w:t>
      </w:r>
      <w:bookmarkEnd w:id="859"/>
      <w:bookmarkEnd w:id="860"/>
      <w:bookmarkEnd w:id="861"/>
      <w:r w:rsidRPr="008D76B4">
        <w:t>objects</w:t>
      </w:r>
      <w:bookmarkEnd w:id="862"/>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1199BC49" w14:textId="048DE605" w:rsidR="00CB4B80" w:rsidRPr="008D76B4" w:rsidRDefault="00CB4B80" w:rsidP="00CB4B80">
      <w:r w:rsidRPr="008D76B4">
        <w:t xml:space="preserve">Public key objects (object class </w:t>
      </w:r>
      <w:r w:rsidRPr="008D76B4">
        <w:rPr>
          <w:b/>
        </w:rPr>
        <w:t>CKO_PUBLIC_KEY</w:t>
      </w:r>
      <w:r w:rsidRPr="008D76B4">
        <w:t>) hold public keys</w:t>
      </w:r>
      <w:r w:rsidR="00943702">
        <w:t>.</w:t>
      </w:r>
      <w:r w:rsidR="00161B72" w:rsidRPr="00161B72">
        <w:t xml:space="preserve"> </w:t>
      </w:r>
      <w:r w:rsidRPr="008D76B4">
        <w:t>The following table defines the attributes common to all public keys, in addition to the common attributes defined for this object class:</w:t>
      </w:r>
    </w:p>
    <w:p w14:paraId="51D8F04B" w14:textId="1351C5F9" w:rsidR="00CB4B80" w:rsidRPr="008D76B4" w:rsidRDefault="00CB4B80" w:rsidP="007E0A47">
      <w:pPr>
        <w:pStyle w:val="Beschriftung"/>
      </w:pPr>
      <w:bookmarkStart w:id="963" w:name="_Ref384003159"/>
      <w:bookmarkStart w:id="964" w:name="_Toc323204883"/>
      <w:bookmarkStart w:id="965" w:name="_Toc383864518"/>
      <w:bookmarkStart w:id="966" w:name="_Toc405794982"/>
      <w:bookmarkStart w:id="967" w:name="_Toc225305960"/>
      <w:r w:rsidRPr="008D76B4">
        <w:t xml:space="preserve">Table </w:t>
      </w:r>
      <w:r w:rsidR="00BF39C3">
        <w:fldChar w:fldCharType="begin"/>
      </w:r>
      <w:r w:rsidR="00BF39C3">
        <w:instrText xml:space="preserve"> SEQ Table \* ARABIC </w:instrText>
      </w:r>
      <w:r w:rsidR="00BF39C3">
        <w:fldChar w:fldCharType="separate"/>
      </w:r>
      <w:r w:rsidR="004C22D6">
        <w:rPr>
          <w:noProof/>
        </w:rPr>
        <w:t>27</w:t>
      </w:r>
      <w:r w:rsidR="00BF39C3">
        <w:rPr>
          <w:noProof/>
        </w:rPr>
        <w:fldChar w:fldCharType="end"/>
      </w:r>
      <w:bookmarkEnd w:id="963"/>
      <w:r w:rsidRPr="008D76B4">
        <w:t>, Common Public Key Attributes</w:t>
      </w:r>
      <w:bookmarkEnd w:id="964"/>
      <w:bookmarkEnd w:id="965"/>
      <w:bookmarkEnd w:id="966"/>
      <w:bookmarkEnd w:id="967"/>
    </w:p>
    <w:tbl>
      <w:tblPr>
        <w:tblW w:w="8644"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371"/>
        <w:gridCol w:w="2242"/>
        <w:gridCol w:w="3031"/>
      </w:tblGrid>
      <w:tr w:rsidR="00CB4B80" w:rsidRPr="008D76B4" w14:paraId="3CE3345C" w14:textId="77777777" w:rsidTr="00415FE5">
        <w:trPr>
          <w:tblHeader/>
        </w:trPr>
        <w:tc>
          <w:tcPr>
            <w:tcW w:w="3371" w:type="dxa"/>
          </w:tcPr>
          <w:p w14:paraId="0A875ACB"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2242" w:type="dxa"/>
          </w:tcPr>
          <w:p w14:paraId="05B2E6A8"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031" w:type="dxa"/>
          </w:tcPr>
          <w:p w14:paraId="3B476464"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241652DC" w14:textId="77777777" w:rsidTr="00415FE5">
        <w:tc>
          <w:tcPr>
            <w:tcW w:w="3371" w:type="dxa"/>
            <w:tcBorders>
              <w:top w:val="nil"/>
            </w:tcBorders>
          </w:tcPr>
          <w:p w14:paraId="735C73B4"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8</w:t>
            </w:r>
          </w:p>
        </w:tc>
        <w:tc>
          <w:tcPr>
            <w:tcW w:w="2242" w:type="dxa"/>
            <w:tcBorders>
              <w:top w:val="nil"/>
            </w:tcBorders>
          </w:tcPr>
          <w:p w14:paraId="3CCFA8C4"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yte array</w:t>
            </w:r>
          </w:p>
        </w:tc>
        <w:tc>
          <w:tcPr>
            <w:tcW w:w="3031" w:type="dxa"/>
            <w:tcBorders>
              <w:top w:val="nil"/>
            </w:tcBorders>
          </w:tcPr>
          <w:p w14:paraId="058A4218"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DER-encoding of the key subject name (default empty)</w:t>
            </w:r>
          </w:p>
        </w:tc>
      </w:tr>
      <w:tr w:rsidR="00CB4B80" w:rsidRPr="008D76B4" w14:paraId="7C2FE8E0" w14:textId="77777777" w:rsidTr="00415FE5">
        <w:tc>
          <w:tcPr>
            <w:tcW w:w="3371" w:type="dxa"/>
          </w:tcPr>
          <w:p w14:paraId="077587FC"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ENCRYPT</w:t>
            </w:r>
            <w:r w:rsidRPr="008D76B4">
              <w:rPr>
                <w:rFonts w:ascii="Arial" w:hAnsi="Arial" w:cs="Arial"/>
                <w:sz w:val="20"/>
                <w:vertAlign w:val="superscript"/>
              </w:rPr>
              <w:t>8</w:t>
            </w:r>
          </w:p>
        </w:tc>
        <w:tc>
          <w:tcPr>
            <w:tcW w:w="2242" w:type="dxa"/>
          </w:tcPr>
          <w:p w14:paraId="42EE7BA7"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BBOOL</w:t>
            </w:r>
          </w:p>
        </w:tc>
        <w:tc>
          <w:tcPr>
            <w:tcW w:w="3031" w:type="dxa"/>
          </w:tcPr>
          <w:p w14:paraId="520A9CD8"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TRUE if key supports encryption</w:t>
            </w:r>
            <w:r w:rsidRPr="008D76B4">
              <w:rPr>
                <w:rFonts w:ascii="Arial" w:hAnsi="Arial" w:cs="Arial"/>
                <w:sz w:val="20"/>
                <w:vertAlign w:val="superscript"/>
              </w:rPr>
              <w:t>9</w:t>
            </w:r>
          </w:p>
        </w:tc>
      </w:tr>
      <w:tr w:rsidR="00CB4B80" w:rsidRPr="008D76B4" w14:paraId="64433797" w14:textId="77777777" w:rsidTr="00415FE5">
        <w:tc>
          <w:tcPr>
            <w:tcW w:w="3371" w:type="dxa"/>
          </w:tcPr>
          <w:p w14:paraId="5505D47B"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VERIFY</w:t>
            </w:r>
            <w:r w:rsidRPr="008D76B4">
              <w:rPr>
                <w:rFonts w:ascii="Arial" w:hAnsi="Arial" w:cs="Arial"/>
                <w:sz w:val="20"/>
                <w:vertAlign w:val="superscript"/>
              </w:rPr>
              <w:t>8</w:t>
            </w:r>
          </w:p>
        </w:tc>
        <w:tc>
          <w:tcPr>
            <w:tcW w:w="2242" w:type="dxa"/>
          </w:tcPr>
          <w:p w14:paraId="5BB55D4E"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BBOOL</w:t>
            </w:r>
          </w:p>
        </w:tc>
        <w:tc>
          <w:tcPr>
            <w:tcW w:w="3031" w:type="dxa"/>
          </w:tcPr>
          <w:p w14:paraId="57C96562"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TRUE if key supports verification where the signature is an appendix to the data</w:t>
            </w:r>
            <w:r w:rsidRPr="008D76B4">
              <w:rPr>
                <w:rFonts w:ascii="Arial" w:hAnsi="Arial" w:cs="Arial"/>
                <w:sz w:val="20"/>
                <w:vertAlign w:val="superscript"/>
              </w:rPr>
              <w:t>9</w:t>
            </w:r>
          </w:p>
        </w:tc>
      </w:tr>
      <w:tr w:rsidR="00CB4B80" w:rsidRPr="008D76B4" w14:paraId="2A7A9AEF" w14:textId="77777777" w:rsidTr="00415FE5">
        <w:tc>
          <w:tcPr>
            <w:tcW w:w="3371" w:type="dxa"/>
          </w:tcPr>
          <w:p w14:paraId="01B897A4"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VERIFY_RECOVER</w:t>
            </w:r>
            <w:r w:rsidRPr="008D76B4">
              <w:rPr>
                <w:rFonts w:ascii="Arial" w:hAnsi="Arial" w:cs="Arial"/>
                <w:sz w:val="20"/>
                <w:vertAlign w:val="superscript"/>
              </w:rPr>
              <w:t>8</w:t>
            </w:r>
          </w:p>
        </w:tc>
        <w:tc>
          <w:tcPr>
            <w:tcW w:w="2242" w:type="dxa"/>
          </w:tcPr>
          <w:p w14:paraId="219E24C1"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BBOOL</w:t>
            </w:r>
          </w:p>
        </w:tc>
        <w:tc>
          <w:tcPr>
            <w:tcW w:w="3031" w:type="dxa"/>
          </w:tcPr>
          <w:p w14:paraId="4AF4C01B"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TRUE if key supports verification where the data is recovered from the signature</w:t>
            </w:r>
            <w:r w:rsidRPr="008D76B4">
              <w:rPr>
                <w:rFonts w:ascii="Arial" w:hAnsi="Arial" w:cs="Arial"/>
                <w:sz w:val="20"/>
                <w:vertAlign w:val="superscript"/>
              </w:rPr>
              <w:t>9</w:t>
            </w:r>
          </w:p>
        </w:tc>
      </w:tr>
      <w:tr w:rsidR="00CB4B80" w:rsidRPr="008D76B4" w14:paraId="0B030789" w14:textId="77777777" w:rsidTr="00415FE5">
        <w:tc>
          <w:tcPr>
            <w:tcW w:w="3371" w:type="dxa"/>
            <w:tcBorders>
              <w:bottom w:val="single" w:sz="8" w:space="0" w:color="000000"/>
            </w:tcBorders>
          </w:tcPr>
          <w:p w14:paraId="3C969578"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WRAP</w:t>
            </w:r>
            <w:r w:rsidRPr="008D76B4">
              <w:rPr>
                <w:rFonts w:ascii="Arial" w:hAnsi="Arial" w:cs="Arial"/>
                <w:sz w:val="20"/>
                <w:vertAlign w:val="superscript"/>
              </w:rPr>
              <w:t>8</w:t>
            </w:r>
          </w:p>
        </w:tc>
        <w:tc>
          <w:tcPr>
            <w:tcW w:w="2242" w:type="dxa"/>
            <w:tcBorders>
              <w:bottom w:val="single" w:sz="8" w:space="0" w:color="000000"/>
            </w:tcBorders>
          </w:tcPr>
          <w:p w14:paraId="77F103D8"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BBOOL</w:t>
            </w:r>
          </w:p>
        </w:tc>
        <w:tc>
          <w:tcPr>
            <w:tcW w:w="3031" w:type="dxa"/>
            <w:tcBorders>
              <w:bottom w:val="single" w:sz="8" w:space="0" w:color="000000"/>
            </w:tcBorders>
          </w:tcPr>
          <w:p w14:paraId="742D5AD8"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TRUE if key supports wrapping (</w:t>
            </w:r>
            <w:r w:rsidRPr="008D76B4">
              <w:rPr>
                <w:rFonts w:ascii="Arial" w:hAnsi="Arial" w:cs="Arial"/>
                <w:i/>
                <w:sz w:val="20"/>
              </w:rPr>
              <w:t>i.e.</w:t>
            </w:r>
            <w:r w:rsidRPr="008D76B4">
              <w:rPr>
                <w:rFonts w:ascii="Arial" w:hAnsi="Arial" w:cs="Arial"/>
                <w:sz w:val="20"/>
              </w:rPr>
              <w:t>, can be used to wrap other keys)</w:t>
            </w:r>
            <w:r w:rsidRPr="008D76B4">
              <w:rPr>
                <w:rFonts w:ascii="Arial" w:hAnsi="Arial" w:cs="Arial"/>
                <w:sz w:val="20"/>
                <w:vertAlign w:val="superscript"/>
              </w:rPr>
              <w:t>9</w:t>
            </w:r>
          </w:p>
        </w:tc>
      </w:tr>
      <w:tr w:rsidR="004F3D77" w:rsidRPr="008D76B4" w14:paraId="0C8DB7E1" w14:textId="77777777" w:rsidTr="004F3D77">
        <w:tc>
          <w:tcPr>
            <w:tcW w:w="3371" w:type="dxa"/>
            <w:tcBorders>
              <w:bottom w:val="single" w:sz="8" w:space="0" w:color="000000"/>
            </w:tcBorders>
          </w:tcPr>
          <w:p w14:paraId="0C27D3B0" w14:textId="449FB5E5" w:rsidR="004F3D77" w:rsidRPr="008D76B4" w:rsidRDefault="004F3D77" w:rsidP="004F3D77">
            <w:pPr>
              <w:pStyle w:val="Table"/>
              <w:keepNext/>
              <w:keepLines/>
              <w:rPr>
                <w:rFonts w:ascii="Arial" w:hAnsi="Arial" w:cs="Arial"/>
                <w:sz w:val="20"/>
              </w:rPr>
            </w:pPr>
            <w:r w:rsidRPr="008D76B4">
              <w:rPr>
                <w:rFonts w:ascii="Arial" w:hAnsi="Arial" w:cs="Arial"/>
                <w:sz w:val="20"/>
              </w:rPr>
              <w:t>CKA_</w:t>
            </w:r>
            <w:r>
              <w:rPr>
                <w:rFonts w:ascii="Arial" w:hAnsi="Arial" w:cs="Arial"/>
                <w:sz w:val="20"/>
              </w:rPr>
              <w:t>ENCAPSULATE</w:t>
            </w:r>
            <w:r w:rsidRPr="008D76B4">
              <w:rPr>
                <w:rFonts w:ascii="Arial" w:hAnsi="Arial" w:cs="Arial"/>
                <w:sz w:val="20"/>
                <w:vertAlign w:val="superscript"/>
              </w:rPr>
              <w:t>8</w:t>
            </w:r>
          </w:p>
        </w:tc>
        <w:tc>
          <w:tcPr>
            <w:tcW w:w="2242" w:type="dxa"/>
            <w:tcBorders>
              <w:bottom w:val="single" w:sz="8" w:space="0" w:color="000000"/>
            </w:tcBorders>
          </w:tcPr>
          <w:p w14:paraId="6EF0BD68" w14:textId="404047A2" w:rsidR="004F3D77" w:rsidRPr="008D76B4" w:rsidRDefault="004F3D77" w:rsidP="004F3D77">
            <w:pPr>
              <w:pStyle w:val="Table"/>
              <w:keepNext/>
              <w:keepLines/>
              <w:rPr>
                <w:rFonts w:ascii="Arial" w:hAnsi="Arial" w:cs="Arial"/>
                <w:sz w:val="20"/>
              </w:rPr>
            </w:pPr>
            <w:r w:rsidRPr="008D76B4">
              <w:rPr>
                <w:rFonts w:ascii="Arial" w:hAnsi="Arial" w:cs="Arial"/>
                <w:sz w:val="20"/>
              </w:rPr>
              <w:t>CK_BBOOL</w:t>
            </w:r>
          </w:p>
        </w:tc>
        <w:tc>
          <w:tcPr>
            <w:tcW w:w="3031" w:type="dxa"/>
            <w:tcBorders>
              <w:bottom w:val="single" w:sz="8" w:space="0" w:color="000000"/>
            </w:tcBorders>
          </w:tcPr>
          <w:p w14:paraId="249F4102" w14:textId="4B3650B0" w:rsidR="004F3D77" w:rsidRPr="008D76B4" w:rsidRDefault="004F3D77" w:rsidP="004F3D77">
            <w:pPr>
              <w:pStyle w:val="Table"/>
              <w:keepNext/>
              <w:keepLines/>
              <w:rPr>
                <w:rFonts w:ascii="Arial" w:hAnsi="Arial" w:cs="Arial"/>
                <w:sz w:val="20"/>
              </w:rPr>
            </w:pPr>
            <w:r w:rsidRPr="008D76B4">
              <w:rPr>
                <w:rFonts w:ascii="Arial" w:hAnsi="Arial" w:cs="Arial"/>
                <w:sz w:val="20"/>
              </w:rPr>
              <w:t xml:space="preserve">CK_TRUE </w:t>
            </w:r>
            <w:r w:rsidRPr="004F3D77">
              <w:rPr>
                <w:rFonts w:ascii="Arial" w:hAnsi="Arial" w:cs="Arial"/>
                <w:sz w:val="20"/>
              </w:rPr>
              <w:t>if key supports</w:t>
            </w:r>
            <w:r>
              <w:rPr>
                <w:rFonts w:ascii="Arial" w:hAnsi="Arial" w:cs="Arial"/>
                <w:sz w:val="20"/>
              </w:rPr>
              <w:t xml:space="preserve"> </w:t>
            </w:r>
            <w:r w:rsidRPr="004F3D77">
              <w:rPr>
                <w:rFonts w:ascii="Arial" w:hAnsi="Arial" w:cs="Arial"/>
                <w:sz w:val="20"/>
              </w:rPr>
              <w:t>encapsulation (i.e., can be used in a</w:t>
            </w:r>
            <w:r>
              <w:rPr>
                <w:rFonts w:ascii="Arial" w:hAnsi="Arial" w:cs="Arial"/>
                <w:sz w:val="20"/>
              </w:rPr>
              <w:t xml:space="preserve"> </w:t>
            </w:r>
            <w:r w:rsidRPr="004F3D77">
              <w:rPr>
                <w:rFonts w:ascii="Arial" w:hAnsi="Arial" w:cs="Arial"/>
                <w:sz w:val="20"/>
              </w:rPr>
              <w:t>KEM to create an encapsulated key</w:t>
            </w:r>
            <w:r>
              <w:rPr>
                <w:rFonts w:ascii="Arial" w:hAnsi="Arial" w:cs="Arial"/>
                <w:sz w:val="20"/>
              </w:rPr>
              <w:t xml:space="preserve"> </w:t>
            </w:r>
            <w:r w:rsidRPr="004F3D77">
              <w:rPr>
                <w:rFonts w:ascii="Arial" w:hAnsi="Arial" w:cs="Arial"/>
                <w:sz w:val="20"/>
              </w:rPr>
              <w:t>and ciphertext for</w:t>
            </w:r>
            <w:r>
              <w:rPr>
                <w:rFonts w:ascii="Arial" w:hAnsi="Arial" w:cs="Arial"/>
                <w:sz w:val="20"/>
              </w:rPr>
              <w:t xml:space="preserve"> </w:t>
            </w:r>
            <w:r w:rsidRPr="004F3D77">
              <w:rPr>
                <w:rFonts w:ascii="Arial" w:hAnsi="Arial" w:cs="Arial"/>
                <w:sz w:val="20"/>
              </w:rPr>
              <w:t>C_DecapsulateKey</w:t>
            </w:r>
            <w:r w:rsidRPr="008D76B4">
              <w:rPr>
                <w:rFonts w:ascii="Arial" w:hAnsi="Arial" w:cs="Arial"/>
                <w:sz w:val="20"/>
              </w:rPr>
              <w:t>)</w:t>
            </w:r>
            <w:r w:rsidRPr="008D76B4">
              <w:rPr>
                <w:rFonts w:ascii="Arial" w:hAnsi="Arial" w:cs="Arial"/>
                <w:sz w:val="20"/>
                <w:vertAlign w:val="superscript"/>
              </w:rPr>
              <w:t>9</w:t>
            </w:r>
          </w:p>
        </w:tc>
      </w:tr>
      <w:tr w:rsidR="00CB4B80" w:rsidRPr="008D76B4" w14:paraId="564088E4" w14:textId="77777777" w:rsidTr="00415FE5">
        <w:tc>
          <w:tcPr>
            <w:tcW w:w="3371" w:type="dxa"/>
            <w:tcBorders>
              <w:top w:val="single" w:sz="8" w:space="0" w:color="000000"/>
              <w:bottom w:val="single" w:sz="4" w:space="0" w:color="auto"/>
            </w:tcBorders>
          </w:tcPr>
          <w:p w14:paraId="0E44B803" w14:textId="77777777" w:rsidR="00CB4B80" w:rsidRPr="008D76B4" w:rsidRDefault="00CB4B80" w:rsidP="00CD68D4">
            <w:pPr>
              <w:pStyle w:val="Table"/>
              <w:keepNext/>
              <w:keepLines/>
              <w:rPr>
                <w:rFonts w:ascii="Arial" w:hAnsi="Arial" w:cs="Arial"/>
                <w:sz w:val="20"/>
                <w:vertAlign w:val="superscript"/>
              </w:rPr>
            </w:pPr>
            <w:bookmarkStart w:id="968" w:name="_Toc322855283"/>
            <w:bookmarkStart w:id="969" w:name="_Toc322945125"/>
            <w:bookmarkStart w:id="970" w:name="_Toc323000692"/>
            <w:bookmarkStart w:id="971" w:name="_Toc323024086"/>
            <w:r w:rsidRPr="008D76B4">
              <w:rPr>
                <w:rFonts w:ascii="Arial" w:hAnsi="Arial" w:cs="Arial"/>
                <w:sz w:val="20"/>
              </w:rPr>
              <w:t>CKA_TRUSTED</w:t>
            </w:r>
            <w:r w:rsidRPr="008D76B4">
              <w:rPr>
                <w:rFonts w:ascii="Arial" w:hAnsi="Arial" w:cs="Arial"/>
                <w:sz w:val="20"/>
                <w:vertAlign w:val="superscript"/>
              </w:rPr>
              <w:t>10</w:t>
            </w:r>
          </w:p>
        </w:tc>
        <w:tc>
          <w:tcPr>
            <w:tcW w:w="2242" w:type="dxa"/>
            <w:tcBorders>
              <w:top w:val="single" w:sz="8" w:space="0" w:color="000000"/>
              <w:bottom w:val="single" w:sz="4" w:space="0" w:color="auto"/>
            </w:tcBorders>
          </w:tcPr>
          <w:p w14:paraId="7D540921"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BBOOL</w:t>
            </w:r>
          </w:p>
        </w:tc>
        <w:tc>
          <w:tcPr>
            <w:tcW w:w="3031" w:type="dxa"/>
            <w:tcBorders>
              <w:top w:val="single" w:sz="8" w:space="0" w:color="000000"/>
              <w:bottom w:val="single" w:sz="4" w:space="0" w:color="auto"/>
            </w:tcBorders>
          </w:tcPr>
          <w:p w14:paraId="1BEF201D"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The key can be trusted for the application that it was created.</w:t>
            </w:r>
          </w:p>
          <w:p w14:paraId="3FAFCC61"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The wrapping key can be used to wrap keys with  CKA_WRAP_WITH_TRUSTED set to CK_TRUE.</w:t>
            </w:r>
          </w:p>
        </w:tc>
      </w:tr>
      <w:tr w:rsidR="00CB4B80" w:rsidRPr="008D76B4" w14:paraId="2EEB4F5E" w14:textId="77777777" w:rsidTr="00415FE5">
        <w:tc>
          <w:tcPr>
            <w:tcW w:w="3371" w:type="dxa"/>
            <w:tcBorders>
              <w:top w:val="single" w:sz="4" w:space="0" w:color="auto"/>
              <w:bottom w:val="single" w:sz="6" w:space="0" w:color="000000"/>
            </w:tcBorders>
          </w:tcPr>
          <w:p w14:paraId="04D08300"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WRAP_TEMPLATE</w:t>
            </w:r>
          </w:p>
        </w:tc>
        <w:tc>
          <w:tcPr>
            <w:tcW w:w="2242" w:type="dxa"/>
            <w:tcBorders>
              <w:top w:val="single" w:sz="4" w:space="0" w:color="auto"/>
              <w:bottom w:val="single" w:sz="6" w:space="0" w:color="000000"/>
            </w:tcBorders>
          </w:tcPr>
          <w:p w14:paraId="4E3E4741"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ATTRIBUTE_PTR</w:t>
            </w:r>
          </w:p>
        </w:tc>
        <w:tc>
          <w:tcPr>
            <w:tcW w:w="3031" w:type="dxa"/>
            <w:tcBorders>
              <w:top w:val="single" w:sz="4" w:space="0" w:color="auto"/>
              <w:bottom w:val="single" w:sz="6" w:space="0" w:color="000000"/>
            </w:tcBorders>
          </w:tcPr>
          <w:p w14:paraId="4640618E"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For wrapping keys. The attribute template to match against any keys wrapped using this wrapping key. Keys that do not match cannot be wrapped. The number of attribute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 of CK_ATTRIBUTE.</w:t>
            </w:r>
          </w:p>
        </w:tc>
      </w:tr>
      <w:tr w:rsidR="00CB4B80" w:rsidRPr="008D76B4" w14:paraId="29512798" w14:textId="77777777" w:rsidTr="00415FE5">
        <w:tc>
          <w:tcPr>
            <w:tcW w:w="3371" w:type="dxa"/>
            <w:tcBorders>
              <w:top w:val="single" w:sz="6" w:space="0" w:color="000000"/>
              <w:bottom w:val="single" w:sz="6" w:space="0" w:color="000000"/>
            </w:tcBorders>
          </w:tcPr>
          <w:p w14:paraId="14508744"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PUBLIC_KEY_INFO</w:t>
            </w:r>
          </w:p>
        </w:tc>
        <w:tc>
          <w:tcPr>
            <w:tcW w:w="2242" w:type="dxa"/>
            <w:tcBorders>
              <w:top w:val="single" w:sz="6" w:space="0" w:color="000000"/>
              <w:bottom w:val="single" w:sz="6" w:space="0" w:color="000000"/>
            </w:tcBorders>
          </w:tcPr>
          <w:p w14:paraId="7062056E"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yte array</w:t>
            </w:r>
          </w:p>
        </w:tc>
        <w:tc>
          <w:tcPr>
            <w:tcW w:w="3031" w:type="dxa"/>
            <w:tcBorders>
              <w:top w:val="single" w:sz="6" w:space="0" w:color="000000"/>
              <w:bottom w:val="single" w:sz="6" w:space="0" w:color="000000"/>
            </w:tcBorders>
          </w:tcPr>
          <w:p w14:paraId="7B7742F8" w14:textId="607212D4" w:rsidR="00CB4B80" w:rsidRPr="008D76B4" w:rsidRDefault="00CB4B80" w:rsidP="00CD68D4">
            <w:pPr>
              <w:pStyle w:val="Table"/>
              <w:keepNext/>
              <w:keepLines/>
              <w:rPr>
                <w:rFonts w:ascii="Arial" w:hAnsi="Arial" w:cs="Arial"/>
                <w:sz w:val="20"/>
              </w:rPr>
            </w:pPr>
            <w:r w:rsidRPr="008D76B4">
              <w:rPr>
                <w:rFonts w:ascii="Arial" w:hAnsi="Arial" w:cs="Arial"/>
                <w:sz w:val="20"/>
              </w:rPr>
              <w:t>DER-encoding of the SubjectPublicKeyInfo for this public key</w:t>
            </w:r>
            <w:r w:rsidR="00943702">
              <w:rPr>
                <w:rFonts w:ascii="Arial" w:hAnsi="Arial" w:cs="Arial"/>
                <w:sz w:val="20"/>
              </w:rPr>
              <w:t xml:space="preserve">. </w:t>
            </w:r>
            <w:r w:rsidRPr="008D76B4">
              <w:rPr>
                <w:rFonts w:ascii="Arial" w:hAnsi="Arial" w:cs="Arial"/>
                <w:sz w:val="20"/>
              </w:rPr>
              <w:t>(MAY be empty, DEFAULT derived from the underlying public key data)</w:t>
            </w:r>
          </w:p>
        </w:tc>
      </w:tr>
      <w:tr w:rsidR="00BB5F50" w:rsidRPr="008D76B4" w14:paraId="49C2B28E" w14:textId="77777777" w:rsidTr="004F3D77">
        <w:tc>
          <w:tcPr>
            <w:tcW w:w="3371" w:type="dxa"/>
            <w:tcBorders>
              <w:top w:val="single" w:sz="6" w:space="0" w:color="000000"/>
            </w:tcBorders>
          </w:tcPr>
          <w:p w14:paraId="17F56BAC" w14:textId="56BCABB3" w:rsidR="00BB5F50" w:rsidRPr="008D76B4" w:rsidRDefault="00BB5F50" w:rsidP="00BB5F50">
            <w:pPr>
              <w:pStyle w:val="Table"/>
              <w:keepNext/>
              <w:keepLines/>
              <w:rPr>
                <w:rFonts w:ascii="Arial" w:hAnsi="Arial" w:cs="Arial"/>
                <w:sz w:val="20"/>
              </w:rPr>
            </w:pPr>
            <w:r w:rsidRPr="00BB5F50">
              <w:rPr>
                <w:rFonts w:ascii="Arial" w:hAnsi="Arial" w:cs="Arial"/>
                <w:sz w:val="20"/>
              </w:rPr>
              <w:t>CKA_PUBLIC_CRC64_VALUE</w:t>
            </w:r>
            <w:r w:rsidRPr="00BB5F50">
              <w:rPr>
                <w:rFonts w:ascii="Arial" w:hAnsi="Arial" w:cs="Arial"/>
                <w:sz w:val="20"/>
                <w:vertAlign w:val="superscript"/>
              </w:rPr>
              <w:t>1,4,13</w:t>
            </w:r>
          </w:p>
        </w:tc>
        <w:tc>
          <w:tcPr>
            <w:tcW w:w="2242" w:type="dxa"/>
            <w:tcBorders>
              <w:top w:val="single" w:sz="6" w:space="0" w:color="000000"/>
            </w:tcBorders>
          </w:tcPr>
          <w:p w14:paraId="3D305CB5" w14:textId="1F13E27F" w:rsidR="00BB5F50" w:rsidRPr="008D76B4" w:rsidRDefault="00BB5F50" w:rsidP="00BB5F50">
            <w:pPr>
              <w:pStyle w:val="Table"/>
              <w:keepNext/>
              <w:keepLines/>
              <w:rPr>
                <w:rFonts w:ascii="Arial" w:hAnsi="Arial" w:cs="Arial"/>
                <w:sz w:val="20"/>
              </w:rPr>
            </w:pPr>
            <w:r w:rsidRPr="00BB5F50">
              <w:rPr>
                <w:rFonts w:ascii="Arial" w:hAnsi="Arial" w:cs="Arial"/>
                <w:sz w:val="20"/>
              </w:rPr>
              <w:t>Byte array</w:t>
            </w:r>
          </w:p>
        </w:tc>
        <w:tc>
          <w:tcPr>
            <w:tcW w:w="3031" w:type="dxa"/>
            <w:tcBorders>
              <w:top w:val="single" w:sz="6" w:space="0" w:color="000000"/>
            </w:tcBorders>
          </w:tcPr>
          <w:p w14:paraId="03616094" w14:textId="58E4EE43" w:rsidR="00BB5F50" w:rsidRPr="008D76B4" w:rsidRDefault="00BB5F50" w:rsidP="00BB5F50">
            <w:pPr>
              <w:pStyle w:val="Table"/>
              <w:keepNext/>
              <w:keepLines/>
              <w:rPr>
                <w:rFonts w:ascii="Arial" w:hAnsi="Arial" w:cs="Arial"/>
                <w:sz w:val="20"/>
              </w:rPr>
            </w:pPr>
            <w:r w:rsidRPr="00BB5F50">
              <w:rPr>
                <w:rFonts w:ascii="Arial" w:hAnsi="Arial" w:cs="Arial"/>
                <w:sz w:val="20"/>
              </w:rPr>
              <w:t>The CRC-64-ECMA calculated over the public key object’s CKA_VALUE attribute unless otherwise specified in the mechanism description</w:t>
            </w:r>
          </w:p>
        </w:tc>
      </w:tr>
    </w:tbl>
    <w:p w14:paraId="2968C3AB" w14:textId="4C1E49F8"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33273B9B" w14:textId="798BA166" w:rsidR="00CB4B80" w:rsidRPr="008D76B4" w:rsidRDefault="00CB4B80" w:rsidP="00CB4B80">
      <w:r w:rsidRPr="008D76B4">
        <w:lastRenderedPageBreak/>
        <w:t>It is intended in the interests of interoperability that the subject name and key identifier for a public key will be the same as those for the corresponding certificate and private key</w:t>
      </w:r>
      <w:r w:rsidR="00943702">
        <w:t xml:space="preserve">. </w:t>
      </w:r>
      <w:r w:rsidRPr="008D76B4">
        <w:t>However, Cryptoki does not enforce this, and it is not required that the certificate and private key also be stored on the token.</w:t>
      </w:r>
    </w:p>
    <w:p w14:paraId="032683E7" w14:textId="77777777" w:rsidR="00CB4B80" w:rsidRPr="008D76B4" w:rsidRDefault="00CB4B80" w:rsidP="00CB4B80">
      <w:pPr>
        <w:rPr>
          <w:snapToGrid w:val="0"/>
        </w:rPr>
      </w:pPr>
      <w:r w:rsidRPr="008D76B4">
        <w:rPr>
          <w:snapToGrid w:val="0"/>
        </w:rPr>
        <w:t xml:space="preserve">To </w:t>
      </w:r>
      <w:r w:rsidRPr="008D76B4">
        <w:t>map</w:t>
      </w:r>
      <w:r w:rsidRPr="008D76B4">
        <w:rPr>
          <w:snapToGrid w:val="0"/>
        </w:rPr>
        <w:t xml:space="preserve"> between ISO/IEC 9594-8 (X.509) </w:t>
      </w:r>
      <w:r w:rsidRPr="008D76B4">
        <w:rPr>
          <w:b/>
          <w:snapToGrid w:val="0"/>
        </w:rPr>
        <w:t xml:space="preserve">keyUsage </w:t>
      </w:r>
      <w:r w:rsidRPr="008D76B4">
        <w:rPr>
          <w:snapToGrid w:val="0"/>
        </w:rPr>
        <w:t>flags for public keys and the PKCS #11 attributes for public keys, use the following table.</w:t>
      </w:r>
    </w:p>
    <w:p w14:paraId="779ED92E" w14:textId="42BA4E7B" w:rsidR="00CB4B80" w:rsidRPr="008D76B4" w:rsidRDefault="00CB4B80" w:rsidP="007E0A47">
      <w:pPr>
        <w:pStyle w:val="Beschriftung"/>
        <w:rPr>
          <w:snapToGrid w:val="0"/>
        </w:rPr>
      </w:pPr>
      <w:bookmarkStart w:id="972" w:name="_Toc225305961"/>
      <w:r w:rsidRPr="008D76B4">
        <w:t xml:space="preserve">Table </w:t>
      </w:r>
      <w:r w:rsidR="00BF39C3">
        <w:fldChar w:fldCharType="begin"/>
      </w:r>
      <w:r w:rsidR="00BF39C3">
        <w:instrText xml:space="preserve"> SEQ Table \* ARABIC </w:instrText>
      </w:r>
      <w:r w:rsidR="00BF39C3">
        <w:fldChar w:fldCharType="separate"/>
      </w:r>
      <w:r w:rsidR="004C22D6">
        <w:rPr>
          <w:noProof/>
        </w:rPr>
        <w:t>28</w:t>
      </w:r>
      <w:r w:rsidR="00BF39C3">
        <w:rPr>
          <w:noProof/>
        </w:rPr>
        <w:fldChar w:fldCharType="end"/>
      </w:r>
      <w:r w:rsidRPr="008D76B4">
        <w:t>, Mapping of X.509 key usage flags to Cryptoki attributes for public keys</w:t>
      </w:r>
      <w:bookmarkEnd w:id="97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000" w:firstRow="0" w:lastRow="0" w:firstColumn="0" w:lastColumn="0" w:noHBand="0" w:noVBand="0"/>
      </w:tblPr>
      <w:tblGrid>
        <w:gridCol w:w="4320"/>
        <w:gridCol w:w="4320"/>
      </w:tblGrid>
      <w:tr w:rsidR="00CB4B80" w:rsidRPr="008D76B4" w14:paraId="7F048CB4" w14:textId="77777777" w:rsidTr="00CD68D4">
        <w:tc>
          <w:tcPr>
            <w:tcW w:w="4320" w:type="dxa"/>
          </w:tcPr>
          <w:p w14:paraId="23FEB69F"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usage flags for public keys in X.509 public key certificates</w:t>
            </w:r>
          </w:p>
        </w:tc>
        <w:tc>
          <w:tcPr>
            <w:tcW w:w="4320" w:type="dxa"/>
          </w:tcPr>
          <w:p w14:paraId="7DB0B45F" w14:textId="77777777" w:rsidR="00CB4B80" w:rsidRPr="008D76B4" w:rsidRDefault="00CB4B80" w:rsidP="00CD68D4">
            <w:pPr>
              <w:pStyle w:val="Table"/>
              <w:keepNext/>
              <w:rPr>
                <w:rFonts w:ascii="Arial" w:hAnsi="Arial" w:cs="Arial"/>
                <w:b/>
                <w:sz w:val="20"/>
              </w:rPr>
            </w:pPr>
            <w:r w:rsidRPr="008D76B4">
              <w:rPr>
                <w:rFonts w:ascii="Arial" w:hAnsi="Arial" w:cs="Arial"/>
                <w:b/>
                <w:sz w:val="20"/>
              </w:rPr>
              <w:t>Corresponding cryptoki attributes for public keys.</w:t>
            </w:r>
          </w:p>
        </w:tc>
      </w:tr>
      <w:tr w:rsidR="00CB4B80" w:rsidRPr="008D76B4" w14:paraId="091390FC" w14:textId="77777777" w:rsidTr="00CD68D4">
        <w:tc>
          <w:tcPr>
            <w:tcW w:w="4320" w:type="dxa"/>
          </w:tcPr>
          <w:p w14:paraId="6C96E0AE" w14:textId="77777777" w:rsidR="00CB4B80" w:rsidRPr="008D76B4" w:rsidRDefault="00CB4B80" w:rsidP="00CD68D4">
            <w:pPr>
              <w:pStyle w:val="Table"/>
              <w:keepNext/>
              <w:rPr>
                <w:rFonts w:ascii="Arial" w:hAnsi="Arial" w:cs="Arial"/>
                <w:sz w:val="20"/>
              </w:rPr>
            </w:pPr>
            <w:r w:rsidRPr="008D76B4">
              <w:rPr>
                <w:rFonts w:ascii="Arial" w:hAnsi="Arial" w:cs="Arial"/>
                <w:sz w:val="20"/>
              </w:rPr>
              <w:t>dataEncipherment</w:t>
            </w:r>
          </w:p>
        </w:tc>
        <w:tc>
          <w:tcPr>
            <w:tcW w:w="4320" w:type="dxa"/>
          </w:tcPr>
          <w:p w14:paraId="733666D3" w14:textId="77777777" w:rsidR="00CB4B80" w:rsidRPr="008D76B4" w:rsidRDefault="00CB4B80" w:rsidP="00CD68D4">
            <w:pPr>
              <w:pStyle w:val="Table"/>
              <w:keepNext/>
              <w:rPr>
                <w:rFonts w:ascii="Arial" w:hAnsi="Arial" w:cs="Arial"/>
                <w:sz w:val="20"/>
              </w:rPr>
            </w:pPr>
            <w:r w:rsidRPr="008D76B4">
              <w:rPr>
                <w:rFonts w:ascii="Arial" w:hAnsi="Arial" w:cs="Arial"/>
                <w:sz w:val="20"/>
              </w:rPr>
              <w:t>CKA_ENCRYPT</w:t>
            </w:r>
          </w:p>
        </w:tc>
      </w:tr>
      <w:tr w:rsidR="00CB4B80" w:rsidRPr="008D76B4" w14:paraId="427D9257" w14:textId="77777777" w:rsidTr="00CD68D4">
        <w:tc>
          <w:tcPr>
            <w:tcW w:w="4320" w:type="dxa"/>
          </w:tcPr>
          <w:p w14:paraId="4EADCF6A" w14:textId="77777777" w:rsidR="00CB4B80" w:rsidRPr="008D76B4" w:rsidRDefault="00CB4B80" w:rsidP="00CD68D4">
            <w:pPr>
              <w:pStyle w:val="Table"/>
              <w:keepNext/>
              <w:rPr>
                <w:rFonts w:ascii="Arial" w:hAnsi="Arial" w:cs="Arial"/>
                <w:sz w:val="20"/>
              </w:rPr>
            </w:pPr>
            <w:r w:rsidRPr="008D76B4">
              <w:rPr>
                <w:rFonts w:ascii="Arial" w:hAnsi="Arial" w:cs="Arial"/>
                <w:sz w:val="20"/>
              </w:rPr>
              <w:t>digitalSignature, keyCertSign, cRLSign</w:t>
            </w:r>
          </w:p>
        </w:tc>
        <w:tc>
          <w:tcPr>
            <w:tcW w:w="4320" w:type="dxa"/>
          </w:tcPr>
          <w:p w14:paraId="7CFAF45D" w14:textId="77777777" w:rsidR="00CB4B80" w:rsidRPr="008D76B4" w:rsidRDefault="00CB4B80" w:rsidP="00CD68D4">
            <w:pPr>
              <w:pStyle w:val="Table"/>
              <w:keepNext/>
              <w:rPr>
                <w:rFonts w:ascii="Arial" w:hAnsi="Arial" w:cs="Arial"/>
                <w:sz w:val="20"/>
              </w:rPr>
            </w:pPr>
            <w:r w:rsidRPr="008D76B4">
              <w:rPr>
                <w:rFonts w:ascii="Arial" w:hAnsi="Arial" w:cs="Arial"/>
                <w:sz w:val="20"/>
              </w:rPr>
              <w:t>CKA_VERIFY</w:t>
            </w:r>
          </w:p>
        </w:tc>
      </w:tr>
      <w:tr w:rsidR="00CB4B80" w:rsidRPr="008D76B4" w14:paraId="397D4CF9" w14:textId="77777777" w:rsidTr="00CD68D4">
        <w:tc>
          <w:tcPr>
            <w:tcW w:w="4320" w:type="dxa"/>
          </w:tcPr>
          <w:p w14:paraId="6663E580" w14:textId="77777777" w:rsidR="00CB4B80" w:rsidRPr="008D76B4" w:rsidRDefault="00CB4B80" w:rsidP="00CD68D4">
            <w:pPr>
              <w:pStyle w:val="Table"/>
              <w:keepNext/>
              <w:rPr>
                <w:rFonts w:ascii="Arial" w:hAnsi="Arial" w:cs="Arial"/>
                <w:sz w:val="20"/>
              </w:rPr>
            </w:pPr>
            <w:r w:rsidRPr="008D76B4">
              <w:rPr>
                <w:rFonts w:ascii="Arial" w:hAnsi="Arial" w:cs="Arial"/>
                <w:sz w:val="20"/>
              </w:rPr>
              <w:t>digitalSignature, keyCertSign, cRLSign</w:t>
            </w:r>
          </w:p>
        </w:tc>
        <w:tc>
          <w:tcPr>
            <w:tcW w:w="4320" w:type="dxa"/>
          </w:tcPr>
          <w:p w14:paraId="21684DCC" w14:textId="77777777" w:rsidR="00CB4B80" w:rsidRPr="008D76B4" w:rsidRDefault="00CB4B80" w:rsidP="00CD68D4">
            <w:pPr>
              <w:pStyle w:val="Table"/>
              <w:keepNext/>
              <w:rPr>
                <w:rFonts w:ascii="Arial" w:hAnsi="Arial" w:cs="Arial"/>
                <w:sz w:val="20"/>
              </w:rPr>
            </w:pPr>
            <w:r w:rsidRPr="008D76B4">
              <w:rPr>
                <w:rFonts w:ascii="Arial" w:hAnsi="Arial" w:cs="Arial"/>
                <w:sz w:val="20"/>
              </w:rPr>
              <w:t>CKA_VERIFY_RECOVER</w:t>
            </w:r>
          </w:p>
        </w:tc>
      </w:tr>
      <w:tr w:rsidR="00CB4B80" w:rsidRPr="008D76B4" w14:paraId="6562CB76" w14:textId="77777777" w:rsidTr="00CD68D4">
        <w:tc>
          <w:tcPr>
            <w:tcW w:w="4320" w:type="dxa"/>
          </w:tcPr>
          <w:p w14:paraId="16FEB956" w14:textId="77777777" w:rsidR="00CB4B80" w:rsidRPr="008D76B4" w:rsidRDefault="00CB4B80" w:rsidP="00CD68D4">
            <w:pPr>
              <w:pStyle w:val="Table"/>
              <w:keepNext/>
              <w:rPr>
                <w:rFonts w:ascii="Arial" w:hAnsi="Arial" w:cs="Arial"/>
                <w:sz w:val="20"/>
              </w:rPr>
            </w:pPr>
            <w:r w:rsidRPr="008D76B4">
              <w:rPr>
                <w:rFonts w:ascii="Arial" w:hAnsi="Arial" w:cs="Arial"/>
                <w:sz w:val="20"/>
              </w:rPr>
              <w:t>keyAgreement</w:t>
            </w:r>
          </w:p>
        </w:tc>
        <w:tc>
          <w:tcPr>
            <w:tcW w:w="4320" w:type="dxa"/>
          </w:tcPr>
          <w:p w14:paraId="4518D9A8" w14:textId="77777777" w:rsidR="00CB4B80" w:rsidRPr="008D76B4" w:rsidRDefault="00CB4B80" w:rsidP="00CD68D4">
            <w:pPr>
              <w:pStyle w:val="Table"/>
              <w:keepNext/>
              <w:rPr>
                <w:rFonts w:ascii="Arial" w:hAnsi="Arial" w:cs="Arial"/>
                <w:sz w:val="20"/>
              </w:rPr>
            </w:pPr>
            <w:r w:rsidRPr="008D76B4">
              <w:rPr>
                <w:rFonts w:ascii="Arial" w:hAnsi="Arial" w:cs="Arial"/>
                <w:sz w:val="20"/>
              </w:rPr>
              <w:t>CKA_DERIVE</w:t>
            </w:r>
          </w:p>
        </w:tc>
      </w:tr>
      <w:tr w:rsidR="00CB4B80" w:rsidRPr="008D76B4" w14:paraId="6766228C" w14:textId="77777777" w:rsidTr="00CD68D4">
        <w:tc>
          <w:tcPr>
            <w:tcW w:w="4320" w:type="dxa"/>
          </w:tcPr>
          <w:p w14:paraId="1A244802" w14:textId="77777777" w:rsidR="00CB4B80" w:rsidRPr="008D76B4" w:rsidRDefault="00CB4B80" w:rsidP="00CD68D4">
            <w:pPr>
              <w:pStyle w:val="Table"/>
              <w:keepNext/>
              <w:rPr>
                <w:rFonts w:ascii="Arial" w:hAnsi="Arial" w:cs="Arial"/>
                <w:sz w:val="20"/>
              </w:rPr>
            </w:pPr>
            <w:r w:rsidRPr="008D76B4">
              <w:rPr>
                <w:rFonts w:ascii="Arial" w:hAnsi="Arial" w:cs="Arial"/>
                <w:sz w:val="20"/>
              </w:rPr>
              <w:t>keyEncipherment</w:t>
            </w:r>
          </w:p>
        </w:tc>
        <w:tc>
          <w:tcPr>
            <w:tcW w:w="4320" w:type="dxa"/>
          </w:tcPr>
          <w:p w14:paraId="7CEB3BE8" w14:textId="77777777" w:rsidR="00CB4B80" w:rsidRPr="008D76B4" w:rsidRDefault="00CB4B80" w:rsidP="00CD68D4">
            <w:pPr>
              <w:pStyle w:val="Table"/>
              <w:keepNext/>
              <w:rPr>
                <w:rFonts w:ascii="Arial" w:hAnsi="Arial" w:cs="Arial"/>
                <w:sz w:val="20"/>
              </w:rPr>
            </w:pPr>
            <w:r w:rsidRPr="008D76B4">
              <w:rPr>
                <w:rFonts w:ascii="Arial" w:hAnsi="Arial" w:cs="Arial"/>
                <w:sz w:val="20"/>
              </w:rPr>
              <w:t>CKA_WRAP</w:t>
            </w:r>
          </w:p>
        </w:tc>
      </w:tr>
      <w:tr w:rsidR="00CB4B80" w:rsidRPr="008D76B4" w14:paraId="7780B916" w14:textId="77777777" w:rsidTr="00CD68D4">
        <w:tc>
          <w:tcPr>
            <w:tcW w:w="4320" w:type="dxa"/>
          </w:tcPr>
          <w:p w14:paraId="54484B05" w14:textId="77777777" w:rsidR="00CB4B80" w:rsidRPr="008D76B4" w:rsidRDefault="00CB4B80" w:rsidP="00CD68D4">
            <w:pPr>
              <w:pStyle w:val="Table"/>
              <w:keepNext/>
              <w:rPr>
                <w:rFonts w:ascii="Arial" w:hAnsi="Arial" w:cs="Arial"/>
                <w:sz w:val="20"/>
              </w:rPr>
            </w:pPr>
            <w:r w:rsidRPr="008D76B4">
              <w:rPr>
                <w:rFonts w:ascii="Arial" w:hAnsi="Arial" w:cs="Arial"/>
                <w:sz w:val="20"/>
              </w:rPr>
              <w:t>nonRepudiation</w:t>
            </w:r>
          </w:p>
        </w:tc>
        <w:tc>
          <w:tcPr>
            <w:tcW w:w="4320" w:type="dxa"/>
          </w:tcPr>
          <w:p w14:paraId="7472E9D0" w14:textId="77777777" w:rsidR="00CB4B80" w:rsidRPr="008D76B4" w:rsidRDefault="00CB4B80" w:rsidP="00CD68D4">
            <w:pPr>
              <w:pStyle w:val="Table"/>
              <w:keepNext/>
              <w:rPr>
                <w:rFonts w:ascii="Arial" w:hAnsi="Arial" w:cs="Arial"/>
                <w:sz w:val="20"/>
              </w:rPr>
            </w:pPr>
            <w:r w:rsidRPr="008D76B4">
              <w:rPr>
                <w:rFonts w:ascii="Arial" w:hAnsi="Arial" w:cs="Arial"/>
                <w:sz w:val="20"/>
              </w:rPr>
              <w:t>CKA_VERIFY</w:t>
            </w:r>
          </w:p>
        </w:tc>
      </w:tr>
      <w:tr w:rsidR="00CB4B80" w:rsidRPr="008D76B4" w14:paraId="6C6CB91D" w14:textId="77777777" w:rsidTr="00CD68D4">
        <w:tc>
          <w:tcPr>
            <w:tcW w:w="4320" w:type="dxa"/>
          </w:tcPr>
          <w:p w14:paraId="204969D2" w14:textId="77777777" w:rsidR="00CB4B80" w:rsidRPr="008D76B4" w:rsidRDefault="00CB4B80" w:rsidP="00CD68D4">
            <w:pPr>
              <w:pStyle w:val="Table"/>
              <w:keepNext/>
              <w:rPr>
                <w:rFonts w:ascii="Arial" w:hAnsi="Arial" w:cs="Arial"/>
                <w:sz w:val="20"/>
              </w:rPr>
            </w:pPr>
            <w:r w:rsidRPr="008D76B4">
              <w:rPr>
                <w:rFonts w:ascii="Arial" w:hAnsi="Arial" w:cs="Arial"/>
                <w:sz w:val="20"/>
              </w:rPr>
              <w:t>nonRepudiation</w:t>
            </w:r>
          </w:p>
        </w:tc>
        <w:tc>
          <w:tcPr>
            <w:tcW w:w="4320" w:type="dxa"/>
          </w:tcPr>
          <w:p w14:paraId="3B6D5543" w14:textId="77777777" w:rsidR="00CB4B80" w:rsidRPr="008D76B4" w:rsidRDefault="00CB4B80" w:rsidP="00CD68D4">
            <w:pPr>
              <w:pStyle w:val="Table"/>
              <w:keepNext/>
              <w:rPr>
                <w:rFonts w:ascii="Arial" w:hAnsi="Arial" w:cs="Arial"/>
                <w:sz w:val="20"/>
              </w:rPr>
            </w:pPr>
            <w:r w:rsidRPr="008D76B4">
              <w:rPr>
                <w:rFonts w:ascii="Arial" w:hAnsi="Arial" w:cs="Arial"/>
                <w:sz w:val="20"/>
              </w:rPr>
              <w:t>CKA_VERIFY_RECOVER</w:t>
            </w:r>
          </w:p>
        </w:tc>
      </w:tr>
    </w:tbl>
    <w:p w14:paraId="22067C35" w14:textId="77777777" w:rsidR="00CB4B80" w:rsidRPr="008D76B4" w:rsidRDefault="00CB4B80" w:rsidP="00CB4B80">
      <w:pPr>
        <w:rPr>
          <w:snapToGrid w:val="0"/>
        </w:rPr>
      </w:pPr>
      <w:r w:rsidRPr="008D76B4">
        <w:rPr>
          <w:snapToGrid w:val="0"/>
        </w:rPr>
        <w:t xml:space="preserve">The value of the </w:t>
      </w:r>
      <w:r w:rsidRPr="00415FE5">
        <w:rPr>
          <w:b/>
        </w:rPr>
        <w:t>CKA_PUBLIC_KEY_INFO</w:t>
      </w:r>
      <w:r w:rsidRPr="008D76B4">
        <w:rPr>
          <w:snapToGrid w:val="0"/>
        </w:rPr>
        <w:t xml:space="preserve"> attribute is the DER encoded value of SubjectPublicKeyInfo:</w:t>
      </w:r>
    </w:p>
    <w:p w14:paraId="6DD7BBAB" w14:textId="77777777" w:rsidR="00CB4B80" w:rsidRPr="008D76B4" w:rsidRDefault="00CB4B80" w:rsidP="00CB4B80">
      <w:pPr>
        <w:rPr>
          <w:snapToGrid w:val="0"/>
        </w:rPr>
      </w:pPr>
      <w:r w:rsidRPr="008D76B4">
        <w:rPr>
          <w:snapToGrid w:val="0"/>
        </w:rPr>
        <w:tab/>
        <w:t>SubjectPublicKeyInfo</w:t>
      </w:r>
      <w:r w:rsidRPr="008D76B4">
        <w:rPr>
          <w:snapToGrid w:val="0"/>
        </w:rPr>
        <w:tab/>
      </w:r>
      <w:r w:rsidRPr="008D76B4">
        <w:rPr>
          <w:b/>
          <w:snapToGrid w:val="0"/>
        </w:rPr>
        <w:t>::</w:t>
      </w:r>
      <w:r w:rsidRPr="008D76B4">
        <w:rPr>
          <w:snapToGrid w:val="0"/>
        </w:rPr>
        <w:t>= SEQUENCE {</w:t>
      </w:r>
    </w:p>
    <w:p w14:paraId="084774BA" w14:textId="77777777" w:rsidR="00CB4B80" w:rsidRPr="008D76B4" w:rsidRDefault="00CB4B80" w:rsidP="00CB4B80">
      <w:pPr>
        <w:rPr>
          <w:snapToGrid w:val="0"/>
        </w:rPr>
      </w:pPr>
      <w:r w:rsidRPr="008D76B4">
        <w:rPr>
          <w:snapToGrid w:val="0"/>
        </w:rPr>
        <w:tab/>
      </w:r>
      <w:r w:rsidRPr="008D76B4">
        <w:rPr>
          <w:snapToGrid w:val="0"/>
        </w:rPr>
        <w:tab/>
        <w:t>algorithm</w:t>
      </w:r>
      <w:r w:rsidRPr="008D76B4">
        <w:rPr>
          <w:snapToGrid w:val="0"/>
        </w:rPr>
        <w:tab/>
      </w:r>
      <w:r w:rsidRPr="008D76B4">
        <w:rPr>
          <w:snapToGrid w:val="0"/>
        </w:rPr>
        <w:tab/>
        <w:t>AlgorithmIdentifier,</w:t>
      </w:r>
    </w:p>
    <w:p w14:paraId="3855C2BC" w14:textId="77777777" w:rsidR="00CB4B80" w:rsidRPr="008D76B4" w:rsidRDefault="00CB4B80" w:rsidP="00CB4B80">
      <w:pPr>
        <w:rPr>
          <w:snapToGrid w:val="0"/>
        </w:rPr>
      </w:pPr>
      <w:r w:rsidRPr="008D76B4">
        <w:rPr>
          <w:snapToGrid w:val="0"/>
        </w:rPr>
        <w:tab/>
      </w:r>
      <w:r w:rsidRPr="008D76B4">
        <w:rPr>
          <w:snapToGrid w:val="0"/>
        </w:rPr>
        <w:tab/>
        <w:t>subjectPublicKey</w:t>
      </w:r>
      <w:r w:rsidRPr="008D76B4">
        <w:rPr>
          <w:snapToGrid w:val="0"/>
        </w:rPr>
        <w:tab/>
        <w:t>BIT_STRING }</w:t>
      </w:r>
    </w:p>
    <w:p w14:paraId="4D1C84DB" w14:textId="77777777" w:rsidR="00CB4B80" w:rsidRPr="008D76B4" w:rsidRDefault="00CB4B80" w:rsidP="00CB4B80">
      <w:pPr>
        <w:rPr>
          <w:snapToGrid w:val="0"/>
        </w:rPr>
      </w:pPr>
      <w:r w:rsidRPr="008D76B4">
        <w:rPr>
          <w:snapToGrid w:val="0"/>
        </w:rPr>
        <w:t xml:space="preserve">The encodings for the subjectPublicKey field are specified in the description of the public key types in the appropriate </w:t>
      </w:r>
      <w:r>
        <w:t>sections</w:t>
      </w:r>
      <w:r w:rsidRPr="008D76B4">
        <w:rPr>
          <w:snapToGrid w:val="0"/>
        </w:rPr>
        <w:t xml:space="preserve"> for the key types defined within this specification.</w:t>
      </w:r>
    </w:p>
    <w:p w14:paraId="5A21A83D" w14:textId="77777777" w:rsidR="00CB4B80" w:rsidRPr="008D76B4" w:rsidRDefault="00CB4B80">
      <w:pPr>
        <w:pStyle w:val="berschrift2"/>
        <w:numPr>
          <w:ilvl w:val="1"/>
          <w:numId w:val="2"/>
        </w:numPr>
        <w:tabs>
          <w:tab w:val="num" w:pos="576"/>
        </w:tabs>
      </w:pPr>
      <w:bookmarkStart w:id="973" w:name="_Toc322855286"/>
      <w:bookmarkStart w:id="974" w:name="_Toc322945128"/>
      <w:bookmarkStart w:id="975" w:name="_Toc323000695"/>
      <w:bookmarkStart w:id="976" w:name="_Toc323024089"/>
      <w:bookmarkStart w:id="977" w:name="_Toc323205421"/>
      <w:bookmarkStart w:id="978" w:name="_Toc323610851"/>
      <w:bookmarkStart w:id="979" w:name="_Toc383864858"/>
      <w:bookmarkStart w:id="980" w:name="_Toc385057862"/>
      <w:bookmarkStart w:id="981" w:name="_Ref399153802"/>
      <w:bookmarkStart w:id="982" w:name="_Toc405794680"/>
      <w:bookmarkStart w:id="983" w:name="_Ref457139268"/>
      <w:bookmarkStart w:id="984" w:name="_Ref457140112"/>
      <w:bookmarkStart w:id="985" w:name="_Ref457140239"/>
      <w:bookmarkStart w:id="986" w:name="_Ref72643709"/>
      <w:bookmarkStart w:id="987" w:name="_Ref72646759"/>
      <w:bookmarkStart w:id="988" w:name="_Ref72646937"/>
      <w:bookmarkStart w:id="989" w:name="_Toc72656083"/>
      <w:bookmarkStart w:id="990" w:name="_Toc235002301"/>
      <w:bookmarkStart w:id="991" w:name="_Toc370634005"/>
      <w:bookmarkStart w:id="992" w:name="_Toc391468796"/>
      <w:bookmarkStart w:id="993" w:name="_Toc395183792"/>
      <w:bookmarkStart w:id="994" w:name="_Toc7432311"/>
      <w:bookmarkStart w:id="995" w:name="_Toc29976581"/>
      <w:bookmarkStart w:id="996" w:name="_Ref65664486"/>
      <w:bookmarkStart w:id="997" w:name="_Toc90376246"/>
      <w:bookmarkStart w:id="998" w:name="_Toc111203231"/>
      <w:bookmarkStart w:id="999" w:name="_Toc148962073"/>
      <w:bookmarkStart w:id="1000" w:name="_Toc195693098"/>
      <w:bookmarkStart w:id="1001" w:name="_Toc319287661"/>
      <w:bookmarkStart w:id="1002" w:name="_Toc319313502"/>
      <w:bookmarkStart w:id="1003" w:name="_Toc319313695"/>
      <w:bookmarkStart w:id="1004" w:name="_Toc319315688"/>
      <w:bookmarkEnd w:id="863"/>
      <w:bookmarkEnd w:id="864"/>
      <w:bookmarkEnd w:id="865"/>
      <w:bookmarkEnd w:id="866"/>
      <w:bookmarkEnd w:id="968"/>
      <w:bookmarkEnd w:id="969"/>
      <w:bookmarkEnd w:id="970"/>
      <w:bookmarkEnd w:id="971"/>
      <w:r w:rsidRPr="008D76B4">
        <w:t xml:space="preserve">Private key </w:t>
      </w:r>
      <w:bookmarkEnd w:id="973"/>
      <w:bookmarkEnd w:id="974"/>
      <w:bookmarkEnd w:id="975"/>
      <w:r w:rsidRPr="008D76B4">
        <w:t>objects</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58400E77" w14:textId="77777777" w:rsidR="00CB4B80" w:rsidRPr="008D76B4" w:rsidRDefault="00CB4B80" w:rsidP="00CB4B80">
      <w:r w:rsidRPr="008D76B4">
        <w:t xml:space="preserve">Private key objects (object class </w:t>
      </w:r>
      <w:r w:rsidRPr="008D76B4">
        <w:rPr>
          <w:b/>
        </w:rPr>
        <w:t>CKO_PRIVATE_KEY</w:t>
      </w:r>
      <w:r w:rsidRPr="008D76B4">
        <w:t>) hold private keys. The following table defines the attributes common to all private keys, in addition to the common attributes defined for this object class:</w:t>
      </w:r>
    </w:p>
    <w:p w14:paraId="2C77D10F" w14:textId="3920CCF7" w:rsidR="00CB4B80" w:rsidRPr="008D76B4" w:rsidRDefault="00CB4B80" w:rsidP="007E0A47">
      <w:pPr>
        <w:pStyle w:val="Beschriftung"/>
      </w:pPr>
      <w:bookmarkStart w:id="1005" w:name="_Ref384003347"/>
      <w:bookmarkStart w:id="1006" w:name="_Ref320440894"/>
      <w:bookmarkStart w:id="1007" w:name="_Toc323204887"/>
      <w:bookmarkStart w:id="1008" w:name="_Toc383864522"/>
      <w:bookmarkStart w:id="1009" w:name="_Toc405794988"/>
      <w:bookmarkStart w:id="1010" w:name="_Toc225305962"/>
      <w:r w:rsidRPr="008D76B4">
        <w:t xml:space="preserve">Table </w:t>
      </w:r>
      <w:r w:rsidR="00BF39C3">
        <w:fldChar w:fldCharType="begin"/>
      </w:r>
      <w:r w:rsidR="00BF39C3">
        <w:instrText xml:space="preserve"> SEQ Table \* ARABIC </w:instrText>
      </w:r>
      <w:r w:rsidR="00BF39C3">
        <w:fldChar w:fldCharType="separate"/>
      </w:r>
      <w:r w:rsidR="004C22D6">
        <w:rPr>
          <w:noProof/>
        </w:rPr>
        <w:t>29</w:t>
      </w:r>
      <w:r w:rsidR="00BF39C3">
        <w:rPr>
          <w:noProof/>
        </w:rPr>
        <w:fldChar w:fldCharType="end"/>
      </w:r>
      <w:bookmarkEnd w:id="1005"/>
      <w:r w:rsidRPr="008D76B4">
        <w:t>, Common Private Key Attributes</w:t>
      </w:r>
      <w:bookmarkEnd w:id="1006"/>
      <w:bookmarkEnd w:id="1007"/>
      <w:bookmarkEnd w:id="1008"/>
      <w:bookmarkEnd w:id="1009"/>
      <w:bookmarkEnd w:id="10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823"/>
        <w:gridCol w:w="2242"/>
        <w:gridCol w:w="3157"/>
      </w:tblGrid>
      <w:tr w:rsidR="00CB4B80" w:rsidRPr="008D76B4" w14:paraId="1E2D0B6F" w14:textId="77777777" w:rsidTr="00415FE5">
        <w:trPr>
          <w:tblHeader/>
        </w:trPr>
        <w:tc>
          <w:tcPr>
            <w:tcW w:w="3823" w:type="dxa"/>
          </w:tcPr>
          <w:p w14:paraId="0B9C0086"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2242" w:type="dxa"/>
          </w:tcPr>
          <w:p w14:paraId="7ACCC082"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157" w:type="dxa"/>
          </w:tcPr>
          <w:p w14:paraId="1C024566"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5EF68465" w14:textId="77777777" w:rsidTr="00415FE5">
        <w:tc>
          <w:tcPr>
            <w:tcW w:w="3823" w:type="dxa"/>
          </w:tcPr>
          <w:p w14:paraId="411C6FB3" w14:textId="77777777" w:rsidR="00CB4B80" w:rsidRPr="008D76B4" w:rsidRDefault="00CB4B80" w:rsidP="00CD68D4">
            <w:pPr>
              <w:pStyle w:val="Table"/>
              <w:keepNext/>
              <w:rPr>
                <w:rFonts w:ascii="Arial" w:hAnsi="Arial" w:cs="Arial"/>
                <w:sz w:val="20"/>
              </w:rPr>
            </w:pPr>
            <w:r w:rsidRPr="008D76B4">
              <w:rPr>
                <w:rFonts w:ascii="Arial" w:hAnsi="Arial" w:cs="Arial"/>
                <w:sz w:val="20"/>
              </w:rPr>
              <w:t>CKA_SUBJECT</w:t>
            </w:r>
            <w:r w:rsidRPr="008D76B4">
              <w:rPr>
                <w:rFonts w:ascii="Arial" w:hAnsi="Arial" w:cs="Arial"/>
                <w:sz w:val="20"/>
                <w:vertAlign w:val="superscript"/>
              </w:rPr>
              <w:t>8</w:t>
            </w:r>
          </w:p>
        </w:tc>
        <w:tc>
          <w:tcPr>
            <w:tcW w:w="2242" w:type="dxa"/>
          </w:tcPr>
          <w:p w14:paraId="7AF5FFB7"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157" w:type="dxa"/>
          </w:tcPr>
          <w:p w14:paraId="4A5FF994" w14:textId="77777777" w:rsidR="00CB4B80" w:rsidRPr="008D76B4" w:rsidRDefault="00CB4B80" w:rsidP="00CD68D4">
            <w:pPr>
              <w:pStyle w:val="Table"/>
              <w:keepNext/>
              <w:rPr>
                <w:rFonts w:ascii="Arial" w:hAnsi="Arial" w:cs="Arial"/>
                <w:sz w:val="20"/>
              </w:rPr>
            </w:pPr>
            <w:r w:rsidRPr="008D76B4">
              <w:rPr>
                <w:rFonts w:ascii="Arial" w:hAnsi="Arial" w:cs="Arial"/>
                <w:sz w:val="20"/>
              </w:rPr>
              <w:t>DER-encoding of certificate subject name (default empty)</w:t>
            </w:r>
          </w:p>
        </w:tc>
      </w:tr>
      <w:tr w:rsidR="00CB4B80" w:rsidRPr="008D76B4" w14:paraId="6DE9E49D" w14:textId="77777777" w:rsidTr="00415FE5">
        <w:tc>
          <w:tcPr>
            <w:tcW w:w="3823" w:type="dxa"/>
          </w:tcPr>
          <w:p w14:paraId="32420A88" w14:textId="77777777" w:rsidR="00CB4B80" w:rsidRPr="008D76B4" w:rsidRDefault="00CB4B80" w:rsidP="00CD68D4">
            <w:pPr>
              <w:pStyle w:val="Table"/>
              <w:keepLines/>
              <w:rPr>
                <w:rFonts w:ascii="Arial" w:hAnsi="Arial" w:cs="Arial"/>
                <w:sz w:val="20"/>
              </w:rPr>
            </w:pPr>
            <w:r w:rsidRPr="008D76B4">
              <w:rPr>
                <w:rFonts w:ascii="Arial" w:hAnsi="Arial" w:cs="Arial"/>
                <w:sz w:val="20"/>
              </w:rPr>
              <w:t>CKA_SENSITIVE</w:t>
            </w:r>
            <w:r w:rsidRPr="008D76B4">
              <w:rPr>
                <w:rFonts w:ascii="Arial" w:hAnsi="Arial" w:cs="Arial"/>
                <w:sz w:val="20"/>
                <w:vertAlign w:val="superscript"/>
              </w:rPr>
              <w:t>8,11</w:t>
            </w:r>
            <w:r w:rsidRPr="008D76B4">
              <w:rPr>
                <w:rFonts w:ascii="Arial" w:hAnsi="Arial" w:cs="Arial"/>
                <w:sz w:val="20"/>
              </w:rPr>
              <w:t xml:space="preserve"> </w:t>
            </w:r>
          </w:p>
        </w:tc>
        <w:tc>
          <w:tcPr>
            <w:tcW w:w="2242" w:type="dxa"/>
          </w:tcPr>
          <w:p w14:paraId="2A9AD634" w14:textId="77777777" w:rsidR="00CB4B80" w:rsidRPr="008D76B4" w:rsidRDefault="00CB4B80" w:rsidP="00CD68D4">
            <w:pPr>
              <w:pStyle w:val="Table"/>
              <w:keepLines/>
              <w:rPr>
                <w:rFonts w:ascii="Arial" w:hAnsi="Arial" w:cs="Arial"/>
                <w:sz w:val="20"/>
              </w:rPr>
            </w:pPr>
            <w:r w:rsidRPr="008D76B4">
              <w:rPr>
                <w:rFonts w:ascii="Arial" w:hAnsi="Arial" w:cs="Arial"/>
                <w:sz w:val="20"/>
              </w:rPr>
              <w:t>CK_BBOOL</w:t>
            </w:r>
          </w:p>
        </w:tc>
        <w:tc>
          <w:tcPr>
            <w:tcW w:w="3157" w:type="dxa"/>
          </w:tcPr>
          <w:p w14:paraId="111857B8" w14:textId="77777777" w:rsidR="00CB4B80" w:rsidRPr="008D76B4" w:rsidRDefault="00CB4B80" w:rsidP="00CD68D4">
            <w:pPr>
              <w:pStyle w:val="Table"/>
              <w:keepLines/>
              <w:rPr>
                <w:rFonts w:ascii="Arial" w:hAnsi="Arial" w:cs="Arial"/>
                <w:sz w:val="20"/>
              </w:rPr>
            </w:pPr>
            <w:r w:rsidRPr="008D76B4">
              <w:rPr>
                <w:rFonts w:ascii="Arial" w:hAnsi="Arial" w:cs="Arial"/>
                <w:sz w:val="20"/>
              </w:rPr>
              <w:t>CK_TRUE if key is sensitive</w:t>
            </w:r>
            <w:r w:rsidRPr="008D76B4">
              <w:rPr>
                <w:rFonts w:ascii="Arial" w:hAnsi="Arial" w:cs="Arial"/>
                <w:sz w:val="20"/>
                <w:vertAlign w:val="superscript"/>
              </w:rPr>
              <w:t xml:space="preserve">9 </w:t>
            </w:r>
          </w:p>
        </w:tc>
      </w:tr>
      <w:tr w:rsidR="00CB4B80" w:rsidRPr="008D76B4" w14:paraId="795F18CF" w14:textId="77777777" w:rsidTr="00415FE5">
        <w:tc>
          <w:tcPr>
            <w:tcW w:w="3823" w:type="dxa"/>
          </w:tcPr>
          <w:p w14:paraId="40F452C5" w14:textId="77777777" w:rsidR="00CB4B80" w:rsidRPr="008D76B4" w:rsidRDefault="00CB4B80" w:rsidP="00CD68D4">
            <w:pPr>
              <w:pStyle w:val="Table"/>
              <w:keepLines/>
              <w:rPr>
                <w:rFonts w:ascii="Arial" w:hAnsi="Arial" w:cs="Arial"/>
                <w:sz w:val="20"/>
              </w:rPr>
            </w:pPr>
            <w:r w:rsidRPr="008D76B4">
              <w:rPr>
                <w:rFonts w:ascii="Arial" w:hAnsi="Arial" w:cs="Arial"/>
                <w:sz w:val="20"/>
              </w:rPr>
              <w:t>CKA_DECRYPT</w:t>
            </w:r>
            <w:r w:rsidRPr="008D76B4">
              <w:rPr>
                <w:rFonts w:ascii="Arial" w:hAnsi="Arial" w:cs="Arial"/>
                <w:sz w:val="20"/>
                <w:vertAlign w:val="superscript"/>
              </w:rPr>
              <w:t>8</w:t>
            </w:r>
          </w:p>
        </w:tc>
        <w:tc>
          <w:tcPr>
            <w:tcW w:w="2242" w:type="dxa"/>
          </w:tcPr>
          <w:p w14:paraId="78183398" w14:textId="77777777" w:rsidR="00CB4B80" w:rsidRPr="008D76B4" w:rsidRDefault="00CB4B80" w:rsidP="00CD68D4">
            <w:pPr>
              <w:pStyle w:val="Table"/>
              <w:keepLines/>
              <w:rPr>
                <w:rFonts w:ascii="Arial" w:hAnsi="Arial" w:cs="Arial"/>
                <w:sz w:val="20"/>
              </w:rPr>
            </w:pPr>
            <w:r w:rsidRPr="008D76B4">
              <w:rPr>
                <w:rFonts w:ascii="Arial" w:hAnsi="Arial" w:cs="Arial"/>
                <w:sz w:val="20"/>
              </w:rPr>
              <w:t>CK_BBOOL</w:t>
            </w:r>
          </w:p>
        </w:tc>
        <w:tc>
          <w:tcPr>
            <w:tcW w:w="3157" w:type="dxa"/>
          </w:tcPr>
          <w:p w14:paraId="53803ADD" w14:textId="77777777" w:rsidR="00CB4B80" w:rsidRPr="008D76B4" w:rsidRDefault="00CB4B80" w:rsidP="00CD68D4">
            <w:pPr>
              <w:pStyle w:val="Table"/>
              <w:keepLines/>
              <w:rPr>
                <w:rFonts w:ascii="Arial" w:hAnsi="Arial" w:cs="Arial"/>
                <w:sz w:val="20"/>
              </w:rPr>
            </w:pPr>
            <w:r w:rsidRPr="008D76B4">
              <w:rPr>
                <w:rFonts w:ascii="Arial" w:hAnsi="Arial" w:cs="Arial"/>
                <w:sz w:val="20"/>
              </w:rPr>
              <w:t>CK_TRUE if key supports decryption</w:t>
            </w:r>
            <w:r w:rsidRPr="008D76B4">
              <w:rPr>
                <w:rFonts w:ascii="Arial" w:hAnsi="Arial" w:cs="Arial"/>
                <w:sz w:val="20"/>
                <w:vertAlign w:val="superscript"/>
              </w:rPr>
              <w:t>9</w:t>
            </w:r>
          </w:p>
        </w:tc>
      </w:tr>
      <w:tr w:rsidR="00CB4B80" w:rsidRPr="008D76B4" w14:paraId="37B02AEE" w14:textId="77777777" w:rsidTr="00415FE5">
        <w:tc>
          <w:tcPr>
            <w:tcW w:w="3823" w:type="dxa"/>
          </w:tcPr>
          <w:p w14:paraId="5047A5F3" w14:textId="77777777" w:rsidR="00CB4B80" w:rsidRPr="008D76B4" w:rsidRDefault="00CB4B80" w:rsidP="00CD68D4">
            <w:pPr>
              <w:pStyle w:val="Table"/>
              <w:keepLines/>
              <w:rPr>
                <w:rFonts w:ascii="Arial" w:hAnsi="Arial" w:cs="Arial"/>
                <w:sz w:val="20"/>
              </w:rPr>
            </w:pPr>
            <w:r w:rsidRPr="008D76B4">
              <w:rPr>
                <w:rFonts w:ascii="Arial" w:hAnsi="Arial" w:cs="Arial"/>
                <w:sz w:val="20"/>
              </w:rPr>
              <w:t>CKA_SIGN</w:t>
            </w:r>
            <w:r w:rsidRPr="008D76B4">
              <w:rPr>
                <w:rFonts w:ascii="Arial" w:hAnsi="Arial" w:cs="Arial"/>
                <w:sz w:val="20"/>
                <w:vertAlign w:val="superscript"/>
              </w:rPr>
              <w:t>8</w:t>
            </w:r>
          </w:p>
        </w:tc>
        <w:tc>
          <w:tcPr>
            <w:tcW w:w="2242" w:type="dxa"/>
          </w:tcPr>
          <w:p w14:paraId="67B632B7" w14:textId="77777777" w:rsidR="00CB4B80" w:rsidRPr="008D76B4" w:rsidRDefault="00CB4B80" w:rsidP="00CD68D4">
            <w:pPr>
              <w:pStyle w:val="Table"/>
              <w:keepLines/>
              <w:rPr>
                <w:rFonts w:ascii="Arial" w:hAnsi="Arial" w:cs="Arial"/>
                <w:sz w:val="20"/>
              </w:rPr>
            </w:pPr>
            <w:r w:rsidRPr="008D76B4">
              <w:rPr>
                <w:rFonts w:ascii="Arial" w:hAnsi="Arial" w:cs="Arial"/>
                <w:sz w:val="20"/>
              </w:rPr>
              <w:t>CK_BBOOL</w:t>
            </w:r>
          </w:p>
        </w:tc>
        <w:tc>
          <w:tcPr>
            <w:tcW w:w="3157" w:type="dxa"/>
          </w:tcPr>
          <w:p w14:paraId="53C495B5" w14:textId="77777777" w:rsidR="00CB4B80" w:rsidRPr="008D76B4" w:rsidRDefault="00CB4B80" w:rsidP="00CD68D4">
            <w:pPr>
              <w:pStyle w:val="Table"/>
              <w:keepLines/>
              <w:rPr>
                <w:rFonts w:ascii="Arial" w:hAnsi="Arial" w:cs="Arial"/>
                <w:sz w:val="20"/>
              </w:rPr>
            </w:pPr>
            <w:r w:rsidRPr="008D76B4">
              <w:rPr>
                <w:rFonts w:ascii="Arial" w:hAnsi="Arial" w:cs="Arial"/>
                <w:sz w:val="20"/>
              </w:rPr>
              <w:t>CK_TRUE if key supports signatures where the signature is an appendix to the data</w:t>
            </w:r>
            <w:r w:rsidRPr="008D76B4">
              <w:rPr>
                <w:rFonts w:ascii="Arial" w:hAnsi="Arial" w:cs="Arial"/>
                <w:sz w:val="20"/>
                <w:vertAlign w:val="superscript"/>
              </w:rPr>
              <w:t>9</w:t>
            </w:r>
          </w:p>
        </w:tc>
      </w:tr>
      <w:tr w:rsidR="00CB4B80" w:rsidRPr="008D76B4" w14:paraId="75C7731A" w14:textId="77777777" w:rsidTr="00415FE5">
        <w:tc>
          <w:tcPr>
            <w:tcW w:w="3823" w:type="dxa"/>
          </w:tcPr>
          <w:p w14:paraId="7C6BAEB2" w14:textId="77777777" w:rsidR="00CB4B80" w:rsidRPr="008D76B4" w:rsidRDefault="00CB4B80" w:rsidP="00CD68D4">
            <w:pPr>
              <w:pStyle w:val="Table"/>
              <w:keepLines/>
              <w:rPr>
                <w:rFonts w:ascii="Arial" w:hAnsi="Arial" w:cs="Arial"/>
                <w:sz w:val="20"/>
              </w:rPr>
            </w:pPr>
            <w:r w:rsidRPr="008D76B4">
              <w:rPr>
                <w:rFonts w:ascii="Arial" w:hAnsi="Arial" w:cs="Arial"/>
                <w:sz w:val="20"/>
              </w:rPr>
              <w:t>CKA_SIGN_RECOVER</w:t>
            </w:r>
            <w:r w:rsidRPr="008D76B4">
              <w:rPr>
                <w:rFonts w:ascii="Arial" w:hAnsi="Arial" w:cs="Arial"/>
                <w:sz w:val="20"/>
                <w:vertAlign w:val="superscript"/>
              </w:rPr>
              <w:t>8</w:t>
            </w:r>
          </w:p>
        </w:tc>
        <w:tc>
          <w:tcPr>
            <w:tcW w:w="2242" w:type="dxa"/>
          </w:tcPr>
          <w:p w14:paraId="4A19D262" w14:textId="77777777" w:rsidR="00CB4B80" w:rsidRPr="008D76B4" w:rsidRDefault="00CB4B80" w:rsidP="00CD68D4">
            <w:pPr>
              <w:pStyle w:val="Table"/>
              <w:keepLines/>
              <w:rPr>
                <w:rFonts w:ascii="Arial" w:hAnsi="Arial" w:cs="Arial"/>
                <w:sz w:val="20"/>
              </w:rPr>
            </w:pPr>
            <w:r w:rsidRPr="008D76B4">
              <w:rPr>
                <w:rFonts w:ascii="Arial" w:hAnsi="Arial" w:cs="Arial"/>
                <w:sz w:val="20"/>
              </w:rPr>
              <w:t>CK_BBOOL</w:t>
            </w:r>
          </w:p>
        </w:tc>
        <w:tc>
          <w:tcPr>
            <w:tcW w:w="3157" w:type="dxa"/>
          </w:tcPr>
          <w:p w14:paraId="5BA8CCD8" w14:textId="77777777" w:rsidR="00CB4B80" w:rsidRPr="008D76B4" w:rsidRDefault="00CB4B80" w:rsidP="00CD68D4">
            <w:pPr>
              <w:pStyle w:val="Table"/>
              <w:keepLines/>
              <w:rPr>
                <w:rFonts w:ascii="Arial" w:hAnsi="Arial" w:cs="Arial"/>
                <w:sz w:val="20"/>
              </w:rPr>
            </w:pPr>
            <w:r w:rsidRPr="008D76B4">
              <w:rPr>
                <w:rFonts w:ascii="Arial" w:hAnsi="Arial" w:cs="Arial"/>
                <w:sz w:val="20"/>
              </w:rPr>
              <w:t>CK_TRUE if key supports signatures where the data can be recovered from the signature</w:t>
            </w:r>
            <w:r w:rsidRPr="008D76B4">
              <w:rPr>
                <w:rFonts w:ascii="Arial" w:hAnsi="Arial" w:cs="Arial"/>
                <w:sz w:val="20"/>
                <w:vertAlign w:val="superscript"/>
              </w:rPr>
              <w:t>9</w:t>
            </w:r>
          </w:p>
        </w:tc>
      </w:tr>
      <w:tr w:rsidR="00CB4B80" w:rsidRPr="008D76B4" w14:paraId="26DEFAB0" w14:textId="77777777" w:rsidTr="00415FE5">
        <w:tc>
          <w:tcPr>
            <w:tcW w:w="3823" w:type="dxa"/>
          </w:tcPr>
          <w:p w14:paraId="7F979737" w14:textId="77777777" w:rsidR="00CB4B80" w:rsidRPr="008D76B4" w:rsidRDefault="00CB4B80" w:rsidP="00CD68D4">
            <w:pPr>
              <w:pStyle w:val="Table"/>
              <w:keepLines/>
              <w:rPr>
                <w:rFonts w:ascii="Arial" w:hAnsi="Arial" w:cs="Arial"/>
                <w:sz w:val="20"/>
              </w:rPr>
            </w:pPr>
            <w:r w:rsidRPr="008D76B4">
              <w:rPr>
                <w:rFonts w:ascii="Arial" w:hAnsi="Arial" w:cs="Arial"/>
                <w:sz w:val="20"/>
              </w:rPr>
              <w:t>CKA_UNWRAP</w:t>
            </w:r>
            <w:r w:rsidRPr="008D76B4">
              <w:rPr>
                <w:rFonts w:ascii="Arial" w:hAnsi="Arial" w:cs="Arial"/>
                <w:sz w:val="20"/>
                <w:vertAlign w:val="superscript"/>
              </w:rPr>
              <w:t>8</w:t>
            </w:r>
          </w:p>
        </w:tc>
        <w:tc>
          <w:tcPr>
            <w:tcW w:w="2242" w:type="dxa"/>
          </w:tcPr>
          <w:p w14:paraId="75911309" w14:textId="77777777" w:rsidR="00CB4B80" w:rsidRPr="008D76B4" w:rsidRDefault="00CB4B80" w:rsidP="00CD68D4">
            <w:pPr>
              <w:pStyle w:val="Table"/>
              <w:keepLines/>
              <w:rPr>
                <w:rFonts w:ascii="Arial" w:hAnsi="Arial" w:cs="Arial"/>
                <w:sz w:val="20"/>
              </w:rPr>
            </w:pPr>
            <w:r w:rsidRPr="008D76B4">
              <w:rPr>
                <w:rFonts w:ascii="Arial" w:hAnsi="Arial" w:cs="Arial"/>
                <w:sz w:val="20"/>
              </w:rPr>
              <w:t>CK_BBOOL</w:t>
            </w:r>
          </w:p>
        </w:tc>
        <w:tc>
          <w:tcPr>
            <w:tcW w:w="3157" w:type="dxa"/>
          </w:tcPr>
          <w:p w14:paraId="59943C6D" w14:textId="77777777" w:rsidR="00CB4B80" w:rsidRPr="008D76B4" w:rsidRDefault="00CB4B80" w:rsidP="00CD68D4">
            <w:pPr>
              <w:pStyle w:val="Table"/>
              <w:keepLines/>
              <w:rPr>
                <w:rFonts w:ascii="Arial" w:hAnsi="Arial" w:cs="Arial"/>
                <w:sz w:val="20"/>
              </w:rPr>
            </w:pPr>
            <w:r w:rsidRPr="008D76B4">
              <w:rPr>
                <w:rFonts w:ascii="Arial" w:hAnsi="Arial" w:cs="Arial"/>
                <w:sz w:val="20"/>
              </w:rPr>
              <w:t>CK_TRUE if key supports unwrapping (</w:t>
            </w:r>
            <w:r w:rsidRPr="008D76B4">
              <w:rPr>
                <w:rFonts w:ascii="Arial" w:hAnsi="Arial" w:cs="Arial"/>
                <w:i/>
                <w:sz w:val="20"/>
              </w:rPr>
              <w:t>i.e.</w:t>
            </w:r>
            <w:r w:rsidRPr="008D76B4">
              <w:rPr>
                <w:rFonts w:ascii="Arial" w:hAnsi="Arial" w:cs="Arial"/>
                <w:sz w:val="20"/>
              </w:rPr>
              <w:t>, can be used to unwrap other keys)</w:t>
            </w:r>
            <w:r w:rsidRPr="008D76B4">
              <w:rPr>
                <w:rFonts w:ascii="Arial" w:hAnsi="Arial" w:cs="Arial"/>
                <w:sz w:val="20"/>
                <w:vertAlign w:val="superscript"/>
              </w:rPr>
              <w:t>9</w:t>
            </w:r>
          </w:p>
        </w:tc>
      </w:tr>
      <w:tr w:rsidR="004F3D77" w:rsidRPr="008D76B4" w14:paraId="1A3CC3D7" w14:textId="77777777" w:rsidTr="00BB5F50">
        <w:tc>
          <w:tcPr>
            <w:tcW w:w="3823" w:type="dxa"/>
          </w:tcPr>
          <w:p w14:paraId="30053B8F" w14:textId="40B5C9AB" w:rsidR="004F3D77" w:rsidRPr="008D76B4" w:rsidRDefault="004F3D77" w:rsidP="004F3D77">
            <w:pPr>
              <w:pStyle w:val="Table"/>
              <w:keepLines/>
              <w:rPr>
                <w:rFonts w:ascii="Arial" w:hAnsi="Arial" w:cs="Arial"/>
                <w:sz w:val="20"/>
              </w:rPr>
            </w:pPr>
            <w:r w:rsidRPr="008D76B4">
              <w:rPr>
                <w:rFonts w:ascii="Arial" w:hAnsi="Arial" w:cs="Arial"/>
                <w:sz w:val="20"/>
              </w:rPr>
              <w:t>CKA_</w:t>
            </w:r>
            <w:r>
              <w:rPr>
                <w:rFonts w:ascii="Arial" w:hAnsi="Arial" w:cs="Arial"/>
                <w:sz w:val="20"/>
              </w:rPr>
              <w:t>DECAPSULATE</w:t>
            </w:r>
            <w:r w:rsidRPr="008D76B4">
              <w:rPr>
                <w:rFonts w:ascii="Arial" w:hAnsi="Arial" w:cs="Arial"/>
                <w:sz w:val="20"/>
                <w:vertAlign w:val="superscript"/>
              </w:rPr>
              <w:t>8</w:t>
            </w:r>
          </w:p>
        </w:tc>
        <w:tc>
          <w:tcPr>
            <w:tcW w:w="2242" w:type="dxa"/>
          </w:tcPr>
          <w:p w14:paraId="53CAA09C" w14:textId="03BFB319" w:rsidR="004F3D77" w:rsidRPr="008D76B4" w:rsidRDefault="004F3D77" w:rsidP="004F3D77">
            <w:pPr>
              <w:pStyle w:val="Table"/>
              <w:keepLines/>
              <w:rPr>
                <w:rFonts w:ascii="Arial" w:hAnsi="Arial" w:cs="Arial"/>
                <w:sz w:val="20"/>
              </w:rPr>
            </w:pPr>
            <w:r w:rsidRPr="008D76B4">
              <w:rPr>
                <w:rFonts w:ascii="Arial" w:hAnsi="Arial" w:cs="Arial"/>
                <w:sz w:val="20"/>
              </w:rPr>
              <w:t>CK_BBOOL</w:t>
            </w:r>
          </w:p>
        </w:tc>
        <w:tc>
          <w:tcPr>
            <w:tcW w:w="3157" w:type="dxa"/>
          </w:tcPr>
          <w:p w14:paraId="1F805B56" w14:textId="49BF672A" w:rsidR="004F3D77" w:rsidRPr="008D76B4" w:rsidRDefault="004F3D77" w:rsidP="004F3D77">
            <w:pPr>
              <w:pStyle w:val="Table"/>
              <w:keepLines/>
              <w:rPr>
                <w:rFonts w:ascii="Arial" w:hAnsi="Arial" w:cs="Arial"/>
                <w:sz w:val="20"/>
              </w:rPr>
            </w:pPr>
            <w:r w:rsidRPr="008D76B4">
              <w:rPr>
                <w:rFonts w:ascii="Arial" w:hAnsi="Arial" w:cs="Arial"/>
                <w:sz w:val="20"/>
              </w:rPr>
              <w:t xml:space="preserve">CK_TRUE </w:t>
            </w:r>
            <w:r w:rsidRPr="004F3D77">
              <w:rPr>
                <w:rFonts w:ascii="Arial" w:hAnsi="Arial" w:cs="Arial"/>
                <w:sz w:val="20"/>
              </w:rPr>
              <w:t>if key supports</w:t>
            </w:r>
            <w:r>
              <w:rPr>
                <w:rFonts w:ascii="Arial" w:hAnsi="Arial" w:cs="Arial"/>
                <w:sz w:val="20"/>
              </w:rPr>
              <w:t xml:space="preserve"> de</w:t>
            </w:r>
            <w:r w:rsidRPr="004F3D77">
              <w:rPr>
                <w:rFonts w:ascii="Arial" w:hAnsi="Arial" w:cs="Arial"/>
                <w:sz w:val="20"/>
              </w:rPr>
              <w:t>capsulation</w:t>
            </w:r>
            <w:r w:rsidRPr="008D76B4">
              <w:rPr>
                <w:rFonts w:ascii="Arial" w:hAnsi="Arial" w:cs="Arial"/>
                <w:sz w:val="20"/>
                <w:vertAlign w:val="superscript"/>
              </w:rPr>
              <w:t>9</w:t>
            </w:r>
          </w:p>
        </w:tc>
      </w:tr>
      <w:tr w:rsidR="00CB4B80" w:rsidRPr="008D76B4" w14:paraId="77413B98" w14:textId="77777777" w:rsidTr="00415FE5">
        <w:tc>
          <w:tcPr>
            <w:tcW w:w="3823" w:type="dxa"/>
          </w:tcPr>
          <w:p w14:paraId="53440AA7" w14:textId="77777777" w:rsidR="00CB4B80" w:rsidRPr="008D76B4" w:rsidRDefault="00CB4B80" w:rsidP="00CD68D4">
            <w:pPr>
              <w:pStyle w:val="Table"/>
              <w:keepLines/>
              <w:rPr>
                <w:rFonts w:ascii="Arial" w:hAnsi="Arial" w:cs="Arial"/>
                <w:sz w:val="20"/>
              </w:rPr>
            </w:pPr>
            <w:r w:rsidRPr="008D76B4">
              <w:rPr>
                <w:rFonts w:ascii="Arial" w:hAnsi="Arial" w:cs="Arial"/>
                <w:sz w:val="20"/>
              </w:rPr>
              <w:t>CKA_EXTRACTABLE</w:t>
            </w:r>
            <w:r w:rsidRPr="008D76B4">
              <w:rPr>
                <w:rFonts w:ascii="Arial" w:hAnsi="Arial" w:cs="Arial"/>
                <w:sz w:val="20"/>
                <w:vertAlign w:val="superscript"/>
              </w:rPr>
              <w:t>8,12</w:t>
            </w:r>
            <w:r w:rsidRPr="008D76B4">
              <w:rPr>
                <w:rFonts w:ascii="Arial" w:hAnsi="Arial" w:cs="Arial"/>
                <w:sz w:val="20"/>
              </w:rPr>
              <w:t xml:space="preserve"> </w:t>
            </w:r>
          </w:p>
        </w:tc>
        <w:tc>
          <w:tcPr>
            <w:tcW w:w="2242" w:type="dxa"/>
          </w:tcPr>
          <w:p w14:paraId="745984E7" w14:textId="77777777" w:rsidR="00CB4B80" w:rsidRPr="008D76B4" w:rsidRDefault="00CB4B80" w:rsidP="00CD68D4">
            <w:pPr>
              <w:pStyle w:val="Table"/>
              <w:keepLines/>
              <w:rPr>
                <w:rFonts w:ascii="Arial" w:hAnsi="Arial" w:cs="Arial"/>
                <w:sz w:val="20"/>
              </w:rPr>
            </w:pPr>
            <w:r w:rsidRPr="008D76B4">
              <w:rPr>
                <w:rFonts w:ascii="Arial" w:hAnsi="Arial" w:cs="Arial"/>
                <w:sz w:val="20"/>
              </w:rPr>
              <w:t>CK_BBOOL</w:t>
            </w:r>
          </w:p>
        </w:tc>
        <w:tc>
          <w:tcPr>
            <w:tcW w:w="3157" w:type="dxa"/>
          </w:tcPr>
          <w:p w14:paraId="294C82C3" w14:textId="77777777" w:rsidR="00CB4B80" w:rsidRPr="008D76B4" w:rsidRDefault="00CB4B80" w:rsidP="00CD68D4">
            <w:pPr>
              <w:pStyle w:val="Table"/>
              <w:keepLines/>
              <w:rPr>
                <w:rFonts w:ascii="Arial" w:hAnsi="Arial" w:cs="Arial"/>
                <w:sz w:val="20"/>
              </w:rPr>
            </w:pPr>
            <w:r w:rsidRPr="008D76B4">
              <w:rPr>
                <w:rFonts w:ascii="Arial" w:hAnsi="Arial" w:cs="Arial"/>
                <w:sz w:val="20"/>
              </w:rPr>
              <w:t>CK_TRUE if key is extractable and can be wrapped</w:t>
            </w:r>
            <w:r w:rsidRPr="008D76B4">
              <w:rPr>
                <w:rFonts w:ascii="Arial" w:hAnsi="Arial" w:cs="Arial"/>
                <w:sz w:val="20"/>
                <w:vertAlign w:val="superscript"/>
              </w:rPr>
              <w:t xml:space="preserve"> 9</w:t>
            </w:r>
          </w:p>
        </w:tc>
      </w:tr>
      <w:tr w:rsidR="00CB4B80" w:rsidRPr="008D76B4" w14:paraId="748AEE66" w14:textId="77777777" w:rsidTr="00415FE5">
        <w:tc>
          <w:tcPr>
            <w:tcW w:w="3823" w:type="dxa"/>
          </w:tcPr>
          <w:p w14:paraId="1C981E5F" w14:textId="77777777" w:rsidR="00CB4B80" w:rsidRPr="008D76B4" w:rsidRDefault="00CB4B80" w:rsidP="00CD68D4">
            <w:pPr>
              <w:pStyle w:val="Table"/>
              <w:keepLines/>
              <w:rPr>
                <w:rFonts w:ascii="Arial" w:hAnsi="Arial" w:cs="Arial"/>
                <w:sz w:val="20"/>
              </w:rPr>
            </w:pPr>
            <w:r w:rsidRPr="008D76B4">
              <w:rPr>
                <w:rFonts w:ascii="Arial" w:hAnsi="Arial" w:cs="Arial"/>
                <w:sz w:val="20"/>
              </w:rPr>
              <w:lastRenderedPageBreak/>
              <w:t>CKA_ALWAYS_SENSITIVE</w:t>
            </w:r>
            <w:r w:rsidRPr="008D76B4">
              <w:rPr>
                <w:rFonts w:ascii="Arial" w:hAnsi="Arial" w:cs="Arial"/>
                <w:sz w:val="20"/>
                <w:vertAlign w:val="superscript"/>
              </w:rPr>
              <w:t>2,4,6</w:t>
            </w:r>
          </w:p>
        </w:tc>
        <w:tc>
          <w:tcPr>
            <w:tcW w:w="2242" w:type="dxa"/>
          </w:tcPr>
          <w:p w14:paraId="12D1E893" w14:textId="77777777" w:rsidR="00CB4B80" w:rsidRPr="008D76B4" w:rsidRDefault="00CB4B80" w:rsidP="00CD68D4">
            <w:pPr>
              <w:pStyle w:val="Table"/>
              <w:keepLines/>
              <w:rPr>
                <w:rFonts w:ascii="Arial" w:hAnsi="Arial" w:cs="Arial"/>
                <w:sz w:val="20"/>
              </w:rPr>
            </w:pPr>
            <w:r w:rsidRPr="008D76B4">
              <w:rPr>
                <w:rFonts w:ascii="Arial" w:hAnsi="Arial" w:cs="Arial"/>
                <w:sz w:val="20"/>
              </w:rPr>
              <w:t>CK_BBOOL</w:t>
            </w:r>
          </w:p>
        </w:tc>
        <w:tc>
          <w:tcPr>
            <w:tcW w:w="3157" w:type="dxa"/>
          </w:tcPr>
          <w:p w14:paraId="19D3FC83" w14:textId="77777777" w:rsidR="00CB4B80" w:rsidRPr="008D76B4" w:rsidRDefault="00CB4B80" w:rsidP="00CD68D4">
            <w:pPr>
              <w:pStyle w:val="Table"/>
              <w:keepLines/>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always</w:t>
            </w:r>
            <w:r w:rsidRPr="008D76B4">
              <w:rPr>
                <w:rFonts w:ascii="Arial" w:hAnsi="Arial" w:cs="Arial"/>
                <w:sz w:val="20"/>
              </w:rPr>
              <w:t xml:space="preserve"> had the CKA_SENSITIVE attribute set to CK_TRUE</w:t>
            </w:r>
          </w:p>
        </w:tc>
      </w:tr>
      <w:tr w:rsidR="00CB4B80" w:rsidRPr="008D76B4" w14:paraId="04B9A443" w14:textId="77777777" w:rsidTr="00415FE5">
        <w:tc>
          <w:tcPr>
            <w:tcW w:w="3823" w:type="dxa"/>
          </w:tcPr>
          <w:p w14:paraId="10E8C3D5" w14:textId="77777777" w:rsidR="00CB4B80" w:rsidRPr="008D76B4" w:rsidRDefault="00CB4B80" w:rsidP="00CD68D4">
            <w:pPr>
              <w:pStyle w:val="Table"/>
              <w:keepLines/>
              <w:rPr>
                <w:rFonts w:ascii="Arial" w:hAnsi="Arial" w:cs="Arial"/>
                <w:sz w:val="20"/>
              </w:rPr>
            </w:pPr>
            <w:r w:rsidRPr="008D76B4">
              <w:rPr>
                <w:rFonts w:ascii="Arial" w:hAnsi="Arial" w:cs="Arial"/>
                <w:sz w:val="20"/>
              </w:rPr>
              <w:t>CKA_NEVER_EXTRACTABLE</w:t>
            </w:r>
            <w:r w:rsidRPr="008D76B4">
              <w:rPr>
                <w:rFonts w:ascii="Arial" w:hAnsi="Arial" w:cs="Arial"/>
                <w:sz w:val="20"/>
                <w:vertAlign w:val="superscript"/>
              </w:rPr>
              <w:t>2,4,6</w:t>
            </w:r>
          </w:p>
        </w:tc>
        <w:tc>
          <w:tcPr>
            <w:tcW w:w="2242" w:type="dxa"/>
          </w:tcPr>
          <w:p w14:paraId="4CAD70C2" w14:textId="77777777" w:rsidR="00CB4B80" w:rsidRPr="008D76B4" w:rsidRDefault="00CB4B80" w:rsidP="00CD68D4">
            <w:pPr>
              <w:pStyle w:val="Table"/>
              <w:keepLines/>
              <w:rPr>
                <w:rFonts w:ascii="Arial" w:hAnsi="Arial" w:cs="Arial"/>
                <w:sz w:val="20"/>
              </w:rPr>
            </w:pPr>
            <w:r w:rsidRPr="008D76B4">
              <w:rPr>
                <w:rFonts w:ascii="Arial" w:hAnsi="Arial" w:cs="Arial"/>
                <w:sz w:val="20"/>
              </w:rPr>
              <w:t>CK_BBOOL</w:t>
            </w:r>
          </w:p>
        </w:tc>
        <w:tc>
          <w:tcPr>
            <w:tcW w:w="3157" w:type="dxa"/>
          </w:tcPr>
          <w:p w14:paraId="34CBAD07" w14:textId="77777777" w:rsidR="00CB4B80" w:rsidRPr="008D76B4" w:rsidRDefault="00CB4B80" w:rsidP="00CD68D4">
            <w:pPr>
              <w:pStyle w:val="Table"/>
              <w:keepLines/>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never</w:t>
            </w:r>
            <w:r w:rsidRPr="008D76B4">
              <w:rPr>
                <w:rFonts w:ascii="Arial" w:hAnsi="Arial" w:cs="Arial"/>
                <w:sz w:val="20"/>
              </w:rPr>
              <w:t xml:space="preserve"> had the CKA_EXTRACTABLE attribute set to CK_TRUE</w:t>
            </w:r>
          </w:p>
        </w:tc>
      </w:tr>
      <w:tr w:rsidR="00CB4B80" w:rsidRPr="008D76B4" w14:paraId="3BE53E57" w14:textId="77777777" w:rsidTr="00415FE5">
        <w:tc>
          <w:tcPr>
            <w:tcW w:w="3823" w:type="dxa"/>
          </w:tcPr>
          <w:p w14:paraId="60DF5316" w14:textId="77777777" w:rsidR="00CB4B80" w:rsidRPr="008D76B4" w:rsidRDefault="00CB4B80" w:rsidP="00CD68D4">
            <w:pPr>
              <w:pStyle w:val="Table"/>
              <w:keepLines/>
              <w:rPr>
                <w:rFonts w:ascii="Arial" w:hAnsi="Arial" w:cs="Arial"/>
                <w:sz w:val="20"/>
              </w:rPr>
            </w:pPr>
            <w:r w:rsidRPr="008D76B4">
              <w:rPr>
                <w:rFonts w:ascii="Arial" w:hAnsi="Arial" w:cs="Arial"/>
                <w:sz w:val="20"/>
              </w:rPr>
              <w:t>CKA_WRAP_WITH_TRUSTED</w:t>
            </w:r>
            <w:r w:rsidRPr="008D76B4">
              <w:rPr>
                <w:rFonts w:ascii="Arial" w:hAnsi="Arial" w:cs="Arial"/>
                <w:sz w:val="20"/>
                <w:vertAlign w:val="superscript"/>
              </w:rPr>
              <w:t>11</w:t>
            </w:r>
          </w:p>
        </w:tc>
        <w:tc>
          <w:tcPr>
            <w:tcW w:w="2242" w:type="dxa"/>
          </w:tcPr>
          <w:p w14:paraId="72836E65" w14:textId="77777777" w:rsidR="00CB4B80" w:rsidRPr="008D76B4" w:rsidRDefault="00CB4B80" w:rsidP="00CD68D4">
            <w:pPr>
              <w:pStyle w:val="Table"/>
              <w:keepLines/>
              <w:rPr>
                <w:rFonts w:ascii="Arial" w:hAnsi="Arial" w:cs="Arial"/>
                <w:sz w:val="20"/>
              </w:rPr>
            </w:pPr>
            <w:r w:rsidRPr="008D76B4">
              <w:rPr>
                <w:rFonts w:ascii="Arial" w:hAnsi="Arial" w:cs="Arial"/>
                <w:sz w:val="20"/>
              </w:rPr>
              <w:t>CK_BBOOL</w:t>
            </w:r>
          </w:p>
        </w:tc>
        <w:tc>
          <w:tcPr>
            <w:tcW w:w="3157" w:type="dxa"/>
          </w:tcPr>
          <w:p w14:paraId="372F1F1D" w14:textId="77777777" w:rsidR="00CB4B80" w:rsidRPr="008D76B4" w:rsidRDefault="00CB4B80" w:rsidP="00CD68D4">
            <w:pPr>
              <w:pStyle w:val="Table"/>
              <w:keepLines/>
              <w:rPr>
                <w:rFonts w:ascii="Arial" w:hAnsi="Arial" w:cs="Arial"/>
                <w:sz w:val="20"/>
              </w:rPr>
            </w:pPr>
            <w:r w:rsidRPr="008D76B4">
              <w:rPr>
                <w:rFonts w:ascii="Arial" w:hAnsi="Arial" w:cs="Arial"/>
                <w:sz w:val="20"/>
              </w:rPr>
              <w:t>CK_TRUE if the key can only be wrapped with a wrapping key that has CKA_TRUSTED set to CK_TRUE.</w:t>
            </w:r>
          </w:p>
          <w:p w14:paraId="25C97048" w14:textId="77777777" w:rsidR="00CB4B80" w:rsidRPr="008D76B4" w:rsidRDefault="00CB4B80" w:rsidP="00CD68D4">
            <w:pPr>
              <w:pStyle w:val="Table"/>
              <w:keepLines/>
              <w:rPr>
                <w:rFonts w:ascii="Arial" w:hAnsi="Arial" w:cs="Arial"/>
                <w:sz w:val="20"/>
              </w:rPr>
            </w:pPr>
            <w:r w:rsidRPr="008D76B4">
              <w:rPr>
                <w:rFonts w:ascii="Arial" w:hAnsi="Arial" w:cs="Arial"/>
                <w:sz w:val="20"/>
              </w:rPr>
              <w:t>Default is CK_FALSE.</w:t>
            </w:r>
          </w:p>
        </w:tc>
      </w:tr>
      <w:tr w:rsidR="00CB4B80" w:rsidRPr="008D76B4" w14:paraId="553A741E" w14:textId="77777777" w:rsidTr="00415FE5">
        <w:tc>
          <w:tcPr>
            <w:tcW w:w="3823" w:type="dxa"/>
          </w:tcPr>
          <w:p w14:paraId="649574AF" w14:textId="77777777" w:rsidR="00CB4B80" w:rsidRPr="008D76B4" w:rsidRDefault="00CB4B80" w:rsidP="00CD68D4">
            <w:pPr>
              <w:pStyle w:val="Table"/>
              <w:keepLines/>
              <w:rPr>
                <w:rFonts w:ascii="Arial" w:hAnsi="Arial" w:cs="Arial"/>
                <w:sz w:val="20"/>
              </w:rPr>
            </w:pPr>
            <w:r w:rsidRPr="008D76B4">
              <w:rPr>
                <w:rFonts w:ascii="Arial" w:hAnsi="Arial" w:cs="Arial"/>
                <w:sz w:val="20"/>
              </w:rPr>
              <w:t>CKA_UNWRAP_TEMPLATE</w:t>
            </w:r>
          </w:p>
        </w:tc>
        <w:tc>
          <w:tcPr>
            <w:tcW w:w="2242" w:type="dxa"/>
          </w:tcPr>
          <w:p w14:paraId="54AA38B0" w14:textId="77777777" w:rsidR="00CB4B80" w:rsidRPr="008D76B4" w:rsidRDefault="00CB4B80" w:rsidP="00CD68D4">
            <w:pPr>
              <w:pStyle w:val="Table"/>
              <w:keepLines/>
              <w:rPr>
                <w:rFonts w:ascii="Arial" w:hAnsi="Arial" w:cs="Arial"/>
                <w:sz w:val="20"/>
              </w:rPr>
            </w:pPr>
            <w:r w:rsidRPr="008D76B4">
              <w:rPr>
                <w:rFonts w:ascii="Arial" w:hAnsi="Arial" w:cs="Arial"/>
                <w:sz w:val="20"/>
              </w:rPr>
              <w:t>CK_ATTRIBUTE_PTR</w:t>
            </w:r>
          </w:p>
        </w:tc>
        <w:tc>
          <w:tcPr>
            <w:tcW w:w="3157" w:type="dxa"/>
          </w:tcPr>
          <w:p w14:paraId="214D8CFC" w14:textId="77777777" w:rsidR="00CB4B80" w:rsidRPr="008D76B4" w:rsidRDefault="00CB4B80" w:rsidP="00CD68D4">
            <w:pPr>
              <w:pStyle w:val="Table"/>
              <w:keepLines/>
              <w:rPr>
                <w:rFonts w:ascii="Arial" w:hAnsi="Arial" w:cs="Arial"/>
                <w:sz w:val="20"/>
              </w:rPr>
            </w:pPr>
            <w:r w:rsidRPr="008D76B4">
              <w:rPr>
                <w:rFonts w:ascii="Arial" w:hAnsi="Arial" w:cs="Arial"/>
                <w:sz w:val="20"/>
              </w:rPr>
              <w:t xml:space="preserve">For wrapping keys. The attribute template to apply to any keys unwrapped using this wrapping key. Any user supplied template is applied after this template as if the object has already been created. The number of attribute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 of</w:t>
            </w:r>
          </w:p>
          <w:p w14:paraId="3726593E" w14:textId="77777777" w:rsidR="00CB4B80" w:rsidRPr="008D76B4" w:rsidRDefault="00CB4B80" w:rsidP="00CD68D4">
            <w:pPr>
              <w:pStyle w:val="Table"/>
              <w:keepLines/>
              <w:rPr>
                <w:rFonts w:ascii="Arial" w:hAnsi="Arial" w:cs="Arial"/>
                <w:sz w:val="20"/>
              </w:rPr>
            </w:pPr>
            <w:r w:rsidRPr="008D76B4">
              <w:rPr>
                <w:rFonts w:ascii="Arial" w:hAnsi="Arial" w:cs="Arial"/>
                <w:sz w:val="20"/>
              </w:rPr>
              <w:t>CK_ATTRIBUTE.</w:t>
            </w:r>
          </w:p>
        </w:tc>
      </w:tr>
      <w:tr w:rsidR="00CB4B80" w:rsidRPr="008D76B4" w14:paraId="7E0AEACA" w14:textId="77777777" w:rsidTr="00415FE5">
        <w:tc>
          <w:tcPr>
            <w:tcW w:w="3823" w:type="dxa"/>
          </w:tcPr>
          <w:p w14:paraId="3E857F83" w14:textId="77777777" w:rsidR="00CB4B80" w:rsidRPr="008D76B4" w:rsidRDefault="00CB4B80" w:rsidP="00CD68D4">
            <w:pPr>
              <w:pStyle w:val="Table"/>
              <w:keepLines/>
              <w:rPr>
                <w:rFonts w:ascii="Arial" w:hAnsi="Arial" w:cs="Arial"/>
                <w:sz w:val="20"/>
              </w:rPr>
            </w:pPr>
            <w:r w:rsidRPr="008D76B4">
              <w:rPr>
                <w:rFonts w:ascii="Arial" w:hAnsi="Arial" w:cs="Arial"/>
                <w:sz w:val="20"/>
              </w:rPr>
              <w:t>CKA_ALWAYS_AUTHENTICATE</w:t>
            </w:r>
          </w:p>
        </w:tc>
        <w:tc>
          <w:tcPr>
            <w:tcW w:w="2242" w:type="dxa"/>
          </w:tcPr>
          <w:p w14:paraId="22798B8D" w14:textId="77777777" w:rsidR="00CB4B80" w:rsidRPr="008D76B4" w:rsidRDefault="00CB4B80" w:rsidP="00CD68D4">
            <w:pPr>
              <w:pStyle w:val="Table"/>
              <w:keepLines/>
              <w:rPr>
                <w:rFonts w:ascii="Arial" w:hAnsi="Arial" w:cs="Arial"/>
                <w:sz w:val="20"/>
              </w:rPr>
            </w:pPr>
            <w:r w:rsidRPr="008D76B4">
              <w:rPr>
                <w:rFonts w:ascii="Arial" w:hAnsi="Arial" w:cs="Arial"/>
                <w:sz w:val="20"/>
              </w:rPr>
              <w:t>CK_BBOOL</w:t>
            </w:r>
          </w:p>
        </w:tc>
        <w:tc>
          <w:tcPr>
            <w:tcW w:w="3157" w:type="dxa"/>
          </w:tcPr>
          <w:p w14:paraId="2BEB5439" w14:textId="77777777" w:rsidR="00CB4B80" w:rsidRPr="008D76B4" w:rsidRDefault="00CB4B80" w:rsidP="00CD68D4">
            <w:pPr>
              <w:pStyle w:val="Table"/>
              <w:keepLines/>
              <w:rPr>
                <w:rFonts w:ascii="Arial" w:hAnsi="Arial" w:cs="Arial"/>
                <w:sz w:val="20"/>
              </w:rPr>
            </w:pPr>
            <w:r w:rsidRPr="008D76B4">
              <w:rPr>
                <w:rFonts w:ascii="Arial" w:hAnsi="Arial" w:cs="Arial"/>
                <w:sz w:val="20"/>
              </w:rPr>
              <w:t>If CK_TRUE, the user has to supply the PIN for each use (sign or decrypt) with the key. Default is CK_FALSE.</w:t>
            </w:r>
          </w:p>
        </w:tc>
      </w:tr>
      <w:tr w:rsidR="00CB4B80" w:rsidRPr="008D76B4" w14:paraId="2925BA12" w14:textId="77777777" w:rsidTr="00415FE5">
        <w:tc>
          <w:tcPr>
            <w:tcW w:w="3823" w:type="dxa"/>
          </w:tcPr>
          <w:p w14:paraId="03DE50A8" w14:textId="77777777" w:rsidR="00CB4B80" w:rsidRPr="008D76B4" w:rsidRDefault="00CB4B80" w:rsidP="00CD68D4">
            <w:pPr>
              <w:pStyle w:val="Table"/>
              <w:keepLines/>
              <w:rPr>
                <w:rFonts w:ascii="Arial" w:hAnsi="Arial" w:cs="Arial"/>
                <w:sz w:val="20"/>
              </w:rPr>
            </w:pPr>
            <w:r w:rsidRPr="008D76B4">
              <w:rPr>
                <w:rFonts w:ascii="Arial" w:hAnsi="Arial" w:cs="Arial"/>
                <w:sz w:val="20"/>
              </w:rPr>
              <w:t>CKA_PUBLIC_KEY_INFO</w:t>
            </w:r>
            <w:r w:rsidRPr="008D76B4">
              <w:rPr>
                <w:rFonts w:ascii="Arial" w:hAnsi="Arial" w:cs="Arial"/>
                <w:sz w:val="20"/>
                <w:vertAlign w:val="superscript"/>
              </w:rPr>
              <w:t>8</w:t>
            </w:r>
          </w:p>
        </w:tc>
        <w:tc>
          <w:tcPr>
            <w:tcW w:w="2242" w:type="dxa"/>
          </w:tcPr>
          <w:p w14:paraId="02C8E785" w14:textId="5721967B" w:rsidR="00CB4B80" w:rsidRPr="008D76B4" w:rsidRDefault="0073418B" w:rsidP="00CD68D4">
            <w:pPr>
              <w:pStyle w:val="Table"/>
              <w:keepLines/>
              <w:rPr>
                <w:rFonts w:ascii="Arial" w:hAnsi="Arial" w:cs="Arial"/>
                <w:sz w:val="20"/>
              </w:rPr>
            </w:pPr>
            <w:r>
              <w:rPr>
                <w:rFonts w:ascii="Arial" w:hAnsi="Arial" w:cs="Arial"/>
                <w:sz w:val="20"/>
              </w:rPr>
              <w:t>Byte array</w:t>
            </w:r>
          </w:p>
        </w:tc>
        <w:tc>
          <w:tcPr>
            <w:tcW w:w="3157" w:type="dxa"/>
          </w:tcPr>
          <w:p w14:paraId="70668C6A" w14:textId="77777777" w:rsidR="00CB4B80" w:rsidRPr="008D76B4" w:rsidRDefault="00CB4B80" w:rsidP="00CD68D4">
            <w:pPr>
              <w:pStyle w:val="Table"/>
              <w:keepLines/>
              <w:rPr>
                <w:rFonts w:ascii="Arial" w:hAnsi="Arial" w:cs="Arial"/>
                <w:sz w:val="20"/>
              </w:rPr>
            </w:pPr>
            <w:r w:rsidRPr="008D76B4">
              <w:rPr>
                <w:rFonts w:ascii="Arial" w:hAnsi="Arial" w:cs="Arial"/>
                <w:sz w:val="20"/>
              </w:rPr>
              <w:t>DER-encoding of the SubjectPublicKeyInfo for the associated public key (MAY be empty; DEFAULT derived from the underlying private key data; MAY be manually set for specific key types; if set; MUST be consistent with the underlying private key data)</w:t>
            </w:r>
          </w:p>
        </w:tc>
      </w:tr>
      <w:tr w:rsidR="00CB4B80" w:rsidRPr="008D76B4" w14:paraId="033040A9" w14:textId="77777777" w:rsidTr="00415FE5">
        <w:tc>
          <w:tcPr>
            <w:tcW w:w="3823" w:type="dxa"/>
          </w:tcPr>
          <w:p w14:paraId="275FFCD0" w14:textId="77777777" w:rsidR="00CB4B80" w:rsidRPr="008D76B4" w:rsidRDefault="00CB4B80" w:rsidP="00CD68D4">
            <w:pPr>
              <w:pStyle w:val="Table"/>
              <w:keepLines/>
              <w:rPr>
                <w:rFonts w:ascii="Arial" w:hAnsi="Arial" w:cs="Arial"/>
                <w:sz w:val="20"/>
              </w:rPr>
            </w:pPr>
            <w:r w:rsidRPr="008D76B4">
              <w:rPr>
                <w:rFonts w:ascii="Arial" w:hAnsi="Arial" w:cs="Arial"/>
                <w:sz w:val="20"/>
              </w:rPr>
              <w:t>CKA_DERIVE_TEMPLATE</w:t>
            </w:r>
          </w:p>
        </w:tc>
        <w:tc>
          <w:tcPr>
            <w:tcW w:w="2242" w:type="dxa"/>
          </w:tcPr>
          <w:p w14:paraId="28727ADA" w14:textId="77777777" w:rsidR="00CB4B80" w:rsidRPr="008D76B4" w:rsidRDefault="00CB4B80" w:rsidP="00CD68D4">
            <w:pPr>
              <w:pStyle w:val="Table"/>
              <w:keepLines/>
              <w:rPr>
                <w:rFonts w:ascii="Arial" w:hAnsi="Arial" w:cs="Arial"/>
                <w:sz w:val="20"/>
              </w:rPr>
            </w:pPr>
            <w:r w:rsidRPr="008D76B4">
              <w:rPr>
                <w:rFonts w:ascii="Arial" w:hAnsi="Arial" w:cs="Arial"/>
                <w:sz w:val="20"/>
              </w:rPr>
              <w:t>CK_ATTRIBUTE_PTR</w:t>
            </w:r>
          </w:p>
        </w:tc>
        <w:tc>
          <w:tcPr>
            <w:tcW w:w="3157" w:type="dxa"/>
          </w:tcPr>
          <w:p w14:paraId="4ADFB504" w14:textId="77777777" w:rsidR="00CB4B80" w:rsidRPr="008D76B4" w:rsidRDefault="00CB4B80" w:rsidP="00CD68D4">
            <w:pPr>
              <w:pStyle w:val="Table"/>
              <w:keepLines/>
              <w:rPr>
                <w:rFonts w:ascii="Arial" w:hAnsi="Arial" w:cs="Arial"/>
                <w:sz w:val="20"/>
              </w:rPr>
            </w:pPr>
            <w:r w:rsidRPr="008D76B4">
              <w:rPr>
                <w:rFonts w:ascii="Arial" w:hAnsi="Arial" w:cs="Arial"/>
                <w:sz w:val="20"/>
              </w:rPr>
              <w:t>For deriving keys. The attribute template to match against any keys derived using this derivation key. Any user supplied template is applied after this template as if the object has already been created. The number of attributes in the array is the ulValueLen component of the attribute divided by the size of CK_ATTRIBUTE.</w:t>
            </w:r>
          </w:p>
        </w:tc>
      </w:tr>
      <w:tr w:rsidR="00BB5F50" w:rsidRPr="008D76B4" w14:paraId="12B8D21A" w14:textId="77777777" w:rsidTr="00BB5F50">
        <w:tc>
          <w:tcPr>
            <w:tcW w:w="3823" w:type="dxa"/>
          </w:tcPr>
          <w:p w14:paraId="5F66E873" w14:textId="0D6DE7EF" w:rsidR="00BB5F50" w:rsidRPr="008D76B4" w:rsidRDefault="00BB5F50" w:rsidP="00BB5F50">
            <w:pPr>
              <w:pStyle w:val="Table"/>
              <w:keepLines/>
              <w:rPr>
                <w:rFonts w:ascii="Arial" w:hAnsi="Arial" w:cs="Arial"/>
                <w:sz w:val="20"/>
              </w:rPr>
            </w:pPr>
            <w:r w:rsidRPr="00BB5F50">
              <w:rPr>
                <w:rFonts w:ascii="Arial" w:hAnsi="Arial" w:cs="Arial"/>
                <w:sz w:val="20"/>
              </w:rPr>
              <w:t>CKA_PUBLIC_CRC64_VALUE</w:t>
            </w:r>
            <w:r w:rsidRPr="00BB5F50">
              <w:rPr>
                <w:rFonts w:ascii="Arial" w:hAnsi="Arial" w:cs="Arial"/>
                <w:sz w:val="20"/>
                <w:vertAlign w:val="superscript"/>
              </w:rPr>
              <w:t>1,4,13</w:t>
            </w:r>
          </w:p>
        </w:tc>
        <w:tc>
          <w:tcPr>
            <w:tcW w:w="2242" w:type="dxa"/>
          </w:tcPr>
          <w:p w14:paraId="09F0778C" w14:textId="28515B82" w:rsidR="00BB5F50" w:rsidRPr="008D76B4" w:rsidRDefault="0073418B" w:rsidP="00BB5F50">
            <w:pPr>
              <w:pStyle w:val="Table"/>
              <w:keepLines/>
              <w:rPr>
                <w:rFonts w:ascii="Arial" w:hAnsi="Arial" w:cs="Arial"/>
                <w:sz w:val="20"/>
              </w:rPr>
            </w:pPr>
            <w:r>
              <w:rPr>
                <w:rFonts w:ascii="Arial" w:hAnsi="Arial" w:cs="Arial"/>
                <w:sz w:val="20"/>
              </w:rPr>
              <w:t>Byte array</w:t>
            </w:r>
          </w:p>
        </w:tc>
        <w:tc>
          <w:tcPr>
            <w:tcW w:w="3157" w:type="dxa"/>
          </w:tcPr>
          <w:p w14:paraId="6926DB52" w14:textId="4A488A8F" w:rsidR="00BB5F50" w:rsidRPr="008D76B4" w:rsidRDefault="00BB5F50" w:rsidP="00BB5F50">
            <w:pPr>
              <w:pStyle w:val="Table"/>
              <w:keepLines/>
              <w:rPr>
                <w:rFonts w:ascii="Arial" w:hAnsi="Arial" w:cs="Arial"/>
                <w:sz w:val="20"/>
              </w:rPr>
            </w:pPr>
            <w:r w:rsidRPr="00BB5F50">
              <w:rPr>
                <w:rFonts w:ascii="Arial" w:hAnsi="Arial" w:cs="Arial"/>
                <w:sz w:val="20"/>
              </w:rPr>
              <w:t>The CRC-64-ECMA calculated over the public key object’s CKA_VALUE attribute unless otherwise specified in the mechanism description</w:t>
            </w:r>
          </w:p>
        </w:tc>
      </w:tr>
    </w:tbl>
    <w:p w14:paraId="6D2D3D94" w14:textId="63583F90"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7BA03AB8" w14:textId="38ACBB77" w:rsidR="00CB4B80" w:rsidRPr="008D76B4" w:rsidRDefault="00CB4B80" w:rsidP="00CB4B80">
      <w:bookmarkStart w:id="1011" w:name="_Toc322855287"/>
      <w:bookmarkStart w:id="1012" w:name="_Toc322945129"/>
      <w:bookmarkStart w:id="1013" w:name="_Toc323000696"/>
      <w:bookmarkStart w:id="1014" w:name="_Toc323024090"/>
      <w:bookmarkStart w:id="1015" w:name="_Toc323205422"/>
      <w:bookmarkStart w:id="1016" w:name="_Toc323610852"/>
      <w:bookmarkStart w:id="1017" w:name="_Toc383864859"/>
      <w:bookmarkStart w:id="1018" w:name="_Ref384665978"/>
      <w:bookmarkStart w:id="1019" w:name="_Ref384871793"/>
      <w:bookmarkStart w:id="1020" w:name="_Toc385057863"/>
      <w:r w:rsidRPr="008D76B4">
        <w:lastRenderedPageBreak/>
        <w:t>It is intended in the interests of interoperability that the subject name and key identifier for a private key will be the same as those for the corresponding certificate and public key</w:t>
      </w:r>
      <w:r w:rsidR="00943702">
        <w:t xml:space="preserve">. </w:t>
      </w:r>
      <w:r w:rsidRPr="008D76B4">
        <w:t>However, this is not enforced by Cryptoki, and it is not required that the certificate and public key also be stored on the token.</w:t>
      </w:r>
    </w:p>
    <w:bookmarkEnd w:id="1011"/>
    <w:bookmarkEnd w:id="1012"/>
    <w:bookmarkEnd w:id="1013"/>
    <w:bookmarkEnd w:id="1014"/>
    <w:bookmarkEnd w:id="1015"/>
    <w:bookmarkEnd w:id="1016"/>
    <w:bookmarkEnd w:id="1017"/>
    <w:bookmarkEnd w:id="1018"/>
    <w:bookmarkEnd w:id="1019"/>
    <w:bookmarkEnd w:id="1020"/>
    <w:p w14:paraId="4CF9A199" w14:textId="55A09A19" w:rsidR="00CB4B80" w:rsidRPr="008D76B4" w:rsidRDefault="00CB4B80" w:rsidP="00CB4B80">
      <w:r w:rsidRPr="008D76B4">
        <w:t xml:space="preserve">If the </w:t>
      </w:r>
      <w:r w:rsidRPr="008D76B4">
        <w:rPr>
          <w:b/>
        </w:rPr>
        <w:t>CKA_SENSITIVE</w:t>
      </w:r>
      <w:r w:rsidRPr="008D76B4">
        <w:t xml:space="preserve"> attribute is CK_TRUE, or if the </w:t>
      </w:r>
      <w:r w:rsidRPr="008D76B4">
        <w:rPr>
          <w:b/>
        </w:rPr>
        <w:t>CKA_EXTRACTABLE</w:t>
      </w:r>
      <w:r w:rsidRPr="008D76B4">
        <w:t xml:space="preserve"> attribute is CK_FALSE, then certain attributes of the private key cannot be revealed in plaintext outside the token</w:t>
      </w:r>
      <w:r w:rsidR="00943702">
        <w:t xml:space="preserve">. </w:t>
      </w:r>
      <w:r w:rsidRPr="008D76B4">
        <w:t>Which attributes these are is specified for each type of private key in the attribute table in the section describing that type of key.</w:t>
      </w:r>
    </w:p>
    <w:p w14:paraId="1FB9550F" w14:textId="77777777" w:rsidR="00CB4B80" w:rsidRPr="008D76B4" w:rsidRDefault="00CB4B80" w:rsidP="00CB4B80">
      <w:r w:rsidRPr="008D76B4">
        <w:t xml:space="preserve">The </w:t>
      </w:r>
      <w:r w:rsidRPr="008D76B4">
        <w:rPr>
          <w:b/>
          <w:bCs/>
        </w:rPr>
        <w:t>CKA_ALWAYS_AUTHENTICATE</w:t>
      </w:r>
      <w:r w:rsidRPr="008D76B4">
        <w:t xml:space="preserve"> attribute can be used to force re-authentication (i.e. force the user to provide a PIN) for each use of a private key. “Use” in this case means a cryptographic operation such as sign or decrypt. This attribute may only be set to CK_TRUE when </w:t>
      </w:r>
      <w:r w:rsidRPr="008D76B4">
        <w:rPr>
          <w:b/>
          <w:bCs/>
        </w:rPr>
        <w:t>CKA_PRIVATE</w:t>
      </w:r>
      <w:r w:rsidRPr="008D76B4">
        <w:t xml:space="preserve"> is also CK_TRUE. </w:t>
      </w:r>
    </w:p>
    <w:p w14:paraId="2400D833" w14:textId="77777777" w:rsidR="00CB4B80" w:rsidRPr="008D76B4" w:rsidRDefault="00CB4B80" w:rsidP="00CB4B80">
      <w:r w:rsidRPr="008D76B4">
        <w:t xml:space="preserve">Re-authentication occurs by calling </w:t>
      </w:r>
      <w:r w:rsidRPr="008D76B4">
        <w:rPr>
          <w:b/>
          <w:bCs/>
        </w:rPr>
        <w:t>C_Login</w:t>
      </w:r>
      <w:r w:rsidRPr="008D76B4">
        <w:t xml:space="preserve"> with </w:t>
      </w:r>
      <w:r w:rsidRPr="008D76B4">
        <w:rPr>
          <w:i/>
          <w:iCs/>
        </w:rPr>
        <w:t>userType</w:t>
      </w:r>
      <w:r w:rsidRPr="008D76B4">
        <w:t xml:space="preserve"> set to </w:t>
      </w:r>
      <w:r w:rsidRPr="008D76B4">
        <w:rPr>
          <w:b/>
          <w:bCs/>
        </w:rPr>
        <w:t>CKU_CONTEXT_SPECIFIC</w:t>
      </w:r>
      <w:r w:rsidRPr="008D76B4">
        <w:t xml:space="preserve"> immediately after a cryptographic operation using the key has been initiated (e.g. after </w:t>
      </w:r>
      <w:r w:rsidRPr="008D76B4">
        <w:rPr>
          <w:b/>
          <w:bCs/>
        </w:rPr>
        <w:t>C_SignInit</w:t>
      </w:r>
      <w:r w:rsidRPr="008D76B4">
        <w:t xml:space="preserve">). In this call, the actual user type is implicitly given by the usage requirements of the active key. If </w:t>
      </w:r>
      <w:r w:rsidRPr="008D76B4">
        <w:rPr>
          <w:b/>
          <w:bCs/>
        </w:rPr>
        <w:t>C_Login</w:t>
      </w:r>
      <w:r w:rsidRPr="008D76B4">
        <w:t xml:space="preserve"> returns </w:t>
      </w:r>
      <w:r w:rsidRPr="00415FE5">
        <w:rPr>
          <w:b/>
          <w:bCs/>
        </w:rPr>
        <w:t>CKR_OK</w:t>
      </w:r>
      <w:r w:rsidRPr="008D76B4">
        <w:t xml:space="preserve"> the user was successfully authenticated and this sets the active key in an authenticated state that lasts until the cryptographic operation has successfully or unsuccessfully been completed (e.g. by </w:t>
      </w:r>
      <w:r w:rsidRPr="008D76B4">
        <w:rPr>
          <w:b/>
          <w:bCs/>
        </w:rPr>
        <w:t>C_Sign</w:t>
      </w:r>
      <w:r w:rsidRPr="008D76B4">
        <w:t xml:space="preserve">, </w:t>
      </w:r>
      <w:r w:rsidRPr="008D76B4">
        <w:rPr>
          <w:b/>
          <w:bCs/>
        </w:rPr>
        <w:t>C_SignFinal</w:t>
      </w:r>
      <w:r w:rsidRPr="008D76B4">
        <w:t xml:space="preserve">,..). A return value </w:t>
      </w:r>
      <w:r w:rsidRPr="00415FE5">
        <w:rPr>
          <w:b/>
          <w:bCs/>
        </w:rPr>
        <w:t>CKR_PIN_INCORRECT</w:t>
      </w:r>
      <w:r w:rsidRPr="008D76B4">
        <w:t xml:space="preserve"> from </w:t>
      </w:r>
      <w:r w:rsidRPr="008D76B4">
        <w:rPr>
          <w:b/>
          <w:bCs/>
        </w:rPr>
        <w:t>C_Login</w:t>
      </w:r>
      <w:r w:rsidRPr="008D76B4">
        <w:t xml:space="preserve"> means that the user was denied permission to use the key and continuing the cryptographic operation will result in a behavior as if </w:t>
      </w:r>
      <w:r w:rsidRPr="008D76B4">
        <w:rPr>
          <w:b/>
          <w:bCs/>
        </w:rPr>
        <w:t>C_Login</w:t>
      </w:r>
      <w:r w:rsidRPr="008D76B4">
        <w:t xml:space="preserve"> had not been called. In both of these cases the session state will remain the same, however repeated failed re-authentication attempts may cause the PIN to be locked. </w:t>
      </w:r>
      <w:r w:rsidRPr="008D76B4">
        <w:rPr>
          <w:b/>
          <w:bCs/>
        </w:rPr>
        <w:t>C_Login</w:t>
      </w:r>
      <w:r w:rsidRPr="008D76B4">
        <w:t xml:space="preserve"> returns in this case </w:t>
      </w:r>
      <w:r w:rsidRPr="00415FE5">
        <w:rPr>
          <w:b/>
          <w:bCs/>
        </w:rPr>
        <w:t>CKR_PIN_LOCKED</w:t>
      </w:r>
      <w:r w:rsidRPr="008D76B4">
        <w:t xml:space="preserve"> and this also logs the user out from the token. Failing or omitting to re-authenticate when </w:t>
      </w:r>
      <w:r w:rsidRPr="00415FE5">
        <w:rPr>
          <w:b/>
        </w:rPr>
        <w:t>CKA_ALWAYS_AUTHENTICATE</w:t>
      </w:r>
      <w:r w:rsidRPr="008D76B4">
        <w:t xml:space="preserve"> is set to CK_TRUE will result in </w:t>
      </w:r>
      <w:r w:rsidRPr="00415FE5">
        <w:rPr>
          <w:b/>
          <w:bCs/>
        </w:rPr>
        <w:t>CKR_USER_NOT_LOGGED_IN</w:t>
      </w:r>
      <w:r w:rsidRPr="008D76B4">
        <w:t xml:space="preserve"> to be returned from calls using the key. </w:t>
      </w:r>
      <w:r w:rsidRPr="008D76B4">
        <w:rPr>
          <w:b/>
          <w:bCs/>
        </w:rPr>
        <w:t>C_Login</w:t>
      </w:r>
      <w:r w:rsidRPr="008D76B4">
        <w:t xml:space="preserve"> will return </w:t>
      </w:r>
      <w:r w:rsidRPr="00415FE5">
        <w:rPr>
          <w:b/>
          <w:bCs/>
        </w:rPr>
        <w:t>CKR_OPERATION_NOT_INITIALIZED</w:t>
      </w:r>
      <w:r w:rsidRPr="008D76B4">
        <w:t xml:space="preserve">, but the active cryptographic operation will not be affected, if an attempt is made to re-authenticate when </w:t>
      </w:r>
      <w:r w:rsidRPr="00415FE5">
        <w:rPr>
          <w:b/>
        </w:rPr>
        <w:t>CKA_ALWAYS_AUTHENTICATE</w:t>
      </w:r>
      <w:r w:rsidRPr="008D76B4">
        <w:t xml:space="preserve"> is set to CK_FALSE.</w:t>
      </w:r>
    </w:p>
    <w:p w14:paraId="4F72D566" w14:textId="0D449112" w:rsidR="00CB4B80" w:rsidRPr="008D76B4" w:rsidRDefault="00CB4B80" w:rsidP="00CB4B80">
      <w:r w:rsidRPr="008D76B4">
        <w:t xml:space="preserve">The </w:t>
      </w:r>
      <w:r w:rsidRPr="008D76B4">
        <w:rPr>
          <w:b/>
        </w:rPr>
        <w:t>CKA_PUBLIC_KEY_INFO</w:t>
      </w:r>
      <w:r w:rsidRPr="008D76B4">
        <w:t xml:space="preserve"> attribute represents the public key associated with this private key</w:t>
      </w:r>
      <w:r w:rsidR="00943702">
        <w:t xml:space="preserve">. </w:t>
      </w:r>
      <w:r w:rsidRPr="008D76B4">
        <w:t>The data it represents may either be stored as part of the private key data, or regenerated as needed from the private key.</w:t>
      </w:r>
    </w:p>
    <w:p w14:paraId="03717EBA" w14:textId="77777777" w:rsidR="00CB4B80" w:rsidRPr="008D76B4" w:rsidRDefault="00CB4B80" w:rsidP="00CB4B80">
      <w:r w:rsidRPr="008D76B4">
        <w:t xml:space="preserve">If this attribute is supplied as part of a template for </w:t>
      </w:r>
      <w:r w:rsidRPr="008D76B4">
        <w:rPr>
          <w:b/>
        </w:rPr>
        <w:t xml:space="preserve">C_CreateObject, C_CopyObject </w:t>
      </w:r>
      <w:r w:rsidRPr="008D76B4">
        <w:t xml:space="preserve">or </w:t>
      </w:r>
      <w:r w:rsidRPr="00415FE5">
        <w:rPr>
          <w:b/>
          <w:bCs/>
        </w:rPr>
        <w:t>C</w:t>
      </w:r>
      <w:r w:rsidRPr="00732DEE">
        <w:rPr>
          <w:b/>
          <w:bCs/>
        </w:rPr>
        <w:t>_SetAttributeValue</w:t>
      </w:r>
      <w:r w:rsidRPr="008D76B4">
        <w:t xml:space="preserve"> for a private key, the token MUST verify correspondence between the private key data and the public key data as supplied in </w:t>
      </w:r>
      <w:r w:rsidRPr="008D76B4">
        <w:rPr>
          <w:b/>
        </w:rPr>
        <w:t>CKA_PUBLIC_KEY_INFO</w:t>
      </w:r>
      <w:r w:rsidRPr="008D76B4">
        <w:t xml:space="preserve">. This can be done either by deriving a public key from the private key and comparing the values, or by doing a sign and verify operation. If there is a mismatch, the command SHALL return </w:t>
      </w:r>
      <w:r w:rsidRPr="008D76B4">
        <w:rPr>
          <w:b/>
        </w:rPr>
        <w:t>CKR_ATTRIBUTE_VALUE_INVALID.</w:t>
      </w:r>
      <w:r w:rsidRPr="008D76B4">
        <w:t xml:space="preserve"> A token MAY choose not to support the </w:t>
      </w:r>
      <w:r w:rsidRPr="008D76B4">
        <w:rPr>
          <w:b/>
        </w:rPr>
        <w:t xml:space="preserve">CKA_PUBLIC_KEY_INFO </w:t>
      </w:r>
      <w:r w:rsidRPr="008D76B4">
        <w:t xml:space="preserve">attribute for commands which create new private keys. If it does not support the attribute, the command SHALL return </w:t>
      </w:r>
      <w:r w:rsidRPr="008D76B4">
        <w:rPr>
          <w:b/>
        </w:rPr>
        <w:t>CKR_ATTRIBUTE_TYPE_INVALID</w:t>
      </w:r>
      <w:r w:rsidRPr="008D76B4">
        <w:t>.</w:t>
      </w:r>
    </w:p>
    <w:p w14:paraId="341762CA" w14:textId="6FD7C734" w:rsidR="00CB4B80" w:rsidRPr="008D76B4" w:rsidRDefault="00CB4B80" w:rsidP="00CB4B80">
      <w:r w:rsidRPr="008D76B4">
        <w:t>As a general guideline, private keys of any type SHOULD store sufficient information to retrieve the public key information</w:t>
      </w:r>
      <w:r w:rsidR="00943702">
        <w:t xml:space="preserve">. </w:t>
      </w:r>
      <w:bookmarkStart w:id="1021" w:name="_Hlk69289396"/>
      <w:r w:rsidRPr="008D76B4">
        <w:t xml:space="preserve">In particular, the RSA private key description has been modified in PKCS #11 V2.40 to add the </w:t>
      </w:r>
      <w:r w:rsidRPr="00415FE5">
        <w:rPr>
          <w:b/>
        </w:rPr>
        <w:t>CKA_PUBLIC_EXPONENT</w:t>
      </w:r>
      <w:r w:rsidRPr="008D76B4">
        <w:t xml:space="preserve"> to the list of attributes required for an RSA private key</w:t>
      </w:r>
      <w:bookmarkEnd w:id="1021"/>
      <w:r w:rsidR="00943702">
        <w:t xml:space="preserve">. </w:t>
      </w:r>
      <w:r w:rsidRPr="008D76B4">
        <w:t>All other private key types described in this specification contain sufficient information to recover the associated public key.</w:t>
      </w:r>
    </w:p>
    <w:p w14:paraId="0035A239" w14:textId="77777777" w:rsidR="00CB4B80" w:rsidRPr="008D76B4" w:rsidRDefault="00CB4B80">
      <w:pPr>
        <w:pStyle w:val="berschrift2"/>
        <w:numPr>
          <w:ilvl w:val="1"/>
          <w:numId w:val="2"/>
        </w:numPr>
        <w:tabs>
          <w:tab w:val="num" w:pos="576"/>
        </w:tabs>
      </w:pPr>
      <w:bookmarkStart w:id="1022" w:name="_Toc322855290"/>
      <w:bookmarkStart w:id="1023" w:name="_Toc322945132"/>
      <w:bookmarkStart w:id="1024" w:name="_Toc323000699"/>
      <w:bookmarkStart w:id="1025" w:name="_Toc323024093"/>
      <w:bookmarkStart w:id="1026" w:name="_Toc323205425"/>
      <w:bookmarkStart w:id="1027" w:name="_Toc323610855"/>
      <w:bookmarkStart w:id="1028" w:name="_Toc383864862"/>
      <w:bookmarkStart w:id="1029" w:name="_Toc385057869"/>
      <w:bookmarkStart w:id="1030" w:name="_Toc405794686"/>
      <w:bookmarkStart w:id="1031" w:name="_Toc72656084"/>
      <w:bookmarkStart w:id="1032" w:name="_Toc235002302"/>
      <w:bookmarkStart w:id="1033" w:name="_Toc370634007"/>
      <w:bookmarkStart w:id="1034" w:name="_Toc391468798"/>
      <w:bookmarkStart w:id="1035" w:name="_Toc395183794"/>
      <w:bookmarkStart w:id="1036" w:name="_Toc7432313"/>
      <w:bookmarkStart w:id="1037" w:name="_Toc29976583"/>
      <w:bookmarkStart w:id="1038" w:name="_Toc90376247"/>
      <w:bookmarkStart w:id="1039" w:name="_Toc111203232"/>
      <w:bookmarkStart w:id="1040" w:name="_Toc148962074"/>
      <w:bookmarkStart w:id="1041" w:name="_Toc195693099"/>
      <w:bookmarkStart w:id="1042" w:name="_Toc319287664"/>
      <w:bookmarkStart w:id="1043" w:name="_Toc319313505"/>
      <w:bookmarkStart w:id="1044" w:name="_Toc319313698"/>
      <w:bookmarkStart w:id="1045" w:name="_Toc319315691"/>
      <w:bookmarkEnd w:id="1001"/>
      <w:bookmarkEnd w:id="1002"/>
      <w:bookmarkEnd w:id="1003"/>
      <w:bookmarkEnd w:id="1004"/>
      <w:r w:rsidRPr="008D76B4">
        <w:t>Secret key objects</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249D1915" w14:textId="440202D6" w:rsidR="00CB4B80" w:rsidRPr="008D76B4" w:rsidRDefault="00CB4B80" w:rsidP="00CB4B80">
      <w:r w:rsidRPr="008D76B4">
        <w:t xml:space="preserve">Secret key objects (object class </w:t>
      </w:r>
      <w:r w:rsidRPr="008D76B4">
        <w:rPr>
          <w:b/>
        </w:rPr>
        <w:t>CKO_SECRET_KEY</w:t>
      </w:r>
      <w:r w:rsidRPr="008D76B4">
        <w:t>) hold secret keys</w:t>
      </w:r>
      <w:r w:rsidR="00943702">
        <w:t xml:space="preserve">. </w:t>
      </w:r>
      <w:r w:rsidRPr="008D76B4">
        <w:t>The following table defines the attributes common to all secret keys, in addition to the common attributes defined for this object class:</w:t>
      </w:r>
    </w:p>
    <w:p w14:paraId="39D81332" w14:textId="6CB7C153" w:rsidR="00CB4B80" w:rsidRPr="008D76B4" w:rsidRDefault="00CB4B80" w:rsidP="007E0A47">
      <w:pPr>
        <w:pStyle w:val="Beschriftung"/>
      </w:pPr>
      <w:bookmarkStart w:id="1046" w:name="_Toc323204891"/>
      <w:bookmarkStart w:id="1047" w:name="_Toc383864526"/>
      <w:bookmarkStart w:id="1048" w:name="_Toc405794994"/>
      <w:bookmarkStart w:id="1049" w:name="_Toc225305963"/>
      <w:r w:rsidRPr="008D76B4">
        <w:t xml:space="preserve">Table </w:t>
      </w:r>
      <w:r w:rsidR="00BF39C3">
        <w:fldChar w:fldCharType="begin"/>
      </w:r>
      <w:r w:rsidR="00BF39C3">
        <w:instrText xml:space="preserve"> SEQ Table \* ARABIC </w:instrText>
      </w:r>
      <w:r w:rsidR="00BF39C3">
        <w:fldChar w:fldCharType="separate"/>
      </w:r>
      <w:r w:rsidR="004C22D6">
        <w:rPr>
          <w:noProof/>
        </w:rPr>
        <w:t>30</w:t>
      </w:r>
      <w:r w:rsidR="00BF39C3">
        <w:rPr>
          <w:noProof/>
        </w:rPr>
        <w:fldChar w:fldCharType="end"/>
      </w:r>
      <w:r w:rsidRPr="008D76B4">
        <w:t>, Common Secret Key Attributes</w:t>
      </w:r>
      <w:bookmarkEnd w:id="1046"/>
      <w:bookmarkEnd w:id="1047"/>
      <w:bookmarkEnd w:id="1048"/>
      <w:bookmarkEnd w:id="1049"/>
    </w:p>
    <w:tbl>
      <w:tblPr>
        <w:tblW w:w="88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3419"/>
        <w:gridCol w:w="2242"/>
        <w:gridCol w:w="3159"/>
      </w:tblGrid>
      <w:tr w:rsidR="00CB4B80" w:rsidRPr="008D76B4" w14:paraId="5D872653" w14:textId="77777777" w:rsidTr="00CD68D4">
        <w:trPr>
          <w:tblHeader/>
        </w:trPr>
        <w:tc>
          <w:tcPr>
            <w:tcW w:w="3780" w:type="dxa"/>
          </w:tcPr>
          <w:p w14:paraId="316541DA" w14:textId="77777777" w:rsidR="00CB4B80" w:rsidRPr="008D76B4" w:rsidRDefault="00CB4B80" w:rsidP="00CD68D4">
            <w:pPr>
              <w:pStyle w:val="Table"/>
              <w:rPr>
                <w:rFonts w:ascii="Arial" w:hAnsi="Arial" w:cs="Arial"/>
                <w:b/>
                <w:sz w:val="20"/>
              </w:rPr>
            </w:pPr>
            <w:r w:rsidRPr="008D76B4">
              <w:rPr>
                <w:rFonts w:ascii="Arial" w:hAnsi="Arial" w:cs="Arial"/>
                <w:b/>
                <w:sz w:val="20"/>
              </w:rPr>
              <w:t>Attribute</w:t>
            </w:r>
          </w:p>
        </w:tc>
        <w:tc>
          <w:tcPr>
            <w:tcW w:w="1530" w:type="dxa"/>
          </w:tcPr>
          <w:p w14:paraId="149C1620" w14:textId="77777777" w:rsidR="00CB4B80" w:rsidRPr="008D76B4" w:rsidRDefault="00CB4B80" w:rsidP="00CD68D4">
            <w:pPr>
              <w:pStyle w:val="Table"/>
              <w:rPr>
                <w:rFonts w:ascii="Arial" w:hAnsi="Arial" w:cs="Arial"/>
                <w:b/>
                <w:sz w:val="20"/>
              </w:rPr>
            </w:pPr>
            <w:r w:rsidRPr="008D76B4">
              <w:rPr>
                <w:rFonts w:ascii="Arial" w:hAnsi="Arial" w:cs="Arial"/>
                <w:b/>
                <w:sz w:val="20"/>
              </w:rPr>
              <w:t>Data type</w:t>
            </w:r>
          </w:p>
        </w:tc>
        <w:tc>
          <w:tcPr>
            <w:tcW w:w="3510" w:type="dxa"/>
          </w:tcPr>
          <w:p w14:paraId="43097981" w14:textId="77777777" w:rsidR="00CB4B80" w:rsidRPr="008D76B4" w:rsidRDefault="00CB4B80" w:rsidP="00CD68D4">
            <w:pPr>
              <w:pStyle w:val="Table"/>
              <w:rPr>
                <w:rFonts w:ascii="Arial" w:hAnsi="Arial" w:cs="Arial"/>
                <w:b/>
                <w:sz w:val="20"/>
              </w:rPr>
            </w:pPr>
            <w:r w:rsidRPr="008D76B4">
              <w:rPr>
                <w:rFonts w:ascii="Arial" w:hAnsi="Arial" w:cs="Arial"/>
                <w:b/>
                <w:sz w:val="20"/>
              </w:rPr>
              <w:t>Meaning</w:t>
            </w:r>
          </w:p>
        </w:tc>
      </w:tr>
      <w:tr w:rsidR="00CB4B80" w:rsidRPr="008D76B4" w14:paraId="73835290" w14:textId="77777777" w:rsidTr="00CD68D4">
        <w:tc>
          <w:tcPr>
            <w:tcW w:w="3780" w:type="dxa"/>
          </w:tcPr>
          <w:p w14:paraId="24D61D8A" w14:textId="77777777" w:rsidR="00CB4B80" w:rsidRPr="008D76B4" w:rsidRDefault="00CB4B80" w:rsidP="00CD68D4">
            <w:pPr>
              <w:pStyle w:val="Table"/>
              <w:rPr>
                <w:rFonts w:ascii="Arial" w:hAnsi="Arial" w:cs="Arial"/>
                <w:sz w:val="20"/>
              </w:rPr>
            </w:pPr>
            <w:r w:rsidRPr="008D76B4">
              <w:rPr>
                <w:rFonts w:ascii="Arial" w:hAnsi="Arial" w:cs="Arial"/>
                <w:sz w:val="20"/>
              </w:rPr>
              <w:t>CKA_SENSITIVE</w:t>
            </w:r>
            <w:r w:rsidRPr="008D76B4">
              <w:rPr>
                <w:rFonts w:ascii="Arial" w:hAnsi="Arial" w:cs="Arial"/>
                <w:sz w:val="20"/>
                <w:vertAlign w:val="superscript"/>
              </w:rPr>
              <w:t>8,11</w:t>
            </w:r>
            <w:r w:rsidRPr="008D76B4">
              <w:rPr>
                <w:rFonts w:ascii="Arial" w:hAnsi="Arial" w:cs="Arial"/>
                <w:sz w:val="20"/>
              </w:rPr>
              <w:t xml:space="preserve"> </w:t>
            </w:r>
          </w:p>
        </w:tc>
        <w:tc>
          <w:tcPr>
            <w:tcW w:w="1530" w:type="dxa"/>
          </w:tcPr>
          <w:p w14:paraId="4537F360" w14:textId="77777777" w:rsidR="00CB4B80" w:rsidRPr="008D76B4" w:rsidRDefault="00CB4B80" w:rsidP="00CD68D4">
            <w:pPr>
              <w:pStyle w:val="Table"/>
              <w:rPr>
                <w:rFonts w:ascii="Arial" w:hAnsi="Arial" w:cs="Arial"/>
                <w:sz w:val="20"/>
              </w:rPr>
            </w:pPr>
            <w:r w:rsidRPr="008D76B4">
              <w:rPr>
                <w:rFonts w:ascii="Arial" w:hAnsi="Arial" w:cs="Arial"/>
                <w:sz w:val="20"/>
              </w:rPr>
              <w:t>CK_BBOOL</w:t>
            </w:r>
          </w:p>
        </w:tc>
        <w:tc>
          <w:tcPr>
            <w:tcW w:w="3510" w:type="dxa"/>
          </w:tcPr>
          <w:p w14:paraId="0E808537" w14:textId="77777777" w:rsidR="00CB4B80" w:rsidRPr="008D76B4" w:rsidRDefault="00CB4B80" w:rsidP="00CD68D4">
            <w:pPr>
              <w:pStyle w:val="Table"/>
              <w:rPr>
                <w:rFonts w:ascii="Arial" w:hAnsi="Arial" w:cs="Arial"/>
                <w:sz w:val="20"/>
              </w:rPr>
            </w:pPr>
            <w:r w:rsidRPr="008D76B4">
              <w:rPr>
                <w:rFonts w:ascii="Arial" w:hAnsi="Arial" w:cs="Arial"/>
                <w:sz w:val="20"/>
              </w:rPr>
              <w:t>CK_TRUE if object is sensitive (default CK_FALSE)</w:t>
            </w:r>
          </w:p>
        </w:tc>
      </w:tr>
      <w:tr w:rsidR="00CB4B80" w:rsidRPr="008D76B4" w14:paraId="3EB5ED71" w14:textId="77777777" w:rsidTr="00CD68D4">
        <w:tc>
          <w:tcPr>
            <w:tcW w:w="3780" w:type="dxa"/>
          </w:tcPr>
          <w:p w14:paraId="10035860" w14:textId="77777777" w:rsidR="00CB4B80" w:rsidRPr="008D76B4" w:rsidRDefault="00CB4B80" w:rsidP="00CD68D4">
            <w:pPr>
              <w:pStyle w:val="Table"/>
              <w:rPr>
                <w:rFonts w:ascii="Arial" w:hAnsi="Arial" w:cs="Arial"/>
                <w:sz w:val="20"/>
              </w:rPr>
            </w:pPr>
            <w:r w:rsidRPr="008D76B4">
              <w:rPr>
                <w:rFonts w:ascii="Arial" w:hAnsi="Arial" w:cs="Arial"/>
                <w:sz w:val="20"/>
              </w:rPr>
              <w:t>CKA_ENCRYPT</w:t>
            </w:r>
            <w:r w:rsidRPr="008D76B4">
              <w:rPr>
                <w:rFonts w:ascii="Arial" w:hAnsi="Arial" w:cs="Arial"/>
                <w:sz w:val="20"/>
                <w:vertAlign w:val="superscript"/>
              </w:rPr>
              <w:t>8</w:t>
            </w:r>
          </w:p>
        </w:tc>
        <w:tc>
          <w:tcPr>
            <w:tcW w:w="1530" w:type="dxa"/>
          </w:tcPr>
          <w:p w14:paraId="6B620A4D" w14:textId="77777777" w:rsidR="00CB4B80" w:rsidRPr="008D76B4" w:rsidRDefault="00CB4B80" w:rsidP="00CD68D4">
            <w:pPr>
              <w:pStyle w:val="Table"/>
              <w:rPr>
                <w:rFonts w:ascii="Arial" w:hAnsi="Arial" w:cs="Arial"/>
                <w:sz w:val="20"/>
              </w:rPr>
            </w:pPr>
            <w:r w:rsidRPr="008D76B4">
              <w:rPr>
                <w:rFonts w:ascii="Arial" w:hAnsi="Arial" w:cs="Arial"/>
                <w:sz w:val="20"/>
              </w:rPr>
              <w:t>CK_BBOOL</w:t>
            </w:r>
          </w:p>
        </w:tc>
        <w:tc>
          <w:tcPr>
            <w:tcW w:w="3510" w:type="dxa"/>
          </w:tcPr>
          <w:p w14:paraId="2B322B5A" w14:textId="77777777" w:rsidR="00CB4B80" w:rsidRPr="008D76B4" w:rsidRDefault="00CB4B80" w:rsidP="00CD68D4">
            <w:pPr>
              <w:pStyle w:val="Table"/>
              <w:rPr>
                <w:rFonts w:ascii="Arial" w:hAnsi="Arial" w:cs="Arial"/>
                <w:sz w:val="20"/>
              </w:rPr>
            </w:pPr>
            <w:r w:rsidRPr="008D76B4">
              <w:rPr>
                <w:rFonts w:ascii="Arial" w:hAnsi="Arial" w:cs="Arial"/>
                <w:sz w:val="20"/>
              </w:rPr>
              <w:t>CK_TRUE if key supports encryption</w:t>
            </w:r>
            <w:r w:rsidRPr="008D76B4">
              <w:rPr>
                <w:rFonts w:ascii="Arial" w:hAnsi="Arial" w:cs="Arial"/>
                <w:sz w:val="20"/>
                <w:vertAlign w:val="superscript"/>
              </w:rPr>
              <w:t>9</w:t>
            </w:r>
          </w:p>
        </w:tc>
      </w:tr>
      <w:tr w:rsidR="00CB4B80" w:rsidRPr="008D76B4" w14:paraId="0A7106B3" w14:textId="77777777" w:rsidTr="00CD68D4">
        <w:tc>
          <w:tcPr>
            <w:tcW w:w="3780" w:type="dxa"/>
          </w:tcPr>
          <w:p w14:paraId="6462E868" w14:textId="77777777" w:rsidR="00CB4B80" w:rsidRPr="008D76B4" w:rsidRDefault="00CB4B80" w:rsidP="00CD68D4">
            <w:pPr>
              <w:pStyle w:val="Table"/>
              <w:rPr>
                <w:rFonts w:ascii="Arial" w:hAnsi="Arial" w:cs="Arial"/>
                <w:sz w:val="20"/>
              </w:rPr>
            </w:pPr>
            <w:r w:rsidRPr="008D76B4">
              <w:rPr>
                <w:rFonts w:ascii="Arial" w:hAnsi="Arial" w:cs="Arial"/>
                <w:sz w:val="20"/>
              </w:rPr>
              <w:t>CKA_DECRYPT</w:t>
            </w:r>
            <w:r w:rsidRPr="008D76B4">
              <w:rPr>
                <w:rFonts w:ascii="Arial" w:hAnsi="Arial" w:cs="Arial"/>
                <w:sz w:val="20"/>
                <w:vertAlign w:val="superscript"/>
              </w:rPr>
              <w:t>8</w:t>
            </w:r>
          </w:p>
        </w:tc>
        <w:tc>
          <w:tcPr>
            <w:tcW w:w="1530" w:type="dxa"/>
          </w:tcPr>
          <w:p w14:paraId="417ACE40" w14:textId="77777777" w:rsidR="00CB4B80" w:rsidRPr="008D76B4" w:rsidRDefault="00CB4B80" w:rsidP="00CD68D4">
            <w:pPr>
              <w:pStyle w:val="Table"/>
              <w:rPr>
                <w:rFonts w:ascii="Arial" w:hAnsi="Arial" w:cs="Arial"/>
                <w:sz w:val="20"/>
              </w:rPr>
            </w:pPr>
            <w:r w:rsidRPr="008D76B4">
              <w:rPr>
                <w:rFonts w:ascii="Arial" w:hAnsi="Arial" w:cs="Arial"/>
                <w:sz w:val="20"/>
              </w:rPr>
              <w:t>CK_BBOOL</w:t>
            </w:r>
          </w:p>
        </w:tc>
        <w:tc>
          <w:tcPr>
            <w:tcW w:w="3510" w:type="dxa"/>
          </w:tcPr>
          <w:p w14:paraId="1F473961" w14:textId="77777777" w:rsidR="00CB4B80" w:rsidRPr="008D76B4" w:rsidRDefault="00CB4B80" w:rsidP="00CD68D4">
            <w:pPr>
              <w:pStyle w:val="Table"/>
              <w:rPr>
                <w:rFonts w:ascii="Arial" w:hAnsi="Arial" w:cs="Arial"/>
                <w:sz w:val="20"/>
              </w:rPr>
            </w:pPr>
            <w:r w:rsidRPr="008D76B4">
              <w:rPr>
                <w:rFonts w:ascii="Arial" w:hAnsi="Arial" w:cs="Arial"/>
                <w:sz w:val="20"/>
              </w:rPr>
              <w:t>CK_TRUE if key supports decryption</w:t>
            </w:r>
            <w:r w:rsidRPr="008D76B4">
              <w:rPr>
                <w:rFonts w:ascii="Arial" w:hAnsi="Arial" w:cs="Arial"/>
                <w:sz w:val="20"/>
                <w:vertAlign w:val="superscript"/>
              </w:rPr>
              <w:t>9</w:t>
            </w:r>
          </w:p>
        </w:tc>
      </w:tr>
      <w:tr w:rsidR="00CB4B80" w:rsidRPr="008D76B4" w14:paraId="1215D56C" w14:textId="77777777" w:rsidTr="00CD68D4">
        <w:tc>
          <w:tcPr>
            <w:tcW w:w="3780" w:type="dxa"/>
          </w:tcPr>
          <w:p w14:paraId="2D1AA6F1" w14:textId="77777777" w:rsidR="00CB4B80" w:rsidRPr="008D76B4" w:rsidRDefault="00CB4B80" w:rsidP="00CD68D4">
            <w:pPr>
              <w:pStyle w:val="Table"/>
              <w:rPr>
                <w:rFonts w:ascii="Arial" w:hAnsi="Arial" w:cs="Arial"/>
                <w:sz w:val="20"/>
              </w:rPr>
            </w:pPr>
            <w:r w:rsidRPr="008D76B4">
              <w:rPr>
                <w:rFonts w:ascii="Arial" w:hAnsi="Arial" w:cs="Arial"/>
                <w:sz w:val="20"/>
              </w:rPr>
              <w:lastRenderedPageBreak/>
              <w:t>CKA_SIGN</w:t>
            </w:r>
            <w:r w:rsidRPr="008D76B4">
              <w:rPr>
                <w:rFonts w:ascii="Arial" w:hAnsi="Arial" w:cs="Arial"/>
                <w:sz w:val="20"/>
                <w:vertAlign w:val="superscript"/>
              </w:rPr>
              <w:t>8</w:t>
            </w:r>
          </w:p>
        </w:tc>
        <w:tc>
          <w:tcPr>
            <w:tcW w:w="1530" w:type="dxa"/>
          </w:tcPr>
          <w:p w14:paraId="728341F1" w14:textId="77777777" w:rsidR="00CB4B80" w:rsidRPr="008D76B4" w:rsidRDefault="00CB4B80" w:rsidP="00CD68D4">
            <w:pPr>
              <w:pStyle w:val="Table"/>
              <w:rPr>
                <w:rFonts w:ascii="Arial" w:hAnsi="Arial" w:cs="Arial"/>
                <w:sz w:val="20"/>
              </w:rPr>
            </w:pPr>
            <w:r w:rsidRPr="008D76B4">
              <w:rPr>
                <w:rFonts w:ascii="Arial" w:hAnsi="Arial" w:cs="Arial"/>
                <w:sz w:val="20"/>
              </w:rPr>
              <w:t>CK_BBOOL</w:t>
            </w:r>
          </w:p>
        </w:tc>
        <w:tc>
          <w:tcPr>
            <w:tcW w:w="3510" w:type="dxa"/>
          </w:tcPr>
          <w:p w14:paraId="3085A4F3" w14:textId="77777777" w:rsidR="00CB4B80" w:rsidRPr="008D76B4" w:rsidRDefault="00CB4B80" w:rsidP="00CD68D4">
            <w:pPr>
              <w:pStyle w:val="Table"/>
              <w:rPr>
                <w:rFonts w:ascii="Arial" w:hAnsi="Arial" w:cs="Arial"/>
                <w:sz w:val="20"/>
              </w:rPr>
            </w:pPr>
            <w:r w:rsidRPr="008D76B4">
              <w:rPr>
                <w:rFonts w:ascii="Arial" w:hAnsi="Arial" w:cs="Arial"/>
                <w:sz w:val="20"/>
              </w:rPr>
              <w:t>CK_TRUE if key supports signatures (</w:t>
            </w:r>
            <w:r w:rsidRPr="008D76B4">
              <w:rPr>
                <w:rFonts w:ascii="Arial" w:hAnsi="Arial" w:cs="Arial"/>
                <w:i/>
                <w:sz w:val="20"/>
              </w:rPr>
              <w:t>i.e.</w:t>
            </w:r>
            <w:r w:rsidRPr="008D76B4">
              <w:rPr>
                <w:rFonts w:ascii="Arial" w:hAnsi="Arial" w:cs="Arial"/>
                <w:sz w:val="20"/>
              </w:rPr>
              <w:t>, authentication codes) where the signature is an appendix to the data</w:t>
            </w:r>
            <w:r w:rsidRPr="008D76B4">
              <w:rPr>
                <w:rFonts w:ascii="Arial" w:hAnsi="Arial" w:cs="Arial"/>
                <w:sz w:val="20"/>
                <w:vertAlign w:val="superscript"/>
              </w:rPr>
              <w:t>9</w:t>
            </w:r>
          </w:p>
        </w:tc>
      </w:tr>
      <w:tr w:rsidR="00CB4B80" w:rsidRPr="008D76B4" w14:paraId="223F87E9" w14:textId="77777777" w:rsidTr="00CD68D4">
        <w:tc>
          <w:tcPr>
            <w:tcW w:w="3780" w:type="dxa"/>
          </w:tcPr>
          <w:p w14:paraId="6AA94D39" w14:textId="77777777" w:rsidR="00CB4B80" w:rsidRPr="008D76B4" w:rsidRDefault="00CB4B80" w:rsidP="00CD68D4">
            <w:pPr>
              <w:pStyle w:val="Table"/>
              <w:rPr>
                <w:rFonts w:ascii="Arial" w:hAnsi="Arial" w:cs="Arial"/>
                <w:sz w:val="20"/>
              </w:rPr>
            </w:pPr>
            <w:r w:rsidRPr="008D76B4">
              <w:rPr>
                <w:rFonts w:ascii="Arial" w:hAnsi="Arial" w:cs="Arial"/>
                <w:sz w:val="20"/>
              </w:rPr>
              <w:t>CKA_VERIFY</w:t>
            </w:r>
            <w:r w:rsidRPr="008D76B4">
              <w:rPr>
                <w:rFonts w:ascii="Arial" w:hAnsi="Arial" w:cs="Arial"/>
                <w:sz w:val="20"/>
                <w:vertAlign w:val="superscript"/>
              </w:rPr>
              <w:t>8</w:t>
            </w:r>
          </w:p>
        </w:tc>
        <w:tc>
          <w:tcPr>
            <w:tcW w:w="1530" w:type="dxa"/>
          </w:tcPr>
          <w:p w14:paraId="7C047E5C" w14:textId="77777777" w:rsidR="00CB4B80" w:rsidRPr="008D76B4" w:rsidRDefault="00CB4B80" w:rsidP="00CD68D4">
            <w:pPr>
              <w:pStyle w:val="Table"/>
              <w:rPr>
                <w:rFonts w:ascii="Arial" w:hAnsi="Arial" w:cs="Arial"/>
                <w:sz w:val="20"/>
              </w:rPr>
            </w:pPr>
            <w:r w:rsidRPr="008D76B4">
              <w:rPr>
                <w:rFonts w:ascii="Arial" w:hAnsi="Arial" w:cs="Arial"/>
                <w:sz w:val="20"/>
              </w:rPr>
              <w:t>CK_BBOOL</w:t>
            </w:r>
          </w:p>
        </w:tc>
        <w:tc>
          <w:tcPr>
            <w:tcW w:w="3510" w:type="dxa"/>
          </w:tcPr>
          <w:p w14:paraId="53709CE3" w14:textId="77777777" w:rsidR="00CB4B80" w:rsidRPr="008D76B4" w:rsidRDefault="00CB4B80" w:rsidP="00CD68D4">
            <w:pPr>
              <w:pStyle w:val="Table"/>
              <w:rPr>
                <w:rFonts w:ascii="Arial" w:hAnsi="Arial" w:cs="Arial"/>
                <w:sz w:val="20"/>
              </w:rPr>
            </w:pPr>
            <w:r w:rsidRPr="008D76B4">
              <w:rPr>
                <w:rFonts w:ascii="Arial" w:hAnsi="Arial" w:cs="Arial"/>
                <w:sz w:val="20"/>
              </w:rPr>
              <w:t>CK_TRUE if key supports verification (</w:t>
            </w:r>
            <w:r w:rsidRPr="008D76B4">
              <w:rPr>
                <w:rFonts w:ascii="Arial" w:hAnsi="Arial" w:cs="Arial"/>
                <w:i/>
                <w:sz w:val="20"/>
              </w:rPr>
              <w:t>i.e.</w:t>
            </w:r>
            <w:r w:rsidRPr="008D76B4">
              <w:rPr>
                <w:rFonts w:ascii="Arial" w:hAnsi="Arial" w:cs="Arial"/>
                <w:sz w:val="20"/>
              </w:rPr>
              <w:t>, of authentication codes) where the signature is an appendix to the data</w:t>
            </w:r>
            <w:r w:rsidRPr="008D76B4">
              <w:rPr>
                <w:rFonts w:ascii="Arial" w:hAnsi="Arial" w:cs="Arial"/>
                <w:sz w:val="20"/>
                <w:vertAlign w:val="superscript"/>
              </w:rPr>
              <w:t>9</w:t>
            </w:r>
          </w:p>
        </w:tc>
      </w:tr>
      <w:tr w:rsidR="00CB4B80" w:rsidRPr="008D76B4" w14:paraId="13818E71" w14:textId="77777777" w:rsidTr="00CD68D4">
        <w:tc>
          <w:tcPr>
            <w:tcW w:w="3780" w:type="dxa"/>
          </w:tcPr>
          <w:p w14:paraId="7A4DA825" w14:textId="77777777" w:rsidR="00CB4B80" w:rsidRPr="008D76B4" w:rsidRDefault="00CB4B80" w:rsidP="00CD68D4">
            <w:pPr>
              <w:pStyle w:val="Table"/>
              <w:rPr>
                <w:rFonts w:ascii="Arial" w:hAnsi="Arial" w:cs="Arial"/>
                <w:sz w:val="20"/>
              </w:rPr>
            </w:pPr>
            <w:r w:rsidRPr="008D76B4">
              <w:rPr>
                <w:rFonts w:ascii="Arial" w:hAnsi="Arial" w:cs="Arial"/>
                <w:sz w:val="20"/>
              </w:rPr>
              <w:t>CKA_WRAP</w:t>
            </w:r>
            <w:r w:rsidRPr="008D76B4">
              <w:rPr>
                <w:rFonts w:ascii="Arial" w:hAnsi="Arial" w:cs="Arial"/>
                <w:sz w:val="20"/>
                <w:vertAlign w:val="superscript"/>
              </w:rPr>
              <w:t>8</w:t>
            </w:r>
          </w:p>
        </w:tc>
        <w:tc>
          <w:tcPr>
            <w:tcW w:w="1530" w:type="dxa"/>
          </w:tcPr>
          <w:p w14:paraId="10387D9E" w14:textId="77777777" w:rsidR="00CB4B80" w:rsidRPr="008D76B4" w:rsidRDefault="00CB4B80" w:rsidP="00CD68D4">
            <w:pPr>
              <w:pStyle w:val="Table"/>
              <w:rPr>
                <w:rFonts w:ascii="Arial" w:hAnsi="Arial" w:cs="Arial"/>
                <w:sz w:val="20"/>
              </w:rPr>
            </w:pPr>
            <w:r w:rsidRPr="008D76B4">
              <w:rPr>
                <w:rFonts w:ascii="Arial" w:hAnsi="Arial" w:cs="Arial"/>
                <w:sz w:val="20"/>
              </w:rPr>
              <w:t>CK_BBOOL</w:t>
            </w:r>
          </w:p>
        </w:tc>
        <w:tc>
          <w:tcPr>
            <w:tcW w:w="3510" w:type="dxa"/>
          </w:tcPr>
          <w:p w14:paraId="6237D8B5" w14:textId="77777777" w:rsidR="00CB4B80" w:rsidRPr="008D76B4" w:rsidRDefault="00CB4B80" w:rsidP="00CD68D4">
            <w:pPr>
              <w:pStyle w:val="Table"/>
              <w:rPr>
                <w:rFonts w:ascii="Arial" w:hAnsi="Arial" w:cs="Arial"/>
                <w:sz w:val="20"/>
              </w:rPr>
            </w:pPr>
            <w:r w:rsidRPr="008D76B4">
              <w:rPr>
                <w:rFonts w:ascii="Arial" w:hAnsi="Arial" w:cs="Arial"/>
                <w:sz w:val="20"/>
              </w:rPr>
              <w:t>CK_TRUE if key supports wrapping (</w:t>
            </w:r>
            <w:r w:rsidRPr="008D76B4">
              <w:rPr>
                <w:rFonts w:ascii="Arial" w:hAnsi="Arial" w:cs="Arial"/>
                <w:i/>
                <w:sz w:val="20"/>
              </w:rPr>
              <w:t>i.e.</w:t>
            </w:r>
            <w:r w:rsidRPr="008D76B4">
              <w:rPr>
                <w:rFonts w:ascii="Arial" w:hAnsi="Arial" w:cs="Arial"/>
                <w:sz w:val="20"/>
              </w:rPr>
              <w:t>, can be used to wrap other keys)</w:t>
            </w:r>
            <w:r w:rsidRPr="008D76B4">
              <w:rPr>
                <w:rFonts w:ascii="Arial" w:hAnsi="Arial" w:cs="Arial"/>
                <w:sz w:val="20"/>
                <w:vertAlign w:val="superscript"/>
              </w:rPr>
              <w:t>9</w:t>
            </w:r>
          </w:p>
        </w:tc>
      </w:tr>
      <w:tr w:rsidR="00CB4B80" w:rsidRPr="008D76B4" w14:paraId="589FD898" w14:textId="77777777" w:rsidTr="00CD68D4">
        <w:tc>
          <w:tcPr>
            <w:tcW w:w="3780" w:type="dxa"/>
          </w:tcPr>
          <w:p w14:paraId="6C425419" w14:textId="77777777" w:rsidR="00CB4B80" w:rsidRPr="008D76B4" w:rsidRDefault="00CB4B80" w:rsidP="00CD68D4">
            <w:pPr>
              <w:pStyle w:val="Table"/>
              <w:rPr>
                <w:rFonts w:ascii="Arial" w:hAnsi="Arial" w:cs="Arial"/>
                <w:sz w:val="20"/>
              </w:rPr>
            </w:pPr>
            <w:r w:rsidRPr="008D76B4">
              <w:rPr>
                <w:rFonts w:ascii="Arial" w:hAnsi="Arial" w:cs="Arial"/>
                <w:sz w:val="20"/>
              </w:rPr>
              <w:t>CKA_UNWRAP</w:t>
            </w:r>
            <w:r w:rsidRPr="008D76B4">
              <w:rPr>
                <w:rFonts w:ascii="Arial" w:hAnsi="Arial" w:cs="Arial"/>
                <w:sz w:val="20"/>
                <w:vertAlign w:val="superscript"/>
              </w:rPr>
              <w:t>8</w:t>
            </w:r>
          </w:p>
        </w:tc>
        <w:tc>
          <w:tcPr>
            <w:tcW w:w="1530" w:type="dxa"/>
          </w:tcPr>
          <w:p w14:paraId="47A1351F" w14:textId="77777777" w:rsidR="00CB4B80" w:rsidRPr="008D76B4" w:rsidRDefault="00CB4B80" w:rsidP="00CD68D4">
            <w:pPr>
              <w:pStyle w:val="Table"/>
              <w:rPr>
                <w:rFonts w:ascii="Arial" w:hAnsi="Arial" w:cs="Arial"/>
                <w:sz w:val="20"/>
              </w:rPr>
            </w:pPr>
            <w:r w:rsidRPr="008D76B4">
              <w:rPr>
                <w:rFonts w:ascii="Arial" w:hAnsi="Arial" w:cs="Arial"/>
                <w:sz w:val="20"/>
              </w:rPr>
              <w:t>CK_BBOOL</w:t>
            </w:r>
          </w:p>
        </w:tc>
        <w:tc>
          <w:tcPr>
            <w:tcW w:w="3510" w:type="dxa"/>
          </w:tcPr>
          <w:p w14:paraId="0E7FD1CA" w14:textId="77777777" w:rsidR="00CB4B80" w:rsidRPr="008D76B4" w:rsidRDefault="00CB4B80" w:rsidP="00CD68D4">
            <w:pPr>
              <w:pStyle w:val="Table"/>
              <w:rPr>
                <w:rFonts w:ascii="Arial" w:hAnsi="Arial" w:cs="Arial"/>
                <w:sz w:val="20"/>
              </w:rPr>
            </w:pPr>
            <w:r w:rsidRPr="008D76B4">
              <w:rPr>
                <w:rFonts w:ascii="Arial" w:hAnsi="Arial" w:cs="Arial"/>
                <w:sz w:val="20"/>
              </w:rPr>
              <w:t>CK_TRUE if key supports unwrapping (</w:t>
            </w:r>
            <w:r w:rsidRPr="008D76B4">
              <w:rPr>
                <w:rFonts w:ascii="Arial" w:hAnsi="Arial" w:cs="Arial"/>
                <w:i/>
                <w:sz w:val="20"/>
              </w:rPr>
              <w:t>i.e.</w:t>
            </w:r>
            <w:r w:rsidRPr="008D76B4">
              <w:rPr>
                <w:rFonts w:ascii="Arial" w:hAnsi="Arial" w:cs="Arial"/>
                <w:sz w:val="20"/>
              </w:rPr>
              <w:t>, can be used to unwrap other keys)</w:t>
            </w:r>
            <w:r w:rsidRPr="008D76B4">
              <w:rPr>
                <w:rFonts w:ascii="Arial" w:hAnsi="Arial" w:cs="Arial"/>
                <w:sz w:val="20"/>
                <w:vertAlign w:val="superscript"/>
              </w:rPr>
              <w:t>9</w:t>
            </w:r>
          </w:p>
        </w:tc>
      </w:tr>
      <w:tr w:rsidR="00CB4B80" w:rsidRPr="008D76B4" w14:paraId="04A59300" w14:textId="77777777" w:rsidTr="00CD68D4">
        <w:tc>
          <w:tcPr>
            <w:tcW w:w="3780" w:type="dxa"/>
          </w:tcPr>
          <w:p w14:paraId="0745317D" w14:textId="77777777" w:rsidR="00CB4B80" w:rsidRPr="008D76B4" w:rsidRDefault="00CB4B80" w:rsidP="00CD68D4">
            <w:pPr>
              <w:pStyle w:val="Table"/>
              <w:rPr>
                <w:rFonts w:ascii="Arial" w:hAnsi="Arial" w:cs="Arial"/>
                <w:sz w:val="20"/>
              </w:rPr>
            </w:pPr>
            <w:r w:rsidRPr="008D76B4">
              <w:rPr>
                <w:rFonts w:ascii="Arial" w:hAnsi="Arial" w:cs="Arial"/>
                <w:sz w:val="20"/>
              </w:rPr>
              <w:t>CKA_EXTRACTABLE</w:t>
            </w:r>
            <w:r w:rsidRPr="008D76B4">
              <w:rPr>
                <w:rFonts w:ascii="Arial" w:hAnsi="Arial" w:cs="Arial"/>
                <w:sz w:val="20"/>
                <w:vertAlign w:val="superscript"/>
              </w:rPr>
              <w:t>8,12</w:t>
            </w:r>
            <w:r w:rsidRPr="008D76B4">
              <w:rPr>
                <w:rFonts w:ascii="Arial" w:hAnsi="Arial" w:cs="Arial"/>
                <w:sz w:val="20"/>
              </w:rPr>
              <w:t xml:space="preserve"> </w:t>
            </w:r>
          </w:p>
        </w:tc>
        <w:tc>
          <w:tcPr>
            <w:tcW w:w="1530" w:type="dxa"/>
          </w:tcPr>
          <w:p w14:paraId="04883BF7" w14:textId="77777777" w:rsidR="00CB4B80" w:rsidRPr="008D76B4" w:rsidRDefault="00CB4B80" w:rsidP="00CD68D4">
            <w:pPr>
              <w:pStyle w:val="Table"/>
              <w:rPr>
                <w:rFonts w:ascii="Arial" w:hAnsi="Arial" w:cs="Arial"/>
                <w:sz w:val="20"/>
              </w:rPr>
            </w:pPr>
            <w:r w:rsidRPr="008D76B4">
              <w:rPr>
                <w:rFonts w:ascii="Arial" w:hAnsi="Arial" w:cs="Arial"/>
                <w:sz w:val="20"/>
              </w:rPr>
              <w:t>CK_BBOOL</w:t>
            </w:r>
          </w:p>
        </w:tc>
        <w:tc>
          <w:tcPr>
            <w:tcW w:w="3510" w:type="dxa"/>
          </w:tcPr>
          <w:p w14:paraId="79712501" w14:textId="77777777" w:rsidR="00CB4B80" w:rsidRPr="008D76B4" w:rsidRDefault="00CB4B80" w:rsidP="00CD68D4">
            <w:pPr>
              <w:pStyle w:val="Table"/>
              <w:rPr>
                <w:rFonts w:ascii="Arial" w:hAnsi="Arial" w:cs="Arial"/>
                <w:sz w:val="20"/>
              </w:rPr>
            </w:pPr>
            <w:r w:rsidRPr="008D76B4">
              <w:rPr>
                <w:rFonts w:ascii="Arial" w:hAnsi="Arial" w:cs="Arial"/>
                <w:sz w:val="20"/>
              </w:rPr>
              <w:t xml:space="preserve">CK_TRUE if key is extractable and can be wrapped </w:t>
            </w:r>
            <w:r w:rsidRPr="008D76B4">
              <w:rPr>
                <w:rFonts w:ascii="Arial" w:hAnsi="Arial" w:cs="Arial"/>
                <w:sz w:val="20"/>
                <w:vertAlign w:val="superscript"/>
              </w:rPr>
              <w:t>9</w:t>
            </w:r>
          </w:p>
        </w:tc>
      </w:tr>
      <w:tr w:rsidR="00CB4B80" w:rsidRPr="008D76B4" w14:paraId="5065B1F9" w14:textId="77777777" w:rsidTr="00CD68D4">
        <w:tc>
          <w:tcPr>
            <w:tcW w:w="3780" w:type="dxa"/>
          </w:tcPr>
          <w:p w14:paraId="5F050F63" w14:textId="77777777" w:rsidR="00CB4B80" w:rsidRPr="008D76B4" w:rsidRDefault="00CB4B80" w:rsidP="00CD68D4">
            <w:pPr>
              <w:pStyle w:val="Table"/>
              <w:rPr>
                <w:rFonts w:ascii="Arial" w:hAnsi="Arial" w:cs="Arial"/>
                <w:sz w:val="20"/>
              </w:rPr>
            </w:pPr>
            <w:r w:rsidRPr="008D76B4">
              <w:rPr>
                <w:rFonts w:ascii="Arial" w:hAnsi="Arial" w:cs="Arial"/>
                <w:sz w:val="20"/>
              </w:rPr>
              <w:t>CKA_ALWAYS_SENSITIVE</w:t>
            </w:r>
            <w:r w:rsidRPr="008D76B4">
              <w:rPr>
                <w:rFonts w:ascii="Arial" w:hAnsi="Arial" w:cs="Arial"/>
                <w:sz w:val="20"/>
                <w:vertAlign w:val="superscript"/>
              </w:rPr>
              <w:t>2,4,6</w:t>
            </w:r>
          </w:p>
        </w:tc>
        <w:tc>
          <w:tcPr>
            <w:tcW w:w="1530" w:type="dxa"/>
          </w:tcPr>
          <w:p w14:paraId="602C1F21" w14:textId="77777777" w:rsidR="00CB4B80" w:rsidRPr="008D76B4" w:rsidRDefault="00CB4B80" w:rsidP="00CD68D4">
            <w:pPr>
              <w:pStyle w:val="Table"/>
              <w:rPr>
                <w:rFonts w:ascii="Arial" w:hAnsi="Arial" w:cs="Arial"/>
                <w:sz w:val="20"/>
              </w:rPr>
            </w:pPr>
            <w:r w:rsidRPr="008D76B4">
              <w:rPr>
                <w:rFonts w:ascii="Arial" w:hAnsi="Arial" w:cs="Arial"/>
                <w:sz w:val="20"/>
              </w:rPr>
              <w:t>CK_BBOOL</w:t>
            </w:r>
          </w:p>
        </w:tc>
        <w:tc>
          <w:tcPr>
            <w:tcW w:w="3510" w:type="dxa"/>
          </w:tcPr>
          <w:p w14:paraId="17B330D9" w14:textId="77777777" w:rsidR="00CB4B80" w:rsidRPr="008D76B4" w:rsidRDefault="00CB4B80" w:rsidP="00CD68D4">
            <w:pPr>
              <w:pStyle w:val="Table"/>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always</w:t>
            </w:r>
            <w:r w:rsidRPr="008D76B4">
              <w:rPr>
                <w:rFonts w:ascii="Arial" w:hAnsi="Arial" w:cs="Arial"/>
                <w:sz w:val="20"/>
              </w:rPr>
              <w:t xml:space="preserve"> had the CKA_SENSITIVE attribute set to CK_TRUE</w:t>
            </w:r>
          </w:p>
        </w:tc>
      </w:tr>
      <w:tr w:rsidR="00CB4B80" w:rsidRPr="008D76B4" w14:paraId="1A7706CC" w14:textId="77777777" w:rsidTr="00CD68D4">
        <w:tc>
          <w:tcPr>
            <w:tcW w:w="3780" w:type="dxa"/>
            <w:tcBorders>
              <w:bottom w:val="single" w:sz="8" w:space="0" w:color="000000"/>
            </w:tcBorders>
          </w:tcPr>
          <w:p w14:paraId="68697FB0" w14:textId="77777777" w:rsidR="00CB4B80" w:rsidRPr="008D76B4" w:rsidRDefault="00CB4B80" w:rsidP="00CD68D4">
            <w:pPr>
              <w:pStyle w:val="Table"/>
              <w:rPr>
                <w:rFonts w:ascii="Arial" w:hAnsi="Arial" w:cs="Arial"/>
                <w:sz w:val="20"/>
              </w:rPr>
            </w:pPr>
            <w:r w:rsidRPr="008D76B4">
              <w:rPr>
                <w:rFonts w:ascii="Arial" w:hAnsi="Arial" w:cs="Arial"/>
                <w:sz w:val="20"/>
              </w:rPr>
              <w:t>CKA_NEVER_EXTRACTABLE</w:t>
            </w:r>
            <w:r w:rsidRPr="008D76B4">
              <w:rPr>
                <w:rFonts w:ascii="Arial" w:hAnsi="Arial" w:cs="Arial"/>
                <w:sz w:val="20"/>
                <w:vertAlign w:val="superscript"/>
              </w:rPr>
              <w:t>2,4,6</w:t>
            </w:r>
          </w:p>
        </w:tc>
        <w:tc>
          <w:tcPr>
            <w:tcW w:w="1530" w:type="dxa"/>
            <w:tcBorders>
              <w:bottom w:val="single" w:sz="8" w:space="0" w:color="000000"/>
            </w:tcBorders>
          </w:tcPr>
          <w:p w14:paraId="325461CC" w14:textId="77777777" w:rsidR="00CB4B80" w:rsidRPr="008D76B4" w:rsidRDefault="00CB4B80" w:rsidP="00CD68D4">
            <w:pPr>
              <w:pStyle w:val="Table"/>
              <w:rPr>
                <w:rFonts w:ascii="Arial" w:hAnsi="Arial" w:cs="Arial"/>
                <w:sz w:val="20"/>
              </w:rPr>
            </w:pPr>
            <w:r w:rsidRPr="008D76B4">
              <w:rPr>
                <w:rFonts w:ascii="Arial" w:hAnsi="Arial" w:cs="Arial"/>
                <w:sz w:val="20"/>
              </w:rPr>
              <w:t>CK_BBOOL</w:t>
            </w:r>
          </w:p>
        </w:tc>
        <w:tc>
          <w:tcPr>
            <w:tcW w:w="3510" w:type="dxa"/>
            <w:tcBorders>
              <w:bottom w:val="single" w:sz="8" w:space="0" w:color="000000"/>
            </w:tcBorders>
          </w:tcPr>
          <w:p w14:paraId="6A38A74C" w14:textId="77777777" w:rsidR="00CB4B80" w:rsidRPr="008D76B4" w:rsidRDefault="00CB4B80" w:rsidP="00CD68D4">
            <w:pPr>
              <w:pStyle w:val="Table"/>
              <w:rPr>
                <w:rFonts w:ascii="Arial" w:hAnsi="Arial" w:cs="Arial"/>
                <w:sz w:val="20"/>
              </w:rPr>
            </w:pPr>
            <w:r w:rsidRPr="008D76B4">
              <w:rPr>
                <w:rFonts w:ascii="Arial" w:hAnsi="Arial" w:cs="Arial"/>
                <w:sz w:val="20"/>
              </w:rPr>
              <w:t xml:space="preserve">CK_TRUE if key has </w:t>
            </w:r>
            <w:r w:rsidRPr="008D76B4">
              <w:rPr>
                <w:rFonts w:ascii="Arial" w:hAnsi="Arial" w:cs="Arial"/>
                <w:i/>
                <w:sz w:val="20"/>
              </w:rPr>
              <w:t>never</w:t>
            </w:r>
            <w:r w:rsidRPr="008D76B4">
              <w:rPr>
                <w:rFonts w:ascii="Arial" w:hAnsi="Arial" w:cs="Arial"/>
                <w:sz w:val="20"/>
              </w:rPr>
              <w:t xml:space="preserve"> had the CKA_EXTRACTABLE attribute set to CK_TRUE</w:t>
            </w:r>
          </w:p>
        </w:tc>
      </w:tr>
      <w:tr w:rsidR="00CB4B80" w:rsidRPr="008D76B4" w14:paraId="1F431208" w14:textId="77777777" w:rsidTr="00CD68D4">
        <w:tc>
          <w:tcPr>
            <w:tcW w:w="3780" w:type="dxa"/>
            <w:tcBorders>
              <w:top w:val="single" w:sz="8" w:space="0" w:color="000000"/>
              <w:bottom w:val="single" w:sz="6" w:space="0" w:color="000000"/>
            </w:tcBorders>
          </w:tcPr>
          <w:p w14:paraId="634C8112" w14:textId="77777777" w:rsidR="00CB4B80" w:rsidRPr="008D76B4" w:rsidRDefault="00CB4B80" w:rsidP="00CD68D4">
            <w:pPr>
              <w:pStyle w:val="Table"/>
              <w:rPr>
                <w:rFonts w:ascii="Arial" w:hAnsi="Arial" w:cs="Arial"/>
                <w:sz w:val="20"/>
              </w:rPr>
            </w:pPr>
            <w:r w:rsidRPr="008D76B4">
              <w:rPr>
                <w:rFonts w:ascii="Arial" w:hAnsi="Arial" w:cs="Arial"/>
                <w:sz w:val="20"/>
              </w:rPr>
              <w:t>CKA_CHECK_VALUE</w:t>
            </w:r>
          </w:p>
        </w:tc>
        <w:tc>
          <w:tcPr>
            <w:tcW w:w="1530" w:type="dxa"/>
            <w:tcBorders>
              <w:top w:val="single" w:sz="8" w:space="0" w:color="000000"/>
              <w:bottom w:val="single" w:sz="6" w:space="0" w:color="000000"/>
            </w:tcBorders>
          </w:tcPr>
          <w:p w14:paraId="09007BE4" w14:textId="77777777" w:rsidR="00CB4B80" w:rsidRPr="008D76B4" w:rsidRDefault="00CB4B80" w:rsidP="00CD68D4">
            <w:pPr>
              <w:pStyle w:val="Table"/>
              <w:rPr>
                <w:rFonts w:ascii="Arial" w:hAnsi="Arial" w:cs="Arial"/>
                <w:sz w:val="20"/>
              </w:rPr>
            </w:pPr>
            <w:r w:rsidRPr="008D76B4">
              <w:rPr>
                <w:rFonts w:ascii="Arial" w:hAnsi="Arial" w:cs="Arial"/>
                <w:sz w:val="20"/>
              </w:rPr>
              <w:t>Byte array</w:t>
            </w:r>
          </w:p>
        </w:tc>
        <w:tc>
          <w:tcPr>
            <w:tcW w:w="3510" w:type="dxa"/>
            <w:tcBorders>
              <w:top w:val="single" w:sz="8" w:space="0" w:color="000000"/>
              <w:bottom w:val="single" w:sz="6" w:space="0" w:color="000000"/>
            </w:tcBorders>
          </w:tcPr>
          <w:p w14:paraId="729D7FF7" w14:textId="77777777" w:rsidR="00CB4B80" w:rsidRPr="008D76B4" w:rsidRDefault="00CB4B80" w:rsidP="00CD68D4">
            <w:pPr>
              <w:pStyle w:val="Table"/>
              <w:rPr>
                <w:rFonts w:ascii="Arial" w:hAnsi="Arial" w:cs="Arial"/>
                <w:sz w:val="20"/>
              </w:rPr>
            </w:pPr>
            <w:r w:rsidRPr="008D76B4">
              <w:rPr>
                <w:rFonts w:ascii="Arial" w:hAnsi="Arial" w:cs="Arial"/>
                <w:sz w:val="20"/>
              </w:rPr>
              <w:t>Key checksum</w:t>
            </w:r>
          </w:p>
        </w:tc>
      </w:tr>
      <w:tr w:rsidR="00CB4B80" w:rsidRPr="008D76B4" w14:paraId="39AD4D06" w14:textId="77777777" w:rsidTr="00CD68D4">
        <w:tc>
          <w:tcPr>
            <w:tcW w:w="3780" w:type="dxa"/>
            <w:tcBorders>
              <w:top w:val="single" w:sz="6" w:space="0" w:color="000000"/>
            </w:tcBorders>
          </w:tcPr>
          <w:p w14:paraId="6B177493" w14:textId="77777777" w:rsidR="00CB4B80" w:rsidRPr="008D76B4" w:rsidRDefault="00CB4B80" w:rsidP="00CD68D4">
            <w:pPr>
              <w:pStyle w:val="Table"/>
              <w:rPr>
                <w:rFonts w:ascii="Arial" w:hAnsi="Arial" w:cs="Arial"/>
                <w:sz w:val="20"/>
              </w:rPr>
            </w:pPr>
            <w:r w:rsidRPr="008D76B4">
              <w:rPr>
                <w:rFonts w:ascii="Arial" w:hAnsi="Arial" w:cs="Arial"/>
                <w:sz w:val="20"/>
              </w:rPr>
              <w:t>CKA_WRAP_WITH_TRUSTED</w:t>
            </w:r>
            <w:r w:rsidRPr="008D76B4">
              <w:rPr>
                <w:rFonts w:ascii="Arial" w:hAnsi="Arial" w:cs="Arial"/>
                <w:sz w:val="20"/>
                <w:vertAlign w:val="superscript"/>
              </w:rPr>
              <w:t>11</w:t>
            </w:r>
          </w:p>
        </w:tc>
        <w:tc>
          <w:tcPr>
            <w:tcW w:w="1530" w:type="dxa"/>
            <w:tcBorders>
              <w:top w:val="single" w:sz="6" w:space="0" w:color="000000"/>
            </w:tcBorders>
          </w:tcPr>
          <w:p w14:paraId="7DE02A07" w14:textId="77777777" w:rsidR="00CB4B80" w:rsidRPr="008D76B4" w:rsidRDefault="00CB4B80" w:rsidP="00CD68D4">
            <w:pPr>
              <w:pStyle w:val="Table"/>
              <w:rPr>
                <w:rFonts w:ascii="Arial" w:hAnsi="Arial" w:cs="Arial"/>
                <w:sz w:val="20"/>
              </w:rPr>
            </w:pPr>
            <w:r w:rsidRPr="008D76B4">
              <w:rPr>
                <w:rFonts w:ascii="Arial" w:hAnsi="Arial" w:cs="Arial"/>
                <w:sz w:val="20"/>
              </w:rPr>
              <w:t>CK_BBOOL</w:t>
            </w:r>
          </w:p>
        </w:tc>
        <w:tc>
          <w:tcPr>
            <w:tcW w:w="3510" w:type="dxa"/>
            <w:tcBorders>
              <w:top w:val="single" w:sz="6" w:space="0" w:color="000000"/>
            </w:tcBorders>
          </w:tcPr>
          <w:p w14:paraId="1BB94DD9" w14:textId="77777777" w:rsidR="00CB4B80" w:rsidRPr="008D76B4" w:rsidRDefault="00CB4B80" w:rsidP="00CD68D4">
            <w:pPr>
              <w:pStyle w:val="Table"/>
              <w:rPr>
                <w:rFonts w:ascii="Arial" w:hAnsi="Arial" w:cs="Arial"/>
                <w:sz w:val="20"/>
              </w:rPr>
            </w:pPr>
            <w:r w:rsidRPr="008D76B4">
              <w:rPr>
                <w:rFonts w:ascii="Arial" w:hAnsi="Arial" w:cs="Arial"/>
                <w:sz w:val="20"/>
              </w:rPr>
              <w:t>CK_TRUE if the key can only be wrapped with a wrapping key that has CKA_TRUSTED set to CK_TRUE.</w:t>
            </w:r>
          </w:p>
          <w:p w14:paraId="2EEC48B0" w14:textId="77777777" w:rsidR="00CB4B80" w:rsidRPr="008D76B4" w:rsidRDefault="00CB4B80" w:rsidP="00CD68D4">
            <w:pPr>
              <w:pStyle w:val="Table"/>
              <w:rPr>
                <w:rFonts w:ascii="Arial" w:hAnsi="Arial" w:cs="Arial"/>
                <w:sz w:val="20"/>
              </w:rPr>
            </w:pPr>
            <w:r w:rsidRPr="008D76B4">
              <w:rPr>
                <w:rFonts w:ascii="Arial" w:hAnsi="Arial" w:cs="Arial"/>
                <w:sz w:val="20"/>
              </w:rPr>
              <w:t>Default is CK_FALSE.</w:t>
            </w:r>
          </w:p>
        </w:tc>
      </w:tr>
      <w:tr w:rsidR="00CB4B80" w:rsidRPr="008D76B4" w14:paraId="118F29F4" w14:textId="77777777" w:rsidTr="00CD68D4">
        <w:tc>
          <w:tcPr>
            <w:tcW w:w="3780" w:type="dxa"/>
            <w:tcBorders>
              <w:top w:val="single" w:sz="6" w:space="0" w:color="000000"/>
            </w:tcBorders>
          </w:tcPr>
          <w:p w14:paraId="4870A4CA" w14:textId="77777777" w:rsidR="00CB4B80" w:rsidRPr="008D76B4" w:rsidRDefault="00CB4B80" w:rsidP="00CD68D4">
            <w:pPr>
              <w:pStyle w:val="Table"/>
              <w:rPr>
                <w:rFonts w:ascii="Arial" w:hAnsi="Arial" w:cs="Arial"/>
                <w:sz w:val="20"/>
                <w:vertAlign w:val="superscript"/>
              </w:rPr>
            </w:pPr>
            <w:r w:rsidRPr="008D76B4">
              <w:rPr>
                <w:rFonts w:ascii="Arial" w:hAnsi="Arial" w:cs="Arial"/>
                <w:sz w:val="20"/>
              </w:rPr>
              <w:t>CKA_TRUSTED</w:t>
            </w:r>
            <w:r w:rsidRPr="008D76B4">
              <w:rPr>
                <w:rFonts w:ascii="Arial" w:hAnsi="Arial" w:cs="Arial"/>
                <w:sz w:val="20"/>
                <w:vertAlign w:val="superscript"/>
              </w:rPr>
              <w:t>10</w:t>
            </w:r>
          </w:p>
        </w:tc>
        <w:tc>
          <w:tcPr>
            <w:tcW w:w="1530" w:type="dxa"/>
            <w:tcBorders>
              <w:top w:val="single" w:sz="6" w:space="0" w:color="000000"/>
            </w:tcBorders>
          </w:tcPr>
          <w:p w14:paraId="246EA969" w14:textId="77777777" w:rsidR="00CB4B80" w:rsidRPr="008D76B4" w:rsidRDefault="00CB4B80" w:rsidP="00CD68D4">
            <w:pPr>
              <w:pStyle w:val="Table"/>
              <w:rPr>
                <w:rFonts w:ascii="Arial" w:hAnsi="Arial" w:cs="Arial"/>
                <w:sz w:val="20"/>
              </w:rPr>
            </w:pPr>
            <w:r w:rsidRPr="008D76B4">
              <w:rPr>
                <w:rFonts w:ascii="Arial" w:hAnsi="Arial" w:cs="Arial"/>
                <w:sz w:val="20"/>
              </w:rPr>
              <w:t>CK_BBOOL</w:t>
            </w:r>
          </w:p>
        </w:tc>
        <w:tc>
          <w:tcPr>
            <w:tcW w:w="3510" w:type="dxa"/>
            <w:tcBorders>
              <w:top w:val="single" w:sz="6" w:space="0" w:color="000000"/>
            </w:tcBorders>
          </w:tcPr>
          <w:p w14:paraId="4465D452" w14:textId="77777777" w:rsidR="00CB4B80" w:rsidRPr="008D76B4" w:rsidRDefault="00CB4B80" w:rsidP="00CD68D4">
            <w:pPr>
              <w:pStyle w:val="Table"/>
              <w:rPr>
                <w:rFonts w:ascii="Arial" w:hAnsi="Arial" w:cs="Arial"/>
                <w:sz w:val="20"/>
              </w:rPr>
            </w:pPr>
            <w:r w:rsidRPr="008D76B4">
              <w:rPr>
                <w:rFonts w:ascii="Arial" w:hAnsi="Arial" w:cs="Arial"/>
                <w:sz w:val="20"/>
              </w:rPr>
              <w:t>The wrapping key can be used to wrap keys with  CKA_WRAP_WITH_TRUSTED set to CK_TRUE.</w:t>
            </w:r>
          </w:p>
        </w:tc>
      </w:tr>
      <w:tr w:rsidR="00CB4B80" w:rsidRPr="008D76B4" w14:paraId="7D28FBC1" w14:textId="77777777" w:rsidTr="00CD68D4">
        <w:tc>
          <w:tcPr>
            <w:tcW w:w="3780" w:type="dxa"/>
          </w:tcPr>
          <w:p w14:paraId="3C493927" w14:textId="77777777" w:rsidR="00CB4B80" w:rsidRPr="008D76B4" w:rsidRDefault="00CB4B80" w:rsidP="00CD68D4">
            <w:pPr>
              <w:pStyle w:val="Table"/>
              <w:rPr>
                <w:rFonts w:ascii="Arial" w:hAnsi="Arial" w:cs="Arial"/>
                <w:sz w:val="20"/>
              </w:rPr>
            </w:pPr>
            <w:r w:rsidRPr="008D76B4">
              <w:rPr>
                <w:rFonts w:ascii="Arial" w:hAnsi="Arial" w:cs="Arial"/>
                <w:sz w:val="20"/>
              </w:rPr>
              <w:t>CKA_WRAP_TEMPLATE</w:t>
            </w:r>
          </w:p>
        </w:tc>
        <w:tc>
          <w:tcPr>
            <w:tcW w:w="1530" w:type="dxa"/>
          </w:tcPr>
          <w:p w14:paraId="602259E5" w14:textId="77777777" w:rsidR="00CB4B80" w:rsidRPr="008D76B4" w:rsidRDefault="00CB4B80" w:rsidP="00CD68D4">
            <w:pPr>
              <w:pStyle w:val="Table"/>
              <w:rPr>
                <w:rFonts w:ascii="Arial" w:hAnsi="Arial" w:cs="Arial"/>
                <w:sz w:val="20"/>
              </w:rPr>
            </w:pPr>
            <w:r w:rsidRPr="008D76B4">
              <w:rPr>
                <w:rFonts w:ascii="Arial" w:hAnsi="Arial" w:cs="Arial"/>
                <w:sz w:val="20"/>
              </w:rPr>
              <w:t>CK_ATTRIBUTE_PTR</w:t>
            </w:r>
          </w:p>
        </w:tc>
        <w:tc>
          <w:tcPr>
            <w:tcW w:w="3510" w:type="dxa"/>
          </w:tcPr>
          <w:p w14:paraId="20DF8008" w14:textId="77777777" w:rsidR="00CB4B80" w:rsidRPr="008D76B4" w:rsidRDefault="00CB4B80" w:rsidP="00CD68D4">
            <w:pPr>
              <w:pStyle w:val="Table"/>
              <w:rPr>
                <w:rFonts w:ascii="Arial" w:hAnsi="Arial" w:cs="Arial"/>
                <w:sz w:val="20"/>
              </w:rPr>
            </w:pPr>
            <w:r w:rsidRPr="008D76B4">
              <w:rPr>
                <w:rFonts w:ascii="Arial" w:hAnsi="Arial" w:cs="Arial"/>
                <w:sz w:val="20"/>
              </w:rPr>
              <w:t>For wrapping keys. The attribute template to match against any keys wrapped using this wrapping key. Keys that do not match cannot be wrapped. The number of attributes in the array is the</w:t>
            </w:r>
          </w:p>
          <w:p w14:paraId="393F8494" w14:textId="77777777" w:rsidR="00CB4B80" w:rsidRPr="008D76B4" w:rsidRDefault="00CB4B80" w:rsidP="00CD68D4">
            <w:pPr>
              <w:pStyle w:val="Table"/>
              <w:rPr>
                <w:rFonts w:ascii="Arial" w:hAnsi="Arial" w:cs="Arial"/>
                <w:sz w:val="20"/>
              </w:rPr>
            </w:pPr>
            <w:r w:rsidRPr="008D76B4">
              <w:rPr>
                <w:rFonts w:ascii="Arial" w:hAnsi="Arial" w:cs="Arial"/>
                <w:i/>
                <w:iCs/>
                <w:sz w:val="20"/>
              </w:rPr>
              <w:t>ulValueLen</w:t>
            </w:r>
            <w:r w:rsidRPr="008D76B4">
              <w:rPr>
                <w:rFonts w:ascii="Arial" w:hAnsi="Arial" w:cs="Arial"/>
                <w:sz w:val="20"/>
              </w:rPr>
              <w:t xml:space="preserve"> component of the attribute divided by the size of</w:t>
            </w:r>
          </w:p>
          <w:p w14:paraId="54CDFB27" w14:textId="77777777" w:rsidR="00CB4B80" w:rsidRPr="008D76B4" w:rsidRDefault="00CB4B80" w:rsidP="00CD68D4">
            <w:pPr>
              <w:pStyle w:val="Table"/>
              <w:rPr>
                <w:rFonts w:ascii="Arial" w:hAnsi="Arial" w:cs="Arial"/>
                <w:sz w:val="20"/>
              </w:rPr>
            </w:pPr>
            <w:r w:rsidRPr="008D76B4">
              <w:rPr>
                <w:rFonts w:ascii="Arial" w:hAnsi="Arial" w:cs="Arial"/>
                <w:sz w:val="20"/>
              </w:rPr>
              <w:t>CK_ATTRIBUTE</w:t>
            </w:r>
          </w:p>
        </w:tc>
      </w:tr>
      <w:tr w:rsidR="00CB4B80" w:rsidRPr="008D76B4" w14:paraId="2CBB1967" w14:textId="77777777" w:rsidTr="00CD68D4">
        <w:tc>
          <w:tcPr>
            <w:tcW w:w="3780" w:type="dxa"/>
          </w:tcPr>
          <w:p w14:paraId="284F0D3B" w14:textId="77777777" w:rsidR="00CB4B80" w:rsidRPr="008D76B4" w:rsidRDefault="00CB4B80" w:rsidP="00CD68D4">
            <w:pPr>
              <w:pStyle w:val="Table"/>
              <w:rPr>
                <w:rFonts w:ascii="Arial" w:hAnsi="Arial" w:cs="Arial"/>
                <w:sz w:val="20"/>
              </w:rPr>
            </w:pPr>
            <w:r w:rsidRPr="008D76B4">
              <w:rPr>
                <w:rFonts w:ascii="Arial" w:hAnsi="Arial" w:cs="Arial"/>
                <w:sz w:val="20"/>
              </w:rPr>
              <w:t>CKA_UNWRAP_TEMPLATE</w:t>
            </w:r>
          </w:p>
        </w:tc>
        <w:tc>
          <w:tcPr>
            <w:tcW w:w="1530" w:type="dxa"/>
          </w:tcPr>
          <w:p w14:paraId="7BBB5C7C" w14:textId="77777777" w:rsidR="00CB4B80" w:rsidRPr="008D76B4" w:rsidRDefault="00CB4B80" w:rsidP="00CD68D4">
            <w:pPr>
              <w:pStyle w:val="Table"/>
              <w:rPr>
                <w:rFonts w:ascii="Arial" w:hAnsi="Arial" w:cs="Arial"/>
                <w:sz w:val="20"/>
              </w:rPr>
            </w:pPr>
            <w:r w:rsidRPr="008D76B4">
              <w:rPr>
                <w:rFonts w:ascii="Arial" w:hAnsi="Arial" w:cs="Arial"/>
                <w:sz w:val="20"/>
              </w:rPr>
              <w:t>CK_ATTRIBUTE_PTR</w:t>
            </w:r>
          </w:p>
        </w:tc>
        <w:tc>
          <w:tcPr>
            <w:tcW w:w="3510" w:type="dxa"/>
          </w:tcPr>
          <w:p w14:paraId="5DD7E8E5" w14:textId="77777777" w:rsidR="00CB4B80" w:rsidRPr="008D76B4" w:rsidRDefault="00CB4B80" w:rsidP="00CD68D4">
            <w:pPr>
              <w:pStyle w:val="Table"/>
              <w:rPr>
                <w:rFonts w:ascii="Arial" w:hAnsi="Arial" w:cs="Arial"/>
                <w:sz w:val="20"/>
              </w:rPr>
            </w:pPr>
            <w:r w:rsidRPr="008D76B4">
              <w:rPr>
                <w:rFonts w:ascii="Arial" w:hAnsi="Arial" w:cs="Arial"/>
                <w:sz w:val="20"/>
              </w:rPr>
              <w:t xml:space="preserve">For wrapping keys. The attribute template to apply to any keys unwrapped using this wrapping key. Any user supplied template is applied after this template as if the object has already been created. The number of attributes in the array is the </w:t>
            </w:r>
            <w:r w:rsidRPr="008D76B4">
              <w:rPr>
                <w:rFonts w:ascii="Arial" w:hAnsi="Arial" w:cs="Arial"/>
                <w:i/>
                <w:iCs/>
                <w:sz w:val="20"/>
              </w:rPr>
              <w:t>ulValueLen</w:t>
            </w:r>
            <w:r w:rsidRPr="008D76B4">
              <w:rPr>
                <w:rFonts w:ascii="Arial" w:hAnsi="Arial" w:cs="Arial"/>
                <w:sz w:val="20"/>
              </w:rPr>
              <w:t xml:space="preserve"> component of the attribute divided by the size of</w:t>
            </w:r>
          </w:p>
          <w:p w14:paraId="3F0E901A" w14:textId="77777777" w:rsidR="00CB4B80" w:rsidRPr="008D76B4" w:rsidRDefault="00CB4B80" w:rsidP="00CD68D4">
            <w:pPr>
              <w:pStyle w:val="Table"/>
              <w:rPr>
                <w:rFonts w:ascii="Arial" w:hAnsi="Arial" w:cs="Arial"/>
                <w:sz w:val="20"/>
              </w:rPr>
            </w:pPr>
            <w:r w:rsidRPr="008D76B4">
              <w:rPr>
                <w:rFonts w:ascii="Arial" w:hAnsi="Arial" w:cs="Arial"/>
                <w:sz w:val="20"/>
              </w:rPr>
              <w:lastRenderedPageBreak/>
              <w:t>CK_ATTRIBUTE.</w:t>
            </w:r>
          </w:p>
        </w:tc>
      </w:tr>
      <w:tr w:rsidR="00CB4B80" w:rsidRPr="008D76B4" w14:paraId="4CA3BB1C" w14:textId="77777777" w:rsidTr="00CD68D4">
        <w:tc>
          <w:tcPr>
            <w:tcW w:w="3780" w:type="dxa"/>
          </w:tcPr>
          <w:p w14:paraId="20CA43BC" w14:textId="77777777" w:rsidR="00CB4B80" w:rsidRPr="008D76B4" w:rsidRDefault="00CB4B80" w:rsidP="00CD68D4">
            <w:pPr>
              <w:pStyle w:val="Table"/>
              <w:rPr>
                <w:rFonts w:ascii="Arial" w:hAnsi="Arial" w:cs="Arial"/>
                <w:sz w:val="20"/>
              </w:rPr>
            </w:pPr>
            <w:r w:rsidRPr="008D76B4">
              <w:rPr>
                <w:rFonts w:ascii="Arial" w:hAnsi="Arial" w:cs="Arial"/>
                <w:sz w:val="20"/>
              </w:rPr>
              <w:lastRenderedPageBreak/>
              <w:t>A_DERIVE_TEMPLATE</w:t>
            </w:r>
          </w:p>
        </w:tc>
        <w:tc>
          <w:tcPr>
            <w:tcW w:w="1530" w:type="dxa"/>
          </w:tcPr>
          <w:p w14:paraId="0A95496F" w14:textId="77777777" w:rsidR="00CB4B80" w:rsidRPr="008D76B4" w:rsidRDefault="00CB4B80" w:rsidP="00CD68D4">
            <w:pPr>
              <w:pStyle w:val="Table"/>
              <w:rPr>
                <w:rFonts w:ascii="Arial" w:hAnsi="Arial" w:cs="Arial"/>
                <w:sz w:val="20"/>
              </w:rPr>
            </w:pPr>
            <w:r w:rsidRPr="008D76B4">
              <w:rPr>
                <w:rFonts w:ascii="Arial" w:hAnsi="Arial" w:cs="Arial"/>
                <w:sz w:val="20"/>
              </w:rPr>
              <w:t>CK_ATTRIBUTE_PTR</w:t>
            </w:r>
          </w:p>
        </w:tc>
        <w:tc>
          <w:tcPr>
            <w:tcW w:w="3510" w:type="dxa"/>
          </w:tcPr>
          <w:p w14:paraId="1C2EDB67" w14:textId="77777777" w:rsidR="00CB4B80" w:rsidRPr="008D76B4" w:rsidRDefault="00CB4B80" w:rsidP="00CD68D4">
            <w:pPr>
              <w:pStyle w:val="Table"/>
              <w:rPr>
                <w:rFonts w:ascii="Arial" w:hAnsi="Arial" w:cs="Arial"/>
                <w:sz w:val="20"/>
              </w:rPr>
            </w:pPr>
            <w:r w:rsidRPr="008D76B4">
              <w:rPr>
                <w:rFonts w:ascii="Arial" w:hAnsi="Arial" w:cs="Arial"/>
                <w:sz w:val="20"/>
              </w:rPr>
              <w:t>For deriving keys. The attribute template to match against any keys derived using this derivation key. Any user supplied template is applied after this template as if the object has already been created. The number of attributes in the array is the ulValueLen component of the attribute divided by the size of CK_ATTRIBUTE.</w:t>
            </w:r>
          </w:p>
        </w:tc>
      </w:tr>
    </w:tbl>
    <w:p w14:paraId="404DFFF5" w14:textId="01DA674E"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0B612B3B" w14:textId="2E32B9BE" w:rsidR="00CB4B80" w:rsidRPr="008D76B4" w:rsidRDefault="00CB4B80" w:rsidP="00CB4B80">
      <w:r w:rsidRPr="008D76B4">
        <w:t xml:space="preserve">If the </w:t>
      </w:r>
      <w:r w:rsidRPr="008D76B4">
        <w:rPr>
          <w:b/>
        </w:rPr>
        <w:t>CKA_SENSITIVE</w:t>
      </w:r>
      <w:r w:rsidRPr="008D76B4">
        <w:t xml:space="preserve"> attribute is CK_TRUE, or if the </w:t>
      </w:r>
      <w:r w:rsidRPr="008D76B4">
        <w:rPr>
          <w:b/>
        </w:rPr>
        <w:t>CKA_EXTRACTABLE</w:t>
      </w:r>
      <w:r w:rsidRPr="008D76B4">
        <w:t xml:space="preserve"> attribute is CK_FALSE, then certain attributes of the secret key cannot be revealed in plaintext outside the token</w:t>
      </w:r>
      <w:r w:rsidR="00943702">
        <w:t xml:space="preserve">. </w:t>
      </w:r>
      <w:r w:rsidRPr="008D76B4">
        <w:t>Which attributes these are is specified for each type of secret key in the attribute table in the section describing that type of key.</w:t>
      </w:r>
    </w:p>
    <w:bookmarkEnd w:id="1042"/>
    <w:bookmarkEnd w:id="1043"/>
    <w:bookmarkEnd w:id="1044"/>
    <w:bookmarkEnd w:id="1045"/>
    <w:p w14:paraId="29C42604" w14:textId="77777777" w:rsidR="00CB4B80" w:rsidRPr="008D76B4" w:rsidRDefault="00CB4B80" w:rsidP="00CB4B80">
      <w:r w:rsidRPr="008D76B4">
        <w:t xml:space="preserve">The key check value (KCV) attribute for symmetric key objects to be called </w:t>
      </w:r>
      <w:r w:rsidRPr="008D76B4">
        <w:rPr>
          <w:b/>
        </w:rPr>
        <w:t>CKA_CHECK_VALUE,</w:t>
      </w:r>
      <w:r w:rsidRPr="008D76B4">
        <w:t xml:space="preserve"> of type byte array, length 3 bytes, operates like a fingerprint, or checksum of the key. They are intended to be used to cross-check symmetric keys against other systems where the same key is shared, and as a validity check after manual key entry or restore from backup. Refer to object definitions of specific key types for KCV algorithms.</w:t>
      </w:r>
    </w:p>
    <w:p w14:paraId="64F3280A" w14:textId="77777777" w:rsidR="00CB4B80" w:rsidRPr="008D76B4" w:rsidRDefault="00CB4B80" w:rsidP="00CB4B80">
      <w:r w:rsidRPr="008D76B4">
        <w:t>Properties:</w:t>
      </w:r>
    </w:p>
    <w:p w14:paraId="5F53F780" w14:textId="77777777" w:rsidR="00CB4B80" w:rsidRPr="008D76B4" w:rsidRDefault="00CB4B80">
      <w:pPr>
        <w:numPr>
          <w:ilvl w:val="0"/>
          <w:numId w:val="17"/>
        </w:numPr>
        <w:spacing w:before="0" w:after="240"/>
        <w:jc w:val="both"/>
        <w:rPr>
          <w:rFonts w:cs="Arial"/>
          <w:szCs w:val="20"/>
        </w:rPr>
      </w:pPr>
      <w:r w:rsidRPr="008D76B4">
        <w:rPr>
          <w:rFonts w:cs="Arial"/>
          <w:szCs w:val="20"/>
        </w:rPr>
        <w:t>For two keys that are cryptographically identical the value of this attribute should be identical.</w:t>
      </w:r>
    </w:p>
    <w:p w14:paraId="334ACA9C" w14:textId="77777777" w:rsidR="00CB4B80" w:rsidRPr="008D76B4" w:rsidRDefault="00CB4B80">
      <w:pPr>
        <w:numPr>
          <w:ilvl w:val="0"/>
          <w:numId w:val="17"/>
        </w:numPr>
        <w:spacing w:before="0" w:after="240"/>
        <w:jc w:val="both"/>
        <w:rPr>
          <w:rFonts w:cs="Arial"/>
          <w:szCs w:val="20"/>
        </w:rPr>
      </w:pPr>
      <w:r w:rsidRPr="00415FE5">
        <w:rPr>
          <w:b/>
        </w:rPr>
        <w:t>CKA_CHECK_VALUE</w:t>
      </w:r>
      <w:r w:rsidRPr="008D76B4">
        <w:rPr>
          <w:rFonts w:cs="Arial"/>
          <w:szCs w:val="20"/>
        </w:rPr>
        <w:t xml:space="preserve"> should not be usable to obtain any part of the key value.</w:t>
      </w:r>
    </w:p>
    <w:p w14:paraId="574B85BB" w14:textId="77777777" w:rsidR="00CB4B80" w:rsidRPr="008D76B4" w:rsidRDefault="00CB4B80">
      <w:pPr>
        <w:numPr>
          <w:ilvl w:val="0"/>
          <w:numId w:val="17"/>
        </w:numPr>
        <w:spacing w:before="0" w:after="240"/>
        <w:jc w:val="both"/>
        <w:rPr>
          <w:rFonts w:cs="Arial"/>
          <w:szCs w:val="20"/>
        </w:rPr>
      </w:pPr>
      <w:r w:rsidRPr="008D76B4">
        <w:rPr>
          <w:rFonts w:cs="Arial"/>
          <w:szCs w:val="20"/>
        </w:rPr>
        <w:t xml:space="preserve">Non-uniqueness. Two different keys can have the same </w:t>
      </w:r>
      <w:r w:rsidRPr="00415FE5">
        <w:rPr>
          <w:b/>
        </w:rPr>
        <w:t>CKA_CHECK_VALUE</w:t>
      </w:r>
      <w:r w:rsidRPr="008D76B4">
        <w:rPr>
          <w:rFonts w:cs="Arial"/>
          <w:szCs w:val="20"/>
        </w:rPr>
        <w:t>. This is unlikely (the probability can easily be calculated) but possible.</w:t>
      </w:r>
    </w:p>
    <w:p w14:paraId="07564695" w14:textId="77777777" w:rsidR="00CB4B80" w:rsidRPr="008D76B4" w:rsidRDefault="00CB4B80" w:rsidP="00CB4B80">
      <w:r w:rsidRPr="008D76B4">
        <w:t xml:space="preserve">The attribute is optional, but if supported, regardless of how the key object is created or derived, the value of the attribute is always supplied. It SHALL be supplied even if the encryption operation for the key is forbidden (i.e. when </w:t>
      </w:r>
      <w:r w:rsidRPr="00415FE5">
        <w:rPr>
          <w:b/>
        </w:rPr>
        <w:t>CKA_ENCRYPT</w:t>
      </w:r>
      <w:r w:rsidRPr="008D76B4">
        <w:t xml:space="preserve"> is set to CK_FALSE).</w:t>
      </w:r>
    </w:p>
    <w:p w14:paraId="13DE67F9" w14:textId="77777777" w:rsidR="00CB4B80" w:rsidRPr="008D76B4" w:rsidRDefault="00CB4B80" w:rsidP="00CB4B80">
      <w:r w:rsidRPr="008D76B4">
        <w:t xml:space="preserve">If a value is supplied in the application template (allowed but never necessary) then, if supported, it MUST match what the library calculates it to be or the library returns a </w:t>
      </w:r>
      <w:r w:rsidRPr="00415FE5">
        <w:rPr>
          <w:b/>
          <w:bCs/>
        </w:rPr>
        <w:t>CKR_ATTRIBUTE_VALUE_INVALID</w:t>
      </w:r>
      <w:r w:rsidRPr="008D76B4">
        <w:t>. If the library does not support the attribute then it should ignore it. Allowing the attribute in the template this way does no harm and allows the attribute to be treated like any other attribute for the purposes of key wrap and unwrap where the attributes are preserved also.</w:t>
      </w:r>
    </w:p>
    <w:p w14:paraId="56476484" w14:textId="77777777" w:rsidR="00CB4B80" w:rsidRPr="008D76B4" w:rsidRDefault="00CB4B80" w:rsidP="00CB4B80">
      <w:r w:rsidRPr="008D76B4">
        <w:t xml:space="preserve">The generation of the KCV may be prevented by the application supplying the attribute in the template as a no-value (0 length) entry. The application can query the value at any time like any other attribute using </w:t>
      </w:r>
      <w:r w:rsidRPr="00415FE5">
        <w:rPr>
          <w:b/>
        </w:rPr>
        <w:t>C_GetAttributeValue</w:t>
      </w:r>
      <w:r w:rsidRPr="008D76B4">
        <w:t xml:space="preserve">. </w:t>
      </w:r>
      <w:r w:rsidRPr="00415FE5">
        <w:rPr>
          <w:b/>
        </w:rPr>
        <w:t>C_SetAttributeValue</w:t>
      </w:r>
      <w:r w:rsidRPr="008D76B4">
        <w:t xml:space="preserve"> may be used to destroy the attribute, by supplying no-value.</w:t>
      </w:r>
    </w:p>
    <w:p w14:paraId="0BE80A7A" w14:textId="77777777" w:rsidR="00CB4B80" w:rsidRPr="008D76B4" w:rsidRDefault="00CB4B80" w:rsidP="00CB4B80">
      <w:r w:rsidRPr="008D76B4">
        <w:t>Unless otherwise specified for the object definition, the value of this attribute is derived from the key object by taking the first three bytes of an encryption of a single block of null (0x00) bytes, using the default cipher and mode (e.g. ECB) associated with the key type of the secret key object.</w:t>
      </w:r>
    </w:p>
    <w:p w14:paraId="5FE69AB9" w14:textId="77777777" w:rsidR="00CB4B80" w:rsidRPr="008D76B4" w:rsidRDefault="00CB4B80">
      <w:pPr>
        <w:pStyle w:val="berschrift2"/>
        <w:numPr>
          <w:ilvl w:val="1"/>
          <w:numId w:val="2"/>
        </w:numPr>
        <w:tabs>
          <w:tab w:val="num" w:pos="576"/>
        </w:tabs>
      </w:pPr>
      <w:bookmarkStart w:id="1050" w:name="_Toc72656085"/>
      <w:bookmarkStart w:id="1051" w:name="_Toc235002303"/>
      <w:bookmarkStart w:id="1052" w:name="_Toc370634008"/>
      <w:bookmarkStart w:id="1053" w:name="_Toc391468799"/>
      <w:bookmarkStart w:id="1054" w:name="_Toc395183795"/>
      <w:bookmarkStart w:id="1055" w:name="_Toc7432314"/>
      <w:bookmarkStart w:id="1056" w:name="_Toc29976584"/>
      <w:bookmarkStart w:id="1057" w:name="_Toc90376248"/>
      <w:bookmarkStart w:id="1058" w:name="_Toc111203233"/>
      <w:bookmarkStart w:id="1059" w:name="_Toc148962075"/>
      <w:bookmarkStart w:id="1060" w:name="_Toc195693100"/>
      <w:r w:rsidRPr="008D76B4">
        <w:t>Domain parameter objects</w:t>
      </w:r>
      <w:bookmarkEnd w:id="1050"/>
      <w:bookmarkEnd w:id="1051"/>
      <w:bookmarkEnd w:id="1052"/>
      <w:bookmarkEnd w:id="1053"/>
      <w:bookmarkEnd w:id="1054"/>
      <w:bookmarkEnd w:id="1055"/>
      <w:bookmarkEnd w:id="1056"/>
      <w:bookmarkEnd w:id="1057"/>
      <w:bookmarkEnd w:id="1058"/>
      <w:bookmarkEnd w:id="1059"/>
      <w:bookmarkEnd w:id="1060"/>
    </w:p>
    <w:p w14:paraId="2CCA9216" w14:textId="77777777" w:rsidR="00CB4B80" w:rsidRPr="008D76B4" w:rsidRDefault="00CB4B80">
      <w:pPr>
        <w:pStyle w:val="berschrift3"/>
        <w:numPr>
          <w:ilvl w:val="2"/>
          <w:numId w:val="2"/>
        </w:numPr>
        <w:tabs>
          <w:tab w:val="num" w:pos="720"/>
        </w:tabs>
      </w:pPr>
      <w:bookmarkStart w:id="1061" w:name="_Toc72656086"/>
      <w:bookmarkStart w:id="1062" w:name="_Toc235002304"/>
      <w:bookmarkStart w:id="1063" w:name="_Toc370634009"/>
      <w:bookmarkStart w:id="1064" w:name="_Toc391468800"/>
      <w:bookmarkStart w:id="1065" w:name="_Toc395183796"/>
      <w:bookmarkStart w:id="1066" w:name="_Toc7432315"/>
      <w:bookmarkStart w:id="1067" w:name="_Toc29976585"/>
      <w:bookmarkStart w:id="1068" w:name="_Toc90376249"/>
      <w:bookmarkStart w:id="1069" w:name="_Toc111203234"/>
      <w:bookmarkStart w:id="1070" w:name="_Toc148962076"/>
      <w:bookmarkStart w:id="1071" w:name="_Toc195693101"/>
      <w:r w:rsidRPr="008D76B4">
        <w:t>Definitions</w:t>
      </w:r>
      <w:bookmarkEnd w:id="1061"/>
      <w:bookmarkEnd w:id="1062"/>
      <w:bookmarkEnd w:id="1063"/>
      <w:bookmarkEnd w:id="1064"/>
      <w:bookmarkEnd w:id="1065"/>
      <w:bookmarkEnd w:id="1066"/>
      <w:bookmarkEnd w:id="1067"/>
      <w:bookmarkEnd w:id="1068"/>
      <w:bookmarkEnd w:id="1069"/>
      <w:bookmarkEnd w:id="1070"/>
      <w:bookmarkEnd w:id="1071"/>
    </w:p>
    <w:p w14:paraId="72531887" w14:textId="1B79FB37" w:rsidR="00CB4B80" w:rsidRPr="008D76B4" w:rsidRDefault="00CB4B80" w:rsidP="00CB4B80">
      <w:r w:rsidRPr="008D76B4">
        <w:t xml:space="preserve">This section defines the object class </w:t>
      </w:r>
      <w:r w:rsidRPr="00415FE5">
        <w:rPr>
          <w:b/>
        </w:rPr>
        <w:t>CKO_DOMAIN_PARAMETERS</w:t>
      </w:r>
      <w:r w:rsidRPr="008D76B4">
        <w:t xml:space="preserve"> for type CK_OBJECT_CLASS as used in the </w:t>
      </w:r>
      <w:r w:rsidRPr="00415FE5">
        <w:rPr>
          <w:b/>
        </w:rPr>
        <w:t>CKA_CLASS</w:t>
      </w:r>
      <w:r w:rsidRPr="008D76B4">
        <w:t xml:space="preserve"> attribute of</w:t>
      </w:r>
      <w:r w:rsidR="00161B72" w:rsidRPr="00161B72">
        <w:t xml:space="preserve"> </w:t>
      </w:r>
      <w:r w:rsidRPr="008D76B4">
        <w:t>objects.</w:t>
      </w:r>
    </w:p>
    <w:p w14:paraId="78E0D845" w14:textId="77777777" w:rsidR="00CB4B80" w:rsidRPr="008D76B4" w:rsidRDefault="00CB4B80">
      <w:pPr>
        <w:pStyle w:val="berschrift3"/>
        <w:numPr>
          <w:ilvl w:val="2"/>
          <w:numId w:val="2"/>
        </w:numPr>
        <w:tabs>
          <w:tab w:val="num" w:pos="720"/>
        </w:tabs>
      </w:pPr>
      <w:bookmarkStart w:id="1072" w:name="_Toc72656087"/>
      <w:bookmarkStart w:id="1073" w:name="_Toc235002305"/>
      <w:bookmarkStart w:id="1074" w:name="_Toc370634010"/>
      <w:bookmarkStart w:id="1075" w:name="_Toc391468801"/>
      <w:bookmarkStart w:id="1076" w:name="_Toc395183797"/>
      <w:bookmarkStart w:id="1077" w:name="_Toc7432316"/>
      <w:bookmarkStart w:id="1078" w:name="_Toc29976586"/>
      <w:bookmarkStart w:id="1079" w:name="_Toc90376250"/>
      <w:bookmarkStart w:id="1080" w:name="_Toc111203235"/>
      <w:bookmarkStart w:id="1081" w:name="_Toc148962077"/>
      <w:bookmarkStart w:id="1082" w:name="_Toc195693102"/>
      <w:r w:rsidRPr="008D76B4">
        <w:lastRenderedPageBreak/>
        <w:t>Overview</w:t>
      </w:r>
      <w:bookmarkEnd w:id="1072"/>
      <w:bookmarkEnd w:id="1073"/>
      <w:bookmarkEnd w:id="1074"/>
      <w:bookmarkEnd w:id="1075"/>
      <w:bookmarkEnd w:id="1076"/>
      <w:bookmarkEnd w:id="1077"/>
      <w:bookmarkEnd w:id="1078"/>
      <w:bookmarkEnd w:id="1079"/>
      <w:bookmarkEnd w:id="1080"/>
      <w:bookmarkEnd w:id="1081"/>
      <w:bookmarkEnd w:id="1082"/>
    </w:p>
    <w:p w14:paraId="64D5B830" w14:textId="77777777" w:rsidR="00CB4B80" w:rsidRPr="008D76B4" w:rsidRDefault="00CB4B80" w:rsidP="00CB4B80">
      <w:r w:rsidRPr="008D76B4">
        <w:t>This object class was created to support the storage of certain algorithm's extended parameters. DSA and DH both use domain parameters in the key-pair generation step. In particular, some libraries support the generation of domain parameters (originally out of scope for PKCS11) so the object class was added.</w:t>
      </w:r>
    </w:p>
    <w:p w14:paraId="760803A4" w14:textId="77777777" w:rsidR="00CB4B80" w:rsidRPr="008D76B4" w:rsidRDefault="00CB4B80" w:rsidP="00CB4B80">
      <w:r w:rsidRPr="008D76B4">
        <w:t>To use a domain parameter object you MUST extract the attributes into a template and supply them (still in the template) to the corresponding key-pair generation function.</w:t>
      </w:r>
    </w:p>
    <w:p w14:paraId="2C80B499" w14:textId="77777777" w:rsidR="00CB4B80" w:rsidRPr="008D76B4" w:rsidRDefault="00CB4B80" w:rsidP="00CB4B80">
      <w:r w:rsidRPr="008D76B4">
        <w:t xml:space="preserve">Domain parameter objects (object class </w:t>
      </w:r>
      <w:r w:rsidRPr="008D76B4">
        <w:rPr>
          <w:b/>
        </w:rPr>
        <w:t>CKO_DOMAIN_PARAMETERS</w:t>
      </w:r>
      <w:r w:rsidRPr="008D76B4">
        <w:t xml:space="preserve">) hold public domain parameters. </w:t>
      </w:r>
    </w:p>
    <w:p w14:paraId="609D1B89" w14:textId="77777777" w:rsidR="00CB4B80" w:rsidRPr="008D76B4" w:rsidRDefault="00CB4B80" w:rsidP="00CB4B80">
      <w:r w:rsidRPr="008D76B4">
        <w:t>The following table defines the attributes common to domain parameter objects in addition to the common attributes defined for this object class:</w:t>
      </w:r>
    </w:p>
    <w:p w14:paraId="06363B54" w14:textId="29B2350F" w:rsidR="00CB4B80" w:rsidRPr="008D76B4" w:rsidRDefault="00CB4B80" w:rsidP="007E0A47">
      <w:pPr>
        <w:pStyle w:val="Beschriftung"/>
      </w:pPr>
      <w:bookmarkStart w:id="1083" w:name="_Toc225305964"/>
      <w:r w:rsidRPr="008D76B4">
        <w:t xml:space="preserve">Table </w:t>
      </w:r>
      <w:r w:rsidR="00BF39C3">
        <w:fldChar w:fldCharType="begin"/>
      </w:r>
      <w:r w:rsidR="00BF39C3">
        <w:instrText xml:space="preserve"> SEQ Table \* ARABIC </w:instrText>
      </w:r>
      <w:r w:rsidR="00BF39C3">
        <w:fldChar w:fldCharType="separate"/>
      </w:r>
      <w:r w:rsidR="004C22D6">
        <w:rPr>
          <w:noProof/>
        </w:rPr>
        <w:t>31</w:t>
      </w:r>
      <w:r w:rsidR="00BF39C3">
        <w:rPr>
          <w:noProof/>
        </w:rPr>
        <w:fldChar w:fldCharType="end"/>
      </w:r>
      <w:r w:rsidRPr="008D76B4">
        <w:t>, Common Domain Parameter Attributes</w:t>
      </w:r>
      <w:bookmarkEnd w:id="10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520"/>
        <w:gridCol w:w="1980"/>
        <w:gridCol w:w="4140"/>
      </w:tblGrid>
      <w:tr w:rsidR="00CB4B80" w:rsidRPr="008D76B4" w14:paraId="35790FD3" w14:textId="77777777" w:rsidTr="00CD68D4">
        <w:trPr>
          <w:tblHeader/>
        </w:trPr>
        <w:tc>
          <w:tcPr>
            <w:tcW w:w="2520" w:type="dxa"/>
          </w:tcPr>
          <w:p w14:paraId="698EAFD9"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980" w:type="dxa"/>
          </w:tcPr>
          <w:p w14:paraId="21FD09BA"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140" w:type="dxa"/>
          </w:tcPr>
          <w:p w14:paraId="036ADBA6"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75436202" w14:textId="77777777" w:rsidTr="00CD68D4">
        <w:tc>
          <w:tcPr>
            <w:tcW w:w="2520" w:type="dxa"/>
          </w:tcPr>
          <w:p w14:paraId="0060E50D" w14:textId="77777777" w:rsidR="00CB4B80" w:rsidRPr="008D76B4" w:rsidRDefault="00CB4B80" w:rsidP="00CD68D4">
            <w:pPr>
              <w:pStyle w:val="Table"/>
              <w:keepNext/>
              <w:rPr>
                <w:rFonts w:ascii="Arial" w:hAnsi="Arial" w:cs="Arial"/>
                <w:sz w:val="20"/>
              </w:rPr>
            </w:pPr>
            <w:r w:rsidRPr="008D76B4">
              <w:rPr>
                <w:rFonts w:ascii="Arial" w:hAnsi="Arial" w:cs="Arial"/>
                <w:sz w:val="20"/>
              </w:rPr>
              <w:t>CKA_KEY_TYPE</w:t>
            </w:r>
            <w:r w:rsidRPr="008D76B4">
              <w:rPr>
                <w:rFonts w:ascii="Arial" w:hAnsi="Arial" w:cs="Arial"/>
                <w:sz w:val="20"/>
                <w:vertAlign w:val="superscript"/>
              </w:rPr>
              <w:t>1</w:t>
            </w:r>
          </w:p>
        </w:tc>
        <w:tc>
          <w:tcPr>
            <w:tcW w:w="1980" w:type="dxa"/>
          </w:tcPr>
          <w:p w14:paraId="203FDD92" w14:textId="77777777" w:rsidR="00CB4B80" w:rsidRPr="008D76B4" w:rsidRDefault="00CB4B80" w:rsidP="00CD68D4">
            <w:pPr>
              <w:pStyle w:val="Table"/>
              <w:keepNext/>
              <w:rPr>
                <w:rFonts w:ascii="Arial" w:hAnsi="Arial" w:cs="Arial"/>
                <w:sz w:val="20"/>
              </w:rPr>
            </w:pPr>
            <w:r w:rsidRPr="008D76B4">
              <w:rPr>
                <w:rFonts w:ascii="Arial" w:hAnsi="Arial" w:cs="Arial"/>
                <w:sz w:val="20"/>
              </w:rPr>
              <w:t>CK_KEY_TYPE</w:t>
            </w:r>
          </w:p>
        </w:tc>
        <w:tc>
          <w:tcPr>
            <w:tcW w:w="4140" w:type="dxa"/>
          </w:tcPr>
          <w:p w14:paraId="4D23E635" w14:textId="77777777" w:rsidR="00CB4B80" w:rsidRPr="008D76B4" w:rsidRDefault="00CB4B80" w:rsidP="00CD68D4">
            <w:pPr>
              <w:pStyle w:val="Table"/>
              <w:keepNext/>
              <w:rPr>
                <w:rFonts w:ascii="Arial" w:hAnsi="Arial" w:cs="Arial"/>
                <w:sz w:val="20"/>
              </w:rPr>
            </w:pPr>
            <w:r w:rsidRPr="008D76B4">
              <w:rPr>
                <w:rFonts w:ascii="Arial" w:hAnsi="Arial" w:cs="Arial"/>
                <w:sz w:val="20"/>
              </w:rPr>
              <w:t>Type of key the domain parameters can be used to generate.</w:t>
            </w:r>
          </w:p>
        </w:tc>
      </w:tr>
      <w:tr w:rsidR="00CB4B80" w:rsidRPr="008D76B4" w14:paraId="7E886556" w14:textId="77777777" w:rsidTr="00CD68D4">
        <w:tc>
          <w:tcPr>
            <w:tcW w:w="2520" w:type="dxa"/>
          </w:tcPr>
          <w:p w14:paraId="3513D000" w14:textId="77777777" w:rsidR="00CB4B80" w:rsidRPr="008D76B4" w:rsidRDefault="00CB4B80" w:rsidP="00CD68D4">
            <w:pPr>
              <w:pStyle w:val="Table"/>
              <w:keepNext/>
              <w:rPr>
                <w:rFonts w:ascii="Arial" w:hAnsi="Arial" w:cs="Arial"/>
                <w:sz w:val="20"/>
              </w:rPr>
            </w:pPr>
            <w:r w:rsidRPr="008D76B4">
              <w:rPr>
                <w:rFonts w:ascii="Arial" w:hAnsi="Arial" w:cs="Arial"/>
                <w:sz w:val="20"/>
              </w:rPr>
              <w:t>CKA_LOCAL</w:t>
            </w:r>
            <w:r w:rsidRPr="008D76B4">
              <w:rPr>
                <w:rFonts w:ascii="Arial" w:hAnsi="Arial" w:cs="Arial"/>
                <w:sz w:val="20"/>
                <w:vertAlign w:val="superscript"/>
              </w:rPr>
              <w:t>2,4</w:t>
            </w:r>
          </w:p>
        </w:tc>
        <w:tc>
          <w:tcPr>
            <w:tcW w:w="1980" w:type="dxa"/>
          </w:tcPr>
          <w:p w14:paraId="541F71C8" w14:textId="77777777" w:rsidR="00CB4B80" w:rsidRPr="008D76B4" w:rsidRDefault="00CB4B80" w:rsidP="00CD68D4">
            <w:pPr>
              <w:pStyle w:val="Table"/>
              <w:keepNext/>
              <w:rPr>
                <w:rFonts w:ascii="Arial" w:hAnsi="Arial" w:cs="Arial"/>
                <w:sz w:val="20"/>
              </w:rPr>
            </w:pPr>
            <w:r w:rsidRPr="008D76B4">
              <w:rPr>
                <w:rFonts w:ascii="Arial" w:hAnsi="Arial" w:cs="Arial"/>
                <w:sz w:val="20"/>
              </w:rPr>
              <w:t>CK_BBOOL</w:t>
            </w:r>
          </w:p>
        </w:tc>
        <w:tc>
          <w:tcPr>
            <w:tcW w:w="4140" w:type="dxa"/>
          </w:tcPr>
          <w:p w14:paraId="555CE111" w14:textId="77777777" w:rsidR="00CB4B80" w:rsidRPr="008D76B4" w:rsidRDefault="00CB4B80" w:rsidP="00CD68D4">
            <w:pPr>
              <w:pStyle w:val="Table"/>
              <w:keepNext/>
              <w:rPr>
                <w:rFonts w:ascii="Arial" w:hAnsi="Arial" w:cs="Arial"/>
                <w:sz w:val="20"/>
              </w:rPr>
            </w:pPr>
            <w:r w:rsidRPr="008D76B4">
              <w:rPr>
                <w:rFonts w:ascii="Arial" w:hAnsi="Arial" w:cs="Arial"/>
                <w:sz w:val="20"/>
              </w:rPr>
              <w:t>CK_TRUE only if domain parameters were either</w:t>
            </w:r>
          </w:p>
          <w:p w14:paraId="67333A17" w14:textId="77777777" w:rsidR="00CB4B80" w:rsidRPr="008D76B4" w:rsidRDefault="00CB4B80">
            <w:pPr>
              <w:pStyle w:val="Table"/>
              <w:keepNext/>
              <w:numPr>
                <w:ilvl w:val="0"/>
                <w:numId w:val="13"/>
              </w:numPr>
              <w:rPr>
                <w:rFonts w:ascii="Arial" w:hAnsi="Arial" w:cs="Arial"/>
                <w:sz w:val="20"/>
              </w:rPr>
            </w:pPr>
            <w:r w:rsidRPr="008D76B4">
              <w:rPr>
                <w:rFonts w:ascii="Arial" w:hAnsi="Arial" w:cs="Arial"/>
                <w:sz w:val="20"/>
              </w:rPr>
              <w:t>generated locally (</w:t>
            </w:r>
            <w:r w:rsidRPr="008D76B4">
              <w:rPr>
                <w:rFonts w:ascii="Arial" w:hAnsi="Arial" w:cs="Arial"/>
                <w:i/>
                <w:sz w:val="20"/>
              </w:rPr>
              <w:t>i.e.</w:t>
            </w:r>
            <w:r w:rsidRPr="008D76B4">
              <w:rPr>
                <w:rFonts w:ascii="Arial" w:hAnsi="Arial" w:cs="Arial"/>
                <w:sz w:val="20"/>
              </w:rPr>
              <w:t xml:space="preserve">, on the token) with a </w:t>
            </w:r>
            <w:r w:rsidRPr="008D76B4">
              <w:rPr>
                <w:rFonts w:ascii="Arial" w:hAnsi="Arial" w:cs="Arial"/>
                <w:b/>
                <w:sz w:val="20"/>
              </w:rPr>
              <w:t>C_GenerateKey</w:t>
            </w:r>
          </w:p>
          <w:p w14:paraId="33487A4B" w14:textId="77777777" w:rsidR="00CB4B80" w:rsidRPr="008D76B4" w:rsidRDefault="00CB4B80">
            <w:pPr>
              <w:pStyle w:val="Table"/>
              <w:keepNext/>
              <w:numPr>
                <w:ilvl w:val="0"/>
                <w:numId w:val="13"/>
              </w:numPr>
              <w:rPr>
                <w:rFonts w:ascii="Arial" w:hAnsi="Arial" w:cs="Arial"/>
                <w:sz w:val="20"/>
              </w:rPr>
            </w:pPr>
            <w:r w:rsidRPr="008D76B4">
              <w:rPr>
                <w:rFonts w:ascii="Arial" w:hAnsi="Arial" w:cs="Arial"/>
                <w:sz w:val="20"/>
              </w:rPr>
              <w:t xml:space="preserve">created with a </w:t>
            </w:r>
            <w:r w:rsidRPr="008D76B4">
              <w:rPr>
                <w:rFonts w:ascii="Arial" w:hAnsi="Arial" w:cs="Arial"/>
                <w:b/>
                <w:sz w:val="20"/>
              </w:rPr>
              <w:t>C_CopyObject</w:t>
            </w:r>
            <w:r w:rsidRPr="008D76B4">
              <w:rPr>
                <w:rFonts w:ascii="Arial" w:hAnsi="Arial" w:cs="Arial"/>
                <w:sz w:val="20"/>
              </w:rPr>
              <w:t xml:space="preserve"> call as a copy of domain parameters which had its </w:t>
            </w:r>
            <w:r w:rsidRPr="008D76B4">
              <w:rPr>
                <w:rFonts w:ascii="Arial" w:hAnsi="Arial" w:cs="Arial"/>
                <w:b/>
                <w:sz w:val="20"/>
              </w:rPr>
              <w:t>CKA_LOCAL</w:t>
            </w:r>
            <w:r w:rsidRPr="008D76B4">
              <w:rPr>
                <w:rFonts w:ascii="Arial" w:hAnsi="Arial" w:cs="Arial"/>
                <w:sz w:val="20"/>
              </w:rPr>
              <w:t xml:space="preserve"> attribute set to CK_TRUE</w:t>
            </w:r>
          </w:p>
        </w:tc>
      </w:tr>
    </w:tbl>
    <w:p w14:paraId="51A48921" w14:textId="02DF9C92"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302D9E9E" w14:textId="77777777" w:rsidR="00CB4B80" w:rsidRPr="008D76B4" w:rsidRDefault="00CB4B80" w:rsidP="00CB4B80">
      <w:r w:rsidRPr="008D76B4">
        <w:t xml:space="preserve">The </w:t>
      </w:r>
      <w:r w:rsidRPr="008D76B4">
        <w:rPr>
          <w:b/>
        </w:rPr>
        <w:t>CKA_LOCAL</w:t>
      </w:r>
      <w:r w:rsidRPr="008D76B4">
        <w:t xml:space="preserve"> attribute has the value CK_TRUE if and only if the values of the domain parameters were originally generated on the token by a </w:t>
      </w:r>
      <w:r w:rsidRPr="008D76B4">
        <w:rPr>
          <w:b/>
        </w:rPr>
        <w:t>C_GenerateKey</w:t>
      </w:r>
      <w:r w:rsidRPr="008D76B4">
        <w:t xml:space="preserve"> call.</w:t>
      </w:r>
    </w:p>
    <w:p w14:paraId="612ACEE4" w14:textId="77777777" w:rsidR="00CB4B80" w:rsidRPr="008D76B4" w:rsidRDefault="00CB4B80">
      <w:pPr>
        <w:pStyle w:val="berschrift2"/>
        <w:numPr>
          <w:ilvl w:val="1"/>
          <w:numId w:val="2"/>
        </w:numPr>
        <w:tabs>
          <w:tab w:val="num" w:pos="576"/>
        </w:tabs>
      </w:pPr>
      <w:bookmarkStart w:id="1084" w:name="_Toc72656088"/>
      <w:bookmarkStart w:id="1085" w:name="_Toc235002306"/>
      <w:bookmarkStart w:id="1086" w:name="_Toc370634011"/>
      <w:bookmarkStart w:id="1087" w:name="_Toc391468802"/>
      <w:bookmarkStart w:id="1088" w:name="_Toc395183798"/>
      <w:bookmarkStart w:id="1089" w:name="_Toc7432317"/>
      <w:bookmarkStart w:id="1090" w:name="_Toc29976587"/>
      <w:bookmarkStart w:id="1091" w:name="_Toc90376251"/>
      <w:bookmarkStart w:id="1092" w:name="_Toc111203236"/>
      <w:bookmarkStart w:id="1093" w:name="_Toc148962078"/>
      <w:bookmarkStart w:id="1094" w:name="_Toc195693103"/>
      <w:r w:rsidRPr="008D76B4">
        <w:t>Mechanism objects</w:t>
      </w:r>
      <w:bookmarkEnd w:id="1084"/>
      <w:bookmarkEnd w:id="1085"/>
      <w:bookmarkEnd w:id="1086"/>
      <w:bookmarkEnd w:id="1087"/>
      <w:bookmarkEnd w:id="1088"/>
      <w:bookmarkEnd w:id="1089"/>
      <w:bookmarkEnd w:id="1090"/>
      <w:bookmarkEnd w:id="1091"/>
      <w:bookmarkEnd w:id="1092"/>
      <w:bookmarkEnd w:id="1093"/>
      <w:bookmarkEnd w:id="1094"/>
    </w:p>
    <w:p w14:paraId="424FE336" w14:textId="77777777" w:rsidR="00CB4B80" w:rsidRPr="008D76B4" w:rsidRDefault="00CB4B80">
      <w:pPr>
        <w:pStyle w:val="berschrift3"/>
        <w:numPr>
          <w:ilvl w:val="2"/>
          <w:numId w:val="2"/>
        </w:numPr>
        <w:tabs>
          <w:tab w:val="num" w:pos="720"/>
        </w:tabs>
      </w:pPr>
      <w:bookmarkStart w:id="1095" w:name="_Toc72656089"/>
      <w:bookmarkStart w:id="1096" w:name="_Toc235002307"/>
      <w:bookmarkStart w:id="1097" w:name="_Toc370634012"/>
      <w:bookmarkStart w:id="1098" w:name="_Toc391468803"/>
      <w:bookmarkStart w:id="1099" w:name="_Toc395183799"/>
      <w:bookmarkStart w:id="1100" w:name="_Toc7432318"/>
      <w:bookmarkStart w:id="1101" w:name="_Toc29976588"/>
      <w:bookmarkStart w:id="1102" w:name="_Toc90376252"/>
      <w:bookmarkStart w:id="1103" w:name="_Toc111203237"/>
      <w:bookmarkStart w:id="1104" w:name="_Toc148962079"/>
      <w:bookmarkStart w:id="1105" w:name="_Toc195693104"/>
      <w:r w:rsidRPr="008D76B4">
        <w:t>Definitions</w:t>
      </w:r>
      <w:bookmarkEnd w:id="1095"/>
      <w:bookmarkEnd w:id="1096"/>
      <w:bookmarkEnd w:id="1097"/>
      <w:bookmarkEnd w:id="1098"/>
      <w:bookmarkEnd w:id="1099"/>
      <w:bookmarkEnd w:id="1100"/>
      <w:bookmarkEnd w:id="1101"/>
      <w:bookmarkEnd w:id="1102"/>
      <w:bookmarkEnd w:id="1103"/>
      <w:bookmarkEnd w:id="1104"/>
      <w:bookmarkEnd w:id="1105"/>
    </w:p>
    <w:p w14:paraId="0DCC550E" w14:textId="6B138C34" w:rsidR="00CB4B80" w:rsidRPr="008D76B4" w:rsidRDefault="00CB4B80" w:rsidP="00CB4B80">
      <w:r w:rsidRPr="008D76B4">
        <w:t xml:space="preserve">This section defines the object class </w:t>
      </w:r>
      <w:r w:rsidRPr="00415FE5">
        <w:rPr>
          <w:b/>
        </w:rPr>
        <w:t>CKO_MECHANISM</w:t>
      </w:r>
      <w:r w:rsidRPr="008D76B4">
        <w:t xml:space="preserve"> for type CK_OBJECT_CLASS as used in the </w:t>
      </w:r>
      <w:r w:rsidRPr="00415FE5">
        <w:rPr>
          <w:b/>
        </w:rPr>
        <w:t>CKA_CLASS</w:t>
      </w:r>
      <w:r w:rsidRPr="008D76B4">
        <w:t xml:space="preserve"> attribute of</w:t>
      </w:r>
      <w:r w:rsidR="00161B72" w:rsidRPr="00161B72">
        <w:t xml:space="preserve"> </w:t>
      </w:r>
      <w:r w:rsidRPr="008D76B4">
        <w:t>objects.</w:t>
      </w:r>
    </w:p>
    <w:p w14:paraId="72E7A3AB" w14:textId="77777777" w:rsidR="00CB4B80" w:rsidRPr="008D76B4" w:rsidRDefault="00CB4B80">
      <w:pPr>
        <w:pStyle w:val="berschrift3"/>
        <w:numPr>
          <w:ilvl w:val="2"/>
          <w:numId w:val="2"/>
        </w:numPr>
        <w:tabs>
          <w:tab w:val="num" w:pos="720"/>
        </w:tabs>
      </w:pPr>
      <w:bookmarkStart w:id="1106" w:name="_Toc72656090"/>
      <w:bookmarkStart w:id="1107" w:name="_Toc235002308"/>
      <w:bookmarkStart w:id="1108" w:name="_Toc370634013"/>
      <w:bookmarkStart w:id="1109" w:name="_Toc391468804"/>
      <w:bookmarkStart w:id="1110" w:name="_Toc395183800"/>
      <w:bookmarkStart w:id="1111" w:name="_Toc7432319"/>
      <w:bookmarkStart w:id="1112" w:name="_Toc29976589"/>
      <w:bookmarkStart w:id="1113" w:name="_Toc90376253"/>
      <w:bookmarkStart w:id="1114" w:name="_Toc111203238"/>
      <w:bookmarkStart w:id="1115" w:name="_Toc148962080"/>
      <w:bookmarkStart w:id="1116" w:name="_Toc195693105"/>
      <w:r w:rsidRPr="008D76B4">
        <w:t>Overview</w:t>
      </w:r>
      <w:bookmarkEnd w:id="1106"/>
      <w:bookmarkEnd w:id="1107"/>
      <w:bookmarkEnd w:id="1108"/>
      <w:bookmarkEnd w:id="1109"/>
      <w:bookmarkEnd w:id="1110"/>
      <w:bookmarkEnd w:id="1111"/>
      <w:bookmarkEnd w:id="1112"/>
      <w:bookmarkEnd w:id="1113"/>
      <w:bookmarkEnd w:id="1114"/>
      <w:bookmarkEnd w:id="1115"/>
      <w:bookmarkEnd w:id="1116"/>
    </w:p>
    <w:p w14:paraId="3B7ED00E" w14:textId="77777777" w:rsidR="00CB4B80" w:rsidRPr="008D76B4" w:rsidRDefault="00CB4B80" w:rsidP="00CB4B80">
      <w:pPr>
        <w:rPr>
          <w:rFonts w:eastAsia="MS Mincho"/>
        </w:rPr>
      </w:pPr>
      <w:r w:rsidRPr="008D76B4">
        <w:rPr>
          <w:rFonts w:eastAsia="MS Mincho"/>
        </w:rPr>
        <w:t xml:space="preserve">Mechanism objects provide information about mechanisms supported by a device beyond that given by the </w:t>
      </w:r>
      <w:r w:rsidRPr="008D76B4">
        <w:rPr>
          <w:rFonts w:eastAsia="MS Mincho"/>
          <w:b/>
          <w:bCs/>
        </w:rPr>
        <w:t>CK_MECHANISM_INFO</w:t>
      </w:r>
      <w:r w:rsidRPr="008D76B4">
        <w:rPr>
          <w:rFonts w:eastAsia="MS Mincho"/>
        </w:rPr>
        <w:t xml:space="preserve"> structure.</w:t>
      </w:r>
    </w:p>
    <w:p w14:paraId="2EA88464" w14:textId="641C9F6A" w:rsidR="00CB4B80" w:rsidRPr="008D76B4" w:rsidRDefault="00CB4B80" w:rsidP="007E0A47">
      <w:pPr>
        <w:pStyle w:val="Beschriftung"/>
      </w:pPr>
      <w:bookmarkStart w:id="1117" w:name="_Toc225305965"/>
      <w:r w:rsidRPr="008D76B4">
        <w:t xml:space="preserve">Table </w:t>
      </w:r>
      <w:r w:rsidR="00BF39C3">
        <w:fldChar w:fldCharType="begin"/>
      </w:r>
      <w:r w:rsidR="00BF39C3">
        <w:instrText xml:space="preserve"> SEQ Table \* ARABIC </w:instrText>
      </w:r>
      <w:r w:rsidR="00BF39C3">
        <w:fldChar w:fldCharType="separate"/>
      </w:r>
      <w:r w:rsidR="004C22D6">
        <w:rPr>
          <w:noProof/>
        </w:rPr>
        <w:t>32</w:t>
      </w:r>
      <w:r w:rsidR="00BF39C3">
        <w:rPr>
          <w:noProof/>
        </w:rPr>
        <w:fldChar w:fldCharType="end"/>
      </w:r>
      <w:r w:rsidRPr="008D76B4">
        <w:t>, Common Mechanism Attributes</w:t>
      </w:r>
      <w:bookmarkEnd w:id="11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977"/>
        <w:gridCol w:w="2652"/>
      </w:tblGrid>
      <w:tr w:rsidR="00CB4B80" w:rsidRPr="008D76B4" w14:paraId="7A38362E" w14:textId="77777777" w:rsidTr="00CD68D4">
        <w:tc>
          <w:tcPr>
            <w:tcW w:w="3119" w:type="dxa"/>
          </w:tcPr>
          <w:p w14:paraId="11EBB856"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2977" w:type="dxa"/>
          </w:tcPr>
          <w:p w14:paraId="1B0B8413"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2652" w:type="dxa"/>
          </w:tcPr>
          <w:p w14:paraId="23D695A9"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33DEAE20" w14:textId="77777777" w:rsidTr="00CD68D4">
        <w:tc>
          <w:tcPr>
            <w:tcW w:w="3119" w:type="dxa"/>
          </w:tcPr>
          <w:p w14:paraId="59836EFB" w14:textId="77777777" w:rsidR="00CB4B80" w:rsidRPr="008D76B4" w:rsidRDefault="00CB4B80" w:rsidP="00CD68D4">
            <w:pPr>
              <w:pStyle w:val="Table"/>
              <w:keepNext/>
              <w:rPr>
                <w:rFonts w:ascii="Arial" w:hAnsi="Arial" w:cs="Arial"/>
                <w:sz w:val="20"/>
              </w:rPr>
            </w:pPr>
            <w:r w:rsidRPr="008D76B4">
              <w:rPr>
                <w:rFonts w:ascii="Arial" w:hAnsi="Arial" w:cs="Arial"/>
                <w:sz w:val="20"/>
              </w:rPr>
              <w:t>CKA_MECHANISM_TYPE</w:t>
            </w:r>
          </w:p>
        </w:tc>
        <w:tc>
          <w:tcPr>
            <w:tcW w:w="2977" w:type="dxa"/>
          </w:tcPr>
          <w:p w14:paraId="22457F28" w14:textId="77777777" w:rsidR="00CB4B80" w:rsidRPr="008D76B4" w:rsidRDefault="00CB4B80" w:rsidP="00CD68D4">
            <w:pPr>
              <w:pStyle w:val="Table"/>
              <w:keepNext/>
              <w:rPr>
                <w:rFonts w:ascii="Arial" w:hAnsi="Arial" w:cs="Arial"/>
                <w:sz w:val="20"/>
              </w:rPr>
            </w:pPr>
            <w:r w:rsidRPr="008D76B4">
              <w:rPr>
                <w:rFonts w:ascii="Arial" w:hAnsi="Arial" w:cs="Arial"/>
                <w:sz w:val="20"/>
              </w:rPr>
              <w:t>CK_MECHANISM_TYPE</w:t>
            </w:r>
          </w:p>
        </w:tc>
        <w:tc>
          <w:tcPr>
            <w:tcW w:w="2652" w:type="dxa"/>
          </w:tcPr>
          <w:p w14:paraId="5F2BF18E" w14:textId="77777777" w:rsidR="00CB4B80" w:rsidRPr="008D76B4" w:rsidRDefault="00CB4B80" w:rsidP="00CD68D4">
            <w:pPr>
              <w:pStyle w:val="Table"/>
              <w:keepNext/>
              <w:rPr>
                <w:rFonts w:ascii="Arial" w:hAnsi="Arial" w:cs="Arial"/>
                <w:sz w:val="20"/>
              </w:rPr>
            </w:pPr>
            <w:r w:rsidRPr="008D76B4">
              <w:rPr>
                <w:rFonts w:ascii="Arial" w:hAnsi="Arial" w:cs="Arial"/>
                <w:sz w:val="20"/>
              </w:rPr>
              <w:t>The type of mechanism object</w:t>
            </w:r>
          </w:p>
        </w:tc>
      </w:tr>
    </w:tbl>
    <w:p w14:paraId="00CADDCA" w14:textId="77777777" w:rsidR="00CB4B80" w:rsidRPr="008D76B4" w:rsidRDefault="00CB4B80" w:rsidP="00CB4B80">
      <w:r w:rsidRPr="008D76B4">
        <w:t xml:space="preserve">The </w:t>
      </w:r>
      <w:r w:rsidRPr="008D76B4">
        <w:rPr>
          <w:b/>
        </w:rPr>
        <w:t>CKA_MECHANISM_TYPE</w:t>
      </w:r>
      <w:r w:rsidRPr="008D76B4">
        <w:t xml:space="preserve"> attribute may not be set.</w:t>
      </w:r>
    </w:p>
    <w:p w14:paraId="24718AEC" w14:textId="77777777" w:rsidR="00CB4B80" w:rsidRPr="008D76B4" w:rsidRDefault="00CB4B80">
      <w:pPr>
        <w:pStyle w:val="berschrift2"/>
        <w:numPr>
          <w:ilvl w:val="1"/>
          <w:numId w:val="2"/>
        </w:numPr>
        <w:tabs>
          <w:tab w:val="num" w:pos="576"/>
        </w:tabs>
      </w:pPr>
      <w:bookmarkStart w:id="1118" w:name="_Toc7432320"/>
      <w:bookmarkStart w:id="1119" w:name="_Toc29976590"/>
      <w:bookmarkStart w:id="1120" w:name="_Toc90376254"/>
      <w:bookmarkStart w:id="1121" w:name="_Toc111203239"/>
      <w:bookmarkStart w:id="1122" w:name="_Toc148962081"/>
      <w:bookmarkStart w:id="1123" w:name="_Toc195693106"/>
      <w:r w:rsidRPr="008D76B4">
        <w:t>Profile objects</w:t>
      </w:r>
      <w:bookmarkEnd w:id="1118"/>
      <w:bookmarkEnd w:id="1119"/>
      <w:bookmarkEnd w:id="1120"/>
      <w:bookmarkEnd w:id="1121"/>
      <w:bookmarkEnd w:id="1122"/>
      <w:bookmarkEnd w:id="1123"/>
    </w:p>
    <w:p w14:paraId="32EB3EB6" w14:textId="77777777" w:rsidR="00CB4B80" w:rsidRPr="008D76B4" w:rsidRDefault="00CB4B80">
      <w:pPr>
        <w:pStyle w:val="berschrift3"/>
        <w:numPr>
          <w:ilvl w:val="2"/>
          <w:numId w:val="2"/>
        </w:numPr>
        <w:tabs>
          <w:tab w:val="num" w:pos="720"/>
        </w:tabs>
      </w:pPr>
      <w:bookmarkStart w:id="1124" w:name="_Toc7432321"/>
      <w:bookmarkStart w:id="1125" w:name="_Toc29976591"/>
      <w:bookmarkStart w:id="1126" w:name="_Toc90376255"/>
      <w:bookmarkStart w:id="1127" w:name="_Toc111203240"/>
      <w:bookmarkStart w:id="1128" w:name="_Toc148962082"/>
      <w:bookmarkStart w:id="1129" w:name="_Toc195693107"/>
      <w:r w:rsidRPr="008D76B4">
        <w:t>Definitions</w:t>
      </w:r>
      <w:bookmarkEnd w:id="1124"/>
      <w:bookmarkEnd w:id="1125"/>
      <w:bookmarkEnd w:id="1126"/>
      <w:bookmarkEnd w:id="1127"/>
      <w:bookmarkEnd w:id="1128"/>
      <w:bookmarkEnd w:id="1129"/>
    </w:p>
    <w:p w14:paraId="05D19570" w14:textId="77777777" w:rsidR="00CB4B80" w:rsidRPr="008D76B4" w:rsidRDefault="00CB4B80" w:rsidP="00CB4B80">
      <w:r w:rsidRPr="008D76B4">
        <w:t xml:space="preserve">This section defines the object class </w:t>
      </w:r>
      <w:r w:rsidRPr="00415FE5">
        <w:rPr>
          <w:b/>
        </w:rPr>
        <w:t>CKO_PROFILE</w:t>
      </w:r>
      <w:r w:rsidRPr="008D76B4">
        <w:t xml:space="preserve"> for type CK_OBJECT_CLASS as used in the </w:t>
      </w:r>
      <w:r w:rsidRPr="00415FE5">
        <w:rPr>
          <w:b/>
        </w:rPr>
        <w:t>CKA_CLASS</w:t>
      </w:r>
      <w:r w:rsidRPr="008D76B4">
        <w:t xml:space="preserve"> attribute of objects.</w:t>
      </w:r>
    </w:p>
    <w:p w14:paraId="545EA631" w14:textId="77777777" w:rsidR="00CB4B80" w:rsidRPr="008D76B4" w:rsidRDefault="00CB4B80">
      <w:pPr>
        <w:pStyle w:val="berschrift3"/>
        <w:numPr>
          <w:ilvl w:val="2"/>
          <w:numId w:val="2"/>
        </w:numPr>
        <w:tabs>
          <w:tab w:val="num" w:pos="720"/>
        </w:tabs>
      </w:pPr>
      <w:bookmarkStart w:id="1130" w:name="__RefHeading___Toc441755771"/>
      <w:bookmarkStart w:id="1131" w:name="_Toc7432322"/>
      <w:bookmarkStart w:id="1132" w:name="_Toc29976592"/>
      <w:bookmarkStart w:id="1133" w:name="_Toc90376256"/>
      <w:bookmarkStart w:id="1134" w:name="_Toc111203241"/>
      <w:bookmarkStart w:id="1135" w:name="_Toc148962083"/>
      <w:bookmarkStart w:id="1136" w:name="_Toc195693108"/>
      <w:bookmarkEnd w:id="1130"/>
      <w:r w:rsidRPr="008D76B4">
        <w:lastRenderedPageBreak/>
        <w:t>Overview</w:t>
      </w:r>
      <w:bookmarkEnd w:id="1131"/>
      <w:bookmarkEnd w:id="1132"/>
      <w:bookmarkEnd w:id="1133"/>
      <w:bookmarkEnd w:id="1134"/>
      <w:bookmarkEnd w:id="1135"/>
      <w:bookmarkEnd w:id="1136"/>
    </w:p>
    <w:p w14:paraId="4E1A8658" w14:textId="77777777" w:rsidR="00CB4B80" w:rsidRPr="008D76B4" w:rsidRDefault="00CB4B80" w:rsidP="00CB4B80">
      <w:r w:rsidRPr="008D76B4">
        <w:t xml:space="preserve">Profile objects (object class </w:t>
      </w:r>
      <w:r w:rsidRPr="00415FE5">
        <w:rPr>
          <w:b/>
        </w:rPr>
        <w:t>CKO_PROFILE</w:t>
      </w:r>
      <w:r w:rsidRPr="008D76B4">
        <w:t>) describe which PKCS #11 profiles the token implements. Profiles are defined in the OASIS PKCS #11 Cryptographic Token Interface Profiles document. A given token can contain more than one profile ID. The following table lists the attributes supported by profile objects, in addition to the common attributes defined for this object class:</w:t>
      </w:r>
    </w:p>
    <w:p w14:paraId="6AA0CCB6" w14:textId="3F06860E" w:rsidR="00CB4B80" w:rsidRPr="008D76B4" w:rsidRDefault="00CB4B80" w:rsidP="007E0A47">
      <w:pPr>
        <w:pStyle w:val="Beschriftung"/>
        <w:rPr>
          <w:rFonts w:cs="Arial"/>
          <w:b/>
          <w:sz w:val="20"/>
        </w:rPr>
      </w:pPr>
      <w:r w:rsidRPr="008D76B4">
        <w:t xml:space="preserve">Table </w:t>
      </w:r>
      <w:r w:rsidR="00BF39C3">
        <w:fldChar w:fldCharType="begin"/>
      </w:r>
      <w:r w:rsidR="00BF39C3">
        <w:instrText xml:space="preserve"> SEQ "Table" \* ARABIC </w:instrText>
      </w:r>
      <w:r w:rsidR="00BF39C3">
        <w:fldChar w:fldCharType="separate"/>
      </w:r>
      <w:r w:rsidR="004C22D6">
        <w:rPr>
          <w:noProof/>
        </w:rPr>
        <w:t>33</w:t>
      </w:r>
      <w:r w:rsidR="00BF39C3">
        <w:rPr>
          <w:noProof/>
        </w:rPr>
        <w:fldChar w:fldCharType="end"/>
      </w:r>
      <w:r w:rsidRPr="008D76B4">
        <w:t>, Profile Object Attributes</w:t>
      </w:r>
    </w:p>
    <w:tbl>
      <w:tblPr>
        <w:tblW w:w="0" w:type="auto"/>
        <w:tblInd w:w="108" w:type="dxa"/>
        <w:tblLayout w:type="fixed"/>
        <w:tblLook w:val="0000" w:firstRow="0" w:lastRow="0" w:firstColumn="0" w:lastColumn="0" w:noHBand="0" w:noVBand="0"/>
      </w:tblPr>
      <w:tblGrid>
        <w:gridCol w:w="2430"/>
        <w:gridCol w:w="2340"/>
        <w:gridCol w:w="4008"/>
      </w:tblGrid>
      <w:tr w:rsidR="00CB4B80" w:rsidRPr="008D76B4" w14:paraId="5A295FA4" w14:textId="77777777" w:rsidTr="00CD68D4">
        <w:trPr>
          <w:tblHeader/>
        </w:trPr>
        <w:tc>
          <w:tcPr>
            <w:tcW w:w="2430" w:type="dxa"/>
            <w:tcBorders>
              <w:top w:val="single" w:sz="12" w:space="0" w:color="000000"/>
              <w:left w:val="single" w:sz="12" w:space="0" w:color="000000"/>
              <w:bottom w:val="single" w:sz="6" w:space="0" w:color="000000"/>
            </w:tcBorders>
          </w:tcPr>
          <w:p w14:paraId="35DA4DCA"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2340" w:type="dxa"/>
            <w:tcBorders>
              <w:top w:val="single" w:sz="12" w:space="0" w:color="000000"/>
              <w:left w:val="single" w:sz="6" w:space="0" w:color="000000"/>
              <w:bottom w:val="single" w:sz="6" w:space="0" w:color="000000"/>
            </w:tcBorders>
          </w:tcPr>
          <w:p w14:paraId="12E718E6"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008" w:type="dxa"/>
            <w:tcBorders>
              <w:top w:val="single" w:sz="12" w:space="0" w:color="000000"/>
              <w:left w:val="single" w:sz="6" w:space="0" w:color="000000"/>
              <w:bottom w:val="single" w:sz="6" w:space="0" w:color="000000"/>
              <w:right w:val="single" w:sz="12" w:space="0" w:color="000000"/>
            </w:tcBorders>
          </w:tcPr>
          <w:p w14:paraId="46B2F337" w14:textId="77777777" w:rsidR="00CB4B80" w:rsidRPr="008D76B4" w:rsidRDefault="00CB4B80" w:rsidP="00CD68D4">
            <w:pPr>
              <w:pStyle w:val="Table"/>
              <w:keepNext/>
            </w:pPr>
            <w:r w:rsidRPr="008D76B4">
              <w:rPr>
                <w:rFonts w:ascii="Arial" w:hAnsi="Arial" w:cs="Arial"/>
                <w:b/>
                <w:sz w:val="20"/>
              </w:rPr>
              <w:t>Meaning</w:t>
            </w:r>
          </w:p>
        </w:tc>
      </w:tr>
      <w:tr w:rsidR="00CB4B80" w:rsidRPr="008D76B4" w14:paraId="1D6A8597" w14:textId="77777777" w:rsidTr="00CD68D4">
        <w:tc>
          <w:tcPr>
            <w:tcW w:w="2430" w:type="dxa"/>
            <w:tcBorders>
              <w:left w:val="single" w:sz="12" w:space="0" w:color="000000"/>
              <w:bottom w:val="single" w:sz="6" w:space="0" w:color="000000"/>
            </w:tcBorders>
          </w:tcPr>
          <w:p w14:paraId="00470E8B"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PROFILE_ID</w:t>
            </w:r>
          </w:p>
        </w:tc>
        <w:tc>
          <w:tcPr>
            <w:tcW w:w="2340" w:type="dxa"/>
            <w:tcBorders>
              <w:left w:val="single" w:sz="6" w:space="0" w:color="000000"/>
              <w:bottom w:val="single" w:sz="6" w:space="0" w:color="000000"/>
            </w:tcBorders>
          </w:tcPr>
          <w:p w14:paraId="4105968E"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_PROFILE_ID</w:t>
            </w:r>
          </w:p>
        </w:tc>
        <w:tc>
          <w:tcPr>
            <w:tcW w:w="4008" w:type="dxa"/>
            <w:tcBorders>
              <w:left w:val="single" w:sz="6" w:space="0" w:color="000000"/>
              <w:bottom w:val="single" w:sz="6" w:space="0" w:color="000000"/>
              <w:right w:val="single" w:sz="12" w:space="0" w:color="000000"/>
            </w:tcBorders>
          </w:tcPr>
          <w:p w14:paraId="0E6D97F0" w14:textId="77777777" w:rsidR="00CB4B80" w:rsidRPr="008D76B4" w:rsidRDefault="00CB4B80" w:rsidP="00CD68D4">
            <w:pPr>
              <w:pStyle w:val="Table"/>
              <w:keepNext/>
            </w:pPr>
            <w:r w:rsidRPr="008D76B4">
              <w:rPr>
                <w:rFonts w:ascii="Arial" w:hAnsi="Arial" w:cs="Arial"/>
                <w:sz w:val="20"/>
              </w:rPr>
              <w:t>ID of the supported profile.</w:t>
            </w:r>
          </w:p>
        </w:tc>
      </w:tr>
    </w:tbl>
    <w:p w14:paraId="1A93BC90" w14:textId="77777777" w:rsidR="00CB4B80" w:rsidRDefault="00CB4B80" w:rsidP="00CB4B80">
      <w:r w:rsidRPr="008D76B4">
        <w:t xml:space="preserve">The </w:t>
      </w:r>
      <w:r w:rsidRPr="008D76B4">
        <w:rPr>
          <w:b/>
        </w:rPr>
        <w:t>CKA_PROFILE_ID</w:t>
      </w:r>
      <w:r w:rsidRPr="008D76B4">
        <w:t xml:space="preserve"> attribute identifies a profile that the token supports.</w:t>
      </w:r>
    </w:p>
    <w:p w14:paraId="32B8D49B" w14:textId="357F9404" w:rsidR="009B1ED7" w:rsidRDefault="009B1ED7" w:rsidP="002E5420">
      <w:pPr>
        <w:pStyle w:val="berschrift2"/>
      </w:pPr>
      <w:bookmarkStart w:id="1137" w:name="_Toc195693109"/>
      <w:r>
        <w:t>Validation objects</w:t>
      </w:r>
      <w:bookmarkEnd w:id="1137"/>
    </w:p>
    <w:p w14:paraId="77C0FF0B" w14:textId="0B77092B" w:rsidR="009B1ED7" w:rsidRDefault="009B1ED7" w:rsidP="002E5420">
      <w:pPr>
        <w:pStyle w:val="berschrift3"/>
      </w:pPr>
      <w:bookmarkStart w:id="1138" w:name="_Toc195693110"/>
      <w:r>
        <w:t>Definitions</w:t>
      </w:r>
      <w:bookmarkEnd w:id="1138"/>
    </w:p>
    <w:p w14:paraId="5F79FF69" w14:textId="48D8E07A" w:rsidR="009B1ED7" w:rsidRDefault="009B1ED7" w:rsidP="009B1ED7">
      <w:r>
        <w:t xml:space="preserve">This section defines the object class </w:t>
      </w:r>
      <w:r w:rsidRPr="005248F1">
        <w:rPr>
          <w:b/>
          <w:bCs/>
        </w:rPr>
        <w:t>CKO_VALIDATION</w:t>
      </w:r>
      <w:r>
        <w:t xml:space="preserve"> for type CK_OBJECT_CLASS as used in the </w:t>
      </w:r>
      <w:r w:rsidRPr="005248F1">
        <w:rPr>
          <w:b/>
          <w:bCs/>
        </w:rPr>
        <w:t>CKA_CLASS</w:t>
      </w:r>
      <w:r>
        <w:t xml:space="preserve"> attribute of objects.</w:t>
      </w:r>
    </w:p>
    <w:p w14:paraId="66485049" w14:textId="3815D590" w:rsidR="009B1ED7" w:rsidRDefault="009B1ED7" w:rsidP="002E5420">
      <w:pPr>
        <w:pStyle w:val="berschrift3"/>
      </w:pPr>
      <w:bookmarkStart w:id="1139" w:name="_Toc195693111"/>
      <w:r>
        <w:t>Overview</w:t>
      </w:r>
      <w:bookmarkEnd w:id="1139"/>
    </w:p>
    <w:p w14:paraId="0E091F8A" w14:textId="6457FBE6" w:rsidR="009B1ED7" w:rsidRDefault="009B1ED7" w:rsidP="009B1ED7">
      <w:r>
        <w:t xml:space="preserve">Validation objects (object class </w:t>
      </w:r>
      <w:r w:rsidRPr="005248F1">
        <w:rPr>
          <w:b/>
          <w:bCs/>
        </w:rPr>
        <w:t>CKO_VALIDATION</w:t>
      </w:r>
      <w:r>
        <w:t>) describe which third party validations the module conforms to. Validation objects are read only, token objects.</w:t>
      </w:r>
    </w:p>
    <w:p w14:paraId="09EDA90F" w14:textId="4B76BA7A" w:rsidR="00AB7D2C" w:rsidRPr="008D76B4" w:rsidRDefault="00AB7D2C" w:rsidP="007E0A47">
      <w:pPr>
        <w:pStyle w:val="Beschriftung"/>
      </w:pPr>
      <w:r w:rsidRPr="008D76B4">
        <w:t xml:space="preserve">Table </w:t>
      </w:r>
      <w:r>
        <w:fldChar w:fldCharType="begin"/>
      </w:r>
      <w:r>
        <w:instrText xml:space="preserve"> SEQ Table \* ARABIC </w:instrText>
      </w:r>
      <w:r>
        <w:fldChar w:fldCharType="separate"/>
      </w:r>
      <w:r w:rsidR="004C22D6">
        <w:rPr>
          <w:noProof/>
        </w:rPr>
        <w:t>34</w:t>
      </w:r>
      <w:r>
        <w:rPr>
          <w:noProof/>
        </w:rPr>
        <w:fldChar w:fldCharType="end"/>
      </w:r>
      <w:r w:rsidRPr="008D76B4">
        <w:t xml:space="preserve">, </w:t>
      </w:r>
      <w:r>
        <w:t>Validation Object</w:t>
      </w:r>
      <w:r w:rsidRPr="008D76B4">
        <w:t xml:space="preserve">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207"/>
        <w:gridCol w:w="2160"/>
        <w:gridCol w:w="3510"/>
      </w:tblGrid>
      <w:tr w:rsidR="00AB7D2C" w:rsidRPr="008D76B4" w14:paraId="3D9BBF7D" w14:textId="77777777" w:rsidTr="002E5420">
        <w:trPr>
          <w:tblHeader/>
        </w:trPr>
        <w:tc>
          <w:tcPr>
            <w:tcW w:w="3207" w:type="dxa"/>
          </w:tcPr>
          <w:p w14:paraId="7D7B5689" w14:textId="77777777" w:rsidR="00AB7D2C" w:rsidRPr="008D76B4" w:rsidRDefault="00AB7D2C" w:rsidP="00CD68D4">
            <w:pPr>
              <w:pStyle w:val="Table"/>
              <w:keepNext/>
              <w:rPr>
                <w:rFonts w:ascii="Arial" w:hAnsi="Arial" w:cs="Arial"/>
                <w:b/>
                <w:sz w:val="20"/>
              </w:rPr>
            </w:pPr>
            <w:r w:rsidRPr="008D76B4">
              <w:rPr>
                <w:rFonts w:ascii="Arial" w:hAnsi="Arial" w:cs="Arial"/>
                <w:b/>
                <w:sz w:val="20"/>
              </w:rPr>
              <w:t>Attribute</w:t>
            </w:r>
          </w:p>
        </w:tc>
        <w:tc>
          <w:tcPr>
            <w:tcW w:w="2160" w:type="dxa"/>
          </w:tcPr>
          <w:p w14:paraId="7FB3C329" w14:textId="77777777" w:rsidR="00AB7D2C" w:rsidRPr="008D76B4" w:rsidRDefault="00AB7D2C" w:rsidP="00CD68D4">
            <w:pPr>
              <w:pStyle w:val="Table"/>
              <w:keepNext/>
              <w:rPr>
                <w:rFonts w:ascii="Arial" w:hAnsi="Arial" w:cs="Arial"/>
                <w:b/>
                <w:sz w:val="20"/>
              </w:rPr>
            </w:pPr>
            <w:r w:rsidRPr="008D76B4">
              <w:rPr>
                <w:rFonts w:ascii="Arial" w:hAnsi="Arial" w:cs="Arial"/>
                <w:b/>
                <w:sz w:val="20"/>
              </w:rPr>
              <w:t>Data Type</w:t>
            </w:r>
          </w:p>
        </w:tc>
        <w:tc>
          <w:tcPr>
            <w:tcW w:w="3510" w:type="dxa"/>
          </w:tcPr>
          <w:p w14:paraId="2E52E804" w14:textId="77777777" w:rsidR="00AB7D2C" w:rsidRPr="008D76B4" w:rsidRDefault="00AB7D2C" w:rsidP="00CD68D4">
            <w:pPr>
              <w:pStyle w:val="Table"/>
              <w:keepNext/>
              <w:rPr>
                <w:rFonts w:ascii="Arial" w:hAnsi="Arial" w:cs="Arial"/>
                <w:b/>
                <w:sz w:val="20"/>
              </w:rPr>
            </w:pPr>
            <w:r w:rsidRPr="008D76B4">
              <w:rPr>
                <w:rFonts w:ascii="Arial" w:hAnsi="Arial" w:cs="Arial"/>
                <w:b/>
                <w:sz w:val="20"/>
              </w:rPr>
              <w:t>Meaning</w:t>
            </w:r>
          </w:p>
        </w:tc>
      </w:tr>
      <w:tr w:rsidR="00AB7D2C" w:rsidRPr="008D76B4" w14:paraId="1EE28099" w14:textId="77777777" w:rsidTr="002E5420">
        <w:tc>
          <w:tcPr>
            <w:tcW w:w="3207" w:type="dxa"/>
          </w:tcPr>
          <w:p w14:paraId="1B0DF6AE" w14:textId="59194EFB" w:rsidR="00AB7D2C" w:rsidRPr="008D76B4" w:rsidRDefault="00AB7D2C" w:rsidP="00CD68D4">
            <w:pPr>
              <w:pStyle w:val="Table"/>
              <w:keepNext/>
              <w:rPr>
                <w:rFonts w:ascii="Arial" w:hAnsi="Arial" w:cs="Arial"/>
                <w:sz w:val="20"/>
              </w:rPr>
            </w:pPr>
            <w:r w:rsidRPr="00AB7D2C">
              <w:rPr>
                <w:rFonts w:ascii="Arial" w:hAnsi="Arial" w:cs="Arial"/>
                <w:sz w:val="20"/>
              </w:rPr>
              <w:t>CKA_VALIDATION_TYPE</w:t>
            </w:r>
          </w:p>
        </w:tc>
        <w:tc>
          <w:tcPr>
            <w:tcW w:w="2160" w:type="dxa"/>
          </w:tcPr>
          <w:p w14:paraId="01BD23A4" w14:textId="1FD31796" w:rsidR="00AB7D2C" w:rsidRPr="008D76B4" w:rsidRDefault="00AB7D2C" w:rsidP="00AB7D2C">
            <w:pPr>
              <w:pStyle w:val="Table"/>
              <w:keepNext/>
              <w:rPr>
                <w:rFonts w:ascii="Arial" w:hAnsi="Arial" w:cs="Arial"/>
                <w:sz w:val="20"/>
              </w:rPr>
            </w:pPr>
            <w:r w:rsidRPr="00AB7D2C">
              <w:rPr>
                <w:rFonts w:ascii="Arial" w:hAnsi="Arial" w:cs="Arial"/>
                <w:sz w:val="20"/>
              </w:rPr>
              <w:t>CK_VALIDATION_TYPE</w:t>
            </w:r>
          </w:p>
        </w:tc>
        <w:tc>
          <w:tcPr>
            <w:tcW w:w="3510" w:type="dxa"/>
          </w:tcPr>
          <w:p w14:paraId="500D076B" w14:textId="18EECD81" w:rsidR="00AB7D2C" w:rsidRPr="008D76B4" w:rsidRDefault="00233F07" w:rsidP="00AB7D2C">
            <w:pPr>
              <w:pStyle w:val="Table"/>
              <w:keepNext/>
              <w:rPr>
                <w:rFonts w:ascii="Arial" w:hAnsi="Arial" w:cs="Arial"/>
                <w:sz w:val="20"/>
              </w:rPr>
            </w:pPr>
            <w:r>
              <w:rPr>
                <w:rFonts w:ascii="Arial" w:hAnsi="Arial" w:cs="Arial"/>
                <w:sz w:val="20"/>
              </w:rPr>
              <w:t>I</w:t>
            </w:r>
            <w:r w:rsidR="00AB7D2C" w:rsidRPr="00AB7D2C">
              <w:rPr>
                <w:rFonts w:ascii="Arial" w:hAnsi="Arial" w:cs="Arial"/>
                <w:sz w:val="20"/>
              </w:rPr>
              <w:t>dentifier indicati</w:t>
            </w:r>
            <w:r w:rsidR="00AB7D2C">
              <w:rPr>
                <w:rFonts w:ascii="Arial" w:hAnsi="Arial" w:cs="Arial"/>
                <w:sz w:val="20"/>
              </w:rPr>
              <w:t xml:space="preserve">ng </w:t>
            </w:r>
            <w:r w:rsidR="00AB7D2C" w:rsidRPr="00AB7D2C">
              <w:rPr>
                <w:rFonts w:ascii="Arial" w:hAnsi="Arial" w:cs="Arial"/>
                <w:sz w:val="20"/>
              </w:rPr>
              <w:t>the validation type</w:t>
            </w:r>
          </w:p>
        </w:tc>
      </w:tr>
      <w:tr w:rsidR="00AB7D2C" w:rsidRPr="008D76B4" w14:paraId="2BB10239" w14:textId="77777777" w:rsidTr="002E5420">
        <w:tc>
          <w:tcPr>
            <w:tcW w:w="3207" w:type="dxa"/>
          </w:tcPr>
          <w:p w14:paraId="726C2733" w14:textId="25CB73D6" w:rsidR="00AB7D2C" w:rsidRPr="008D76B4" w:rsidRDefault="00AB7D2C" w:rsidP="00CD68D4">
            <w:pPr>
              <w:pStyle w:val="Table"/>
              <w:keepNext/>
              <w:rPr>
                <w:rFonts w:ascii="Arial" w:hAnsi="Arial" w:cs="Arial"/>
                <w:sz w:val="20"/>
              </w:rPr>
            </w:pPr>
            <w:r w:rsidRPr="00AB7D2C">
              <w:rPr>
                <w:rFonts w:ascii="Arial" w:hAnsi="Arial" w:cs="Arial"/>
                <w:sz w:val="20"/>
              </w:rPr>
              <w:t>CKA_VALIDATION_VERSION</w:t>
            </w:r>
          </w:p>
        </w:tc>
        <w:tc>
          <w:tcPr>
            <w:tcW w:w="2160" w:type="dxa"/>
          </w:tcPr>
          <w:p w14:paraId="3A28C384" w14:textId="604DF9C9" w:rsidR="00AB7D2C" w:rsidRPr="008D76B4" w:rsidRDefault="00AB7D2C" w:rsidP="00CD68D4">
            <w:pPr>
              <w:pStyle w:val="Table"/>
              <w:keepNext/>
              <w:rPr>
                <w:rFonts w:ascii="Arial" w:hAnsi="Arial" w:cs="Arial"/>
                <w:sz w:val="20"/>
              </w:rPr>
            </w:pPr>
            <w:r w:rsidRPr="00AB7D2C">
              <w:rPr>
                <w:rFonts w:ascii="Arial" w:hAnsi="Arial" w:cs="Arial"/>
                <w:sz w:val="20"/>
              </w:rPr>
              <w:t>CK_VERSION</w:t>
            </w:r>
          </w:p>
        </w:tc>
        <w:tc>
          <w:tcPr>
            <w:tcW w:w="3510" w:type="dxa"/>
          </w:tcPr>
          <w:p w14:paraId="3CCD5134" w14:textId="7E759BED" w:rsidR="00AB7D2C" w:rsidRPr="008D76B4" w:rsidRDefault="00AB7D2C" w:rsidP="00AB7D2C">
            <w:pPr>
              <w:pStyle w:val="Table"/>
              <w:keepNext/>
              <w:rPr>
                <w:rFonts w:ascii="Arial" w:hAnsi="Arial" w:cs="Arial"/>
                <w:sz w:val="20"/>
              </w:rPr>
            </w:pPr>
            <w:r w:rsidRPr="00AB7D2C">
              <w:rPr>
                <w:rFonts w:ascii="Arial" w:hAnsi="Arial" w:cs="Arial"/>
                <w:sz w:val="20"/>
              </w:rPr>
              <w:t>Version of the validation</w:t>
            </w:r>
            <w:r>
              <w:rPr>
                <w:rFonts w:ascii="Arial" w:hAnsi="Arial" w:cs="Arial"/>
                <w:sz w:val="20"/>
              </w:rPr>
              <w:t xml:space="preserve"> </w:t>
            </w:r>
            <w:r w:rsidRPr="00AB7D2C">
              <w:rPr>
                <w:rFonts w:ascii="Arial" w:hAnsi="Arial" w:cs="Arial"/>
                <w:sz w:val="20"/>
              </w:rPr>
              <w:t>standard or spec</w:t>
            </w:r>
            <w:r>
              <w:rPr>
                <w:rFonts w:ascii="Arial" w:hAnsi="Arial" w:cs="Arial"/>
                <w:sz w:val="20"/>
              </w:rPr>
              <w:t>ification</w:t>
            </w:r>
          </w:p>
        </w:tc>
      </w:tr>
      <w:tr w:rsidR="00AB7D2C" w:rsidRPr="008D76B4" w14:paraId="49C3DC91" w14:textId="77777777" w:rsidTr="002E5420">
        <w:tc>
          <w:tcPr>
            <w:tcW w:w="3207" w:type="dxa"/>
          </w:tcPr>
          <w:p w14:paraId="7F2EC371" w14:textId="7220395C" w:rsidR="00AB7D2C" w:rsidRPr="008D76B4" w:rsidRDefault="00AB7D2C" w:rsidP="00CD68D4">
            <w:pPr>
              <w:pStyle w:val="Table"/>
              <w:keepNext/>
              <w:rPr>
                <w:rFonts w:ascii="Arial" w:hAnsi="Arial" w:cs="Arial"/>
                <w:sz w:val="20"/>
              </w:rPr>
            </w:pPr>
            <w:r w:rsidRPr="00AB7D2C">
              <w:rPr>
                <w:rFonts w:ascii="Arial" w:hAnsi="Arial" w:cs="Arial"/>
                <w:sz w:val="20"/>
              </w:rPr>
              <w:t>CKA_VALIDATION_LEVEL</w:t>
            </w:r>
          </w:p>
        </w:tc>
        <w:tc>
          <w:tcPr>
            <w:tcW w:w="2160" w:type="dxa"/>
          </w:tcPr>
          <w:p w14:paraId="400CBE16" w14:textId="1C009CD6" w:rsidR="00AB7D2C" w:rsidRPr="008D76B4" w:rsidRDefault="00AB7D2C" w:rsidP="00CD68D4">
            <w:pPr>
              <w:pStyle w:val="Table"/>
              <w:keepNext/>
              <w:rPr>
                <w:rFonts w:ascii="Arial" w:hAnsi="Arial" w:cs="Arial"/>
                <w:sz w:val="20"/>
              </w:rPr>
            </w:pPr>
            <w:r w:rsidRPr="00AB7D2C">
              <w:rPr>
                <w:rFonts w:ascii="Arial" w:hAnsi="Arial" w:cs="Arial"/>
                <w:sz w:val="20"/>
              </w:rPr>
              <w:t>CK_ULONG</w:t>
            </w:r>
          </w:p>
        </w:tc>
        <w:tc>
          <w:tcPr>
            <w:tcW w:w="3510" w:type="dxa"/>
          </w:tcPr>
          <w:p w14:paraId="43E52B88" w14:textId="2CBB3383" w:rsidR="00AB7D2C" w:rsidRPr="008D76B4" w:rsidRDefault="00AB7D2C" w:rsidP="00AB7D2C">
            <w:pPr>
              <w:pStyle w:val="Table"/>
              <w:keepNext/>
              <w:rPr>
                <w:rFonts w:ascii="Arial" w:hAnsi="Arial" w:cs="Arial"/>
                <w:sz w:val="20"/>
              </w:rPr>
            </w:pPr>
            <w:r w:rsidRPr="00AB7D2C">
              <w:rPr>
                <w:rFonts w:ascii="Arial" w:hAnsi="Arial" w:cs="Arial"/>
                <w:sz w:val="20"/>
              </w:rPr>
              <w:t>Validation level, Meaning is</w:t>
            </w:r>
            <w:r>
              <w:rPr>
                <w:rFonts w:ascii="Arial" w:hAnsi="Arial" w:cs="Arial"/>
                <w:sz w:val="20"/>
              </w:rPr>
              <w:t xml:space="preserve"> </w:t>
            </w:r>
            <w:r w:rsidRPr="00AB7D2C">
              <w:rPr>
                <w:rFonts w:ascii="Arial" w:hAnsi="Arial" w:cs="Arial"/>
                <w:sz w:val="20"/>
              </w:rPr>
              <w:t>Validation type specific</w:t>
            </w:r>
          </w:p>
        </w:tc>
      </w:tr>
      <w:tr w:rsidR="00AB7D2C" w:rsidRPr="008D76B4" w14:paraId="69B9F159" w14:textId="77777777" w:rsidTr="002E5420">
        <w:tc>
          <w:tcPr>
            <w:tcW w:w="3207" w:type="dxa"/>
          </w:tcPr>
          <w:p w14:paraId="6D0A03F0" w14:textId="2E26143B" w:rsidR="00AB7D2C" w:rsidRPr="008D76B4" w:rsidRDefault="00AB7D2C" w:rsidP="00CD68D4">
            <w:pPr>
              <w:pStyle w:val="Table"/>
              <w:keepNext/>
              <w:rPr>
                <w:rFonts w:ascii="Arial" w:hAnsi="Arial" w:cs="Arial"/>
                <w:sz w:val="20"/>
              </w:rPr>
            </w:pPr>
            <w:r w:rsidRPr="00AB7D2C">
              <w:rPr>
                <w:rFonts w:ascii="Arial" w:hAnsi="Arial" w:cs="Arial"/>
                <w:sz w:val="20"/>
              </w:rPr>
              <w:t>CKA_VALIDATION_MODU</w:t>
            </w:r>
            <w:r w:rsidR="00DA34AD">
              <w:rPr>
                <w:rFonts w:ascii="Arial" w:hAnsi="Arial" w:cs="Arial"/>
                <w:sz w:val="20"/>
              </w:rPr>
              <w:t>L</w:t>
            </w:r>
            <w:r w:rsidRPr="00AB7D2C">
              <w:rPr>
                <w:rFonts w:ascii="Arial" w:hAnsi="Arial" w:cs="Arial"/>
                <w:sz w:val="20"/>
              </w:rPr>
              <w:t>E_ID</w:t>
            </w:r>
          </w:p>
        </w:tc>
        <w:tc>
          <w:tcPr>
            <w:tcW w:w="2160" w:type="dxa"/>
          </w:tcPr>
          <w:p w14:paraId="344608D9" w14:textId="16F47DCC" w:rsidR="00AB7D2C" w:rsidRPr="008D76B4" w:rsidRDefault="00AB7D2C" w:rsidP="00CD68D4">
            <w:pPr>
              <w:pStyle w:val="Table"/>
              <w:keepNext/>
              <w:rPr>
                <w:rFonts w:ascii="Arial" w:hAnsi="Arial" w:cs="Arial"/>
                <w:sz w:val="20"/>
              </w:rPr>
            </w:pPr>
            <w:r w:rsidRPr="00AB7D2C">
              <w:rPr>
                <w:rFonts w:ascii="Arial" w:hAnsi="Arial" w:cs="Arial"/>
                <w:sz w:val="20"/>
              </w:rPr>
              <w:t>CK_UTF8CHAR</w:t>
            </w:r>
          </w:p>
        </w:tc>
        <w:tc>
          <w:tcPr>
            <w:tcW w:w="3510" w:type="dxa"/>
          </w:tcPr>
          <w:p w14:paraId="7DCE2DA4" w14:textId="6AD172E6" w:rsidR="00AB7D2C" w:rsidRPr="008D76B4" w:rsidRDefault="00AB7D2C" w:rsidP="00AB7D2C">
            <w:pPr>
              <w:pStyle w:val="Table"/>
              <w:keepNext/>
              <w:rPr>
                <w:rFonts w:ascii="Arial" w:hAnsi="Arial" w:cs="Arial"/>
                <w:sz w:val="20"/>
              </w:rPr>
            </w:pPr>
            <w:r w:rsidRPr="00AB7D2C">
              <w:rPr>
                <w:rFonts w:ascii="Arial" w:hAnsi="Arial" w:cs="Arial"/>
                <w:sz w:val="20"/>
              </w:rPr>
              <w:t>How the module is</w:t>
            </w:r>
            <w:r>
              <w:rPr>
                <w:rFonts w:ascii="Arial" w:hAnsi="Arial" w:cs="Arial"/>
                <w:sz w:val="20"/>
              </w:rPr>
              <w:t xml:space="preserve"> </w:t>
            </w:r>
            <w:r w:rsidRPr="00AB7D2C">
              <w:rPr>
                <w:rFonts w:ascii="Arial" w:hAnsi="Arial" w:cs="Arial"/>
                <w:sz w:val="20"/>
              </w:rPr>
              <w:t>identified in the validation</w:t>
            </w:r>
            <w:r>
              <w:rPr>
                <w:rFonts w:ascii="Arial" w:hAnsi="Arial" w:cs="Arial"/>
                <w:sz w:val="20"/>
              </w:rPr>
              <w:t xml:space="preserve"> </w:t>
            </w:r>
            <w:r w:rsidRPr="00AB7D2C">
              <w:rPr>
                <w:rFonts w:ascii="Arial" w:hAnsi="Arial" w:cs="Arial"/>
                <w:sz w:val="20"/>
              </w:rPr>
              <w:t>documentation</w:t>
            </w:r>
          </w:p>
        </w:tc>
      </w:tr>
      <w:tr w:rsidR="00AB7D2C" w:rsidRPr="008D76B4" w14:paraId="2F510032" w14:textId="77777777" w:rsidTr="002E5420">
        <w:tc>
          <w:tcPr>
            <w:tcW w:w="3207" w:type="dxa"/>
          </w:tcPr>
          <w:p w14:paraId="7B599ED1" w14:textId="339C7299" w:rsidR="00AB7D2C" w:rsidRPr="008D76B4" w:rsidRDefault="00AB7D2C" w:rsidP="00CD68D4">
            <w:pPr>
              <w:pStyle w:val="Table"/>
              <w:keepNext/>
              <w:rPr>
                <w:rFonts w:ascii="Arial" w:hAnsi="Arial" w:cs="Arial"/>
                <w:sz w:val="20"/>
              </w:rPr>
            </w:pPr>
            <w:r w:rsidRPr="00AB7D2C">
              <w:rPr>
                <w:rFonts w:ascii="Arial" w:hAnsi="Arial" w:cs="Arial"/>
                <w:sz w:val="20"/>
              </w:rPr>
              <w:t>CKA_VALIDATION_FLAG</w:t>
            </w:r>
          </w:p>
        </w:tc>
        <w:tc>
          <w:tcPr>
            <w:tcW w:w="2160" w:type="dxa"/>
          </w:tcPr>
          <w:p w14:paraId="382EB38F" w14:textId="36BBEAA6" w:rsidR="00AB7D2C" w:rsidRPr="008D76B4" w:rsidRDefault="00AB7D2C" w:rsidP="00CD68D4">
            <w:pPr>
              <w:pStyle w:val="Table"/>
              <w:keepNext/>
              <w:rPr>
                <w:rFonts w:ascii="Arial" w:hAnsi="Arial" w:cs="Arial"/>
                <w:sz w:val="20"/>
              </w:rPr>
            </w:pPr>
            <w:r w:rsidRPr="00AB7D2C">
              <w:rPr>
                <w:rFonts w:ascii="Arial" w:hAnsi="Arial" w:cs="Arial"/>
                <w:sz w:val="20"/>
              </w:rPr>
              <w:t>CK_FLAGS</w:t>
            </w:r>
          </w:p>
        </w:tc>
        <w:tc>
          <w:tcPr>
            <w:tcW w:w="3510" w:type="dxa"/>
          </w:tcPr>
          <w:p w14:paraId="72AB43B2" w14:textId="663419E6" w:rsidR="00AB7D2C" w:rsidRPr="008D76B4" w:rsidRDefault="00AB7D2C" w:rsidP="00AB7D2C">
            <w:pPr>
              <w:pStyle w:val="Table"/>
              <w:keepNext/>
              <w:rPr>
                <w:rFonts w:ascii="Arial" w:hAnsi="Arial" w:cs="Arial"/>
                <w:sz w:val="20"/>
              </w:rPr>
            </w:pPr>
            <w:r w:rsidRPr="00AB7D2C">
              <w:rPr>
                <w:rFonts w:ascii="Arial" w:hAnsi="Arial" w:cs="Arial"/>
                <w:sz w:val="20"/>
              </w:rPr>
              <w:t xml:space="preserve">Flags </w:t>
            </w:r>
            <w:r>
              <w:rPr>
                <w:rFonts w:ascii="Arial" w:hAnsi="Arial" w:cs="Arial"/>
                <w:sz w:val="20"/>
              </w:rPr>
              <w:t>i</w:t>
            </w:r>
            <w:r w:rsidRPr="00AB7D2C">
              <w:rPr>
                <w:rFonts w:ascii="Arial" w:hAnsi="Arial" w:cs="Arial"/>
                <w:sz w:val="20"/>
              </w:rPr>
              <w:t>dentifying this</w:t>
            </w:r>
            <w:r>
              <w:rPr>
                <w:rFonts w:ascii="Arial" w:hAnsi="Arial" w:cs="Arial"/>
                <w:sz w:val="20"/>
              </w:rPr>
              <w:t xml:space="preserve"> </w:t>
            </w:r>
            <w:r w:rsidRPr="00AB7D2C">
              <w:rPr>
                <w:rFonts w:ascii="Arial" w:hAnsi="Arial" w:cs="Arial"/>
                <w:sz w:val="20"/>
              </w:rPr>
              <w:t>validation in sessions and</w:t>
            </w:r>
            <w:r>
              <w:rPr>
                <w:rFonts w:ascii="Arial" w:hAnsi="Arial" w:cs="Arial"/>
                <w:sz w:val="20"/>
              </w:rPr>
              <w:t xml:space="preserve"> </w:t>
            </w:r>
            <w:r w:rsidRPr="00AB7D2C">
              <w:rPr>
                <w:rFonts w:ascii="Arial" w:hAnsi="Arial" w:cs="Arial"/>
                <w:sz w:val="20"/>
              </w:rPr>
              <w:t>objects</w:t>
            </w:r>
          </w:p>
        </w:tc>
      </w:tr>
      <w:tr w:rsidR="00685464" w:rsidRPr="008D76B4" w14:paraId="6BC40E96" w14:textId="77777777" w:rsidTr="00CD68D4">
        <w:tc>
          <w:tcPr>
            <w:tcW w:w="3207" w:type="dxa"/>
          </w:tcPr>
          <w:p w14:paraId="2E2B161E" w14:textId="77777777" w:rsidR="00685464" w:rsidRPr="008D76B4" w:rsidRDefault="00685464" w:rsidP="00CD68D4">
            <w:pPr>
              <w:pStyle w:val="Table"/>
              <w:keepNext/>
              <w:rPr>
                <w:rFonts w:ascii="Arial" w:hAnsi="Arial" w:cs="Arial"/>
                <w:sz w:val="20"/>
              </w:rPr>
            </w:pPr>
            <w:r w:rsidRPr="00AB7D2C">
              <w:rPr>
                <w:rFonts w:ascii="Arial" w:hAnsi="Arial" w:cs="Arial"/>
                <w:sz w:val="20"/>
              </w:rPr>
              <w:t>CKA_VALIDATION_AUTHORITY_TYPE</w:t>
            </w:r>
          </w:p>
        </w:tc>
        <w:tc>
          <w:tcPr>
            <w:tcW w:w="2160" w:type="dxa"/>
          </w:tcPr>
          <w:p w14:paraId="45FC4355" w14:textId="77777777" w:rsidR="00685464" w:rsidRPr="008D76B4" w:rsidRDefault="00685464" w:rsidP="00CD68D4">
            <w:pPr>
              <w:pStyle w:val="Table"/>
              <w:keepNext/>
              <w:rPr>
                <w:rFonts w:ascii="Arial" w:hAnsi="Arial" w:cs="Arial"/>
                <w:sz w:val="20"/>
              </w:rPr>
            </w:pPr>
            <w:r w:rsidRPr="00AB7D2C">
              <w:rPr>
                <w:rFonts w:ascii="Arial" w:hAnsi="Arial" w:cs="Arial"/>
                <w:sz w:val="20"/>
              </w:rPr>
              <w:t>CK_VALIDATION_AUTHORITY_TYPE</w:t>
            </w:r>
          </w:p>
        </w:tc>
        <w:tc>
          <w:tcPr>
            <w:tcW w:w="3510" w:type="dxa"/>
          </w:tcPr>
          <w:p w14:paraId="79AFE3D3" w14:textId="77777777" w:rsidR="00685464" w:rsidRPr="008D76B4" w:rsidRDefault="00685464" w:rsidP="00CD68D4">
            <w:pPr>
              <w:pStyle w:val="Table"/>
              <w:keepNext/>
              <w:rPr>
                <w:rFonts w:ascii="Arial" w:hAnsi="Arial" w:cs="Arial"/>
                <w:sz w:val="20"/>
              </w:rPr>
            </w:pPr>
            <w:r w:rsidRPr="00233F07">
              <w:rPr>
                <w:rFonts w:ascii="Arial" w:hAnsi="Arial" w:cs="Arial"/>
                <w:sz w:val="20"/>
              </w:rPr>
              <w:t>Identifies the authority that issues the validation</w:t>
            </w:r>
          </w:p>
        </w:tc>
      </w:tr>
      <w:tr w:rsidR="00AB7D2C" w:rsidRPr="008D76B4" w14:paraId="58950F13" w14:textId="77777777" w:rsidTr="002E5420">
        <w:tc>
          <w:tcPr>
            <w:tcW w:w="3207" w:type="dxa"/>
          </w:tcPr>
          <w:p w14:paraId="61A52E36" w14:textId="33E8C30D" w:rsidR="00AB7D2C" w:rsidRPr="008D76B4" w:rsidRDefault="00AB7D2C" w:rsidP="00CD68D4">
            <w:pPr>
              <w:pStyle w:val="Table"/>
              <w:keepNext/>
              <w:rPr>
                <w:rFonts w:ascii="Arial" w:hAnsi="Arial" w:cs="Arial"/>
                <w:sz w:val="20"/>
              </w:rPr>
            </w:pPr>
            <w:r w:rsidRPr="00AB7D2C">
              <w:rPr>
                <w:rFonts w:ascii="Arial" w:hAnsi="Arial" w:cs="Arial"/>
                <w:sz w:val="20"/>
              </w:rPr>
              <w:t>CKA_VALIDATION_COUNTRY</w:t>
            </w:r>
            <w:r w:rsidRPr="002E5420">
              <w:rPr>
                <w:rFonts w:ascii="Arial" w:hAnsi="Arial" w:cs="Arial"/>
                <w:sz w:val="20"/>
                <w:vertAlign w:val="superscript"/>
              </w:rPr>
              <w:t>1</w:t>
            </w:r>
          </w:p>
        </w:tc>
        <w:tc>
          <w:tcPr>
            <w:tcW w:w="2160" w:type="dxa"/>
          </w:tcPr>
          <w:p w14:paraId="18EABA6A" w14:textId="70BA9106" w:rsidR="00AB7D2C" w:rsidRPr="008D76B4" w:rsidRDefault="00AB7D2C" w:rsidP="00CD68D4">
            <w:pPr>
              <w:pStyle w:val="Table"/>
              <w:keepNext/>
              <w:rPr>
                <w:rFonts w:ascii="Arial" w:hAnsi="Arial" w:cs="Arial"/>
                <w:sz w:val="20"/>
              </w:rPr>
            </w:pPr>
            <w:r w:rsidRPr="00AB7D2C">
              <w:rPr>
                <w:rFonts w:ascii="Arial" w:hAnsi="Arial" w:cs="Arial"/>
                <w:sz w:val="20"/>
              </w:rPr>
              <w:t>CK_UTF8CHAR</w:t>
            </w:r>
          </w:p>
        </w:tc>
        <w:tc>
          <w:tcPr>
            <w:tcW w:w="3510" w:type="dxa"/>
          </w:tcPr>
          <w:p w14:paraId="7FFE4474" w14:textId="3A9EC097" w:rsidR="00AB7D2C" w:rsidRPr="008D76B4" w:rsidRDefault="00AB7D2C" w:rsidP="00CD68D4">
            <w:pPr>
              <w:pStyle w:val="Table"/>
              <w:keepNext/>
              <w:rPr>
                <w:rFonts w:ascii="Arial" w:hAnsi="Arial" w:cs="Arial"/>
                <w:sz w:val="20"/>
              </w:rPr>
            </w:pPr>
            <w:r w:rsidRPr="00AB7D2C">
              <w:rPr>
                <w:rFonts w:ascii="Arial" w:hAnsi="Arial" w:cs="Arial"/>
                <w:sz w:val="20"/>
              </w:rPr>
              <w:t>2 letter ISO country code</w:t>
            </w:r>
          </w:p>
        </w:tc>
      </w:tr>
      <w:tr w:rsidR="00AB7D2C" w:rsidRPr="008D76B4" w14:paraId="09A114A4" w14:textId="77777777" w:rsidTr="002E5420">
        <w:tc>
          <w:tcPr>
            <w:tcW w:w="3207" w:type="dxa"/>
          </w:tcPr>
          <w:p w14:paraId="5CB27436" w14:textId="25B72BBB" w:rsidR="00AB7D2C" w:rsidRPr="008D76B4" w:rsidRDefault="00AB7D2C" w:rsidP="00AB7D2C">
            <w:pPr>
              <w:pStyle w:val="Table"/>
              <w:keepNext/>
              <w:rPr>
                <w:rFonts w:ascii="Arial" w:hAnsi="Arial" w:cs="Arial"/>
                <w:sz w:val="20"/>
              </w:rPr>
            </w:pPr>
            <w:r w:rsidRPr="00AB7D2C">
              <w:rPr>
                <w:rFonts w:ascii="Arial" w:hAnsi="Arial" w:cs="Arial"/>
                <w:sz w:val="20"/>
              </w:rPr>
              <w:t>CKA_VALIDATION_CERTIFICATE_IDENTIFIER</w:t>
            </w:r>
            <w:r w:rsidRPr="002E5420">
              <w:rPr>
                <w:rFonts w:ascii="Arial" w:hAnsi="Arial" w:cs="Arial"/>
                <w:sz w:val="20"/>
                <w:vertAlign w:val="superscript"/>
              </w:rPr>
              <w:t>1</w:t>
            </w:r>
          </w:p>
        </w:tc>
        <w:tc>
          <w:tcPr>
            <w:tcW w:w="2160" w:type="dxa"/>
          </w:tcPr>
          <w:p w14:paraId="452128B6" w14:textId="32FFE872" w:rsidR="00AB7D2C" w:rsidRPr="008D76B4" w:rsidRDefault="00AB7D2C" w:rsidP="00CD68D4">
            <w:pPr>
              <w:pStyle w:val="Table"/>
              <w:keepNext/>
              <w:rPr>
                <w:rFonts w:ascii="Arial" w:hAnsi="Arial" w:cs="Arial"/>
                <w:sz w:val="20"/>
              </w:rPr>
            </w:pPr>
            <w:r w:rsidRPr="00AB7D2C">
              <w:rPr>
                <w:rFonts w:ascii="Arial" w:hAnsi="Arial" w:cs="Arial"/>
                <w:sz w:val="20"/>
              </w:rPr>
              <w:t>CK_UTF8CHAR</w:t>
            </w:r>
          </w:p>
        </w:tc>
        <w:tc>
          <w:tcPr>
            <w:tcW w:w="3510" w:type="dxa"/>
          </w:tcPr>
          <w:p w14:paraId="2423B9F1" w14:textId="308B8B2E" w:rsidR="00AB7D2C" w:rsidRPr="008D76B4" w:rsidRDefault="00233F07" w:rsidP="00CD68D4">
            <w:pPr>
              <w:pStyle w:val="Table"/>
              <w:keepNext/>
              <w:rPr>
                <w:rFonts w:ascii="Arial" w:hAnsi="Arial" w:cs="Arial"/>
                <w:sz w:val="20"/>
              </w:rPr>
            </w:pPr>
            <w:r>
              <w:rPr>
                <w:rFonts w:ascii="Arial" w:hAnsi="Arial" w:cs="Arial"/>
                <w:sz w:val="20"/>
              </w:rPr>
              <w:t>Identifier of the validation certificate</w:t>
            </w:r>
          </w:p>
        </w:tc>
      </w:tr>
      <w:tr w:rsidR="00AB7D2C" w:rsidRPr="008D76B4" w14:paraId="0B1AED25" w14:textId="77777777" w:rsidTr="002E5420">
        <w:tc>
          <w:tcPr>
            <w:tcW w:w="3207" w:type="dxa"/>
          </w:tcPr>
          <w:p w14:paraId="2FFE34DD" w14:textId="4F85B2CA" w:rsidR="00AB7D2C" w:rsidRPr="008D76B4" w:rsidRDefault="00AB7D2C" w:rsidP="00CD68D4">
            <w:pPr>
              <w:pStyle w:val="Table"/>
              <w:keepNext/>
              <w:rPr>
                <w:rFonts w:ascii="Arial" w:hAnsi="Arial" w:cs="Arial"/>
                <w:sz w:val="20"/>
              </w:rPr>
            </w:pPr>
            <w:r w:rsidRPr="00AB7D2C">
              <w:rPr>
                <w:rFonts w:ascii="Arial" w:hAnsi="Arial" w:cs="Arial"/>
                <w:sz w:val="20"/>
              </w:rPr>
              <w:t>CKA_VALIDATION_CERTIFICATE_URI</w:t>
            </w:r>
            <w:r w:rsidRPr="002E5420">
              <w:rPr>
                <w:rFonts w:ascii="Arial" w:hAnsi="Arial" w:cs="Arial"/>
                <w:sz w:val="20"/>
                <w:vertAlign w:val="superscript"/>
              </w:rPr>
              <w:t>1</w:t>
            </w:r>
          </w:p>
        </w:tc>
        <w:tc>
          <w:tcPr>
            <w:tcW w:w="2160" w:type="dxa"/>
          </w:tcPr>
          <w:p w14:paraId="463EC14D" w14:textId="283C68DA" w:rsidR="00AB7D2C" w:rsidRPr="008D76B4" w:rsidRDefault="00AB7D2C" w:rsidP="00CD68D4">
            <w:pPr>
              <w:pStyle w:val="Table"/>
              <w:keepNext/>
              <w:rPr>
                <w:rFonts w:ascii="Arial" w:hAnsi="Arial" w:cs="Arial"/>
                <w:sz w:val="20"/>
              </w:rPr>
            </w:pPr>
            <w:r w:rsidRPr="00AB7D2C">
              <w:rPr>
                <w:rFonts w:ascii="Arial" w:hAnsi="Arial" w:cs="Arial"/>
                <w:sz w:val="20"/>
              </w:rPr>
              <w:t>CK_UTF8CHAR</w:t>
            </w:r>
          </w:p>
        </w:tc>
        <w:tc>
          <w:tcPr>
            <w:tcW w:w="3510" w:type="dxa"/>
          </w:tcPr>
          <w:p w14:paraId="708A7798" w14:textId="2E588EF4" w:rsidR="00AB7D2C" w:rsidRPr="008D76B4" w:rsidRDefault="00F44231" w:rsidP="00F44231">
            <w:pPr>
              <w:pStyle w:val="Table"/>
              <w:keepNext/>
              <w:rPr>
                <w:rFonts w:ascii="Arial" w:hAnsi="Arial" w:cs="Arial"/>
                <w:sz w:val="20"/>
              </w:rPr>
            </w:pPr>
            <w:r>
              <w:rPr>
                <w:rFonts w:ascii="Arial" w:hAnsi="Arial" w:cs="Arial"/>
                <w:sz w:val="20"/>
              </w:rPr>
              <w:t xml:space="preserve">Validation authority </w:t>
            </w:r>
            <w:r w:rsidR="00233F07">
              <w:rPr>
                <w:rFonts w:ascii="Arial" w:hAnsi="Arial" w:cs="Arial"/>
                <w:sz w:val="20"/>
              </w:rPr>
              <w:t xml:space="preserve">URI </w:t>
            </w:r>
            <w:r w:rsidRPr="00F44231">
              <w:rPr>
                <w:rFonts w:ascii="Arial" w:hAnsi="Arial" w:cs="Arial"/>
                <w:sz w:val="20"/>
              </w:rPr>
              <w:t>from which information related to the validation is available</w:t>
            </w:r>
            <w:r>
              <w:rPr>
                <w:rFonts w:ascii="Arial" w:hAnsi="Arial" w:cs="Arial"/>
                <w:sz w:val="20"/>
              </w:rPr>
              <w:t xml:space="preserve">. </w:t>
            </w:r>
            <w:r w:rsidRPr="00F44231">
              <w:rPr>
                <w:rFonts w:ascii="Arial" w:hAnsi="Arial" w:cs="Arial"/>
                <w:sz w:val="20"/>
              </w:rPr>
              <w:t>If the Validation Certificate URI is not provided</w:t>
            </w:r>
            <w:r>
              <w:rPr>
                <w:rFonts w:ascii="Arial" w:hAnsi="Arial" w:cs="Arial"/>
                <w:sz w:val="20"/>
              </w:rPr>
              <w:t>,</w:t>
            </w:r>
            <w:r w:rsidRPr="00F44231">
              <w:rPr>
                <w:rFonts w:ascii="Arial" w:hAnsi="Arial" w:cs="Arial"/>
                <w:sz w:val="20"/>
              </w:rPr>
              <w:t xml:space="preserve"> the </w:t>
            </w:r>
            <w:r>
              <w:rPr>
                <w:rFonts w:ascii="Arial" w:hAnsi="Arial" w:cs="Arial"/>
                <w:sz w:val="20"/>
              </w:rPr>
              <w:t xml:space="preserve">validation object </w:t>
            </w:r>
            <w:r w:rsidRPr="00F44231">
              <w:rPr>
                <w:rFonts w:ascii="Arial" w:hAnsi="Arial" w:cs="Arial"/>
                <w:sz w:val="20"/>
              </w:rPr>
              <w:t>SHOULD include a Validation Vendor URI</w:t>
            </w:r>
            <w:r>
              <w:rPr>
                <w:rFonts w:ascii="Arial" w:hAnsi="Arial" w:cs="Arial"/>
                <w:sz w:val="20"/>
              </w:rPr>
              <w:t>.</w:t>
            </w:r>
          </w:p>
        </w:tc>
      </w:tr>
      <w:tr w:rsidR="00AB7D2C" w:rsidRPr="008D76B4" w14:paraId="517D2602" w14:textId="77777777" w:rsidTr="002E5420">
        <w:tc>
          <w:tcPr>
            <w:tcW w:w="3207" w:type="dxa"/>
          </w:tcPr>
          <w:p w14:paraId="77EB8453" w14:textId="59745848" w:rsidR="00AB7D2C" w:rsidRPr="008D76B4" w:rsidRDefault="00AB7D2C" w:rsidP="00CD68D4">
            <w:pPr>
              <w:pStyle w:val="Table"/>
              <w:keepNext/>
              <w:rPr>
                <w:rFonts w:ascii="Arial" w:hAnsi="Arial" w:cs="Arial"/>
                <w:sz w:val="20"/>
              </w:rPr>
            </w:pPr>
            <w:r w:rsidRPr="00AB7D2C">
              <w:rPr>
                <w:rFonts w:ascii="Arial" w:hAnsi="Arial" w:cs="Arial"/>
                <w:sz w:val="20"/>
              </w:rPr>
              <w:t>CKA_VALIDATION_VENDOR</w:t>
            </w:r>
            <w:r w:rsidR="00232760">
              <w:rPr>
                <w:rFonts w:ascii="Arial" w:hAnsi="Arial" w:cs="Arial"/>
                <w:sz w:val="20"/>
              </w:rPr>
              <w:t>_</w:t>
            </w:r>
            <w:r w:rsidRPr="00AB7D2C">
              <w:rPr>
                <w:rFonts w:ascii="Arial" w:hAnsi="Arial" w:cs="Arial"/>
                <w:sz w:val="20"/>
              </w:rPr>
              <w:t>URI</w:t>
            </w:r>
            <w:r w:rsidRPr="002E5420">
              <w:rPr>
                <w:rFonts w:ascii="Arial" w:hAnsi="Arial" w:cs="Arial"/>
                <w:sz w:val="20"/>
                <w:vertAlign w:val="superscript"/>
              </w:rPr>
              <w:t>1</w:t>
            </w:r>
          </w:p>
        </w:tc>
        <w:tc>
          <w:tcPr>
            <w:tcW w:w="2160" w:type="dxa"/>
          </w:tcPr>
          <w:p w14:paraId="21406AA7" w14:textId="275976DA" w:rsidR="00AB7D2C" w:rsidRPr="008D76B4" w:rsidRDefault="00AB7D2C" w:rsidP="00CD68D4">
            <w:pPr>
              <w:pStyle w:val="Table"/>
              <w:keepNext/>
              <w:rPr>
                <w:rFonts w:ascii="Arial" w:hAnsi="Arial" w:cs="Arial"/>
                <w:sz w:val="20"/>
              </w:rPr>
            </w:pPr>
            <w:r w:rsidRPr="00AB7D2C">
              <w:rPr>
                <w:rFonts w:ascii="Arial" w:hAnsi="Arial" w:cs="Arial"/>
                <w:sz w:val="20"/>
              </w:rPr>
              <w:t>CK_UTF8CHAR</w:t>
            </w:r>
          </w:p>
        </w:tc>
        <w:tc>
          <w:tcPr>
            <w:tcW w:w="3510" w:type="dxa"/>
          </w:tcPr>
          <w:p w14:paraId="3F483DF1" w14:textId="12F23D3C" w:rsidR="00AB7D2C" w:rsidRPr="008D76B4" w:rsidRDefault="00F44231" w:rsidP="00F44231">
            <w:pPr>
              <w:pStyle w:val="Table"/>
              <w:keepNext/>
              <w:rPr>
                <w:rFonts w:ascii="Arial" w:hAnsi="Arial" w:cs="Arial"/>
                <w:sz w:val="20"/>
              </w:rPr>
            </w:pPr>
            <w:r w:rsidRPr="00F44231">
              <w:rPr>
                <w:rFonts w:ascii="Arial" w:hAnsi="Arial" w:cs="Arial"/>
                <w:sz w:val="20"/>
              </w:rPr>
              <w:t>Validation Vendor URI from which information related to the validation is available.</w:t>
            </w:r>
            <w:r>
              <w:rPr>
                <w:rFonts w:ascii="Arial" w:hAnsi="Arial" w:cs="Arial"/>
                <w:sz w:val="20"/>
              </w:rPr>
              <w:t xml:space="preserve"> </w:t>
            </w:r>
          </w:p>
        </w:tc>
      </w:tr>
      <w:tr w:rsidR="00AB7D2C" w:rsidRPr="008D76B4" w14:paraId="34D1F36C" w14:textId="77777777" w:rsidTr="002E5420">
        <w:tc>
          <w:tcPr>
            <w:tcW w:w="3207" w:type="dxa"/>
          </w:tcPr>
          <w:p w14:paraId="67722107" w14:textId="1F6CF365" w:rsidR="00AB7D2C" w:rsidRPr="008D76B4" w:rsidRDefault="00AB7D2C" w:rsidP="00CD68D4">
            <w:pPr>
              <w:pStyle w:val="Table"/>
              <w:keepNext/>
              <w:rPr>
                <w:rFonts w:ascii="Arial" w:hAnsi="Arial" w:cs="Arial"/>
                <w:sz w:val="20"/>
              </w:rPr>
            </w:pPr>
            <w:r w:rsidRPr="00AB7D2C">
              <w:rPr>
                <w:rFonts w:ascii="Arial" w:hAnsi="Arial" w:cs="Arial"/>
                <w:sz w:val="20"/>
              </w:rPr>
              <w:t>CKA_VALIDATION_PROFILE</w:t>
            </w:r>
            <w:r w:rsidRPr="002E5420">
              <w:rPr>
                <w:rFonts w:ascii="Arial" w:hAnsi="Arial" w:cs="Arial"/>
                <w:sz w:val="20"/>
                <w:vertAlign w:val="superscript"/>
              </w:rPr>
              <w:t>1</w:t>
            </w:r>
          </w:p>
        </w:tc>
        <w:tc>
          <w:tcPr>
            <w:tcW w:w="2160" w:type="dxa"/>
          </w:tcPr>
          <w:p w14:paraId="2069F36B" w14:textId="360A459C" w:rsidR="00AB7D2C" w:rsidRPr="008D76B4" w:rsidRDefault="00AB7D2C" w:rsidP="00CD68D4">
            <w:pPr>
              <w:pStyle w:val="Table"/>
              <w:keepNext/>
              <w:rPr>
                <w:rFonts w:ascii="Arial" w:hAnsi="Arial" w:cs="Arial"/>
                <w:sz w:val="20"/>
              </w:rPr>
            </w:pPr>
            <w:r w:rsidRPr="00AB7D2C">
              <w:rPr>
                <w:rFonts w:ascii="Arial" w:hAnsi="Arial" w:cs="Arial"/>
                <w:sz w:val="20"/>
              </w:rPr>
              <w:t>CK_UTF8CHAR</w:t>
            </w:r>
          </w:p>
        </w:tc>
        <w:tc>
          <w:tcPr>
            <w:tcW w:w="3510" w:type="dxa"/>
          </w:tcPr>
          <w:p w14:paraId="1BAC1C9A" w14:textId="486A68C2" w:rsidR="00AB7D2C" w:rsidRPr="008D76B4" w:rsidRDefault="00F44231" w:rsidP="00CD68D4">
            <w:pPr>
              <w:pStyle w:val="Table"/>
              <w:keepNext/>
              <w:rPr>
                <w:rFonts w:ascii="Arial" w:hAnsi="Arial" w:cs="Arial"/>
                <w:sz w:val="20"/>
              </w:rPr>
            </w:pPr>
            <w:r>
              <w:rPr>
                <w:rFonts w:ascii="Arial" w:hAnsi="Arial" w:cs="Arial"/>
                <w:sz w:val="20"/>
              </w:rPr>
              <w:t>Profile used for validation</w:t>
            </w:r>
          </w:p>
        </w:tc>
      </w:tr>
    </w:tbl>
    <w:p w14:paraId="40AEFF60" w14:textId="4230CFD4" w:rsidR="00AB7D2C" w:rsidRPr="008D76B4" w:rsidRDefault="002E5420" w:rsidP="00AB7D2C">
      <w:r w:rsidRPr="002E5420">
        <w:rPr>
          <w:vertAlign w:val="superscript"/>
        </w:rPr>
        <w:t xml:space="preserve">1 </w:t>
      </w:r>
      <w:r w:rsidRPr="002E5420">
        <w:t xml:space="preserve">Optional value; </w:t>
      </w:r>
      <w:r>
        <w:t>m</w:t>
      </w:r>
      <w:r w:rsidRPr="002E5420">
        <w:t>ay be empty.</w:t>
      </w:r>
    </w:p>
    <w:p w14:paraId="3403FC6E" w14:textId="77777777" w:rsidR="00B74C32" w:rsidRDefault="00B74C32" w:rsidP="00B74C32"/>
    <w:p w14:paraId="0DE8A2B4" w14:textId="7E0E54D8" w:rsidR="00233F07" w:rsidRPr="008D76B4" w:rsidRDefault="00233F07" w:rsidP="00233F07">
      <w:pPr>
        <w:pStyle w:val="name"/>
        <w:numPr>
          <w:ilvl w:val="0"/>
          <w:numId w:val="38"/>
        </w:numPr>
        <w:tabs>
          <w:tab w:val="clear" w:pos="0"/>
        </w:tabs>
        <w:rPr>
          <w:rFonts w:ascii="Arial" w:hAnsi="Arial" w:cs="Arial"/>
        </w:rPr>
      </w:pPr>
      <w:r w:rsidRPr="00233F07">
        <w:rPr>
          <w:rFonts w:ascii="Arial" w:hAnsi="Arial" w:cs="Arial"/>
        </w:rPr>
        <w:t>CK_VALIDATION_TYPE</w:t>
      </w:r>
      <w:r w:rsidRPr="008D76B4">
        <w:rPr>
          <w:rFonts w:ascii="Arial" w:hAnsi="Arial" w:cs="Arial"/>
        </w:rPr>
        <w:t xml:space="preserve">, </w:t>
      </w:r>
      <w:r w:rsidRPr="00233F07">
        <w:rPr>
          <w:rFonts w:ascii="Arial" w:hAnsi="Arial" w:cs="Arial"/>
        </w:rPr>
        <w:t>CK_VALIDATION_TYPE</w:t>
      </w:r>
      <w:r w:rsidRPr="008D76B4">
        <w:rPr>
          <w:rFonts w:ascii="Arial" w:hAnsi="Arial" w:cs="Arial"/>
        </w:rPr>
        <w:t>_PTR</w:t>
      </w:r>
    </w:p>
    <w:p w14:paraId="30B6842C" w14:textId="28CDB2B5" w:rsidR="00233F07" w:rsidRPr="00233F07" w:rsidRDefault="00233F07" w:rsidP="00233F07">
      <w:r w:rsidRPr="00233F07">
        <w:rPr>
          <w:b/>
          <w:bCs/>
        </w:rPr>
        <w:t>CK_VALIDATION_TYPE</w:t>
      </w:r>
      <w:r w:rsidRPr="00233F07">
        <w:t xml:space="preserve"> </w:t>
      </w:r>
      <w:r>
        <w:t>i</w:t>
      </w:r>
      <w:r w:rsidRPr="00233F07">
        <w:t xml:space="preserve">dentifies the </w:t>
      </w:r>
      <w:r>
        <w:t xml:space="preserve">type of </w:t>
      </w:r>
      <w:r w:rsidRPr="00233F07">
        <w:t>validation. It is defined as follows:</w:t>
      </w:r>
    </w:p>
    <w:p w14:paraId="64F948F9" w14:textId="566BCF0F" w:rsidR="00233F07" w:rsidRDefault="00233F07" w:rsidP="00233F07">
      <w:pPr>
        <w:autoSpaceDE w:val="0"/>
        <w:autoSpaceDN w:val="0"/>
        <w:spacing w:before="0" w:after="0"/>
        <w:ind w:left="720"/>
        <w:rPr>
          <w:rFonts w:ascii="Courier New" w:hAnsi="Courier New" w:cs="Courier New"/>
          <w:bCs/>
          <w:sz w:val="24"/>
        </w:rPr>
      </w:pPr>
      <w:r w:rsidRPr="00233F07">
        <w:rPr>
          <w:rFonts w:ascii="Courier New" w:hAnsi="Courier New" w:cs="Courier New"/>
          <w:bCs/>
          <w:sz w:val="24"/>
        </w:rPr>
        <w:t>typedef CK_ULONG CK_VALIDATION_TYPE;</w:t>
      </w:r>
    </w:p>
    <w:p w14:paraId="4A71731D" w14:textId="743597B1" w:rsidR="00233F07" w:rsidRPr="008D76B4" w:rsidRDefault="00233F07" w:rsidP="00233F07">
      <w:pPr>
        <w:autoSpaceDE w:val="0"/>
        <w:autoSpaceDN w:val="0"/>
        <w:spacing w:before="0" w:after="0"/>
        <w:ind w:left="720"/>
        <w:rPr>
          <w:rFonts w:ascii="Courier New" w:hAnsi="Courier New" w:cs="Courier New"/>
          <w:sz w:val="24"/>
        </w:rPr>
      </w:pPr>
      <w:r w:rsidRPr="00233F07">
        <w:rPr>
          <w:rFonts w:ascii="Courier New" w:hAnsi="Courier New" w:cs="Courier New"/>
          <w:sz w:val="24"/>
        </w:rPr>
        <w:t>typedef CK_VALIDATION_TYPE</w:t>
      </w:r>
      <w:r>
        <w:rPr>
          <w:rFonts w:ascii="Courier New" w:hAnsi="Courier New" w:cs="Courier New"/>
          <w:sz w:val="24"/>
        </w:rPr>
        <w:t xml:space="preserve"> </w:t>
      </w:r>
      <w:r w:rsidRPr="00233F07">
        <w:rPr>
          <w:rFonts w:ascii="Courier New" w:hAnsi="Courier New" w:cs="Courier New"/>
          <w:sz w:val="24"/>
        </w:rPr>
        <w:t>CK_PTR</w:t>
      </w:r>
      <w:r>
        <w:rPr>
          <w:rFonts w:ascii="Courier New" w:hAnsi="Courier New" w:cs="Courier New"/>
          <w:sz w:val="24"/>
        </w:rPr>
        <w:t xml:space="preserve"> </w:t>
      </w:r>
      <w:r w:rsidRPr="00233F07">
        <w:rPr>
          <w:rFonts w:ascii="Courier New" w:hAnsi="Courier New" w:cs="Courier New"/>
          <w:sz w:val="24"/>
        </w:rPr>
        <w:t>CK_VALIDATION_TYPE_PTR;</w:t>
      </w:r>
    </w:p>
    <w:p w14:paraId="7D5A06A2" w14:textId="77777777" w:rsidR="00233F07" w:rsidRDefault="00233F07" w:rsidP="00233F07">
      <w:r>
        <w:t>Valid values are:</w:t>
      </w:r>
    </w:p>
    <w:p w14:paraId="7B3561B9" w14:textId="6227322D" w:rsidR="00233F07" w:rsidRPr="00233F07" w:rsidRDefault="00233F07" w:rsidP="00233F07">
      <w:pPr>
        <w:autoSpaceDE w:val="0"/>
        <w:autoSpaceDN w:val="0"/>
        <w:spacing w:before="0" w:after="0"/>
        <w:ind w:left="720"/>
        <w:rPr>
          <w:rFonts w:ascii="Courier New" w:hAnsi="Courier New" w:cs="Courier New"/>
          <w:bCs/>
          <w:sz w:val="24"/>
        </w:rPr>
      </w:pPr>
      <w:r w:rsidRPr="00233F07">
        <w:rPr>
          <w:rFonts w:ascii="Courier New" w:hAnsi="Courier New" w:cs="Courier New"/>
          <w:bCs/>
          <w:sz w:val="24"/>
        </w:rPr>
        <w:t>CKV_TYPE_UNSPECIFIED</w:t>
      </w:r>
    </w:p>
    <w:p w14:paraId="49F2F49C" w14:textId="77777777" w:rsidR="00233F07" w:rsidRPr="00233F07" w:rsidRDefault="00233F07" w:rsidP="00233F07">
      <w:pPr>
        <w:autoSpaceDE w:val="0"/>
        <w:autoSpaceDN w:val="0"/>
        <w:spacing w:before="0" w:after="0"/>
        <w:ind w:left="720"/>
        <w:rPr>
          <w:rFonts w:ascii="Courier New" w:hAnsi="Courier New" w:cs="Courier New"/>
          <w:bCs/>
          <w:sz w:val="24"/>
        </w:rPr>
      </w:pPr>
      <w:r w:rsidRPr="00233F07">
        <w:rPr>
          <w:rFonts w:ascii="Courier New" w:hAnsi="Courier New" w:cs="Courier New"/>
          <w:bCs/>
          <w:sz w:val="24"/>
        </w:rPr>
        <w:t>CKV_TYPE_SOFTWARE</w:t>
      </w:r>
    </w:p>
    <w:p w14:paraId="089EEF00" w14:textId="77777777" w:rsidR="00233F07" w:rsidRPr="00233F07" w:rsidRDefault="00233F07" w:rsidP="00233F07">
      <w:pPr>
        <w:autoSpaceDE w:val="0"/>
        <w:autoSpaceDN w:val="0"/>
        <w:spacing w:before="0" w:after="0"/>
        <w:ind w:left="720"/>
        <w:rPr>
          <w:rFonts w:ascii="Courier New" w:hAnsi="Courier New" w:cs="Courier New"/>
          <w:bCs/>
          <w:sz w:val="24"/>
        </w:rPr>
      </w:pPr>
      <w:r w:rsidRPr="00233F07">
        <w:rPr>
          <w:rFonts w:ascii="Courier New" w:hAnsi="Courier New" w:cs="Courier New"/>
          <w:bCs/>
          <w:sz w:val="24"/>
        </w:rPr>
        <w:t>CKV_TYPE_HARDWARE</w:t>
      </w:r>
    </w:p>
    <w:p w14:paraId="54437CCF" w14:textId="77777777" w:rsidR="00233F07" w:rsidRPr="00233F07" w:rsidRDefault="00233F07" w:rsidP="00233F07">
      <w:pPr>
        <w:autoSpaceDE w:val="0"/>
        <w:autoSpaceDN w:val="0"/>
        <w:spacing w:before="0" w:after="0"/>
        <w:ind w:left="720"/>
        <w:rPr>
          <w:rFonts w:ascii="Courier New" w:hAnsi="Courier New" w:cs="Courier New"/>
          <w:bCs/>
          <w:sz w:val="24"/>
        </w:rPr>
      </w:pPr>
      <w:r w:rsidRPr="00233F07">
        <w:rPr>
          <w:rFonts w:ascii="Courier New" w:hAnsi="Courier New" w:cs="Courier New"/>
          <w:bCs/>
          <w:sz w:val="24"/>
        </w:rPr>
        <w:t>CKV_TYPE_FIRMWARE</w:t>
      </w:r>
    </w:p>
    <w:p w14:paraId="65A86E3C" w14:textId="3C17F8AD" w:rsidR="00233F07" w:rsidRPr="00233F07" w:rsidRDefault="00233F07" w:rsidP="00233F07">
      <w:pPr>
        <w:autoSpaceDE w:val="0"/>
        <w:autoSpaceDN w:val="0"/>
        <w:spacing w:before="0" w:after="0"/>
        <w:ind w:left="720"/>
        <w:rPr>
          <w:rFonts w:ascii="Courier New" w:hAnsi="Courier New" w:cs="Courier New"/>
          <w:bCs/>
          <w:sz w:val="24"/>
        </w:rPr>
      </w:pPr>
      <w:r w:rsidRPr="00233F07">
        <w:rPr>
          <w:rFonts w:ascii="Courier New" w:hAnsi="Courier New" w:cs="Courier New"/>
          <w:bCs/>
          <w:sz w:val="24"/>
        </w:rPr>
        <w:t>CKV_TYPE_HYBRID</w:t>
      </w:r>
    </w:p>
    <w:p w14:paraId="23387D42" w14:textId="6258BF19" w:rsidR="00233F07" w:rsidRPr="008D76B4" w:rsidRDefault="00233F07" w:rsidP="00233F07">
      <w:pPr>
        <w:pStyle w:val="name"/>
        <w:numPr>
          <w:ilvl w:val="0"/>
          <w:numId w:val="38"/>
        </w:numPr>
        <w:tabs>
          <w:tab w:val="clear" w:pos="0"/>
        </w:tabs>
        <w:rPr>
          <w:rFonts w:ascii="Arial" w:hAnsi="Arial" w:cs="Arial"/>
        </w:rPr>
      </w:pPr>
      <w:r w:rsidRPr="00233F07">
        <w:rPr>
          <w:rFonts w:ascii="Arial" w:hAnsi="Arial" w:cs="Arial"/>
        </w:rPr>
        <w:t>CK_VALIDATION_AUTHORITY_TYPE</w:t>
      </w:r>
      <w:r w:rsidRPr="008D76B4">
        <w:rPr>
          <w:rFonts w:ascii="Arial" w:hAnsi="Arial" w:cs="Arial"/>
        </w:rPr>
        <w:t xml:space="preserve">, </w:t>
      </w:r>
      <w:r w:rsidRPr="00233F07">
        <w:rPr>
          <w:rFonts w:ascii="Arial" w:hAnsi="Arial" w:cs="Arial"/>
        </w:rPr>
        <w:t>CK_VALIDATION_AUTHORITY_TYPE</w:t>
      </w:r>
      <w:r w:rsidRPr="008D76B4">
        <w:rPr>
          <w:rFonts w:ascii="Arial" w:hAnsi="Arial" w:cs="Arial"/>
        </w:rPr>
        <w:t>_PTR</w:t>
      </w:r>
    </w:p>
    <w:p w14:paraId="492A1EA6" w14:textId="71DFD1D4" w:rsidR="00233F07" w:rsidRPr="00233F07" w:rsidRDefault="00233F07" w:rsidP="00233F07">
      <w:r w:rsidRPr="00233F07">
        <w:rPr>
          <w:b/>
          <w:bCs/>
        </w:rPr>
        <w:t>CK_VALIDATION_AUTHORITY_TYPE</w:t>
      </w:r>
      <w:r w:rsidRPr="00233F07">
        <w:t xml:space="preserve"> </w:t>
      </w:r>
      <w:r>
        <w:t>i</w:t>
      </w:r>
      <w:r w:rsidRPr="00233F07">
        <w:t>dentifies the authority that issues the validation. It is defined as follows:</w:t>
      </w:r>
    </w:p>
    <w:p w14:paraId="6FE69FB1" w14:textId="06A4E5A1" w:rsidR="00233F07" w:rsidRDefault="00233F07" w:rsidP="00233F07">
      <w:pPr>
        <w:autoSpaceDE w:val="0"/>
        <w:autoSpaceDN w:val="0"/>
        <w:spacing w:before="0" w:after="0"/>
        <w:ind w:left="720"/>
        <w:rPr>
          <w:rFonts w:ascii="Courier New" w:hAnsi="Courier New" w:cs="Courier New"/>
          <w:bCs/>
          <w:sz w:val="24"/>
        </w:rPr>
      </w:pPr>
      <w:r w:rsidRPr="00233F07">
        <w:rPr>
          <w:rFonts w:ascii="Courier New" w:hAnsi="Courier New" w:cs="Courier New"/>
          <w:bCs/>
          <w:sz w:val="24"/>
        </w:rPr>
        <w:t>typedef CK_ULONG CK_VALIDATION_AUTHORITY_TYPE;</w:t>
      </w:r>
    </w:p>
    <w:p w14:paraId="5E780161" w14:textId="76A95D6B" w:rsidR="00233F07" w:rsidRPr="008D76B4" w:rsidRDefault="00233F07" w:rsidP="00233F07">
      <w:pPr>
        <w:autoSpaceDE w:val="0"/>
        <w:autoSpaceDN w:val="0"/>
        <w:spacing w:before="0" w:after="0"/>
        <w:ind w:left="720"/>
        <w:rPr>
          <w:rFonts w:ascii="Courier New" w:hAnsi="Courier New" w:cs="Courier New"/>
          <w:sz w:val="24"/>
        </w:rPr>
      </w:pPr>
      <w:r w:rsidRPr="00233F07">
        <w:rPr>
          <w:rFonts w:ascii="Courier New" w:hAnsi="Courier New" w:cs="Courier New"/>
          <w:sz w:val="24"/>
        </w:rPr>
        <w:t>typedef CK_VALIDATION_AUTHORITY_TYPE</w:t>
      </w:r>
      <w:r>
        <w:rPr>
          <w:rFonts w:ascii="Courier New" w:hAnsi="Courier New" w:cs="Courier New"/>
          <w:sz w:val="24"/>
        </w:rPr>
        <w:t xml:space="preserve"> </w:t>
      </w:r>
      <w:r w:rsidRPr="00233F07">
        <w:rPr>
          <w:rFonts w:ascii="Courier New" w:hAnsi="Courier New" w:cs="Courier New"/>
          <w:sz w:val="24"/>
        </w:rPr>
        <w:t>CK_PTR</w:t>
      </w:r>
      <w:r>
        <w:rPr>
          <w:rFonts w:ascii="Courier New" w:hAnsi="Courier New" w:cs="Courier New"/>
          <w:sz w:val="24"/>
        </w:rPr>
        <w:t xml:space="preserve"> </w:t>
      </w:r>
      <w:r w:rsidRPr="00233F07">
        <w:rPr>
          <w:rFonts w:ascii="Courier New" w:hAnsi="Courier New" w:cs="Courier New"/>
          <w:sz w:val="24"/>
        </w:rPr>
        <w:t>CK_VALIDATION_AUTHORITY_TYPE_PTR;</w:t>
      </w:r>
    </w:p>
    <w:p w14:paraId="6B71E65C" w14:textId="1022EC8E" w:rsidR="00233F07" w:rsidRDefault="00233F07" w:rsidP="00233F07">
      <w:r>
        <w:t>Valid values are:</w:t>
      </w:r>
    </w:p>
    <w:p w14:paraId="0B9F407A" w14:textId="77777777" w:rsidR="00233F07" w:rsidRPr="00233F07" w:rsidRDefault="00233F07" w:rsidP="00233F07">
      <w:pPr>
        <w:autoSpaceDE w:val="0"/>
        <w:autoSpaceDN w:val="0"/>
        <w:spacing w:before="0" w:after="0"/>
        <w:ind w:left="720"/>
        <w:rPr>
          <w:rFonts w:ascii="Courier New" w:hAnsi="Courier New" w:cs="Courier New"/>
          <w:bCs/>
          <w:sz w:val="24"/>
        </w:rPr>
      </w:pPr>
      <w:r w:rsidRPr="00233F07">
        <w:rPr>
          <w:rFonts w:ascii="Courier New" w:hAnsi="Courier New" w:cs="Courier New"/>
          <w:bCs/>
          <w:sz w:val="24"/>
        </w:rPr>
        <w:t>CKV_AUTHORITY_TYPE_UNSPECIFIED</w:t>
      </w:r>
    </w:p>
    <w:p w14:paraId="77792EE8" w14:textId="77777777" w:rsidR="00233F07" w:rsidRPr="00233F07" w:rsidRDefault="00233F07" w:rsidP="00233F07">
      <w:pPr>
        <w:autoSpaceDE w:val="0"/>
        <w:autoSpaceDN w:val="0"/>
        <w:spacing w:before="0" w:after="0"/>
        <w:ind w:left="720"/>
        <w:rPr>
          <w:rFonts w:ascii="Courier New" w:hAnsi="Courier New" w:cs="Courier New"/>
          <w:bCs/>
          <w:sz w:val="24"/>
        </w:rPr>
      </w:pPr>
      <w:r w:rsidRPr="00233F07">
        <w:rPr>
          <w:rFonts w:ascii="Courier New" w:hAnsi="Courier New" w:cs="Courier New"/>
          <w:bCs/>
          <w:sz w:val="24"/>
        </w:rPr>
        <w:t>CKV_AUTHORITY_TYPE_NIST_CMVP</w:t>
      </w:r>
    </w:p>
    <w:p w14:paraId="10EF9A3D" w14:textId="7F096906" w:rsidR="00233F07" w:rsidRPr="00233F07" w:rsidRDefault="00233F07" w:rsidP="00233F07">
      <w:pPr>
        <w:autoSpaceDE w:val="0"/>
        <w:autoSpaceDN w:val="0"/>
        <w:spacing w:before="0" w:after="0"/>
        <w:ind w:left="720"/>
        <w:rPr>
          <w:rFonts w:ascii="Courier New" w:hAnsi="Courier New" w:cs="Courier New"/>
          <w:bCs/>
          <w:sz w:val="24"/>
        </w:rPr>
      </w:pPr>
      <w:r w:rsidRPr="00233F07">
        <w:rPr>
          <w:rFonts w:ascii="Courier New" w:hAnsi="Courier New" w:cs="Courier New"/>
          <w:bCs/>
          <w:sz w:val="24"/>
        </w:rPr>
        <w:t>CKV_AUTHORITY_TYPE_COMMON_CRITERIA</w:t>
      </w:r>
    </w:p>
    <w:p w14:paraId="0E3C3E5C" w14:textId="3907D5C9" w:rsidR="00B74C32" w:rsidRDefault="00B74C32" w:rsidP="00F62417">
      <w:pPr>
        <w:pStyle w:val="berschrift3"/>
      </w:pPr>
      <w:bookmarkStart w:id="1140" w:name="_Ref165386006"/>
      <w:bookmarkStart w:id="1141" w:name="_Toc195693112"/>
      <w:r>
        <w:t>Validation Indicators</w:t>
      </w:r>
      <w:bookmarkEnd w:id="1140"/>
      <w:bookmarkEnd w:id="1141"/>
    </w:p>
    <w:p w14:paraId="37AB6180" w14:textId="384CF888" w:rsidR="00B74C32" w:rsidRDefault="00B74C32" w:rsidP="00B74C32">
      <w:r>
        <w:t>Validation indicators are runtime indicators if a particular operation meets the appropriate criteria for this module running under the given validation rules. These rules will vary by validation type and even by different modules using various validation types.</w:t>
      </w:r>
    </w:p>
    <w:p w14:paraId="44C848A3" w14:textId="77777777" w:rsidR="00B74C32" w:rsidRDefault="00B74C32" w:rsidP="00F62417">
      <w:pPr>
        <w:pStyle w:val="berschrift4"/>
      </w:pPr>
      <w:bookmarkStart w:id="1142" w:name="_Ref174604450"/>
      <w:bookmarkStart w:id="1143" w:name="_Ref174604543"/>
      <w:bookmarkStart w:id="1144" w:name="_Toc195693113"/>
      <w:r>
        <w:t>Session validation flags</w:t>
      </w:r>
      <w:bookmarkEnd w:id="1142"/>
      <w:bookmarkEnd w:id="1143"/>
      <w:bookmarkEnd w:id="1144"/>
    </w:p>
    <w:p w14:paraId="15476C60" w14:textId="2BCB0AE5" w:rsidR="00B74C32" w:rsidRDefault="00B74C32" w:rsidP="00B74C32">
      <w:r>
        <w:t>Sessions carry validation flags</w:t>
      </w:r>
      <w:r w:rsidR="00AA15F7">
        <w:t xml:space="preserve">. </w:t>
      </w:r>
      <w:r>
        <w:t xml:space="preserve">These can be queried with </w:t>
      </w:r>
      <w:r w:rsidRPr="00F62417">
        <w:rPr>
          <w:b/>
          <w:bCs/>
        </w:rPr>
        <w:t>C_GetSessionValidationFlags</w:t>
      </w:r>
      <w:r>
        <w:t>.</w:t>
      </w:r>
      <w:r w:rsidR="00AA15F7">
        <w:t xml:space="preserve"> Session validation flags are defined as follows:</w:t>
      </w:r>
    </w:p>
    <w:p w14:paraId="1B522B87" w14:textId="1CA358DA" w:rsidR="00AA15F7" w:rsidRDefault="00AA15F7" w:rsidP="00AA15F7">
      <w:pPr>
        <w:autoSpaceDE w:val="0"/>
        <w:autoSpaceDN w:val="0"/>
        <w:spacing w:before="0" w:after="0"/>
        <w:ind w:left="720"/>
        <w:rPr>
          <w:rFonts w:ascii="Courier New" w:hAnsi="Courier New" w:cs="Courier New"/>
          <w:bCs/>
          <w:sz w:val="24"/>
        </w:rPr>
      </w:pPr>
      <w:r w:rsidRPr="00AA15F7">
        <w:rPr>
          <w:rFonts w:ascii="Courier New" w:hAnsi="Courier New" w:cs="Courier New"/>
          <w:bCs/>
          <w:sz w:val="24"/>
        </w:rPr>
        <w:t>typedef CK_ULONG CK_SESSION_VALIDATION_FLAGS_TYPE;</w:t>
      </w:r>
    </w:p>
    <w:p w14:paraId="4AA7CF13" w14:textId="3242B307" w:rsidR="00AA15F7" w:rsidRPr="00AA15F7" w:rsidRDefault="00AA15F7" w:rsidP="00AA15F7">
      <w:r w:rsidRPr="00AA15F7">
        <w:t>Valid values are:</w:t>
      </w:r>
    </w:p>
    <w:p w14:paraId="4678840D" w14:textId="6374C05A" w:rsidR="00AA15F7" w:rsidRPr="00AA15F7" w:rsidRDefault="00AA15F7" w:rsidP="00AA15F7">
      <w:pPr>
        <w:autoSpaceDE w:val="0"/>
        <w:autoSpaceDN w:val="0"/>
        <w:spacing w:before="0" w:after="0"/>
        <w:ind w:left="720"/>
        <w:rPr>
          <w:rFonts w:ascii="Courier New" w:hAnsi="Courier New" w:cs="Courier New"/>
          <w:bCs/>
          <w:sz w:val="24"/>
        </w:rPr>
      </w:pPr>
      <w:r w:rsidRPr="00AA15F7">
        <w:rPr>
          <w:rFonts w:ascii="Courier New" w:hAnsi="Courier New" w:cs="Courier New"/>
          <w:bCs/>
          <w:sz w:val="24"/>
        </w:rPr>
        <w:t>CKS_LAST_VALIDATION_OK</w:t>
      </w:r>
    </w:p>
    <w:p w14:paraId="3BC524A6" w14:textId="77777777" w:rsidR="00B74C32" w:rsidRPr="00F62417" w:rsidRDefault="00B74C32" w:rsidP="00B74C32">
      <w:pPr>
        <w:rPr>
          <w:b/>
          <w:bCs/>
        </w:rPr>
      </w:pPr>
      <w:r w:rsidRPr="00F62417">
        <w:rPr>
          <w:b/>
          <w:bCs/>
        </w:rPr>
        <w:t>Last operation flags</w:t>
      </w:r>
    </w:p>
    <w:p w14:paraId="49BE529A" w14:textId="3FFF6976" w:rsidR="00B74C32" w:rsidRDefault="00B74C32" w:rsidP="00CF6438">
      <w:r>
        <w:t>The last operation flag</w:t>
      </w:r>
      <w:r w:rsidR="00CF6438">
        <w:t xml:space="preserve"> is set if</w:t>
      </w:r>
      <w:r>
        <w:t xml:space="preserve"> the last operation that completed (the last </w:t>
      </w:r>
      <w:r w:rsidRPr="00F62417">
        <w:rPr>
          <w:b/>
          <w:bCs/>
        </w:rPr>
        <w:t>C_XXXFinal</w:t>
      </w:r>
      <w:r>
        <w:t xml:space="preserve">, or the last single short operation </w:t>
      </w:r>
      <w:r w:rsidRPr="00F62417">
        <w:rPr>
          <w:b/>
          <w:bCs/>
        </w:rPr>
        <w:t>C_WrapKey</w:t>
      </w:r>
      <w:r>
        <w:t xml:space="preserve">, </w:t>
      </w:r>
      <w:r w:rsidRPr="00F62417">
        <w:rPr>
          <w:b/>
          <w:bCs/>
        </w:rPr>
        <w:t>C_DeriveKey</w:t>
      </w:r>
      <w:r>
        <w:t>, etc.)</w:t>
      </w:r>
      <w:r w:rsidR="00CF6438">
        <w:t xml:space="preserve"> met all the requirements of a validated mechanism</w:t>
      </w:r>
      <w:r>
        <w:t>. This allows access to the state of operations that don’t return a key object.</w:t>
      </w:r>
    </w:p>
    <w:p w14:paraId="534A0A49" w14:textId="77777777" w:rsidR="00B74C32" w:rsidRDefault="00B74C32" w:rsidP="00296BBE">
      <w:pPr>
        <w:pStyle w:val="berschrift4"/>
      </w:pPr>
      <w:bookmarkStart w:id="1145" w:name="_Toc195693114"/>
      <w:r>
        <w:t>Key object state</w:t>
      </w:r>
      <w:bookmarkEnd w:id="1145"/>
    </w:p>
    <w:p w14:paraId="0EFCF252" w14:textId="3C1EE701" w:rsidR="00B74C32" w:rsidRDefault="00B74C32" w:rsidP="00B74C32">
      <w:r w:rsidRPr="00F62417">
        <w:rPr>
          <w:b/>
          <w:bCs/>
        </w:rPr>
        <w:t>CKA_</w:t>
      </w:r>
      <w:r w:rsidR="006F4231">
        <w:rPr>
          <w:b/>
          <w:bCs/>
        </w:rPr>
        <w:t>OBJECT_</w:t>
      </w:r>
      <w:r w:rsidRPr="00F62417">
        <w:rPr>
          <w:b/>
          <w:bCs/>
        </w:rPr>
        <w:t>VALIDATION_FLAGS</w:t>
      </w:r>
      <w:r>
        <w:t xml:space="preserve"> can only be set in ways conforming to the module’s validation. Key objects typically take on the flags of the operation that created them, but are subject to the modules requirements under the module’s validation.</w:t>
      </w:r>
    </w:p>
    <w:p w14:paraId="7B0C2530" w14:textId="77777777" w:rsidR="00F62417" w:rsidRDefault="00F62417" w:rsidP="00B74C32"/>
    <w:p w14:paraId="18E8E120" w14:textId="77777777" w:rsidR="00B74C32" w:rsidRDefault="00B74C32" w:rsidP="00B74C32">
      <w:r>
        <w:t>Application notes:</w:t>
      </w:r>
    </w:p>
    <w:p w14:paraId="3911437B" w14:textId="77777777" w:rsidR="00B74C32" w:rsidRDefault="00B74C32" w:rsidP="00B74C32">
      <w:r>
        <w:t>Applications should be prepared for changes in semantics as various validations change their guidance.</w:t>
      </w:r>
    </w:p>
    <w:p w14:paraId="32F91E4F" w14:textId="3161052D" w:rsidR="00AB7D2C" w:rsidRPr="008D76B4" w:rsidRDefault="00B74C32" w:rsidP="00B74C32">
      <w:r>
        <w:t>Many of these operation chain</w:t>
      </w:r>
      <w:r w:rsidR="00F62417">
        <w:t>s</w:t>
      </w:r>
      <w:r>
        <w:t>, so in SSL, if the final key objects have the</w:t>
      </w:r>
      <w:r w:rsidR="00F62417">
        <w:t xml:space="preserve"> </w:t>
      </w:r>
      <w:r>
        <w:t xml:space="preserve">appropriate flags set in </w:t>
      </w:r>
      <w:r w:rsidRPr="00F62417">
        <w:rPr>
          <w:b/>
          <w:bCs/>
        </w:rPr>
        <w:t>CKA_</w:t>
      </w:r>
      <w:r w:rsidR="006F4231">
        <w:rPr>
          <w:b/>
          <w:bCs/>
        </w:rPr>
        <w:t>OBJECT_</w:t>
      </w:r>
      <w:r w:rsidRPr="00F62417">
        <w:rPr>
          <w:b/>
          <w:bCs/>
        </w:rPr>
        <w:t>VALIDATION_FLAGS</w:t>
      </w:r>
      <w:r>
        <w:t>, then it generally means that all the operations</w:t>
      </w:r>
      <w:r w:rsidR="00F62417">
        <w:t xml:space="preserve"> </w:t>
      </w:r>
      <w:r>
        <w:t>(unwrap, key_derive, etc.) occurred in a manner that matches the module’s validation, so the</w:t>
      </w:r>
      <w:r w:rsidR="00F62417">
        <w:t xml:space="preserve"> </w:t>
      </w:r>
      <w:r>
        <w:t>application would generally only need to query the validation flags of the final keys.</w:t>
      </w:r>
    </w:p>
    <w:p w14:paraId="2CFA0DF7" w14:textId="77777777" w:rsidR="00CB4B80" w:rsidRPr="008D76B4" w:rsidRDefault="00CB4B80">
      <w:pPr>
        <w:pStyle w:val="berschrift1"/>
        <w:numPr>
          <w:ilvl w:val="0"/>
          <w:numId w:val="2"/>
        </w:numPr>
      </w:pPr>
      <w:bookmarkStart w:id="1146" w:name="_Toc72656091"/>
      <w:bookmarkStart w:id="1147" w:name="_Toc235002309"/>
      <w:bookmarkStart w:id="1148" w:name="_Toc370634014"/>
      <w:bookmarkStart w:id="1149" w:name="_Toc391468805"/>
      <w:bookmarkStart w:id="1150" w:name="_Toc395183801"/>
      <w:bookmarkStart w:id="1151" w:name="_Toc7432323"/>
      <w:bookmarkStart w:id="1152" w:name="_Toc29976593"/>
      <w:bookmarkStart w:id="1153" w:name="_Toc90376257"/>
      <w:bookmarkStart w:id="1154" w:name="_Toc111203242"/>
      <w:bookmarkStart w:id="1155" w:name="_Toc148962084"/>
      <w:bookmarkStart w:id="1156" w:name="_Ref165386679"/>
      <w:bookmarkStart w:id="1157" w:name="_Toc195693115"/>
      <w:r w:rsidRPr="008D76B4">
        <w:lastRenderedPageBreak/>
        <w:t>Functions</w:t>
      </w:r>
      <w:bookmarkEnd w:id="1146"/>
      <w:bookmarkEnd w:id="1147"/>
      <w:bookmarkEnd w:id="1148"/>
      <w:bookmarkEnd w:id="1149"/>
      <w:bookmarkEnd w:id="1150"/>
      <w:bookmarkEnd w:id="1151"/>
      <w:bookmarkEnd w:id="1152"/>
      <w:bookmarkEnd w:id="1153"/>
      <w:bookmarkEnd w:id="1154"/>
      <w:bookmarkEnd w:id="1155"/>
      <w:bookmarkEnd w:id="1156"/>
      <w:bookmarkEnd w:id="1157"/>
    </w:p>
    <w:p w14:paraId="0FF686D6" w14:textId="77777777" w:rsidR="00CB4B80" w:rsidRPr="008D76B4" w:rsidRDefault="00CB4B80" w:rsidP="00CB4B80">
      <w:r w:rsidRPr="008D76B4">
        <w:t>Cryptoki's functions are organized into the following categories:</w:t>
      </w:r>
    </w:p>
    <w:p w14:paraId="7F9F8BDE" w14:textId="746AE359" w:rsidR="00CB4B80" w:rsidRPr="008D76B4" w:rsidRDefault="00CB4B80">
      <w:pPr>
        <w:numPr>
          <w:ilvl w:val="0"/>
          <w:numId w:val="21"/>
        </w:numPr>
        <w:rPr>
          <w:rFonts w:cs="Arial"/>
          <w:szCs w:val="20"/>
        </w:rPr>
      </w:pPr>
      <w:r w:rsidRPr="008D76B4">
        <w:rPr>
          <w:rFonts w:cs="Arial"/>
          <w:szCs w:val="20"/>
        </w:rPr>
        <w:t>general-purpose functions (</w:t>
      </w:r>
      <w:r w:rsidR="00A60F53">
        <w:rPr>
          <w:rFonts w:cs="Arial"/>
          <w:szCs w:val="20"/>
        </w:rPr>
        <w:t>6</w:t>
      </w:r>
      <w:r w:rsidR="00A60F53" w:rsidRPr="008D76B4">
        <w:rPr>
          <w:rFonts w:cs="Arial"/>
          <w:szCs w:val="20"/>
        </w:rPr>
        <w:t xml:space="preserve"> </w:t>
      </w:r>
      <w:r w:rsidRPr="008D76B4">
        <w:rPr>
          <w:rFonts w:cs="Arial"/>
          <w:szCs w:val="20"/>
        </w:rPr>
        <w:t>functions)</w:t>
      </w:r>
    </w:p>
    <w:p w14:paraId="26C5B278" w14:textId="4E7705EC" w:rsidR="00CB4B80" w:rsidRPr="008D76B4" w:rsidRDefault="00CB4B80">
      <w:pPr>
        <w:numPr>
          <w:ilvl w:val="0"/>
          <w:numId w:val="21"/>
        </w:numPr>
      </w:pPr>
      <w:r w:rsidRPr="008D76B4">
        <w:t>slot and token management functions (9 functions)</w:t>
      </w:r>
    </w:p>
    <w:p w14:paraId="095C71F3" w14:textId="43A0B568" w:rsidR="00CB4B80" w:rsidRPr="008D76B4" w:rsidRDefault="00CB4B80">
      <w:pPr>
        <w:numPr>
          <w:ilvl w:val="0"/>
          <w:numId w:val="21"/>
        </w:numPr>
      </w:pPr>
      <w:r w:rsidRPr="008D76B4">
        <w:t>session management functions (</w:t>
      </w:r>
      <w:r w:rsidR="00A60F53">
        <w:t>11</w:t>
      </w:r>
      <w:r w:rsidR="00A60F53" w:rsidRPr="008D76B4">
        <w:t xml:space="preserve"> </w:t>
      </w:r>
      <w:r w:rsidRPr="008D76B4">
        <w:t>functions)</w:t>
      </w:r>
    </w:p>
    <w:p w14:paraId="3A8C2E46" w14:textId="77777777" w:rsidR="00CB4B80" w:rsidRPr="008D76B4" w:rsidRDefault="00CB4B80">
      <w:pPr>
        <w:numPr>
          <w:ilvl w:val="0"/>
          <w:numId w:val="21"/>
        </w:numPr>
      </w:pPr>
      <w:r w:rsidRPr="008D76B4">
        <w:t>object management functions (9 functions)</w:t>
      </w:r>
    </w:p>
    <w:p w14:paraId="2ED819B5" w14:textId="77777777" w:rsidR="00CB4B80" w:rsidRPr="008D76B4" w:rsidRDefault="00CB4B80">
      <w:pPr>
        <w:numPr>
          <w:ilvl w:val="0"/>
          <w:numId w:val="21"/>
        </w:numPr>
      </w:pPr>
      <w:r w:rsidRPr="008D76B4">
        <w:t>encryption functions (4 functions)</w:t>
      </w:r>
    </w:p>
    <w:p w14:paraId="335F0C45" w14:textId="77777777" w:rsidR="00CB4B80" w:rsidRPr="008D76B4" w:rsidRDefault="00CB4B80">
      <w:pPr>
        <w:numPr>
          <w:ilvl w:val="0"/>
          <w:numId w:val="21"/>
        </w:numPr>
      </w:pPr>
      <w:r w:rsidRPr="008D76B4">
        <w:t>message-based encryption functions (5 functions)</w:t>
      </w:r>
    </w:p>
    <w:p w14:paraId="606692E6" w14:textId="77777777" w:rsidR="00CB4B80" w:rsidRPr="008D76B4" w:rsidRDefault="00CB4B80">
      <w:pPr>
        <w:numPr>
          <w:ilvl w:val="0"/>
          <w:numId w:val="21"/>
        </w:numPr>
      </w:pPr>
      <w:r w:rsidRPr="008D76B4">
        <w:t>decryption functions (4 functions)</w:t>
      </w:r>
    </w:p>
    <w:p w14:paraId="2C23C14D" w14:textId="77B5A453" w:rsidR="00A60F53" w:rsidRPr="008D76B4" w:rsidRDefault="00A60F53" w:rsidP="00A60F53">
      <w:pPr>
        <w:numPr>
          <w:ilvl w:val="0"/>
          <w:numId w:val="21"/>
        </w:numPr>
      </w:pPr>
      <w:r w:rsidRPr="008D76B4">
        <w:t xml:space="preserve">message-based </w:t>
      </w:r>
      <w:r>
        <w:t>de</w:t>
      </w:r>
      <w:r w:rsidRPr="008D76B4">
        <w:t>cryption functions (5 functions)</w:t>
      </w:r>
    </w:p>
    <w:p w14:paraId="5A1E679B" w14:textId="77777777" w:rsidR="00CB4B80" w:rsidRPr="008D76B4" w:rsidRDefault="00CB4B80">
      <w:pPr>
        <w:numPr>
          <w:ilvl w:val="0"/>
          <w:numId w:val="21"/>
        </w:numPr>
      </w:pPr>
      <w:r w:rsidRPr="008D76B4">
        <w:t>message digesting functions (5 functions)</w:t>
      </w:r>
    </w:p>
    <w:p w14:paraId="5B798E48" w14:textId="77777777" w:rsidR="00CB4B80" w:rsidRPr="008D76B4" w:rsidRDefault="00CB4B80">
      <w:pPr>
        <w:numPr>
          <w:ilvl w:val="0"/>
          <w:numId w:val="21"/>
        </w:numPr>
      </w:pPr>
      <w:r w:rsidRPr="008D76B4">
        <w:t>signing and MACing functions (6 functions)</w:t>
      </w:r>
    </w:p>
    <w:p w14:paraId="220E2E18" w14:textId="58601218" w:rsidR="00A60F53" w:rsidRPr="008D76B4" w:rsidRDefault="00A60F53" w:rsidP="00A60F53">
      <w:pPr>
        <w:numPr>
          <w:ilvl w:val="0"/>
          <w:numId w:val="21"/>
        </w:numPr>
      </w:pPr>
      <w:r w:rsidRPr="008D76B4">
        <w:t xml:space="preserve">message-based </w:t>
      </w:r>
      <w:r>
        <w:t>signing</w:t>
      </w:r>
      <w:r w:rsidRPr="008D76B4">
        <w:t xml:space="preserve"> functions (5 functions)</w:t>
      </w:r>
    </w:p>
    <w:p w14:paraId="61544C5A" w14:textId="075C3C2A" w:rsidR="00CB4B80" w:rsidRPr="008D76B4" w:rsidRDefault="00CB4B80">
      <w:pPr>
        <w:numPr>
          <w:ilvl w:val="0"/>
          <w:numId w:val="21"/>
        </w:numPr>
      </w:pPr>
      <w:r w:rsidRPr="008D76B4">
        <w:t>functions for verifying signatures and MACs (</w:t>
      </w:r>
      <w:r w:rsidR="00A60F53">
        <w:t>10</w:t>
      </w:r>
      <w:r w:rsidR="00A60F53" w:rsidRPr="008D76B4">
        <w:t xml:space="preserve"> </w:t>
      </w:r>
      <w:r w:rsidRPr="008D76B4">
        <w:t>functions)</w:t>
      </w:r>
    </w:p>
    <w:p w14:paraId="4250B4A9" w14:textId="4D739579" w:rsidR="00A60F53" w:rsidRDefault="00A60F53">
      <w:pPr>
        <w:numPr>
          <w:ilvl w:val="0"/>
          <w:numId w:val="21"/>
        </w:numPr>
      </w:pPr>
      <w:r>
        <w:rPr>
          <w:rFonts w:ascii="Arial" w:hAnsi="Arial" w:cs="Arial"/>
        </w:rPr>
        <w:t>m</w:t>
      </w:r>
      <w:r w:rsidRPr="008D76B4">
        <w:rPr>
          <w:rFonts w:ascii="Arial" w:hAnsi="Arial" w:cs="Arial"/>
        </w:rPr>
        <w:t xml:space="preserve">essage-based </w:t>
      </w:r>
      <w:r w:rsidR="00FF0638">
        <w:rPr>
          <w:rFonts w:ascii="Arial" w:hAnsi="Arial" w:cs="Arial"/>
        </w:rPr>
        <w:t>f</w:t>
      </w:r>
      <w:r w:rsidRPr="008D76B4">
        <w:rPr>
          <w:rFonts w:ascii="Arial" w:hAnsi="Arial" w:cs="Arial"/>
        </w:rPr>
        <w:t>unctions for verifying signatures and MACs</w:t>
      </w:r>
      <w:r w:rsidRPr="008D76B4">
        <w:t xml:space="preserve"> </w:t>
      </w:r>
      <w:r>
        <w:t>(5 functions)</w:t>
      </w:r>
    </w:p>
    <w:p w14:paraId="7A01FD9F" w14:textId="7406C216" w:rsidR="00CB4B80" w:rsidRPr="008D76B4" w:rsidRDefault="00CB4B80">
      <w:pPr>
        <w:numPr>
          <w:ilvl w:val="0"/>
          <w:numId w:val="21"/>
        </w:numPr>
      </w:pPr>
      <w:r w:rsidRPr="008D76B4">
        <w:t>dual-purpose cryptographic functions (4 functions)</w:t>
      </w:r>
    </w:p>
    <w:p w14:paraId="396BB04D" w14:textId="787CC184" w:rsidR="00CB4B80" w:rsidRPr="008D76B4" w:rsidRDefault="00CB4B80">
      <w:pPr>
        <w:numPr>
          <w:ilvl w:val="0"/>
          <w:numId w:val="21"/>
        </w:numPr>
      </w:pPr>
      <w:r w:rsidRPr="008D76B4">
        <w:t>key management functions (</w:t>
      </w:r>
      <w:r w:rsidR="005557DC">
        <w:t>9</w:t>
      </w:r>
      <w:r w:rsidR="00A60F53" w:rsidRPr="008D76B4">
        <w:t xml:space="preserve"> </w:t>
      </w:r>
      <w:r w:rsidRPr="008D76B4">
        <w:t>functions)</w:t>
      </w:r>
    </w:p>
    <w:p w14:paraId="73575768" w14:textId="77777777" w:rsidR="00CB4B80" w:rsidRPr="008D76B4" w:rsidRDefault="00CB4B80">
      <w:pPr>
        <w:numPr>
          <w:ilvl w:val="0"/>
          <w:numId w:val="21"/>
        </w:numPr>
      </w:pPr>
      <w:r w:rsidRPr="008D76B4">
        <w:t>random number generation functions (2 functions)</w:t>
      </w:r>
    </w:p>
    <w:p w14:paraId="78C11E06" w14:textId="77777777" w:rsidR="00CB4B80" w:rsidRDefault="00CB4B80">
      <w:pPr>
        <w:numPr>
          <w:ilvl w:val="0"/>
          <w:numId w:val="21"/>
        </w:numPr>
      </w:pPr>
      <w:r w:rsidRPr="008D76B4">
        <w:t>parallel function management functions (2 functions)</w:t>
      </w:r>
    </w:p>
    <w:p w14:paraId="2C4D6873" w14:textId="2FC6DB0D" w:rsidR="00A60F53" w:rsidRPr="008D76B4" w:rsidRDefault="00A60F53" w:rsidP="00A60F53">
      <w:pPr>
        <w:numPr>
          <w:ilvl w:val="0"/>
          <w:numId w:val="21"/>
        </w:numPr>
      </w:pPr>
      <w:r>
        <w:t>asynchronous function management functions (3 functions)</w:t>
      </w:r>
    </w:p>
    <w:p w14:paraId="23A9C617" w14:textId="77777777" w:rsidR="00CB4B80" w:rsidRPr="008D76B4" w:rsidRDefault="00CB4B80" w:rsidP="00CB4B80">
      <w:pPr>
        <w:ind w:left="360"/>
      </w:pPr>
    </w:p>
    <w:p w14:paraId="43212836" w14:textId="77777777" w:rsidR="00CB4B80" w:rsidRPr="008D76B4" w:rsidRDefault="00CB4B80" w:rsidP="00CB4B80">
      <w:r w:rsidRPr="008D76B4">
        <w:t>In addition to these functions, Cryptoki can use application-supplied callback functions to notify an application of certain events, and can also use application-supplied functions to handle mutex objects for safe multi-threaded library access.</w:t>
      </w:r>
    </w:p>
    <w:p w14:paraId="6A1080DF" w14:textId="77777777" w:rsidR="00CB4B80" w:rsidRPr="008D76B4" w:rsidRDefault="00CB4B80" w:rsidP="00CB4B80">
      <w:r w:rsidRPr="008D76B4">
        <w:t>The Cryptoki API functions are presented in the following table:</w:t>
      </w:r>
    </w:p>
    <w:p w14:paraId="162CE260" w14:textId="1795B299" w:rsidR="00CB4B80" w:rsidRPr="008D76B4" w:rsidRDefault="00CB4B80" w:rsidP="007E0A47">
      <w:pPr>
        <w:pStyle w:val="Beschriftung"/>
      </w:pPr>
      <w:r w:rsidRPr="008D76B4">
        <w:t xml:space="preserve">Table </w:t>
      </w:r>
      <w:r w:rsidR="00BF39C3">
        <w:fldChar w:fldCharType="begin"/>
      </w:r>
      <w:r w:rsidR="00BF39C3">
        <w:instrText xml:space="preserve"> SEQ "Table" \* ARABIC </w:instrText>
      </w:r>
      <w:r w:rsidR="00BF39C3">
        <w:fldChar w:fldCharType="separate"/>
      </w:r>
      <w:r w:rsidR="004C22D6">
        <w:rPr>
          <w:noProof/>
        </w:rPr>
        <w:t>35</w:t>
      </w:r>
      <w:r w:rsidR="00BF39C3">
        <w:rPr>
          <w:noProof/>
        </w:rPr>
        <w:fldChar w:fldCharType="end"/>
      </w:r>
      <w:r w:rsidRPr="008D76B4">
        <w:t>, Summary of Cryptoki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742"/>
        <w:gridCol w:w="2905"/>
        <w:gridCol w:w="4410"/>
      </w:tblGrid>
      <w:tr w:rsidR="00CB4B80" w:rsidRPr="008D76B4" w14:paraId="69E0320E" w14:textId="77777777" w:rsidTr="00415FE5">
        <w:trPr>
          <w:tblHeader/>
        </w:trPr>
        <w:tc>
          <w:tcPr>
            <w:tcW w:w="1742" w:type="dxa"/>
            <w:tcBorders>
              <w:top w:val="single" w:sz="12" w:space="0" w:color="000000"/>
              <w:bottom w:val="single" w:sz="6" w:space="0" w:color="auto"/>
            </w:tcBorders>
          </w:tcPr>
          <w:p w14:paraId="52F53DE9" w14:textId="77777777" w:rsidR="00CB4B80" w:rsidRPr="008D76B4" w:rsidRDefault="00CB4B80" w:rsidP="00CD68D4">
            <w:pPr>
              <w:pStyle w:val="Table"/>
              <w:rPr>
                <w:rFonts w:ascii="Arial" w:hAnsi="Arial" w:cs="Arial"/>
                <w:b/>
                <w:sz w:val="20"/>
              </w:rPr>
            </w:pPr>
            <w:r w:rsidRPr="008D76B4">
              <w:rPr>
                <w:rFonts w:ascii="Arial" w:hAnsi="Arial" w:cs="Arial"/>
                <w:b/>
                <w:sz w:val="20"/>
              </w:rPr>
              <w:t>Category</w:t>
            </w:r>
          </w:p>
        </w:tc>
        <w:tc>
          <w:tcPr>
            <w:tcW w:w="2905" w:type="dxa"/>
          </w:tcPr>
          <w:p w14:paraId="255506F6" w14:textId="77777777" w:rsidR="00CB4B80" w:rsidRPr="008D76B4" w:rsidRDefault="00CB4B80" w:rsidP="00CD68D4">
            <w:pPr>
              <w:pStyle w:val="Table"/>
              <w:rPr>
                <w:rFonts w:ascii="Arial" w:hAnsi="Arial" w:cs="Arial"/>
                <w:b/>
                <w:sz w:val="20"/>
              </w:rPr>
            </w:pPr>
            <w:r w:rsidRPr="008D76B4">
              <w:rPr>
                <w:rFonts w:ascii="Arial" w:hAnsi="Arial" w:cs="Arial"/>
                <w:b/>
                <w:sz w:val="20"/>
              </w:rPr>
              <w:t>Function</w:t>
            </w:r>
          </w:p>
        </w:tc>
        <w:tc>
          <w:tcPr>
            <w:tcW w:w="4410" w:type="dxa"/>
          </w:tcPr>
          <w:p w14:paraId="49F8D3BF" w14:textId="77777777" w:rsidR="00CB4B80" w:rsidRPr="008D76B4" w:rsidRDefault="00CB4B80" w:rsidP="00CD68D4">
            <w:pPr>
              <w:pStyle w:val="Table"/>
              <w:rPr>
                <w:rFonts w:ascii="Arial" w:hAnsi="Arial" w:cs="Arial"/>
                <w:b/>
                <w:sz w:val="20"/>
              </w:rPr>
            </w:pPr>
            <w:r w:rsidRPr="008D76B4">
              <w:rPr>
                <w:rFonts w:ascii="Arial" w:hAnsi="Arial" w:cs="Arial"/>
                <w:b/>
                <w:sz w:val="20"/>
              </w:rPr>
              <w:t>Description</w:t>
            </w:r>
          </w:p>
        </w:tc>
      </w:tr>
      <w:tr w:rsidR="00CB4B80" w:rsidRPr="008D76B4" w14:paraId="7B0E2DDE" w14:textId="77777777" w:rsidTr="00415FE5">
        <w:tc>
          <w:tcPr>
            <w:tcW w:w="1742" w:type="dxa"/>
            <w:tcBorders>
              <w:top w:val="single" w:sz="6" w:space="0" w:color="auto"/>
              <w:bottom w:val="nil"/>
            </w:tcBorders>
          </w:tcPr>
          <w:p w14:paraId="58ED43F6" w14:textId="77777777" w:rsidR="00CB4B80" w:rsidRPr="008D76B4" w:rsidRDefault="00CB4B80" w:rsidP="00CD68D4">
            <w:pPr>
              <w:pStyle w:val="Table"/>
              <w:rPr>
                <w:rFonts w:ascii="Arial" w:hAnsi="Arial" w:cs="Arial"/>
                <w:sz w:val="20"/>
              </w:rPr>
            </w:pPr>
            <w:r w:rsidRPr="008D76B4">
              <w:rPr>
                <w:rFonts w:ascii="Arial" w:hAnsi="Arial" w:cs="Arial"/>
                <w:sz w:val="20"/>
              </w:rPr>
              <w:t>General</w:t>
            </w:r>
          </w:p>
        </w:tc>
        <w:tc>
          <w:tcPr>
            <w:tcW w:w="2905" w:type="dxa"/>
            <w:tcBorders>
              <w:top w:val="nil"/>
            </w:tcBorders>
          </w:tcPr>
          <w:p w14:paraId="21551E65" w14:textId="77777777" w:rsidR="00CB4B80" w:rsidRPr="008D76B4" w:rsidRDefault="00CB4B80" w:rsidP="00CD68D4">
            <w:pPr>
              <w:pStyle w:val="Table"/>
              <w:rPr>
                <w:rFonts w:ascii="Arial" w:hAnsi="Arial" w:cs="Arial"/>
                <w:sz w:val="20"/>
              </w:rPr>
            </w:pPr>
            <w:r w:rsidRPr="008D76B4">
              <w:rPr>
                <w:rFonts w:ascii="Arial" w:hAnsi="Arial" w:cs="Arial"/>
                <w:sz w:val="20"/>
              </w:rPr>
              <w:t>C_Initialize</w:t>
            </w:r>
          </w:p>
        </w:tc>
        <w:tc>
          <w:tcPr>
            <w:tcW w:w="4410" w:type="dxa"/>
            <w:tcBorders>
              <w:top w:val="nil"/>
            </w:tcBorders>
          </w:tcPr>
          <w:p w14:paraId="597BBCFD" w14:textId="77777777" w:rsidR="00CB4B80" w:rsidRPr="008D76B4" w:rsidRDefault="00CB4B80" w:rsidP="00CD68D4">
            <w:pPr>
              <w:pStyle w:val="Table"/>
              <w:rPr>
                <w:rFonts w:ascii="Arial" w:hAnsi="Arial" w:cs="Arial"/>
                <w:sz w:val="20"/>
              </w:rPr>
            </w:pPr>
            <w:r w:rsidRPr="008D76B4">
              <w:rPr>
                <w:rFonts w:ascii="Arial" w:hAnsi="Arial" w:cs="Arial"/>
                <w:sz w:val="20"/>
              </w:rPr>
              <w:t>initializes Cryptoki</w:t>
            </w:r>
          </w:p>
        </w:tc>
      </w:tr>
      <w:tr w:rsidR="00CB4B80" w:rsidRPr="008D76B4" w14:paraId="7FB79CC8" w14:textId="77777777" w:rsidTr="00415FE5">
        <w:tc>
          <w:tcPr>
            <w:tcW w:w="1742" w:type="dxa"/>
            <w:tcBorders>
              <w:top w:val="nil"/>
              <w:bottom w:val="nil"/>
            </w:tcBorders>
          </w:tcPr>
          <w:p w14:paraId="6A02966E" w14:textId="77777777" w:rsidR="00CB4B80" w:rsidRPr="008D76B4" w:rsidRDefault="00CB4B80" w:rsidP="00CD68D4">
            <w:pPr>
              <w:pStyle w:val="Table"/>
              <w:rPr>
                <w:rFonts w:ascii="Arial" w:hAnsi="Arial" w:cs="Arial"/>
                <w:sz w:val="20"/>
              </w:rPr>
            </w:pPr>
            <w:r w:rsidRPr="008D76B4">
              <w:rPr>
                <w:rFonts w:ascii="Arial" w:hAnsi="Arial" w:cs="Arial"/>
                <w:sz w:val="20"/>
              </w:rPr>
              <w:t>purpose functions</w:t>
            </w:r>
          </w:p>
        </w:tc>
        <w:tc>
          <w:tcPr>
            <w:tcW w:w="2905" w:type="dxa"/>
          </w:tcPr>
          <w:p w14:paraId="0051F2AD" w14:textId="77777777" w:rsidR="00CB4B80" w:rsidRPr="008D76B4" w:rsidRDefault="00CB4B80" w:rsidP="00CD68D4">
            <w:pPr>
              <w:pStyle w:val="Table"/>
              <w:rPr>
                <w:rFonts w:ascii="Arial" w:hAnsi="Arial" w:cs="Arial"/>
                <w:sz w:val="20"/>
              </w:rPr>
            </w:pPr>
            <w:r w:rsidRPr="008D76B4">
              <w:rPr>
                <w:rFonts w:ascii="Arial" w:hAnsi="Arial" w:cs="Arial"/>
                <w:sz w:val="20"/>
              </w:rPr>
              <w:t>C_Finalize</w:t>
            </w:r>
          </w:p>
        </w:tc>
        <w:tc>
          <w:tcPr>
            <w:tcW w:w="4410" w:type="dxa"/>
          </w:tcPr>
          <w:p w14:paraId="62D77BDC" w14:textId="77777777" w:rsidR="00CB4B80" w:rsidRPr="008D76B4" w:rsidRDefault="00CB4B80" w:rsidP="00CD68D4">
            <w:pPr>
              <w:pStyle w:val="Table"/>
              <w:rPr>
                <w:rFonts w:ascii="Arial" w:hAnsi="Arial" w:cs="Arial"/>
                <w:sz w:val="20"/>
              </w:rPr>
            </w:pPr>
            <w:r w:rsidRPr="008D76B4">
              <w:rPr>
                <w:rFonts w:ascii="Arial" w:hAnsi="Arial" w:cs="Arial"/>
                <w:sz w:val="20"/>
              </w:rPr>
              <w:t>clean up miscellaneous Cryptoki-associated resources</w:t>
            </w:r>
          </w:p>
        </w:tc>
      </w:tr>
      <w:tr w:rsidR="00CB4B80" w:rsidRPr="008D76B4" w14:paraId="2409ADD6" w14:textId="77777777" w:rsidTr="00415FE5">
        <w:tc>
          <w:tcPr>
            <w:tcW w:w="1742" w:type="dxa"/>
            <w:tcBorders>
              <w:top w:val="nil"/>
              <w:bottom w:val="nil"/>
            </w:tcBorders>
          </w:tcPr>
          <w:p w14:paraId="4206A888" w14:textId="77777777" w:rsidR="00CB4B80" w:rsidRPr="008D76B4" w:rsidRDefault="00CB4B80" w:rsidP="00CD68D4">
            <w:pPr>
              <w:pStyle w:val="Table"/>
              <w:rPr>
                <w:rFonts w:ascii="Arial" w:hAnsi="Arial" w:cs="Arial"/>
                <w:sz w:val="20"/>
              </w:rPr>
            </w:pPr>
          </w:p>
        </w:tc>
        <w:tc>
          <w:tcPr>
            <w:tcW w:w="2905" w:type="dxa"/>
          </w:tcPr>
          <w:p w14:paraId="147C3742" w14:textId="77777777" w:rsidR="00CB4B80" w:rsidRPr="008D76B4" w:rsidRDefault="00CB4B80" w:rsidP="00CD68D4">
            <w:pPr>
              <w:pStyle w:val="Table"/>
              <w:rPr>
                <w:rFonts w:ascii="Arial" w:hAnsi="Arial" w:cs="Arial"/>
                <w:sz w:val="20"/>
              </w:rPr>
            </w:pPr>
            <w:r w:rsidRPr="008D76B4">
              <w:rPr>
                <w:rFonts w:ascii="Arial" w:hAnsi="Arial" w:cs="Arial"/>
                <w:sz w:val="20"/>
              </w:rPr>
              <w:t>C_GetInfo</w:t>
            </w:r>
          </w:p>
        </w:tc>
        <w:tc>
          <w:tcPr>
            <w:tcW w:w="4410" w:type="dxa"/>
          </w:tcPr>
          <w:p w14:paraId="7C60AE3F" w14:textId="77777777" w:rsidR="00CB4B80" w:rsidRPr="008D76B4" w:rsidRDefault="00CB4B80" w:rsidP="00CD68D4">
            <w:pPr>
              <w:pStyle w:val="Table"/>
              <w:rPr>
                <w:rFonts w:ascii="Arial" w:hAnsi="Arial" w:cs="Arial"/>
                <w:sz w:val="20"/>
              </w:rPr>
            </w:pPr>
            <w:r w:rsidRPr="008D76B4">
              <w:rPr>
                <w:rFonts w:ascii="Arial" w:hAnsi="Arial" w:cs="Arial"/>
                <w:sz w:val="20"/>
              </w:rPr>
              <w:t>obtains general information about Cryptoki</w:t>
            </w:r>
          </w:p>
        </w:tc>
      </w:tr>
      <w:tr w:rsidR="00CB4B80" w:rsidRPr="008D76B4" w14:paraId="5CA800E3" w14:textId="77777777" w:rsidTr="00415FE5">
        <w:tc>
          <w:tcPr>
            <w:tcW w:w="1742" w:type="dxa"/>
            <w:tcBorders>
              <w:top w:val="nil"/>
              <w:bottom w:val="nil"/>
            </w:tcBorders>
          </w:tcPr>
          <w:p w14:paraId="225EA377" w14:textId="77777777" w:rsidR="00CB4B80" w:rsidRPr="008D76B4" w:rsidRDefault="00CB4B80" w:rsidP="00CD68D4">
            <w:pPr>
              <w:pStyle w:val="Table"/>
              <w:rPr>
                <w:rFonts w:ascii="Arial" w:hAnsi="Arial" w:cs="Arial"/>
                <w:sz w:val="20"/>
              </w:rPr>
            </w:pPr>
          </w:p>
        </w:tc>
        <w:tc>
          <w:tcPr>
            <w:tcW w:w="2905" w:type="dxa"/>
          </w:tcPr>
          <w:p w14:paraId="23B1D2F7" w14:textId="77777777" w:rsidR="00CB4B80" w:rsidRPr="008D76B4" w:rsidRDefault="00CB4B80" w:rsidP="00CD68D4">
            <w:pPr>
              <w:pStyle w:val="Table"/>
              <w:rPr>
                <w:rFonts w:ascii="Arial" w:hAnsi="Arial" w:cs="Arial"/>
                <w:sz w:val="20"/>
              </w:rPr>
            </w:pPr>
            <w:r w:rsidRPr="008D76B4">
              <w:rPr>
                <w:rFonts w:ascii="Arial" w:hAnsi="Arial" w:cs="Arial"/>
                <w:sz w:val="20"/>
              </w:rPr>
              <w:t>C_GetFunctionList</w:t>
            </w:r>
          </w:p>
        </w:tc>
        <w:tc>
          <w:tcPr>
            <w:tcW w:w="4410" w:type="dxa"/>
          </w:tcPr>
          <w:p w14:paraId="77F71330" w14:textId="77777777" w:rsidR="00CB4B80" w:rsidRPr="008D76B4" w:rsidRDefault="00CB4B80" w:rsidP="00CD68D4">
            <w:pPr>
              <w:pStyle w:val="Table"/>
              <w:rPr>
                <w:rFonts w:ascii="Arial" w:hAnsi="Arial" w:cs="Arial"/>
                <w:sz w:val="20"/>
              </w:rPr>
            </w:pPr>
            <w:r w:rsidRPr="008D76B4">
              <w:rPr>
                <w:rFonts w:ascii="Arial" w:hAnsi="Arial" w:cs="Arial"/>
                <w:sz w:val="20"/>
              </w:rPr>
              <w:t>obtains entry points of Cryptoki library functions</w:t>
            </w:r>
          </w:p>
        </w:tc>
      </w:tr>
      <w:tr w:rsidR="00CB4B80" w:rsidRPr="008D76B4" w14:paraId="7F685905" w14:textId="77777777" w:rsidTr="00415FE5">
        <w:tc>
          <w:tcPr>
            <w:tcW w:w="1742" w:type="dxa"/>
            <w:tcBorders>
              <w:top w:val="nil"/>
              <w:bottom w:val="nil"/>
            </w:tcBorders>
          </w:tcPr>
          <w:p w14:paraId="3436E666" w14:textId="77777777" w:rsidR="00CB4B80" w:rsidRPr="008D76B4" w:rsidRDefault="00CB4B80" w:rsidP="00CD68D4">
            <w:pPr>
              <w:pStyle w:val="Table"/>
              <w:rPr>
                <w:rFonts w:ascii="Arial" w:hAnsi="Arial" w:cs="Arial"/>
                <w:sz w:val="20"/>
              </w:rPr>
            </w:pPr>
          </w:p>
        </w:tc>
        <w:tc>
          <w:tcPr>
            <w:tcW w:w="2905" w:type="dxa"/>
          </w:tcPr>
          <w:p w14:paraId="39319A0B" w14:textId="77777777" w:rsidR="00CB4B80" w:rsidRPr="008D76B4" w:rsidRDefault="00CB4B80" w:rsidP="00CD68D4">
            <w:pPr>
              <w:pStyle w:val="Table"/>
              <w:rPr>
                <w:rFonts w:ascii="Arial" w:hAnsi="Arial" w:cs="Arial"/>
                <w:sz w:val="20"/>
              </w:rPr>
            </w:pPr>
            <w:r w:rsidRPr="008D76B4">
              <w:rPr>
                <w:rFonts w:ascii="Arial" w:hAnsi="Arial" w:cs="Arial"/>
                <w:sz w:val="20"/>
              </w:rPr>
              <w:t>C_GetInterfaceList</w:t>
            </w:r>
          </w:p>
        </w:tc>
        <w:tc>
          <w:tcPr>
            <w:tcW w:w="4410" w:type="dxa"/>
          </w:tcPr>
          <w:p w14:paraId="3EEF5A4F" w14:textId="77777777" w:rsidR="00CB4B80" w:rsidRPr="008D76B4" w:rsidRDefault="00CB4B80" w:rsidP="00CD68D4">
            <w:pPr>
              <w:pStyle w:val="Table"/>
              <w:rPr>
                <w:rFonts w:ascii="Arial" w:hAnsi="Arial" w:cs="Arial"/>
                <w:sz w:val="20"/>
              </w:rPr>
            </w:pPr>
            <w:r w:rsidRPr="008D76B4">
              <w:rPr>
                <w:rFonts w:ascii="Arial" w:hAnsi="Arial" w:cs="Arial"/>
                <w:sz w:val="20"/>
              </w:rPr>
              <w:t>obtains list of interfaces supported by Cryptoki library</w:t>
            </w:r>
          </w:p>
        </w:tc>
      </w:tr>
      <w:tr w:rsidR="00CB4B80" w:rsidRPr="008D76B4" w14:paraId="4EEDD98A" w14:textId="77777777" w:rsidTr="00415FE5">
        <w:tc>
          <w:tcPr>
            <w:tcW w:w="1742" w:type="dxa"/>
            <w:tcBorders>
              <w:top w:val="nil"/>
              <w:bottom w:val="nil"/>
            </w:tcBorders>
          </w:tcPr>
          <w:p w14:paraId="612C0A3A" w14:textId="77777777" w:rsidR="00CB4B80" w:rsidRPr="008D76B4" w:rsidRDefault="00CB4B80" w:rsidP="00CD68D4">
            <w:pPr>
              <w:pStyle w:val="Table"/>
              <w:rPr>
                <w:rFonts w:ascii="Arial" w:hAnsi="Arial" w:cs="Arial"/>
                <w:sz w:val="20"/>
              </w:rPr>
            </w:pPr>
          </w:p>
        </w:tc>
        <w:tc>
          <w:tcPr>
            <w:tcW w:w="2905" w:type="dxa"/>
          </w:tcPr>
          <w:p w14:paraId="7191452F" w14:textId="77777777" w:rsidR="00CB4B80" w:rsidRPr="008D76B4" w:rsidRDefault="00CB4B80" w:rsidP="00CD68D4">
            <w:pPr>
              <w:pStyle w:val="Table"/>
              <w:rPr>
                <w:rFonts w:ascii="Arial" w:hAnsi="Arial" w:cs="Arial"/>
                <w:sz w:val="20"/>
              </w:rPr>
            </w:pPr>
            <w:r w:rsidRPr="008D76B4">
              <w:rPr>
                <w:rFonts w:ascii="Arial" w:hAnsi="Arial" w:cs="Arial"/>
                <w:sz w:val="20"/>
              </w:rPr>
              <w:t>C_GetInterface</w:t>
            </w:r>
          </w:p>
        </w:tc>
        <w:tc>
          <w:tcPr>
            <w:tcW w:w="4410" w:type="dxa"/>
          </w:tcPr>
          <w:p w14:paraId="6D180E6A" w14:textId="77777777" w:rsidR="00CB4B80" w:rsidRPr="008D76B4" w:rsidRDefault="00CB4B80" w:rsidP="00CD68D4">
            <w:pPr>
              <w:pStyle w:val="Table"/>
              <w:rPr>
                <w:rFonts w:ascii="Arial" w:hAnsi="Arial" w:cs="Arial"/>
                <w:sz w:val="20"/>
              </w:rPr>
            </w:pPr>
            <w:r w:rsidRPr="008D76B4">
              <w:rPr>
                <w:rFonts w:ascii="Arial" w:hAnsi="Arial" w:cs="Arial"/>
                <w:sz w:val="20"/>
              </w:rPr>
              <w:t>obtains interface specific entry points to Cryptoki library functions</w:t>
            </w:r>
          </w:p>
        </w:tc>
      </w:tr>
      <w:tr w:rsidR="00CB4B80" w:rsidRPr="008D76B4" w14:paraId="0F5BEBFD" w14:textId="77777777" w:rsidTr="00415FE5">
        <w:tc>
          <w:tcPr>
            <w:tcW w:w="1742" w:type="dxa"/>
            <w:tcBorders>
              <w:bottom w:val="nil"/>
            </w:tcBorders>
          </w:tcPr>
          <w:p w14:paraId="15BF65AB" w14:textId="77777777" w:rsidR="00CB4B80" w:rsidRPr="008D76B4" w:rsidRDefault="00CB4B80" w:rsidP="00CD68D4">
            <w:pPr>
              <w:pStyle w:val="Table"/>
              <w:rPr>
                <w:rFonts w:ascii="Arial" w:hAnsi="Arial" w:cs="Arial"/>
                <w:sz w:val="20"/>
              </w:rPr>
            </w:pPr>
            <w:r w:rsidRPr="008D76B4">
              <w:rPr>
                <w:rFonts w:ascii="Arial" w:hAnsi="Arial" w:cs="Arial"/>
                <w:sz w:val="20"/>
              </w:rPr>
              <w:t>Slot and token</w:t>
            </w:r>
          </w:p>
        </w:tc>
        <w:tc>
          <w:tcPr>
            <w:tcW w:w="2905" w:type="dxa"/>
          </w:tcPr>
          <w:p w14:paraId="6AABFF20" w14:textId="77777777" w:rsidR="00CB4B80" w:rsidRPr="008D76B4" w:rsidRDefault="00CB4B80" w:rsidP="00CD68D4">
            <w:pPr>
              <w:pStyle w:val="Table"/>
              <w:rPr>
                <w:rFonts w:ascii="Arial" w:hAnsi="Arial" w:cs="Arial"/>
                <w:sz w:val="20"/>
              </w:rPr>
            </w:pPr>
            <w:r w:rsidRPr="008D76B4">
              <w:rPr>
                <w:rFonts w:ascii="Arial" w:hAnsi="Arial" w:cs="Arial"/>
                <w:sz w:val="20"/>
              </w:rPr>
              <w:t>C_GetSlotList</w:t>
            </w:r>
          </w:p>
        </w:tc>
        <w:tc>
          <w:tcPr>
            <w:tcW w:w="4410" w:type="dxa"/>
          </w:tcPr>
          <w:p w14:paraId="63675CB1" w14:textId="77777777" w:rsidR="00CB4B80" w:rsidRPr="008D76B4" w:rsidRDefault="00CB4B80" w:rsidP="00CD68D4">
            <w:pPr>
              <w:pStyle w:val="Table"/>
              <w:rPr>
                <w:rFonts w:ascii="Arial" w:hAnsi="Arial" w:cs="Arial"/>
                <w:sz w:val="20"/>
              </w:rPr>
            </w:pPr>
            <w:r w:rsidRPr="008D76B4">
              <w:rPr>
                <w:rFonts w:ascii="Arial" w:hAnsi="Arial" w:cs="Arial"/>
                <w:sz w:val="20"/>
              </w:rPr>
              <w:t>obtains a list of slots in the system</w:t>
            </w:r>
          </w:p>
        </w:tc>
      </w:tr>
      <w:tr w:rsidR="00CB4B80" w:rsidRPr="008D76B4" w14:paraId="10EDFFEA" w14:textId="77777777" w:rsidTr="00415FE5">
        <w:tc>
          <w:tcPr>
            <w:tcW w:w="1742" w:type="dxa"/>
            <w:tcBorders>
              <w:top w:val="nil"/>
              <w:bottom w:val="nil"/>
            </w:tcBorders>
          </w:tcPr>
          <w:p w14:paraId="5478FBC9" w14:textId="77777777" w:rsidR="00CB4B80" w:rsidRPr="008D76B4" w:rsidRDefault="00CB4B80" w:rsidP="00CD68D4">
            <w:pPr>
              <w:pStyle w:val="Table"/>
              <w:rPr>
                <w:rFonts w:ascii="Arial" w:hAnsi="Arial" w:cs="Arial"/>
                <w:sz w:val="20"/>
              </w:rPr>
            </w:pPr>
            <w:r w:rsidRPr="008D76B4">
              <w:rPr>
                <w:rFonts w:ascii="Arial" w:hAnsi="Arial" w:cs="Arial"/>
                <w:sz w:val="20"/>
              </w:rPr>
              <w:t>management</w:t>
            </w:r>
          </w:p>
        </w:tc>
        <w:tc>
          <w:tcPr>
            <w:tcW w:w="2905" w:type="dxa"/>
          </w:tcPr>
          <w:p w14:paraId="406034AC" w14:textId="77777777" w:rsidR="00CB4B80" w:rsidRPr="008D76B4" w:rsidRDefault="00CB4B80" w:rsidP="00CD68D4">
            <w:pPr>
              <w:pStyle w:val="Table"/>
              <w:rPr>
                <w:rFonts w:ascii="Arial" w:hAnsi="Arial" w:cs="Arial"/>
                <w:sz w:val="20"/>
              </w:rPr>
            </w:pPr>
            <w:r w:rsidRPr="008D76B4">
              <w:rPr>
                <w:rFonts w:ascii="Arial" w:hAnsi="Arial" w:cs="Arial"/>
                <w:sz w:val="20"/>
              </w:rPr>
              <w:t>C_GetSlotInfo</w:t>
            </w:r>
          </w:p>
        </w:tc>
        <w:tc>
          <w:tcPr>
            <w:tcW w:w="4410" w:type="dxa"/>
          </w:tcPr>
          <w:p w14:paraId="45D17E7B" w14:textId="77777777" w:rsidR="00CB4B80" w:rsidRPr="008D76B4" w:rsidRDefault="00CB4B80" w:rsidP="00CD68D4">
            <w:pPr>
              <w:pStyle w:val="Table"/>
              <w:rPr>
                <w:rFonts w:ascii="Arial" w:hAnsi="Arial" w:cs="Arial"/>
                <w:sz w:val="20"/>
              </w:rPr>
            </w:pPr>
            <w:r w:rsidRPr="008D76B4">
              <w:rPr>
                <w:rFonts w:ascii="Arial" w:hAnsi="Arial" w:cs="Arial"/>
                <w:sz w:val="20"/>
              </w:rPr>
              <w:t>obtains information about a particular slot</w:t>
            </w:r>
          </w:p>
        </w:tc>
      </w:tr>
      <w:tr w:rsidR="00CB4B80" w:rsidRPr="008D76B4" w14:paraId="51C20724" w14:textId="77777777" w:rsidTr="00415FE5">
        <w:tc>
          <w:tcPr>
            <w:tcW w:w="1742" w:type="dxa"/>
            <w:tcBorders>
              <w:top w:val="nil"/>
              <w:bottom w:val="nil"/>
            </w:tcBorders>
          </w:tcPr>
          <w:p w14:paraId="157F7593" w14:textId="77777777" w:rsidR="00CB4B80" w:rsidRPr="008D76B4" w:rsidRDefault="00CB4B80" w:rsidP="00CD68D4">
            <w:pPr>
              <w:pStyle w:val="Table"/>
              <w:rPr>
                <w:rFonts w:ascii="Arial" w:hAnsi="Arial" w:cs="Arial"/>
                <w:sz w:val="20"/>
              </w:rPr>
            </w:pPr>
            <w:r w:rsidRPr="008D76B4">
              <w:rPr>
                <w:rFonts w:ascii="Arial" w:hAnsi="Arial" w:cs="Arial"/>
                <w:sz w:val="20"/>
              </w:rPr>
              <w:t>functions</w:t>
            </w:r>
          </w:p>
        </w:tc>
        <w:tc>
          <w:tcPr>
            <w:tcW w:w="2905" w:type="dxa"/>
          </w:tcPr>
          <w:p w14:paraId="55CE3968" w14:textId="77777777" w:rsidR="00CB4B80" w:rsidRPr="008D76B4" w:rsidRDefault="00CB4B80" w:rsidP="00CD68D4">
            <w:pPr>
              <w:pStyle w:val="Table"/>
              <w:rPr>
                <w:rFonts w:ascii="Arial" w:hAnsi="Arial" w:cs="Arial"/>
                <w:sz w:val="20"/>
              </w:rPr>
            </w:pPr>
            <w:r w:rsidRPr="008D76B4">
              <w:rPr>
                <w:rFonts w:ascii="Arial" w:hAnsi="Arial" w:cs="Arial"/>
                <w:sz w:val="20"/>
              </w:rPr>
              <w:t>C_GetTokenInfo</w:t>
            </w:r>
          </w:p>
        </w:tc>
        <w:tc>
          <w:tcPr>
            <w:tcW w:w="4410" w:type="dxa"/>
          </w:tcPr>
          <w:p w14:paraId="637D1CAD" w14:textId="77777777" w:rsidR="00CB4B80" w:rsidRPr="008D76B4" w:rsidRDefault="00CB4B80" w:rsidP="00CD68D4">
            <w:pPr>
              <w:pStyle w:val="Table"/>
              <w:rPr>
                <w:rFonts w:ascii="Arial" w:hAnsi="Arial" w:cs="Arial"/>
                <w:sz w:val="20"/>
              </w:rPr>
            </w:pPr>
            <w:r w:rsidRPr="008D76B4">
              <w:rPr>
                <w:rFonts w:ascii="Arial" w:hAnsi="Arial" w:cs="Arial"/>
                <w:sz w:val="20"/>
              </w:rPr>
              <w:t>obtains information about a particular token</w:t>
            </w:r>
          </w:p>
        </w:tc>
      </w:tr>
      <w:tr w:rsidR="00CB4B80" w:rsidRPr="008D76B4" w14:paraId="27D5EC1F" w14:textId="77777777" w:rsidTr="00415FE5">
        <w:tc>
          <w:tcPr>
            <w:tcW w:w="1742" w:type="dxa"/>
            <w:tcBorders>
              <w:top w:val="nil"/>
              <w:bottom w:val="nil"/>
            </w:tcBorders>
          </w:tcPr>
          <w:p w14:paraId="1B98D84E" w14:textId="77777777" w:rsidR="00CB4B80" w:rsidRPr="008D76B4" w:rsidRDefault="00CB4B80" w:rsidP="00CD68D4">
            <w:pPr>
              <w:pStyle w:val="Table"/>
              <w:rPr>
                <w:rFonts w:ascii="Arial" w:hAnsi="Arial" w:cs="Arial"/>
                <w:sz w:val="20"/>
              </w:rPr>
            </w:pPr>
          </w:p>
        </w:tc>
        <w:tc>
          <w:tcPr>
            <w:tcW w:w="2905" w:type="dxa"/>
          </w:tcPr>
          <w:p w14:paraId="51AEF536" w14:textId="77777777" w:rsidR="00CB4B80" w:rsidRPr="008D76B4" w:rsidRDefault="00CB4B80" w:rsidP="00CD68D4">
            <w:pPr>
              <w:pStyle w:val="Table"/>
              <w:rPr>
                <w:rFonts w:ascii="Arial" w:hAnsi="Arial" w:cs="Arial"/>
                <w:sz w:val="20"/>
              </w:rPr>
            </w:pPr>
            <w:r w:rsidRPr="008D76B4">
              <w:rPr>
                <w:rFonts w:ascii="Arial" w:hAnsi="Arial" w:cs="Arial"/>
                <w:sz w:val="20"/>
              </w:rPr>
              <w:t>C_WaitForSlotEvent</w:t>
            </w:r>
          </w:p>
        </w:tc>
        <w:tc>
          <w:tcPr>
            <w:tcW w:w="4410" w:type="dxa"/>
          </w:tcPr>
          <w:p w14:paraId="40020065" w14:textId="77777777" w:rsidR="00CB4B80" w:rsidRPr="008D76B4" w:rsidRDefault="00CB4B80" w:rsidP="00CD68D4">
            <w:pPr>
              <w:pStyle w:val="Table"/>
              <w:rPr>
                <w:rFonts w:ascii="Arial" w:hAnsi="Arial" w:cs="Arial"/>
                <w:sz w:val="20"/>
              </w:rPr>
            </w:pPr>
            <w:r w:rsidRPr="008D76B4">
              <w:rPr>
                <w:rFonts w:ascii="Arial" w:hAnsi="Arial" w:cs="Arial"/>
                <w:sz w:val="20"/>
              </w:rPr>
              <w:t>waits for a slot event (token insertion, removal, etc.) to occur</w:t>
            </w:r>
          </w:p>
        </w:tc>
      </w:tr>
      <w:tr w:rsidR="00CB4B80" w:rsidRPr="008D76B4" w14:paraId="2809F3EC" w14:textId="77777777" w:rsidTr="00415FE5">
        <w:tc>
          <w:tcPr>
            <w:tcW w:w="1742" w:type="dxa"/>
            <w:tcBorders>
              <w:top w:val="nil"/>
              <w:bottom w:val="nil"/>
            </w:tcBorders>
          </w:tcPr>
          <w:p w14:paraId="54D03B66" w14:textId="77777777" w:rsidR="00CB4B80" w:rsidRPr="008D76B4" w:rsidRDefault="00CB4B80" w:rsidP="00CD68D4">
            <w:pPr>
              <w:pStyle w:val="Table"/>
              <w:rPr>
                <w:rFonts w:ascii="Arial" w:hAnsi="Arial" w:cs="Arial"/>
                <w:sz w:val="20"/>
              </w:rPr>
            </w:pPr>
          </w:p>
        </w:tc>
        <w:tc>
          <w:tcPr>
            <w:tcW w:w="2905" w:type="dxa"/>
          </w:tcPr>
          <w:p w14:paraId="5383A599" w14:textId="77777777" w:rsidR="00CB4B80" w:rsidRPr="008D76B4" w:rsidRDefault="00CB4B80" w:rsidP="00CD68D4">
            <w:pPr>
              <w:pStyle w:val="Table"/>
              <w:rPr>
                <w:rFonts w:ascii="Arial" w:hAnsi="Arial" w:cs="Arial"/>
                <w:sz w:val="20"/>
              </w:rPr>
            </w:pPr>
            <w:r w:rsidRPr="008D76B4">
              <w:rPr>
                <w:rFonts w:ascii="Arial" w:hAnsi="Arial" w:cs="Arial"/>
                <w:sz w:val="20"/>
              </w:rPr>
              <w:t>C_GetMechanismList</w:t>
            </w:r>
          </w:p>
        </w:tc>
        <w:tc>
          <w:tcPr>
            <w:tcW w:w="4410" w:type="dxa"/>
          </w:tcPr>
          <w:p w14:paraId="7C74CDD9" w14:textId="77777777" w:rsidR="00CB4B80" w:rsidRPr="008D76B4" w:rsidRDefault="00CB4B80" w:rsidP="00CD68D4">
            <w:pPr>
              <w:pStyle w:val="Table"/>
              <w:rPr>
                <w:rFonts w:ascii="Arial" w:hAnsi="Arial" w:cs="Arial"/>
                <w:sz w:val="20"/>
              </w:rPr>
            </w:pPr>
            <w:r w:rsidRPr="008D76B4">
              <w:rPr>
                <w:rFonts w:ascii="Arial" w:hAnsi="Arial" w:cs="Arial"/>
                <w:sz w:val="20"/>
              </w:rPr>
              <w:t>obtains a list of mechanisms supported by a token</w:t>
            </w:r>
          </w:p>
        </w:tc>
      </w:tr>
      <w:tr w:rsidR="00CB4B80" w:rsidRPr="008D76B4" w14:paraId="7480C03A" w14:textId="77777777" w:rsidTr="00415FE5">
        <w:tc>
          <w:tcPr>
            <w:tcW w:w="1742" w:type="dxa"/>
            <w:tcBorders>
              <w:top w:val="nil"/>
              <w:bottom w:val="nil"/>
            </w:tcBorders>
          </w:tcPr>
          <w:p w14:paraId="20DF6267" w14:textId="77777777" w:rsidR="00CB4B80" w:rsidRPr="008D76B4" w:rsidRDefault="00CB4B80" w:rsidP="00CD68D4">
            <w:pPr>
              <w:pStyle w:val="Table"/>
              <w:rPr>
                <w:rFonts w:ascii="Arial" w:hAnsi="Arial" w:cs="Arial"/>
                <w:sz w:val="20"/>
              </w:rPr>
            </w:pPr>
          </w:p>
        </w:tc>
        <w:tc>
          <w:tcPr>
            <w:tcW w:w="2905" w:type="dxa"/>
          </w:tcPr>
          <w:p w14:paraId="34CECFB4" w14:textId="77777777" w:rsidR="00CB4B80" w:rsidRPr="008D76B4" w:rsidRDefault="00CB4B80" w:rsidP="00CD68D4">
            <w:pPr>
              <w:pStyle w:val="Table"/>
              <w:rPr>
                <w:rFonts w:ascii="Arial" w:hAnsi="Arial" w:cs="Arial"/>
                <w:sz w:val="20"/>
              </w:rPr>
            </w:pPr>
            <w:r w:rsidRPr="008D76B4">
              <w:rPr>
                <w:rFonts w:ascii="Arial" w:hAnsi="Arial" w:cs="Arial"/>
                <w:sz w:val="20"/>
              </w:rPr>
              <w:t>C_GetMechanismInfo</w:t>
            </w:r>
          </w:p>
        </w:tc>
        <w:tc>
          <w:tcPr>
            <w:tcW w:w="4410" w:type="dxa"/>
          </w:tcPr>
          <w:p w14:paraId="7D02EE66" w14:textId="77777777" w:rsidR="00CB4B80" w:rsidRPr="008D76B4" w:rsidRDefault="00CB4B80" w:rsidP="00CD68D4">
            <w:pPr>
              <w:pStyle w:val="Table"/>
              <w:rPr>
                <w:rFonts w:ascii="Arial" w:hAnsi="Arial" w:cs="Arial"/>
                <w:sz w:val="20"/>
              </w:rPr>
            </w:pPr>
            <w:r w:rsidRPr="008D76B4">
              <w:rPr>
                <w:rFonts w:ascii="Arial" w:hAnsi="Arial" w:cs="Arial"/>
                <w:sz w:val="20"/>
              </w:rPr>
              <w:t>obtains information about a particular mechanism</w:t>
            </w:r>
          </w:p>
        </w:tc>
      </w:tr>
      <w:tr w:rsidR="00CB4B80" w:rsidRPr="008D76B4" w14:paraId="08155B6C" w14:textId="77777777" w:rsidTr="00415FE5">
        <w:tc>
          <w:tcPr>
            <w:tcW w:w="1742" w:type="dxa"/>
            <w:tcBorders>
              <w:top w:val="nil"/>
              <w:bottom w:val="nil"/>
            </w:tcBorders>
          </w:tcPr>
          <w:p w14:paraId="0A5B76F9" w14:textId="77777777" w:rsidR="00CB4B80" w:rsidRPr="008D76B4" w:rsidRDefault="00CB4B80" w:rsidP="00CD68D4">
            <w:pPr>
              <w:pStyle w:val="Table"/>
              <w:rPr>
                <w:rFonts w:ascii="Arial" w:hAnsi="Arial" w:cs="Arial"/>
                <w:sz w:val="20"/>
              </w:rPr>
            </w:pPr>
          </w:p>
        </w:tc>
        <w:tc>
          <w:tcPr>
            <w:tcW w:w="2905" w:type="dxa"/>
          </w:tcPr>
          <w:p w14:paraId="71EFD258" w14:textId="77777777" w:rsidR="00CB4B80" w:rsidRPr="008D76B4" w:rsidRDefault="00CB4B80" w:rsidP="00CD68D4">
            <w:pPr>
              <w:pStyle w:val="Table"/>
              <w:rPr>
                <w:rFonts w:ascii="Arial" w:hAnsi="Arial" w:cs="Arial"/>
                <w:sz w:val="20"/>
              </w:rPr>
            </w:pPr>
            <w:r w:rsidRPr="008D76B4">
              <w:rPr>
                <w:rFonts w:ascii="Arial" w:hAnsi="Arial" w:cs="Arial"/>
                <w:sz w:val="20"/>
              </w:rPr>
              <w:t>C_InitToken</w:t>
            </w:r>
          </w:p>
        </w:tc>
        <w:tc>
          <w:tcPr>
            <w:tcW w:w="4410" w:type="dxa"/>
          </w:tcPr>
          <w:p w14:paraId="18657A66" w14:textId="77777777" w:rsidR="00CB4B80" w:rsidRPr="008D76B4" w:rsidRDefault="00CB4B80" w:rsidP="00CD68D4">
            <w:pPr>
              <w:pStyle w:val="Table"/>
              <w:rPr>
                <w:rFonts w:ascii="Arial" w:hAnsi="Arial" w:cs="Arial"/>
                <w:sz w:val="20"/>
              </w:rPr>
            </w:pPr>
            <w:r w:rsidRPr="008D76B4">
              <w:rPr>
                <w:rFonts w:ascii="Arial" w:hAnsi="Arial" w:cs="Arial"/>
                <w:sz w:val="20"/>
              </w:rPr>
              <w:t>initializes a token</w:t>
            </w:r>
          </w:p>
        </w:tc>
      </w:tr>
      <w:tr w:rsidR="00CB4B80" w:rsidRPr="008D76B4" w14:paraId="1562D733" w14:textId="77777777" w:rsidTr="00415FE5">
        <w:tc>
          <w:tcPr>
            <w:tcW w:w="1742" w:type="dxa"/>
            <w:tcBorders>
              <w:top w:val="nil"/>
              <w:bottom w:val="nil"/>
            </w:tcBorders>
          </w:tcPr>
          <w:p w14:paraId="3660F2D6" w14:textId="77777777" w:rsidR="00CB4B80" w:rsidRPr="008D76B4" w:rsidRDefault="00CB4B80" w:rsidP="00CD68D4">
            <w:pPr>
              <w:pStyle w:val="Table"/>
              <w:rPr>
                <w:rFonts w:ascii="Arial" w:hAnsi="Arial" w:cs="Arial"/>
                <w:sz w:val="20"/>
              </w:rPr>
            </w:pPr>
          </w:p>
        </w:tc>
        <w:tc>
          <w:tcPr>
            <w:tcW w:w="2905" w:type="dxa"/>
          </w:tcPr>
          <w:p w14:paraId="4050C2D9" w14:textId="77777777" w:rsidR="00CB4B80" w:rsidRPr="008D76B4" w:rsidRDefault="00CB4B80" w:rsidP="00CD68D4">
            <w:pPr>
              <w:pStyle w:val="Table"/>
              <w:rPr>
                <w:rFonts w:ascii="Arial" w:hAnsi="Arial" w:cs="Arial"/>
                <w:sz w:val="20"/>
              </w:rPr>
            </w:pPr>
            <w:r w:rsidRPr="008D76B4">
              <w:rPr>
                <w:rFonts w:ascii="Arial" w:hAnsi="Arial" w:cs="Arial"/>
                <w:sz w:val="20"/>
              </w:rPr>
              <w:t>C_InitPIN</w:t>
            </w:r>
          </w:p>
        </w:tc>
        <w:tc>
          <w:tcPr>
            <w:tcW w:w="4410" w:type="dxa"/>
          </w:tcPr>
          <w:p w14:paraId="754FE721" w14:textId="77777777" w:rsidR="00CB4B80" w:rsidRPr="008D76B4" w:rsidRDefault="00CB4B80" w:rsidP="00CD68D4">
            <w:pPr>
              <w:pStyle w:val="Table"/>
              <w:rPr>
                <w:rFonts w:ascii="Arial" w:hAnsi="Arial" w:cs="Arial"/>
                <w:sz w:val="20"/>
              </w:rPr>
            </w:pPr>
            <w:r w:rsidRPr="008D76B4">
              <w:rPr>
                <w:rFonts w:ascii="Arial" w:hAnsi="Arial" w:cs="Arial"/>
                <w:sz w:val="20"/>
              </w:rPr>
              <w:t>initializes the normal user’s PIN</w:t>
            </w:r>
          </w:p>
        </w:tc>
      </w:tr>
      <w:tr w:rsidR="00CB4B80" w:rsidRPr="008D76B4" w14:paraId="24B29D63" w14:textId="77777777" w:rsidTr="00415FE5">
        <w:tc>
          <w:tcPr>
            <w:tcW w:w="1742" w:type="dxa"/>
            <w:tcBorders>
              <w:top w:val="nil"/>
            </w:tcBorders>
          </w:tcPr>
          <w:p w14:paraId="0BE67CE6" w14:textId="77777777" w:rsidR="00CB4B80" w:rsidRPr="008D76B4" w:rsidRDefault="00CB4B80" w:rsidP="00CD68D4">
            <w:pPr>
              <w:pStyle w:val="Table"/>
              <w:rPr>
                <w:rFonts w:ascii="Arial" w:hAnsi="Arial" w:cs="Arial"/>
                <w:sz w:val="20"/>
              </w:rPr>
            </w:pPr>
          </w:p>
        </w:tc>
        <w:tc>
          <w:tcPr>
            <w:tcW w:w="2905" w:type="dxa"/>
          </w:tcPr>
          <w:p w14:paraId="24522DF7" w14:textId="77777777" w:rsidR="00CB4B80" w:rsidRPr="008D76B4" w:rsidRDefault="00CB4B80" w:rsidP="00CD68D4">
            <w:pPr>
              <w:pStyle w:val="Table"/>
              <w:rPr>
                <w:rFonts w:ascii="Arial" w:hAnsi="Arial" w:cs="Arial"/>
                <w:sz w:val="20"/>
              </w:rPr>
            </w:pPr>
            <w:r w:rsidRPr="008D76B4">
              <w:rPr>
                <w:rFonts w:ascii="Arial" w:hAnsi="Arial" w:cs="Arial"/>
                <w:sz w:val="20"/>
              </w:rPr>
              <w:t>C_SetPIN</w:t>
            </w:r>
          </w:p>
        </w:tc>
        <w:tc>
          <w:tcPr>
            <w:tcW w:w="4410" w:type="dxa"/>
          </w:tcPr>
          <w:p w14:paraId="7FBA2F39" w14:textId="77777777" w:rsidR="00CB4B80" w:rsidRPr="008D76B4" w:rsidRDefault="00CB4B80" w:rsidP="00CD68D4">
            <w:pPr>
              <w:pStyle w:val="Table"/>
              <w:rPr>
                <w:rFonts w:ascii="Arial" w:hAnsi="Arial" w:cs="Arial"/>
                <w:sz w:val="20"/>
              </w:rPr>
            </w:pPr>
            <w:r w:rsidRPr="008D76B4">
              <w:rPr>
                <w:rFonts w:ascii="Arial" w:hAnsi="Arial" w:cs="Arial"/>
                <w:sz w:val="20"/>
              </w:rPr>
              <w:t>modifies the PIN of the current user</w:t>
            </w:r>
          </w:p>
        </w:tc>
      </w:tr>
      <w:tr w:rsidR="00CB4B80" w:rsidRPr="008D76B4" w14:paraId="4EEFD514" w14:textId="77777777" w:rsidTr="00415FE5">
        <w:tc>
          <w:tcPr>
            <w:tcW w:w="1742" w:type="dxa"/>
            <w:tcBorders>
              <w:top w:val="nil"/>
              <w:bottom w:val="nil"/>
            </w:tcBorders>
          </w:tcPr>
          <w:p w14:paraId="734CA638" w14:textId="77777777" w:rsidR="00CB4B80" w:rsidRPr="008D76B4" w:rsidRDefault="00CB4B80" w:rsidP="00CD68D4">
            <w:pPr>
              <w:pStyle w:val="Table"/>
              <w:rPr>
                <w:rFonts w:ascii="Arial" w:hAnsi="Arial" w:cs="Arial"/>
                <w:sz w:val="20"/>
              </w:rPr>
            </w:pPr>
            <w:r w:rsidRPr="008D76B4">
              <w:rPr>
                <w:rFonts w:ascii="Arial" w:hAnsi="Arial" w:cs="Arial"/>
                <w:sz w:val="20"/>
              </w:rPr>
              <w:t>Session management functions</w:t>
            </w:r>
          </w:p>
        </w:tc>
        <w:tc>
          <w:tcPr>
            <w:tcW w:w="2905" w:type="dxa"/>
          </w:tcPr>
          <w:p w14:paraId="5E91A894" w14:textId="77777777" w:rsidR="00CB4B80" w:rsidRPr="008D76B4" w:rsidRDefault="00CB4B80" w:rsidP="00CD68D4">
            <w:pPr>
              <w:pStyle w:val="Table"/>
              <w:rPr>
                <w:rFonts w:ascii="Arial" w:hAnsi="Arial" w:cs="Arial"/>
                <w:sz w:val="20"/>
              </w:rPr>
            </w:pPr>
            <w:r w:rsidRPr="008D76B4">
              <w:rPr>
                <w:rFonts w:ascii="Arial" w:hAnsi="Arial" w:cs="Arial"/>
                <w:sz w:val="20"/>
              </w:rPr>
              <w:t>C_OpenSession</w:t>
            </w:r>
          </w:p>
        </w:tc>
        <w:tc>
          <w:tcPr>
            <w:tcW w:w="4410" w:type="dxa"/>
          </w:tcPr>
          <w:p w14:paraId="14FD27E2" w14:textId="77777777" w:rsidR="00CB4B80" w:rsidRPr="008D76B4" w:rsidRDefault="00CB4B80" w:rsidP="00CD68D4">
            <w:pPr>
              <w:pStyle w:val="Table"/>
              <w:rPr>
                <w:rFonts w:ascii="Arial" w:hAnsi="Arial" w:cs="Arial"/>
                <w:sz w:val="20"/>
              </w:rPr>
            </w:pPr>
            <w:r w:rsidRPr="008D76B4">
              <w:rPr>
                <w:rFonts w:ascii="Arial" w:hAnsi="Arial" w:cs="Arial"/>
                <w:sz w:val="20"/>
              </w:rPr>
              <w:t>opens a connection between an application and a particular token or sets up an application callback for token insertion</w:t>
            </w:r>
          </w:p>
        </w:tc>
      </w:tr>
      <w:tr w:rsidR="00CB4B80" w:rsidRPr="008D76B4" w14:paraId="3ADFE930" w14:textId="77777777" w:rsidTr="00415FE5">
        <w:tc>
          <w:tcPr>
            <w:tcW w:w="1742" w:type="dxa"/>
            <w:tcBorders>
              <w:top w:val="nil"/>
              <w:bottom w:val="nil"/>
            </w:tcBorders>
          </w:tcPr>
          <w:p w14:paraId="61CE4125" w14:textId="77777777" w:rsidR="00CB4B80" w:rsidRPr="008D76B4" w:rsidRDefault="00CB4B80" w:rsidP="00CD68D4">
            <w:pPr>
              <w:pStyle w:val="Table"/>
              <w:rPr>
                <w:rFonts w:ascii="Arial" w:hAnsi="Arial" w:cs="Arial"/>
                <w:sz w:val="20"/>
              </w:rPr>
            </w:pPr>
          </w:p>
        </w:tc>
        <w:tc>
          <w:tcPr>
            <w:tcW w:w="2905" w:type="dxa"/>
          </w:tcPr>
          <w:p w14:paraId="40A62353" w14:textId="77777777" w:rsidR="00CB4B80" w:rsidRPr="008D76B4" w:rsidRDefault="00CB4B80" w:rsidP="00CD68D4">
            <w:pPr>
              <w:pStyle w:val="Table"/>
              <w:rPr>
                <w:rFonts w:ascii="Arial" w:hAnsi="Arial" w:cs="Arial"/>
                <w:sz w:val="20"/>
              </w:rPr>
            </w:pPr>
            <w:r w:rsidRPr="008D76B4">
              <w:rPr>
                <w:rFonts w:ascii="Arial" w:hAnsi="Arial" w:cs="Arial"/>
                <w:sz w:val="20"/>
              </w:rPr>
              <w:t>C_CloseSession</w:t>
            </w:r>
          </w:p>
        </w:tc>
        <w:tc>
          <w:tcPr>
            <w:tcW w:w="4410" w:type="dxa"/>
          </w:tcPr>
          <w:p w14:paraId="40A5FCCC" w14:textId="77777777" w:rsidR="00CB4B80" w:rsidRPr="008D76B4" w:rsidRDefault="00CB4B80" w:rsidP="00CD68D4">
            <w:pPr>
              <w:pStyle w:val="Table"/>
              <w:rPr>
                <w:rFonts w:ascii="Arial" w:hAnsi="Arial" w:cs="Arial"/>
                <w:sz w:val="20"/>
              </w:rPr>
            </w:pPr>
            <w:r w:rsidRPr="008D76B4">
              <w:rPr>
                <w:rFonts w:ascii="Arial" w:hAnsi="Arial" w:cs="Arial"/>
                <w:sz w:val="20"/>
              </w:rPr>
              <w:t>closes a session</w:t>
            </w:r>
          </w:p>
        </w:tc>
      </w:tr>
      <w:tr w:rsidR="00CB4B80" w:rsidRPr="008D76B4" w14:paraId="740AC564" w14:textId="77777777" w:rsidTr="00415FE5">
        <w:tc>
          <w:tcPr>
            <w:tcW w:w="1742" w:type="dxa"/>
            <w:tcBorders>
              <w:top w:val="nil"/>
              <w:bottom w:val="nil"/>
            </w:tcBorders>
          </w:tcPr>
          <w:p w14:paraId="3B01B06D" w14:textId="77777777" w:rsidR="00CB4B80" w:rsidRPr="008D76B4" w:rsidRDefault="00CB4B80" w:rsidP="00CD68D4">
            <w:pPr>
              <w:pStyle w:val="Table"/>
              <w:rPr>
                <w:rFonts w:ascii="Arial" w:hAnsi="Arial" w:cs="Arial"/>
                <w:sz w:val="20"/>
              </w:rPr>
            </w:pPr>
          </w:p>
        </w:tc>
        <w:tc>
          <w:tcPr>
            <w:tcW w:w="2905" w:type="dxa"/>
          </w:tcPr>
          <w:p w14:paraId="4ADA2535" w14:textId="77777777" w:rsidR="00CB4B80" w:rsidRPr="008D76B4" w:rsidRDefault="00CB4B80" w:rsidP="00CD68D4">
            <w:pPr>
              <w:pStyle w:val="Table"/>
              <w:rPr>
                <w:rFonts w:ascii="Arial" w:hAnsi="Arial" w:cs="Arial"/>
                <w:sz w:val="20"/>
              </w:rPr>
            </w:pPr>
            <w:r w:rsidRPr="008D76B4">
              <w:rPr>
                <w:rFonts w:ascii="Arial" w:hAnsi="Arial" w:cs="Arial"/>
                <w:sz w:val="20"/>
              </w:rPr>
              <w:t>C_CloseAllSessions</w:t>
            </w:r>
          </w:p>
        </w:tc>
        <w:tc>
          <w:tcPr>
            <w:tcW w:w="4410" w:type="dxa"/>
          </w:tcPr>
          <w:p w14:paraId="2DD23367" w14:textId="77777777" w:rsidR="00CB4B80" w:rsidRPr="008D76B4" w:rsidRDefault="00CB4B80" w:rsidP="00CD68D4">
            <w:pPr>
              <w:pStyle w:val="Table"/>
              <w:rPr>
                <w:rFonts w:ascii="Arial" w:hAnsi="Arial" w:cs="Arial"/>
                <w:sz w:val="20"/>
              </w:rPr>
            </w:pPr>
            <w:r w:rsidRPr="008D76B4">
              <w:rPr>
                <w:rFonts w:ascii="Arial" w:hAnsi="Arial" w:cs="Arial"/>
                <w:sz w:val="20"/>
              </w:rPr>
              <w:t>closes all sessions with a token</w:t>
            </w:r>
          </w:p>
        </w:tc>
      </w:tr>
      <w:tr w:rsidR="00CB4B80" w:rsidRPr="008D76B4" w14:paraId="3D5F4FF8" w14:textId="77777777" w:rsidTr="00415FE5">
        <w:tc>
          <w:tcPr>
            <w:tcW w:w="1742" w:type="dxa"/>
            <w:tcBorders>
              <w:top w:val="nil"/>
              <w:bottom w:val="nil"/>
            </w:tcBorders>
          </w:tcPr>
          <w:p w14:paraId="5C437866" w14:textId="77777777" w:rsidR="00CB4B80" w:rsidRPr="008D76B4" w:rsidRDefault="00CB4B80" w:rsidP="00CD68D4">
            <w:pPr>
              <w:pStyle w:val="Table"/>
              <w:rPr>
                <w:rFonts w:ascii="Arial" w:hAnsi="Arial" w:cs="Arial"/>
                <w:sz w:val="20"/>
              </w:rPr>
            </w:pPr>
          </w:p>
        </w:tc>
        <w:tc>
          <w:tcPr>
            <w:tcW w:w="2905" w:type="dxa"/>
          </w:tcPr>
          <w:p w14:paraId="236ED0A0" w14:textId="77777777" w:rsidR="00CB4B80" w:rsidRPr="008D76B4" w:rsidRDefault="00CB4B80" w:rsidP="00CD68D4">
            <w:pPr>
              <w:pStyle w:val="Table"/>
              <w:rPr>
                <w:rFonts w:ascii="Arial" w:hAnsi="Arial" w:cs="Arial"/>
                <w:sz w:val="20"/>
              </w:rPr>
            </w:pPr>
            <w:r w:rsidRPr="008D76B4">
              <w:rPr>
                <w:rFonts w:ascii="Arial" w:hAnsi="Arial" w:cs="Arial"/>
                <w:sz w:val="20"/>
              </w:rPr>
              <w:t>C_GetSessionInfo</w:t>
            </w:r>
          </w:p>
        </w:tc>
        <w:tc>
          <w:tcPr>
            <w:tcW w:w="4410" w:type="dxa"/>
          </w:tcPr>
          <w:p w14:paraId="6D464F5B" w14:textId="77777777" w:rsidR="00CB4B80" w:rsidRPr="008D76B4" w:rsidRDefault="00CB4B80" w:rsidP="00CD68D4">
            <w:pPr>
              <w:pStyle w:val="Table"/>
              <w:rPr>
                <w:rFonts w:ascii="Arial" w:hAnsi="Arial" w:cs="Arial"/>
                <w:sz w:val="20"/>
              </w:rPr>
            </w:pPr>
            <w:r w:rsidRPr="008D76B4">
              <w:rPr>
                <w:rFonts w:ascii="Arial" w:hAnsi="Arial" w:cs="Arial"/>
                <w:sz w:val="20"/>
              </w:rPr>
              <w:t>obtains information about the session</w:t>
            </w:r>
          </w:p>
        </w:tc>
      </w:tr>
      <w:tr w:rsidR="00CB4B80" w:rsidRPr="008D76B4" w14:paraId="1F44559B" w14:textId="77777777" w:rsidTr="00415FE5">
        <w:tc>
          <w:tcPr>
            <w:tcW w:w="1742" w:type="dxa"/>
            <w:tcBorders>
              <w:top w:val="nil"/>
              <w:bottom w:val="nil"/>
            </w:tcBorders>
          </w:tcPr>
          <w:p w14:paraId="0C8BA4F4" w14:textId="77777777" w:rsidR="00CB4B80" w:rsidRPr="008D76B4" w:rsidRDefault="00CB4B80" w:rsidP="00CD68D4">
            <w:pPr>
              <w:pStyle w:val="Table"/>
              <w:rPr>
                <w:rFonts w:ascii="Arial" w:hAnsi="Arial" w:cs="Arial"/>
                <w:sz w:val="20"/>
              </w:rPr>
            </w:pPr>
          </w:p>
        </w:tc>
        <w:tc>
          <w:tcPr>
            <w:tcW w:w="2905" w:type="dxa"/>
          </w:tcPr>
          <w:p w14:paraId="6443DF88" w14:textId="77777777" w:rsidR="00CB4B80" w:rsidRPr="008D76B4" w:rsidRDefault="00CB4B80" w:rsidP="00CD68D4">
            <w:pPr>
              <w:pStyle w:val="Table"/>
              <w:rPr>
                <w:rFonts w:ascii="Arial" w:hAnsi="Arial" w:cs="Arial"/>
                <w:sz w:val="20"/>
              </w:rPr>
            </w:pPr>
            <w:r w:rsidRPr="008D76B4">
              <w:rPr>
                <w:rFonts w:ascii="Arial" w:hAnsi="Arial" w:cs="Arial"/>
                <w:sz w:val="20"/>
              </w:rPr>
              <w:t>C_SessionCancel</w:t>
            </w:r>
          </w:p>
        </w:tc>
        <w:tc>
          <w:tcPr>
            <w:tcW w:w="4410" w:type="dxa"/>
          </w:tcPr>
          <w:p w14:paraId="1AE35BC5" w14:textId="77777777" w:rsidR="00CB4B80" w:rsidRPr="008D76B4" w:rsidRDefault="00CB4B80" w:rsidP="00CD68D4">
            <w:pPr>
              <w:pStyle w:val="Table"/>
              <w:rPr>
                <w:rFonts w:ascii="Arial" w:hAnsi="Arial" w:cs="Arial"/>
                <w:sz w:val="20"/>
              </w:rPr>
            </w:pPr>
            <w:r w:rsidRPr="008D76B4">
              <w:rPr>
                <w:rFonts w:ascii="Arial" w:hAnsi="Arial" w:cs="Arial"/>
                <w:sz w:val="20"/>
              </w:rPr>
              <w:t>terminates active session based operations</w:t>
            </w:r>
          </w:p>
        </w:tc>
      </w:tr>
      <w:tr w:rsidR="00CB4B80" w:rsidRPr="008D76B4" w14:paraId="5EA7D277" w14:textId="77777777" w:rsidTr="00415FE5">
        <w:tc>
          <w:tcPr>
            <w:tcW w:w="1742" w:type="dxa"/>
            <w:tcBorders>
              <w:top w:val="nil"/>
              <w:bottom w:val="nil"/>
            </w:tcBorders>
          </w:tcPr>
          <w:p w14:paraId="1B94E843" w14:textId="77777777" w:rsidR="00CB4B80" w:rsidRPr="008D76B4" w:rsidRDefault="00CB4B80" w:rsidP="00CD68D4">
            <w:pPr>
              <w:pStyle w:val="Table"/>
              <w:rPr>
                <w:rFonts w:ascii="Arial" w:hAnsi="Arial" w:cs="Arial"/>
                <w:sz w:val="20"/>
              </w:rPr>
            </w:pPr>
          </w:p>
        </w:tc>
        <w:tc>
          <w:tcPr>
            <w:tcW w:w="2905" w:type="dxa"/>
          </w:tcPr>
          <w:p w14:paraId="3A9F1AB9" w14:textId="77777777" w:rsidR="00CB4B80" w:rsidRPr="008D76B4" w:rsidRDefault="00CB4B80" w:rsidP="00CD68D4">
            <w:pPr>
              <w:pStyle w:val="Table"/>
              <w:rPr>
                <w:rFonts w:ascii="Arial" w:hAnsi="Arial" w:cs="Arial"/>
                <w:sz w:val="20"/>
              </w:rPr>
            </w:pPr>
            <w:r w:rsidRPr="008D76B4">
              <w:rPr>
                <w:rFonts w:ascii="Arial" w:hAnsi="Arial" w:cs="Arial"/>
                <w:sz w:val="20"/>
              </w:rPr>
              <w:t>C_GetOperationState</w:t>
            </w:r>
          </w:p>
        </w:tc>
        <w:tc>
          <w:tcPr>
            <w:tcW w:w="4410" w:type="dxa"/>
          </w:tcPr>
          <w:p w14:paraId="04D0F085" w14:textId="77777777" w:rsidR="00CB4B80" w:rsidRPr="008D76B4" w:rsidRDefault="00CB4B80" w:rsidP="00CD68D4">
            <w:pPr>
              <w:pStyle w:val="Table"/>
              <w:rPr>
                <w:rFonts w:ascii="Arial" w:hAnsi="Arial" w:cs="Arial"/>
                <w:sz w:val="20"/>
              </w:rPr>
            </w:pPr>
            <w:r w:rsidRPr="008D76B4">
              <w:rPr>
                <w:rFonts w:ascii="Arial" w:hAnsi="Arial" w:cs="Arial"/>
                <w:sz w:val="20"/>
              </w:rPr>
              <w:t>obtains the cryptographic operations state of a session</w:t>
            </w:r>
          </w:p>
        </w:tc>
      </w:tr>
      <w:tr w:rsidR="00CB4B80" w:rsidRPr="008D76B4" w14:paraId="4F46D4D3" w14:textId="77777777" w:rsidTr="00415FE5">
        <w:tc>
          <w:tcPr>
            <w:tcW w:w="1742" w:type="dxa"/>
            <w:tcBorders>
              <w:top w:val="nil"/>
              <w:bottom w:val="nil"/>
            </w:tcBorders>
          </w:tcPr>
          <w:p w14:paraId="67420940" w14:textId="77777777" w:rsidR="00CB4B80" w:rsidRPr="008D76B4" w:rsidRDefault="00CB4B80" w:rsidP="00CD68D4">
            <w:pPr>
              <w:pStyle w:val="Table"/>
              <w:rPr>
                <w:rFonts w:ascii="Arial" w:hAnsi="Arial" w:cs="Arial"/>
                <w:sz w:val="20"/>
              </w:rPr>
            </w:pPr>
          </w:p>
        </w:tc>
        <w:tc>
          <w:tcPr>
            <w:tcW w:w="2905" w:type="dxa"/>
          </w:tcPr>
          <w:p w14:paraId="6B69DD46" w14:textId="77777777" w:rsidR="00CB4B80" w:rsidRPr="008D76B4" w:rsidRDefault="00CB4B80" w:rsidP="00CD68D4">
            <w:pPr>
              <w:pStyle w:val="Table"/>
              <w:rPr>
                <w:rFonts w:ascii="Arial" w:hAnsi="Arial" w:cs="Arial"/>
                <w:sz w:val="20"/>
              </w:rPr>
            </w:pPr>
            <w:r w:rsidRPr="008D76B4">
              <w:rPr>
                <w:rFonts w:ascii="Arial" w:hAnsi="Arial" w:cs="Arial"/>
                <w:sz w:val="20"/>
              </w:rPr>
              <w:t>C_SetOperationState</w:t>
            </w:r>
          </w:p>
        </w:tc>
        <w:tc>
          <w:tcPr>
            <w:tcW w:w="4410" w:type="dxa"/>
          </w:tcPr>
          <w:p w14:paraId="575ABE64" w14:textId="77777777" w:rsidR="00CB4B80" w:rsidRPr="008D76B4" w:rsidRDefault="00CB4B80" w:rsidP="00CD68D4">
            <w:pPr>
              <w:pStyle w:val="Table"/>
              <w:rPr>
                <w:rFonts w:ascii="Arial" w:hAnsi="Arial" w:cs="Arial"/>
                <w:sz w:val="20"/>
              </w:rPr>
            </w:pPr>
            <w:r w:rsidRPr="008D76B4">
              <w:rPr>
                <w:rFonts w:ascii="Arial" w:hAnsi="Arial" w:cs="Arial"/>
                <w:sz w:val="20"/>
              </w:rPr>
              <w:t>sets the cryptographic operations state of a session</w:t>
            </w:r>
          </w:p>
        </w:tc>
      </w:tr>
      <w:tr w:rsidR="00CB4B80" w:rsidRPr="008D76B4" w14:paraId="7513C882" w14:textId="77777777" w:rsidTr="00415FE5">
        <w:tc>
          <w:tcPr>
            <w:tcW w:w="1742" w:type="dxa"/>
            <w:tcBorders>
              <w:top w:val="nil"/>
              <w:bottom w:val="nil"/>
            </w:tcBorders>
          </w:tcPr>
          <w:p w14:paraId="6B5F7BF7" w14:textId="77777777" w:rsidR="00CB4B80" w:rsidRPr="008D76B4" w:rsidRDefault="00CB4B80" w:rsidP="00CD68D4">
            <w:pPr>
              <w:pStyle w:val="Table"/>
              <w:rPr>
                <w:rFonts w:ascii="Arial" w:hAnsi="Arial" w:cs="Arial"/>
                <w:sz w:val="20"/>
              </w:rPr>
            </w:pPr>
          </w:p>
        </w:tc>
        <w:tc>
          <w:tcPr>
            <w:tcW w:w="2905" w:type="dxa"/>
          </w:tcPr>
          <w:p w14:paraId="4923A05A" w14:textId="77777777" w:rsidR="00CB4B80" w:rsidRPr="008D76B4" w:rsidRDefault="00CB4B80" w:rsidP="00CD68D4">
            <w:pPr>
              <w:pStyle w:val="Table"/>
              <w:rPr>
                <w:rFonts w:ascii="Arial" w:hAnsi="Arial" w:cs="Arial"/>
                <w:sz w:val="20"/>
              </w:rPr>
            </w:pPr>
            <w:r w:rsidRPr="008D76B4">
              <w:rPr>
                <w:rFonts w:ascii="Arial" w:hAnsi="Arial" w:cs="Arial"/>
                <w:sz w:val="20"/>
              </w:rPr>
              <w:t>C_Login</w:t>
            </w:r>
          </w:p>
        </w:tc>
        <w:tc>
          <w:tcPr>
            <w:tcW w:w="4410" w:type="dxa"/>
          </w:tcPr>
          <w:p w14:paraId="76CB6CA4" w14:textId="77777777" w:rsidR="00CB4B80" w:rsidRPr="008D76B4" w:rsidRDefault="00CB4B80" w:rsidP="00CD68D4">
            <w:pPr>
              <w:pStyle w:val="Table"/>
              <w:rPr>
                <w:rFonts w:ascii="Arial" w:hAnsi="Arial" w:cs="Arial"/>
                <w:sz w:val="20"/>
              </w:rPr>
            </w:pPr>
            <w:r w:rsidRPr="008D76B4">
              <w:rPr>
                <w:rFonts w:ascii="Arial" w:hAnsi="Arial" w:cs="Arial"/>
                <w:sz w:val="20"/>
              </w:rPr>
              <w:t>logs into a token</w:t>
            </w:r>
          </w:p>
        </w:tc>
      </w:tr>
      <w:tr w:rsidR="00CB4B80" w:rsidRPr="008D76B4" w14:paraId="3D07D87C" w14:textId="77777777" w:rsidTr="00415FE5">
        <w:tc>
          <w:tcPr>
            <w:tcW w:w="1742" w:type="dxa"/>
            <w:tcBorders>
              <w:top w:val="nil"/>
              <w:bottom w:val="nil"/>
            </w:tcBorders>
          </w:tcPr>
          <w:p w14:paraId="13002A07" w14:textId="77777777" w:rsidR="00CB4B80" w:rsidRPr="008D76B4" w:rsidRDefault="00CB4B80" w:rsidP="00CD68D4">
            <w:pPr>
              <w:pStyle w:val="Table"/>
              <w:rPr>
                <w:rFonts w:ascii="Arial" w:hAnsi="Arial" w:cs="Arial"/>
                <w:sz w:val="20"/>
              </w:rPr>
            </w:pPr>
          </w:p>
        </w:tc>
        <w:tc>
          <w:tcPr>
            <w:tcW w:w="2905" w:type="dxa"/>
          </w:tcPr>
          <w:p w14:paraId="0858F955" w14:textId="77777777" w:rsidR="00CB4B80" w:rsidRPr="008D76B4" w:rsidRDefault="00CB4B80" w:rsidP="00CD68D4">
            <w:pPr>
              <w:pStyle w:val="Table"/>
              <w:rPr>
                <w:rFonts w:ascii="Arial" w:hAnsi="Arial" w:cs="Arial"/>
                <w:sz w:val="20"/>
              </w:rPr>
            </w:pPr>
            <w:r w:rsidRPr="008D76B4">
              <w:rPr>
                <w:rFonts w:ascii="Arial" w:hAnsi="Arial" w:cs="Arial"/>
                <w:sz w:val="20"/>
              </w:rPr>
              <w:t>C_LoginUser</w:t>
            </w:r>
          </w:p>
        </w:tc>
        <w:tc>
          <w:tcPr>
            <w:tcW w:w="4410" w:type="dxa"/>
          </w:tcPr>
          <w:p w14:paraId="5861DA7D" w14:textId="77777777" w:rsidR="00CB4B80" w:rsidRPr="008D76B4" w:rsidRDefault="00CB4B80" w:rsidP="00CD68D4">
            <w:pPr>
              <w:pStyle w:val="Table"/>
              <w:rPr>
                <w:rFonts w:ascii="Arial" w:hAnsi="Arial" w:cs="Arial"/>
                <w:sz w:val="20"/>
              </w:rPr>
            </w:pPr>
            <w:r w:rsidRPr="008D76B4">
              <w:rPr>
                <w:rFonts w:ascii="Arial" w:hAnsi="Arial" w:cs="Arial"/>
                <w:sz w:val="20"/>
              </w:rPr>
              <w:t>logs into a token with explicit user name</w:t>
            </w:r>
          </w:p>
        </w:tc>
      </w:tr>
      <w:tr w:rsidR="00CB4B80" w:rsidRPr="008D76B4" w14:paraId="115D18C4" w14:textId="77777777" w:rsidTr="00415FE5">
        <w:tc>
          <w:tcPr>
            <w:tcW w:w="1742" w:type="dxa"/>
            <w:tcBorders>
              <w:top w:val="nil"/>
              <w:bottom w:val="nil"/>
            </w:tcBorders>
          </w:tcPr>
          <w:p w14:paraId="7108D62D" w14:textId="77777777" w:rsidR="00CB4B80" w:rsidRPr="008D76B4" w:rsidRDefault="00CB4B80" w:rsidP="00CD68D4">
            <w:pPr>
              <w:pStyle w:val="Table"/>
              <w:rPr>
                <w:rFonts w:ascii="Arial" w:hAnsi="Arial" w:cs="Arial"/>
                <w:sz w:val="20"/>
              </w:rPr>
            </w:pPr>
          </w:p>
        </w:tc>
        <w:tc>
          <w:tcPr>
            <w:tcW w:w="2905" w:type="dxa"/>
          </w:tcPr>
          <w:p w14:paraId="7B0D60F9" w14:textId="77777777" w:rsidR="00CB4B80" w:rsidRPr="008D76B4" w:rsidRDefault="00CB4B80" w:rsidP="00CD68D4">
            <w:pPr>
              <w:pStyle w:val="Table"/>
              <w:rPr>
                <w:rFonts w:ascii="Arial" w:hAnsi="Arial" w:cs="Arial"/>
                <w:sz w:val="20"/>
              </w:rPr>
            </w:pPr>
            <w:r w:rsidRPr="008D76B4">
              <w:rPr>
                <w:rFonts w:ascii="Arial" w:hAnsi="Arial" w:cs="Arial"/>
                <w:sz w:val="20"/>
              </w:rPr>
              <w:t>C_Logout</w:t>
            </w:r>
          </w:p>
        </w:tc>
        <w:tc>
          <w:tcPr>
            <w:tcW w:w="4410" w:type="dxa"/>
          </w:tcPr>
          <w:p w14:paraId="4B4E2E90" w14:textId="77777777" w:rsidR="00CB4B80" w:rsidRPr="008D76B4" w:rsidRDefault="00CB4B80" w:rsidP="00CD68D4">
            <w:pPr>
              <w:pStyle w:val="Table"/>
              <w:rPr>
                <w:rFonts w:ascii="Arial" w:hAnsi="Arial" w:cs="Arial"/>
                <w:sz w:val="20"/>
              </w:rPr>
            </w:pPr>
            <w:r w:rsidRPr="008D76B4">
              <w:rPr>
                <w:rFonts w:ascii="Arial" w:hAnsi="Arial" w:cs="Arial"/>
                <w:sz w:val="20"/>
              </w:rPr>
              <w:t>logs out from a token</w:t>
            </w:r>
          </w:p>
        </w:tc>
      </w:tr>
      <w:tr w:rsidR="00775EC7" w:rsidRPr="008D76B4" w14:paraId="17645A53" w14:textId="77777777" w:rsidTr="00775EC7">
        <w:tc>
          <w:tcPr>
            <w:tcW w:w="1742" w:type="dxa"/>
            <w:tcBorders>
              <w:top w:val="nil"/>
              <w:bottom w:val="nil"/>
            </w:tcBorders>
          </w:tcPr>
          <w:p w14:paraId="5BE009BB" w14:textId="77777777" w:rsidR="00775EC7" w:rsidRPr="008D76B4" w:rsidRDefault="00775EC7" w:rsidP="00CD68D4">
            <w:pPr>
              <w:pStyle w:val="Table"/>
              <w:rPr>
                <w:rFonts w:ascii="Arial" w:hAnsi="Arial" w:cs="Arial"/>
                <w:sz w:val="20"/>
              </w:rPr>
            </w:pPr>
          </w:p>
        </w:tc>
        <w:tc>
          <w:tcPr>
            <w:tcW w:w="2905" w:type="dxa"/>
          </w:tcPr>
          <w:p w14:paraId="3CE228E5" w14:textId="5549655A" w:rsidR="00775EC7" w:rsidRPr="008D76B4" w:rsidRDefault="00775EC7" w:rsidP="00CD68D4">
            <w:pPr>
              <w:pStyle w:val="Table"/>
              <w:rPr>
                <w:rFonts w:ascii="Arial" w:hAnsi="Arial" w:cs="Arial"/>
                <w:sz w:val="20"/>
              </w:rPr>
            </w:pPr>
            <w:r w:rsidRPr="00775EC7">
              <w:rPr>
                <w:rFonts w:ascii="Arial" w:hAnsi="Arial" w:cs="Arial"/>
                <w:sz w:val="20"/>
              </w:rPr>
              <w:t>C_GetSessionValidationFlags</w:t>
            </w:r>
          </w:p>
        </w:tc>
        <w:tc>
          <w:tcPr>
            <w:tcW w:w="4410" w:type="dxa"/>
          </w:tcPr>
          <w:p w14:paraId="4B47AA7D" w14:textId="189036AD" w:rsidR="00775EC7" w:rsidRPr="008D76B4" w:rsidRDefault="00775EC7" w:rsidP="00CD68D4">
            <w:pPr>
              <w:pStyle w:val="Table"/>
              <w:rPr>
                <w:rFonts w:ascii="Arial" w:hAnsi="Arial" w:cs="Arial"/>
                <w:sz w:val="20"/>
              </w:rPr>
            </w:pPr>
            <w:r w:rsidRPr="00775EC7">
              <w:rPr>
                <w:rFonts w:ascii="Arial" w:hAnsi="Arial" w:cs="Arial"/>
                <w:sz w:val="20"/>
              </w:rPr>
              <w:t xml:space="preserve">fetches </w:t>
            </w:r>
            <w:r>
              <w:rPr>
                <w:rFonts w:ascii="Arial" w:hAnsi="Arial" w:cs="Arial"/>
                <w:sz w:val="20"/>
              </w:rPr>
              <w:t xml:space="preserve">validation </w:t>
            </w:r>
            <w:r w:rsidRPr="00775EC7">
              <w:rPr>
                <w:rFonts w:ascii="Arial" w:hAnsi="Arial" w:cs="Arial"/>
                <w:sz w:val="20"/>
              </w:rPr>
              <w:t>flags from the session</w:t>
            </w:r>
          </w:p>
        </w:tc>
      </w:tr>
      <w:tr w:rsidR="00CB4B80" w:rsidRPr="008D76B4" w14:paraId="17CAA374" w14:textId="77777777" w:rsidTr="00415FE5">
        <w:tc>
          <w:tcPr>
            <w:tcW w:w="1742" w:type="dxa"/>
            <w:tcBorders>
              <w:bottom w:val="nil"/>
            </w:tcBorders>
          </w:tcPr>
          <w:p w14:paraId="3B8BD17F" w14:textId="77777777" w:rsidR="00CB4B80" w:rsidRPr="008D76B4" w:rsidRDefault="00CB4B80" w:rsidP="00CD68D4">
            <w:pPr>
              <w:pStyle w:val="Table"/>
              <w:rPr>
                <w:rFonts w:ascii="Arial" w:hAnsi="Arial" w:cs="Arial"/>
                <w:sz w:val="20"/>
              </w:rPr>
            </w:pPr>
            <w:r w:rsidRPr="008D76B4">
              <w:rPr>
                <w:rFonts w:ascii="Arial" w:hAnsi="Arial" w:cs="Arial"/>
                <w:sz w:val="20"/>
              </w:rPr>
              <w:t>Object</w:t>
            </w:r>
          </w:p>
        </w:tc>
        <w:tc>
          <w:tcPr>
            <w:tcW w:w="2905" w:type="dxa"/>
          </w:tcPr>
          <w:p w14:paraId="7DF0DB1C" w14:textId="77777777" w:rsidR="00CB4B80" w:rsidRPr="008D76B4" w:rsidRDefault="00CB4B80" w:rsidP="00CD68D4">
            <w:pPr>
              <w:pStyle w:val="Table"/>
              <w:rPr>
                <w:rFonts w:ascii="Arial" w:hAnsi="Arial" w:cs="Arial"/>
                <w:sz w:val="20"/>
              </w:rPr>
            </w:pPr>
            <w:r w:rsidRPr="008D76B4">
              <w:rPr>
                <w:rFonts w:ascii="Arial" w:hAnsi="Arial" w:cs="Arial"/>
                <w:sz w:val="20"/>
              </w:rPr>
              <w:t>C_CreateObject</w:t>
            </w:r>
          </w:p>
        </w:tc>
        <w:tc>
          <w:tcPr>
            <w:tcW w:w="4410" w:type="dxa"/>
          </w:tcPr>
          <w:p w14:paraId="1C12C98B" w14:textId="77777777" w:rsidR="00CB4B80" w:rsidRPr="008D76B4" w:rsidRDefault="00CB4B80" w:rsidP="00CD68D4">
            <w:pPr>
              <w:pStyle w:val="Table"/>
              <w:rPr>
                <w:rFonts w:ascii="Arial" w:hAnsi="Arial" w:cs="Arial"/>
                <w:sz w:val="20"/>
              </w:rPr>
            </w:pPr>
            <w:r w:rsidRPr="008D76B4">
              <w:rPr>
                <w:rFonts w:ascii="Arial" w:hAnsi="Arial" w:cs="Arial"/>
                <w:sz w:val="20"/>
              </w:rPr>
              <w:t>creates an object</w:t>
            </w:r>
          </w:p>
        </w:tc>
      </w:tr>
      <w:tr w:rsidR="00CB4B80" w:rsidRPr="008D76B4" w14:paraId="4385F7AF" w14:textId="77777777" w:rsidTr="00415FE5">
        <w:tc>
          <w:tcPr>
            <w:tcW w:w="1742" w:type="dxa"/>
            <w:tcBorders>
              <w:top w:val="nil"/>
              <w:bottom w:val="nil"/>
            </w:tcBorders>
          </w:tcPr>
          <w:p w14:paraId="53ED5755" w14:textId="77777777" w:rsidR="00CB4B80" w:rsidRPr="008D76B4" w:rsidRDefault="00CB4B80" w:rsidP="00CD68D4">
            <w:pPr>
              <w:pStyle w:val="Table"/>
              <w:rPr>
                <w:rFonts w:ascii="Arial" w:hAnsi="Arial" w:cs="Arial"/>
                <w:sz w:val="20"/>
              </w:rPr>
            </w:pPr>
            <w:r w:rsidRPr="008D76B4">
              <w:rPr>
                <w:rFonts w:ascii="Arial" w:hAnsi="Arial" w:cs="Arial"/>
                <w:sz w:val="20"/>
              </w:rPr>
              <w:t>management</w:t>
            </w:r>
          </w:p>
        </w:tc>
        <w:tc>
          <w:tcPr>
            <w:tcW w:w="2905" w:type="dxa"/>
          </w:tcPr>
          <w:p w14:paraId="533C2893" w14:textId="77777777" w:rsidR="00CB4B80" w:rsidRPr="008D76B4" w:rsidRDefault="00CB4B80" w:rsidP="00CD68D4">
            <w:pPr>
              <w:pStyle w:val="Table"/>
              <w:rPr>
                <w:rFonts w:ascii="Arial" w:hAnsi="Arial" w:cs="Arial"/>
                <w:sz w:val="20"/>
              </w:rPr>
            </w:pPr>
            <w:r w:rsidRPr="008D76B4">
              <w:rPr>
                <w:rFonts w:ascii="Arial" w:hAnsi="Arial" w:cs="Arial"/>
                <w:sz w:val="20"/>
              </w:rPr>
              <w:t>C_CopyObject</w:t>
            </w:r>
          </w:p>
        </w:tc>
        <w:tc>
          <w:tcPr>
            <w:tcW w:w="4410" w:type="dxa"/>
          </w:tcPr>
          <w:p w14:paraId="45ED814B" w14:textId="77777777" w:rsidR="00CB4B80" w:rsidRPr="008D76B4" w:rsidRDefault="00CB4B80" w:rsidP="00CD68D4">
            <w:pPr>
              <w:pStyle w:val="Table"/>
              <w:rPr>
                <w:rFonts w:ascii="Arial" w:hAnsi="Arial" w:cs="Arial"/>
                <w:sz w:val="20"/>
              </w:rPr>
            </w:pPr>
            <w:r w:rsidRPr="008D76B4">
              <w:rPr>
                <w:rFonts w:ascii="Arial" w:hAnsi="Arial" w:cs="Arial"/>
                <w:sz w:val="20"/>
              </w:rPr>
              <w:t>creates a copy of an object</w:t>
            </w:r>
          </w:p>
        </w:tc>
      </w:tr>
      <w:tr w:rsidR="00CB4B80" w:rsidRPr="008D76B4" w14:paraId="01CDD060" w14:textId="77777777" w:rsidTr="00415FE5">
        <w:tc>
          <w:tcPr>
            <w:tcW w:w="1742" w:type="dxa"/>
            <w:tcBorders>
              <w:top w:val="nil"/>
              <w:bottom w:val="nil"/>
            </w:tcBorders>
          </w:tcPr>
          <w:p w14:paraId="057BBB76" w14:textId="77777777" w:rsidR="00CB4B80" w:rsidRPr="008D76B4" w:rsidRDefault="00CB4B80" w:rsidP="00CD68D4">
            <w:pPr>
              <w:pStyle w:val="Table"/>
              <w:rPr>
                <w:rFonts w:ascii="Arial" w:hAnsi="Arial" w:cs="Arial"/>
                <w:sz w:val="20"/>
              </w:rPr>
            </w:pPr>
            <w:r w:rsidRPr="008D76B4">
              <w:rPr>
                <w:rFonts w:ascii="Arial" w:hAnsi="Arial" w:cs="Arial"/>
                <w:sz w:val="20"/>
              </w:rPr>
              <w:t>functions</w:t>
            </w:r>
          </w:p>
        </w:tc>
        <w:tc>
          <w:tcPr>
            <w:tcW w:w="2905" w:type="dxa"/>
          </w:tcPr>
          <w:p w14:paraId="76D34AE5" w14:textId="77777777" w:rsidR="00CB4B80" w:rsidRPr="008D76B4" w:rsidRDefault="00CB4B80" w:rsidP="00CD68D4">
            <w:pPr>
              <w:pStyle w:val="Table"/>
              <w:rPr>
                <w:rFonts w:ascii="Arial" w:hAnsi="Arial" w:cs="Arial"/>
                <w:sz w:val="20"/>
              </w:rPr>
            </w:pPr>
            <w:r w:rsidRPr="008D76B4">
              <w:rPr>
                <w:rFonts w:ascii="Arial" w:hAnsi="Arial" w:cs="Arial"/>
                <w:sz w:val="20"/>
              </w:rPr>
              <w:t>C_DestroyObject</w:t>
            </w:r>
          </w:p>
        </w:tc>
        <w:tc>
          <w:tcPr>
            <w:tcW w:w="4410" w:type="dxa"/>
          </w:tcPr>
          <w:p w14:paraId="22ED39C4" w14:textId="77777777" w:rsidR="00CB4B80" w:rsidRPr="008D76B4" w:rsidRDefault="00CB4B80" w:rsidP="00CD68D4">
            <w:pPr>
              <w:pStyle w:val="Table"/>
              <w:rPr>
                <w:rFonts w:ascii="Arial" w:hAnsi="Arial" w:cs="Arial"/>
                <w:sz w:val="20"/>
              </w:rPr>
            </w:pPr>
            <w:r w:rsidRPr="008D76B4">
              <w:rPr>
                <w:rFonts w:ascii="Arial" w:hAnsi="Arial" w:cs="Arial"/>
                <w:sz w:val="20"/>
              </w:rPr>
              <w:t>destroys an object</w:t>
            </w:r>
          </w:p>
        </w:tc>
      </w:tr>
      <w:tr w:rsidR="00CB4B80" w:rsidRPr="008D76B4" w14:paraId="05BF64DB" w14:textId="77777777" w:rsidTr="00415FE5">
        <w:tc>
          <w:tcPr>
            <w:tcW w:w="1742" w:type="dxa"/>
            <w:tcBorders>
              <w:top w:val="nil"/>
              <w:bottom w:val="nil"/>
            </w:tcBorders>
          </w:tcPr>
          <w:p w14:paraId="4FBFA0E1" w14:textId="77777777" w:rsidR="00CB4B80" w:rsidRPr="008D76B4" w:rsidRDefault="00CB4B80" w:rsidP="00CD68D4">
            <w:pPr>
              <w:pStyle w:val="Table"/>
              <w:rPr>
                <w:rFonts w:ascii="Arial" w:hAnsi="Arial" w:cs="Arial"/>
                <w:sz w:val="20"/>
              </w:rPr>
            </w:pPr>
          </w:p>
        </w:tc>
        <w:tc>
          <w:tcPr>
            <w:tcW w:w="2905" w:type="dxa"/>
          </w:tcPr>
          <w:p w14:paraId="058BC5D0" w14:textId="77777777" w:rsidR="00CB4B80" w:rsidRPr="008D76B4" w:rsidRDefault="00CB4B80" w:rsidP="00CD68D4">
            <w:pPr>
              <w:pStyle w:val="Table"/>
              <w:rPr>
                <w:rFonts w:ascii="Arial" w:hAnsi="Arial" w:cs="Arial"/>
                <w:sz w:val="20"/>
              </w:rPr>
            </w:pPr>
            <w:r w:rsidRPr="008D76B4">
              <w:rPr>
                <w:rFonts w:ascii="Arial" w:hAnsi="Arial" w:cs="Arial"/>
                <w:sz w:val="20"/>
              </w:rPr>
              <w:t>C_GetObjectSize</w:t>
            </w:r>
          </w:p>
        </w:tc>
        <w:tc>
          <w:tcPr>
            <w:tcW w:w="4410" w:type="dxa"/>
          </w:tcPr>
          <w:p w14:paraId="5E308085" w14:textId="77777777" w:rsidR="00CB4B80" w:rsidRPr="008D76B4" w:rsidRDefault="00CB4B80" w:rsidP="00CD68D4">
            <w:pPr>
              <w:pStyle w:val="Table"/>
              <w:rPr>
                <w:rFonts w:ascii="Arial" w:hAnsi="Arial" w:cs="Arial"/>
                <w:sz w:val="20"/>
              </w:rPr>
            </w:pPr>
            <w:r w:rsidRPr="008D76B4">
              <w:rPr>
                <w:rFonts w:ascii="Arial" w:hAnsi="Arial" w:cs="Arial"/>
                <w:sz w:val="20"/>
              </w:rPr>
              <w:t>obtains the size of an object in bytes</w:t>
            </w:r>
          </w:p>
        </w:tc>
      </w:tr>
      <w:tr w:rsidR="00CB4B80" w:rsidRPr="008D76B4" w14:paraId="0B2885AF" w14:textId="77777777" w:rsidTr="00415FE5">
        <w:tc>
          <w:tcPr>
            <w:tcW w:w="1742" w:type="dxa"/>
            <w:tcBorders>
              <w:top w:val="nil"/>
              <w:bottom w:val="nil"/>
            </w:tcBorders>
          </w:tcPr>
          <w:p w14:paraId="1A8CE6AD" w14:textId="77777777" w:rsidR="00CB4B80" w:rsidRPr="008D76B4" w:rsidRDefault="00CB4B80" w:rsidP="00CD68D4">
            <w:pPr>
              <w:pStyle w:val="Table"/>
              <w:rPr>
                <w:rFonts w:ascii="Arial" w:hAnsi="Arial" w:cs="Arial"/>
                <w:sz w:val="20"/>
              </w:rPr>
            </w:pPr>
          </w:p>
        </w:tc>
        <w:tc>
          <w:tcPr>
            <w:tcW w:w="2905" w:type="dxa"/>
          </w:tcPr>
          <w:p w14:paraId="2A7A2868" w14:textId="77777777" w:rsidR="00CB4B80" w:rsidRPr="008D76B4" w:rsidRDefault="00CB4B80" w:rsidP="00CD68D4">
            <w:pPr>
              <w:pStyle w:val="Table"/>
              <w:rPr>
                <w:rFonts w:ascii="Arial" w:hAnsi="Arial" w:cs="Arial"/>
                <w:sz w:val="20"/>
              </w:rPr>
            </w:pPr>
            <w:r w:rsidRPr="008D76B4">
              <w:rPr>
                <w:rFonts w:ascii="Arial" w:hAnsi="Arial" w:cs="Arial"/>
                <w:sz w:val="20"/>
              </w:rPr>
              <w:t>C_GetAttributeValue</w:t>
            </w:r>
          </w:p>
        </w:tc>
        <w:tc>
          <w:tcPr>
            <w:tcW w:w="4410" w:type="dxa"/>
          </w:tcPr>
          <w:p w14:paraId="2B6CE20B" w14:textId="77777777" w:rsidR="00CB4B80" w:rsidRPr="008D76B4" w:rsidRDefault="00CB4B80" w:rsidP="00CD68D4">
            <w:pPr>
              <w:pStyle w:val="Table"/>
              <w:rPr>
                <w:rFonts w:ascii="Arial" w:hAnsi="Arial" w:cs="Arial"/>
                <w:sz w:val="20"/>
              </w:rPr>
            </w:pPr>
            <w:r w:rsidRPr="008D76B4">
              <w:rPr>
                <w:rFonts w:ascii="Arial" w:hAnsi="Arial" w:cs="Arial"/>
                <w:sz w:val="20"/>
              </w:rPr>
              <w:t>obtains an attribute value of an object</w:t>
            </w:r>
          </w:p>
        </w:tc>
      </w:tr>
      <w:tr w:rsidR="00CB4B80" w:rsidRPr="008D76B4" w14:paraId="511CB226" w14:textId="77777777" w:rsidTr="00415FE5">
        <w:tc>
          <w:tcPr>
            <w:tcW w:w="1742" w:type="dxa"/>
            <w:tcBorders>
              <w:top w:val="nil"/>
              <w:bottom w:val="nil"/>
            </w:tcBorders>
          </w:tcPr>
          <w:p w14:paraId="2C9D3B34" w14:textId="77777777" w:rsidR="00CB4B80" w:rsidRPr="008D76B4" w:rsidRDefault="00CB4B80" w:rsidP="00CD68D4">
            <w:pPr>
              <w:pStyle w:val="Table"/>
              <w:rPr>
                <w:rFonts w:ascii="Arial" w:hAnsi="Arial" w:cs="Arial"/>
                <w:sz w:val="20"/>
              </w:rPr>
            </w:pPr>
          </w:p>
        </w:tc>
        <w:tc>
          <w:tcPr>
            <w:tcW w:w="2905" w:type="dxa"/>
          </w:tcPr>
          <w:p w14:paraId="26F50F50" w14:textId="77777777" w:rsidR="00CB4B80" w:rsidRPr="008D76B4" w:rsidRDefault="00CB4B80" w:rsidP="00CD68D4">
            <w:pPr>
              <w:pStyle w:val="Table"/>
              <w:rPr>
                <w:rFonts w:ascii="Arial" w:hAnsi="Arial" w:cs="Arial"/>
                <w:sz w:val="20"/>
              </w:rPr>
            </w:pPr>
            <w:r w:rsidRPr="008D76B4">
              <w:rPr>
                <w:rFonts w:ascii="Arial" w:hAnsi="Arial" w:cs="Arial"/>
                <w:sz w:val="20"/>
              </w:rPr>
              <w:t>C_SetAttributeValue</w:t>
            </w:r>
          </w:p>
        </w:tc>
        <w:tc>
          <w:tcPr>
            <w:tcW w:w="4410" w:type="dxa"/>
          </w:tcPr>
          <w:p w14:paraId="2259263D" w14:textId="77777777" w:rsidR="00CB4B80" w:rsidRPr="008D76B4" w:rsidRDefault="00CB4B80" w:rsidP="00CD68D4">
            <w:pPr>
              <w:pStyle w:val="Table"/>
              <w:rPr>
                <w:rFonts w:ascii="Arial" w:hAnsi="Arial" w:cs="Arial"/>
                <w:sz w:val="20"/>
              </w:rPr>
            </w:pPr>
            <w:r w:rsidRPr="008D76B4">
              <w:rPr>
                <w:rFonts w:ascii="Arial" w:hAnsi="Arial" w:cs="Arial"/>
                <w:sz w:val="20"/>
              </w:rPr>
              <w:t>modifies an attribute value of an object</w:t>
            </w:r>
          </w:p>
        </w:tc>
      </w:tr>
      <w:tr w:rsidR="00CB4B80" w:rsidRPr="008D76B4" w14:paraId="00289C66" w14:textId="77777777" w:rsidTr="00415FE5">
        <w:tc>
          <w:tcPr>
            <w:tcW w:w="1742" w:type="dxa"/>
            <w:tcBorders>
              <w:top w:val="nil"/>
              <w:bottom w:val="nil"/>
            </w:tcBorders>
          </w:tcPr>
          <w:p w14:paraId="54EB3A4A" w14:textId="77777777" w:rsidR="00CB4B80" w:rsidRPr="008D76B4" w:rsidRDefault="00CB4B80" w:rsidP="00CD68D4">
            <w:pPr>
              <w:pStyle w:val="Table"/>
              <w:rPr>
                <w:rFonts w:ascii="Arial" w:hAnsi="Arial" w:cs="Arial"/>
                <w:sz w:val="20"/>
              </w:rPr>
            </w:pPr>
          </w:p>
        </w:tc>
        <w:tc>
          <w:tcPr>
            <w:tcW w:w="2905" w:type="dxa"/>
          </w:tcPr>
          <w:p w14:paraId="5F280498" w14:textId="77777777" w:rsidR="00CB4B80" w:rsidRPr="008D76B4" w:rsidRDefault="00CB4B80" w:rsidP="00CD68D4">
            <w:pPr>
              <w:pStyle w:val="Table"/>
              <w:rPr>
                <w:rFonts w:ascii="Arial" w:hAnsi="Arial" w:cs="Arial"/>
                <w:sz w:val="20"/>
              </w:rPr>
            </w:pPr>
            <w:r w:rsidRPr="008D76B4">
              <w:rPr>
                <w:rFonts w:ascii="Arial" w:hAnsi="Arial" w:cs="Arial"/>
                <w:sz w:val="20"/>
              </w:rPr>
              <w:t>C_FindObjectsInit</w:t>
            </w:r>
          </w:p>
        </w:tc>
        <w:tc>
          <w:tcPr>
            <w:tcW w:w="4410" w:type="dxa"/>
          </w:tcPr>
          <w:p w14:paraId="1D4521A6" w14:textId="77777777" w:rsidR="00CB4B80" w:rsidRPr="008D76B4" w:rsidRDefault="00CB4B80" w:rsidP="00CD68D4">
            <w:pPr>
              <w:pStyle w:val="Table"/>
              <w:rPr>
                <w:rFonts w:ascii="Arial" w:hAnsi="Arial" w:cs="Arial"/>
                <w:sz w:val="20"/>
              </w:rPr>
            </w:pPr>
            <w:r w:rsidRPr="008D76B4">
              <w:rPr>
                <w:rFonts w:ascii="Arial" w:hAnsi="Arial" w:cs="Arial"/>
                <w:sz w:val="20"/>
              </w:rPr>
              <w:t>initializes an object search operation</w:t>
            </w:r>
          </w:p>
        </w:tc>
      </w:tr>
      <w:tr w:rsidR="00CB4B80" w:rsidRPr="008D76B4" w14:paraId="563D4758" w14:textId="77777777" w:rsidTr="00415FE5">
        <w:tc>
          <w:tcPr>
            <w:tcW w:w="1742" w:type="dxa"/>
            <w:tcBorders>
              <w:top w:val="nil"/>
              <w:bottom w:val="nil"/>
            </w:tcBorders>
          </w:tcPr>
          <w:p w14:paraId="3104A649" w14:textId="77777777" w:rsidR="00CB4B80" w:rsidRPr="008D76B4" w:rsidRDefault="00CB4B80" w:rsidP="00CD68D4">
            <w:pPr>
              <w:pStyle w:val="Table"/>
              <w:rPr>
                <w:rFonts w:ascii="Arial" w:hAnsi="Arial" w:cs="Arial"/>
                <w:sz w:val="20"/>
              </w:rPr>
            </w:pPr>
          </w:p>
        </w:tc>
        <w:tc>
          <w:tcPr>
            <w:tcW w:w="2905" w:type="dxa"/>
          </w:tcPr>
          <w:p w14:paraId="1A6BFEF6" w14:textId="77777777" w:rsidR="00CB4B80" w:rsidRPr="008D76B4" w:rsidRDefault="00CB4B80" w:rsidP="00CD68D4">
            <w:pPr>
              <w:pStyle w:val="Table"/>
              <w:rPr>
                <w:rFonts w:ascii="Arial" w:hAnsi="Arial" w:cs="Arial"/>
                <w:sz w:val="20"/>
              </w:rPr>
            </w:pPr>
            <w:r w:rsidRPr="008D76B4">
              <w:rPr>
                <w:rFonts w:ascii="Arial" w:hAnsi="Arial" w:cs="Arial"/>
                <w:sz w:val="20"/>
              </w:rPr>
              <w:t>C_FindObjects</w:t>
            </w:r>
          </w:p>
        </w:tc>
        <w:tc>
          <w:tcPr>
            <w:tcW w:w="4410" w:type="dxa"/>
          </w:tcPr>
          <w:p w14:paraId="3C20ED52" w14:textId="77777777" w:rsidR="00CB4B80" w:rsidRPr="008D76B4" w:rsidRDefault="00CB4B80" w:rsidP="00CD68D4">
            <w:pPr>
              <w:pStyle w:val="Table"/>
              <w:rPr>
                <w:rFonts w:ascii="Arial" w:hAnsi="Arial" w:cs="Arial"/>
                <w:sz w:val="20"/>
              </w:rPr>
            </w:pPr>
            <w:r w:rsidRPr="008D76B4">
              <w:rPr>
                <w:rFonts w:ascii="Arial" w:hAnsi="Arial" w:cs="Arial"/>
                <w:sz w:val="20"/>
              </w:rPr>
              <w:t>continues an object search operation</w:t>
            </w:r>
          </w:p>
        </w:tc>
      </w:tr>
      <w:tr w:rsidR="00CB4B80" w:rsidRPr="008D76B4" w14:paraId="5C2FE2E7" w14:textId="77777777" w:rsidTr="00415FE5">
        <w:tc>
          <w:tcPr>
            <w:tcW w:w="1742" w:type="dxa"/>
            <w:tcBorders>
              <w:top w:val="nil"/>
            </w:tcBorders>
          </w:tcPr>
          <w:p w14:paraId="07E6CBAC" w14:textId="77777777" w:rsidR="00CB4B80" w:rsidRPr="008D76B4" w:rsidRDefault="00CB4B80" w:rsidP="00CD68D4">
            <w:pPr>
              <w:pStyle w:val="Table"/>
              <w:rPr>
                <w:rFonts w:ascii="Arial" w:hAnsi="Arial" w:cs="Arial"/>
                <w:sz w:val="20"/>
              </w:rPr>
            </w:pPr>
          </w:p>
        </w:tc>
        <w:tc>
          <w:tcPr>
            <w:tcW w:w="2905" w:type="dxa"/>
          </w:tcPr>
          <w:p w14:paraId="3C202AA6" w14:textId="77777777" w:rsidR="00CB4B80" w:rsidRPr="008D76B4" w:rsidRDefault="00CB4B80" w:rsidP="00CD68D4">
            <w:pPr>
              <w:pStyle w:val="Table"/>
              <w:rPr>
                <w:rFonts w:ascii="Arial" w:hAnsi="Arial" w:cs="Arial"/>
                <w:sz w:val="20"/>
              </w:rPr>
            </w:pPr>
            <w:r w:rsidRPr="008D76B4">
              <w:rPr>
                <w:rFonts w:ascii="Arial" w:hAnsi="Arial" w:cs="Arial"/>
                <w:sz w:val="20"/>
              </w:rPr>
              <w:t>C_FindObjectsFinal</w:t>
            </w:r>
          </w:p>
        </w:tc>
        <w:tc>
          <w:tcPr>
            <w:tcW w:w="4410" w:type="dxa"/>
          </w:tcPr>
          <w:p w14:paraId="3910FFBE" w14:textId="77777777" w:rsidR="00CB4B80" w:rsidRPr="008D76B4" w:rsidRDefault="00CB4B80" w:rsidP="00CD68D4">
            <w:pPr>
              <w:pStyle w:val="Table"/>
              <w:rPr>
                <w:rFonts w:ascii="Arial" w:hAnsi="Arial" w:cs="Arial"/>
                <w:sz w:val="20"/>
              </w:rPr>
            </w:pPr>
            <w:r w:rsidRPr="008D76B4">
              <w:rPr>
                <w:rFonts w:ascii="Arial" w:hAnsi="Arial" w:cs="Arial"/>
                <w:sz w:val="20"/>
              </w:rPr>
              <w:t>finishes an object search operation</w:t>
            </w:r>
          </w:p>
        </w:tc>
      </w:tr>
      <w:tr w:rsidR="00CB4B80" w:rsidRPr="008D76B4" w14:paraId="04931AC6" w14:textId="77777777" w:rsidTr="00415FE5">
        <w:tc>
          <w:tcPr>
            <w:tcW w:w="1742" w:type="dxa"/>
            <w:tcBorders>
              <w:top w:val="nil"/>
              <w:bottom w:val="nil"/>
            </w:tcBorders>
          </w:tcPr>
          <w:p w14:paraId="3420B1AD" w14:textId="77777777" w:rsidR="00CB4B80" w:rsidRPr="008D76B4" w:rsidRDefault="00CB4B80" w:rsidP="00CD68D4">
            <w:pPr>
              <w:pStyle w:val="Table"/>
              <w:rPr>
                <w:rFonts w:ascii="Arial" w:hAnsi="Arial" w:cs="Arial"/>
                <w:sz w:val="20"/>
              </w:rPr>
            </w:pPr>
            <w:r w:rsidRPr="008D76B4">
              <w:rPr>
                <w:rFonts w:ascii="Arial" w:hAnsi="Arial" w:cs="Arial"/>
                <w:sz w:val="20"/>
              </w:rPr>
              <w:t>Encryption</w:t>
            </w:r>
          </w:p>
        </w:tc>
        <w:tc>
          <w:tcPr>
            <w:tcW w:w="2905" w:type="dxa"/>
          </w:tcPr>
          <w:p w14:paraId="654D1A0E" w14:textId="77777777" w:rsidR="00CB4B80" w:rsidRPr="008D76B4" w:rsidRDefault="00CB4B80" w:rsidP="00CD68D4">
            <w:pPr>
              <w:pStyle w:val="Table"/>
              <w:rPr>
                <w:rFonts w:ascii="Arial" w:hAnsi="Arial" w:cs="Arial"/>
                <w:sz w:val="20"/>
              </w:rPr>
            </w:pPr>
            <w:r w:rsidRPr="008D76B4">
              <w:rPr>
                <w:rFonts w:ascii="Arial" w:hAnsi="Arial" w:cs="Arial"/>
                <w:sz w:val="20"/>
              </w:rPr>
              <w:t>C_EncryptInit</w:t>
            </w:r>
          </w:p>
        </w:tc>
        <w:tc>
          <w:tcPr>
            <w:tcW w:w="4410" w:type="dxa"/>
          </w:tcPr>
          <w:p w14:paraId="59ED6D9E" w14:textId="77777777" w:rsidR="00CB4B80" w:rsidRPr="008D76B4" w:rsidRDefault="00CB4B80" w:rsidP="00CD68D4">
            <w:pPr>
              <w:pStyle w:val="Table"/>
              <w:rPr>
                <w:rFonts w:ascii="Arial" w:hAnsi="Arial" w:cs="Arial"/>
                <w:sz w:val="20"/>
              </w:rPr>
            </w:pPr>
            <w:r w:rsidRPr="008D76B4">
              <w:rPr>
                <w:rFonts w:ascii="Arial" w:hAnsi="Arial" w:cs="Arial"/>
                <w:sz w:val="20"/>
              </w:rPr>
              <w:t>initializes an encryption operation</w:t>
            </w:r>
          </w:p>
        </w:tc>
      </w:tr>
      <w:tr w:rsidR="00CB4B80" w:rsidRPr="008D76B4" w14:paraId="08ACC191" w14:textId="77777777" w:rsidTr="00415FE5">
        <w:tc>
          <w:tcPr>
            <w:tcW w:w="1742" w:type="dxa"/>
            <w:tcBorders>
              <w:top w:val="nil"/>
              <w:bottom w:val="nil"/>
            </w:tcBorders>
          </w:tcPr>
          <w:p w14:paraId="1A76BF47" w14:textId="77777777" w:rsidR="00CB4B80" w:rsidRPr="008D76B4" w:rsidRDefault="00CB4B80" w:rsidP="00CD68D4">
            <w:pPr>
              <w:pStyle w:val="Table"/>
              <w:rPr>
                <w:rFonts w:ascii="Arial" w:hAnsi="Arial" w:cs="Arial"/>
                <w:sz w:val="20"/>
              </w:rPr>
            </w:pPr>
            <w:r w:rsidRPr="008D76B4">
              <w:rPr>
                <w:rFonts w:ascii="Arial" w:hAnsi="Arial" w:cs="Arial"/>
                <w:sz w:val="20"/>
              </w:rPr>
              <w:t>functions</w:t>
            </w:r>
          </w:p>
        </w:tc>
        <w:tc>
          <w:tcPr>
            <w:tcW w:w="2905" w:type="dxa"/>
          </w:tcPr>
          <w:p w14:paraId="5894B3C0" w14:textId="77777777" w:rsidR="00CB4B80" w:rsidRPr="008D76B4" w:rsidRDefault="00CB4B80" w:rsidP="00CD68D4">
            <w:pPr>
              <w:pStyle w:val="Table"/>
              <w:rPr>
                <w:rFonts w:ascii="Arial" w:hAnsi="Arial" w:cs="Arial"/>
                <w:sz w:val="20"/>
              </w:rPr>
            </w:pPr>
            <w:r w:rsidRPr="008D76B4">
              <w:rPr>
                <w:rFonts w:ascii="Arial" w:hAnsi="Arial" w:cs="Arial"/>
                <w:sz w:val="20"/>
              </w:rPr>
              <w:t>C_Encrypt</w:t>
            </w:r>
          </w:p>
        </w:tc>
        <w:tc>
          <w:tcPr>
            <w:tcW w:w="4410" w:type="dxa"/>
          </w:tcPr>
          <w:p w14:paraId="5BC0A5FD" w14:textId="77777777" w:rsidR="00CB4B80" w:rsidRPr="008D76B4" w:rsidRDefault="00CB4B80" w:rsidP="00CD68D4">
            <w:pPr>
              <w:pStyle w:val="Table"/>
              <w:rPr>
                <w:rFonts w:ascii="Arial" w:hAnsi="Arial" w:cs="Arial"/>
                <w:sz w:val="20"/>
              </w:rPr>
            </w:pPr>
            <w:r w:rsidRPr="008D76B4">
              <w:rPr>
                <w:rFonts w:ascii="Arial" w:hAnsi="Arial" w:cs="Arial"/>
                <w:sz w:val="20"/>
              </w:rPr>
              <w:t>encrypts single-part data</w:t>
            </w:r>
          </w:p>
        </w:tc>
      </w:tr>
      <w:tr w:rsidR="00CB4B80" w:rsidRPr="008D76B4" w14:paraId="177CFBA0" w14:textId="77777777" w:rsidTr="00415FE5">
        <w:tc>
          <w:tcPr>
            <w:tcW w:w="1742" w:type="dxa"/>
            <w:tcBorders>
              <w:top w:val="nil"/>
              <w:bottom w:val="nil"/>
            </w:tcBorders>
          </w:tcPr>
          <w:p w14:paraId="668A854E" w14:textId="77777777" w:rsidR="00CB4B80" w:rsidRPr="008D76B4" w:rsidRDefault="00CB4B80" w:rsidP="00CD68D4">
            <w:pPr>
              <w:pStyle w:val="Table"/>
              <w:rPr>
                <w:rFonts w:ascii="Arial" w:hAnsi="Arial" w:cs="Arial"/>
                <w:sz w:val="20"/>
              </w:rPr>
            </w:pPr>
          </w:p>
        </w:tc>
        <w:tc>
          <w:tcPr>
            <w:tcW w:w="2905" w:type="dxa"/>
          </w:tcPr>
          <w:p w14:paraId="6B28F2ED" w14:textId="77777777" w:rsidR="00CB4B80" w:rsidRPr="008D76B4" w:rsidRDefault="00CB4B80" w:rsidP="00CD68D4">
            <w:pPr>
              <w:pStyle w:val="Table"/>
              <w:rPr>
                <w:rFonts w:ascii="Arial" w:hAnsi="Arial" w:cs="Arial"/>
                <w:sz w:val="20"/>
              </w:rPr>
            </w:pPr>
            <w:r w:rsidRPr="008D76B4">
              <w:rPr>
                <w:rFonts w:ascii="Arial" w:hAnsi="Arial" w:cs="Arial"/>
                <w:sz w:val="20"/>
              </w:rPr>
              <w:t>C_EncryptUpdate</w:t>
            </w:r>
          </w:p>
        </w:tc>
        <w:tc>
          <w:tcPr>
            <w:tcW w:w="4410" w:type="dxa"/>
          </w:tcPr>
          <w:p w14:paraId="1CFC5607" w14:textId="77777777" w:rsidR="00CB4B80" w:rsidRPr="008D76B4" w:rsidRDefault="00CB4B80" w:rsidP="00CD68D4">
            <w:pPr>
              <w:pStyle w:val="Table"/>
              <w:rPr>
                <w:rFonts w:ascii="Arial" w:hAnsi="Arial" w:cs="Arial"/>
                <w:sz w:val="20"/>
              </w:rPr>
            </w:pPr>
            <w:r w:rsidRPr="008D76B4">
              <w:rPr>
                <w:rFonts w:ascii="Arial" w:hAnsi="Arial" w:cs="Arial"/>
                <w:sz w:val="20"/>
              </w:rPr>
              <w:t>continues a multiple-part encryption operation</w:t>
            </w:r>
          </w:p>
        </w:tc>
      </w:tr>
      <w:tr w:rsidR="00CB4B80" w:rsidRPr="008D76B4" w14:paraId="7E98C7F8" w14:textId="77777777" w:rsidTr="00415FE5">
        <w:tc>
          <w:tcPr>
            <w:tcW w:w="1742" w:type="dxa"/>
            <w:tcBorders>
              <w:top w:val="nil"/>
            </w:tcBorders>
          </w:tcPr>
          <w:p w14:paraId="30CDDBA1" w14:textId="77777777" w:rsidR="00CB4B80" w:rsidRPr="008D76B4" w:rsidRDefault="00CB4B80" w:rsidP="00CD68D4">
            <w:pPr>
              <w:pStyle w:val="Table"/>
              <w:rPr>
                <w:rFonts w:ascii="Arial" w:hAnsi="Arial" w:cs="Arial"/>
                <w:sz w:val="20"/>
              </w:rPr>
            </w:pPr>
          </w:p>
        </w:tc>
        <w:tc>
          <w:tcPr>
            <w:tcW w:w="2905" w:type="dxa"/>
            <w:tcBorders>
              <w:left w:val="nil"/>
            </w:tcBorders>
          </w:tcPr>
          <w:p w14:paraId="646F734C" w14:textId="77777777" w:rsidR="00CB4B80" w:rsidRPr="008D76B4" w:rsidRDefault="00CB4B80" w:rsidP="00CD68D4">
            <w:pPr>
              <w:pStyle w:val="Table"/>
              <w:rPr>
                <w:rFonts w:ascii="Arial" w:hAnsi="Arial" w:cs="Arial"/>
                <w:sz w:val="20"/>
              </w:rPr>
            </w:pPr>
            <w:r w:rsidRPr="008D76B4">
              <w:rPr>
                <w:rFonts w:ascii="Arial" w:hAnsi="Arial" w:cs="Arial"/>
                <w:sz w:val="20"/>
              </w:rPr>
              <w:t>C_EncryptFinal</w:t>
            </w:r>
          </w:p>
        </w:tc>
        <w:tc>
          <w:tcPr>
            <w:tcW w:w="4410" w:type="dxa"/>
          </w:tcPr>
          <w:p w14:paraId="22A71336" w14:textId="77777777" w:rsidR="00CB4B80" w:rsidRPr="008D76B4" w:rsidRDefault="00CB4B80" w:rsidP="00CD68D4">
            <w:pPr>
              <w:pStyle w:val="Table"/>
              <w:rPr>
                <w:rFonts w:ascii="Arial" w:hAnsi="Arial" w:cs="Arial"/>
                <w:sz w:val="20"/>
              </w:rPr>
            </w:pPr>
            <w:r w:rsidRPr="008D76B4">
              <w:rPr>
                <w:rFonts w:ascii="Arial" w:hAnsi="Arial" w:cs="Arial"/>
                <w:sz w:val="20"/>
              </w:rPr>
              <w:t>finishes a multiple-part encryption operation</w:t>
            </w:r>
          </w:p>
        </w:tc>
      </w:tr>
      <w:tr w:rsidR="00CB4B80" w:rsidRPr="008D76B4" w14:paraId="65A7D7D1" w14:textId="77777777" w:rsidTr="00415FE5">
        <w:tc>
          <w:tcPr>
            <w:tcW w:w="1742" w:type="dxa"/>
            <w:vMerge w:val="restart"/>
            <w:tcBorders>
              <w:top w:val="nil"/>
            </w:tcBorders>
          </w:tcPr>
          <w:p w14:paraId="463C6EA1" w14:textId="77777777" w:rsidR="00CB4B80" w:rsidRPr="008D76B4" w:rsidRDefault="00CB4B80" w:rsidP="00CD68D4">
            <w:pPr>
              <w:pStyle w:val="Table"/>
              <w:rPr>
                <w:rFonts w:ascii="Arial" w:hAnsi="Arial" w:cs="Arial"/>
                <w:sz w:val="20"/>
              </w:rPr>
            </w:pPr>
            <w:r w:rsidRPr="008D76B4">
              <w:rPr>
                <w:rFonts w:ascii="Arial" w:hAnsi="Arial" w:cs="Arial"/>
                <w:sz w:val="20"/>
              </w:rPr>
              <w:t>Message-based Encryption Functions</w:t>
            </w:r>
          </w:p>
        </w:tc>
        <w:tc>
          <w:tcPr>
            <w:tcW w:w="2905" w:type="dxa"/>
            <w:tcBorders>
              <w:left w:val="nil"/>
            </w:tcBorders>
          </w:tcPr>
          <w:p w14:paraId="176CE1F2" w14:textId="77777777" w:rsidR="00CB4B80" w:rsidRPr="008D76B4" w:rsidRDefault="00CB4B80" w:rsidP="00CD68D4">
            <w:pPr>
              <w:pStyle w:val="Table"/>
              <w:rPr>
                <w:rFonts w:ascii="Arial" w:hAnsi="Arial" w:cs="Arial"/>
                <w:sz w:val="20"/>
              </w:rPr>
            </w:pPr>
            <w:r w:rsidRPr="008D76B4">
              <w:rPr>
                <w:rFonts w:ascii="Arial" w:hAnsi="Arial" w:cs="Arial"/>
                <w:sz w:val="20"/>
              </w:rPr>
              <w:t>C_MessageEncryptInit</w:t>
            </w:r>
          </w:p>
        </w:tc>
        <w:tc>
          <w:tcPr>
            <w:tcW w:w="4410" w:type="dxa"/>
          </w:tcPr>
          <w:p w14:paraId="4724B105" w14:textId="77777777" w:rsidR="00CB4B80" w:rsidRPr="008D76B4" w:rsidRDefault="00CB4B80" w:rsidP="00CD68D4">
            <w:pPr>
              <w:pStyle w:val="Table"/>
              <w:rPr>
                <w:rFonts w:ascii="Arial" w:hAnsi="Arial" w:cs="Arial"/>
                <w:sz w:val="20"/>
              </w:rPr>
            </w:pPr>
            <w:r w:rsidRPr="008D76B4">
              <w:rPr>
                <w:rFonts w:ascii="Arial" w:hAnsi="Arial" w:cs="Arial"/>
                <w:color w:val="000000"/>
                <w:sz w:val="20"/>
              </w:rPr>
              <w:t>initializes a message-based encryption process</w:t>
            </w:r>
          </w:p>
        </w:tc>
      </w:tr>
      <w:tr w:rsidR="00CB4B80" w:rsidRPr="008D76B4" w14:paraId="74D182A9" w14:textId="77777777" w:rsidTr="00415FE5">
        <w:tc>
          <w:tcPr>
            <w:tcW w:w="1742" w:type="dxa"/>
            <w:vMerge/>
          </w:tcPr>
          <w:p w14:paraId="730F664F" w14:textId="77777777" w:rsidR="00CB4B80" w:rsidRPr="008D76B4" w:rsidRDefault="00CB4B80" w:rsidP="00CD68D4">
            <w:pPr>
              <w:pStyle w:val="Table"/>
              <w:rPr>
                <w:rFonts w:ascii="Arial" w:hAnsi="Arial" w:cs="Arial"/>
                <w:sz w:val="20"/>
              </w:rPr>
            </w:pPr>
          </w:p>
        </w:tc>
        <w:tc>
          <w:tcPr>
            <w:tcW w:w="2905" w:type="dxa"/>
            <w:tcBorders>
              <w:left w:val="nil"/>
            </w:tcBorders>
          </w:tcPr>
          <w:p w14:paraId="30D4C86E" w14:textId="77777777" w:rsidR="00CB4B80" w:rsidRPr="008D76B4" w:rsidRDefault="00CB4B80" w:rsidP="00CD68D4">
            <w:pPr>
              <w:pStyle w:val="Table"/>
              <w:rPr>
                <w:rFonts w:ascii="Arial" w:hAnsi="Arial" w:cs="Arial"/>
                <w:sz w:val="20"/>
              </w:rPr>
            </w:pPr>
            <w:r w:rsidRPr="008D76B4">
              <w:rPr>
                <w:rFonts w:ascii="Arial" w:hAnsi="Arial" w:cs="Arial"/>
                <w:color w:val="000000"/>
                <w:sz w:val="20"/>
              </w:rPr>
              <w:t>C_EncryptMessage</w:t>
            </w:r>
          </w:p>
        </w:tc>
        <w:tc>
          <w:tcPr>
            <w:tcW w:w="4410" w:type="dxa"/>
          </w:tcPr>
          <w:p w14:paraId="6E19F4CE" w14:textId="77777777" w:rsidR="00CB4B80" w:rsidRPr="008D76B4" w:rsidRDefault="00CB4B80" w:rsidP="00CD68D4">
            <w:pPr>
              <w:pStyle w:val="Table"/>
              <w:rPr>
                <w:rFonts w:ascii="Arial" w:hAnsi="Arial" w:cs="Arial"/>
                <w:sz w:val="20"/>
              </w:rPr>
            </w:pPr>
            <w:r w:rsidRPr="008D76B4">
              <w:rPr>
                <w:rFonts w:ascii="Arial" w:hAnsi="Arial" w:cs="Arial"/>
                <w:color w:val="000000"/>
                <w:sz w:val="20"/>
              </w:rPr>
              <w:t xml:space="preserve">encrypts a single-part message  </w:t>
            </w:r>
          </w:p>
        </w:tc>
      </w:tr>
      <w:tr w:rsidR="00CB4B80" w:rsidRPr="008D76B4" w14:paraId="7514254F" w14:textId="77777777" w:rsidTr="00415FE5">
        <w:tc>
          <w:tcPr>
            <w:tcW w:w="1742" w:type="dxa"/>
            <w:vMerge/>
          </w:tcPr>
          <w:p w14:paraId="248E891A" w14:textId="77777777" w:rsidR="00CB4B80" w:rsidRPr="008D76B4" w:rsidRDefault="00CB4B80" w:rsidP="00CD68D4">
            <w:pPr>
              <w:pStyle w:val="Table"/>
              <w:rPr>
                <w:rFonts w:ascii="Arial" w:hAnsi="Arial" w:cs="Arial"/>
                <w:sz w:val="20"/>
              </w:rPr>
            </w:pPr>
          </w:p>
        </w:tc>
        <w:tc>
          <w:tcPr>
            <w:tcW w:w="2905" w:type="dxa"/>
            <w:tcBorders>
              <w:left w:val="nil"/>
            </w:tcBorders>
          </w:tcPr>
          <w:p w14:paraId="0B2E8018" w14:textId="77777777" w:rsidR="00CB4B80" w:rsidRPr="008D76B4" w:rsidRDefault="00CB4B80" w:rsidP="00CD68D4">
            <w:pPr>
              <w:pStyle w:val="Table"/>
              <w:rPr>
                <w:rFonts w:ascii="Arial" w:hAnsi="Arial" w:cs="Arial"/>
                <w:color w:val="000000"/>
                <w:sz w:val="20"/>
              </w:rPr>
            </w:pPr>
            <w:r w:rsidRPr="008D76B4">
              <w:rPr>
                <w:rFonts w:ascii="Arial" w:hAnsi="Arial" w:cs="Arial"/>
                <w:color w:val="000000"/>
                <w:sz w:val="20"/>
              </w:rPr>
              <w:t>C_EncryptMessageBegin</w:t>
            </w:r>
          </w:p>
        </w:tc>
        <w:tc>
          <w:tcPr>
            <w:tcW w:w="4410" w:type="dxa"/>
          </w:tcPr>
          <w:p w14:paraId="11F4BD70" w14:textId="77777777" w:rsidR="00CB4B80" w:rsidRPr="008D76B4" w:rsidRDefault="00CB4B80" w:rsidP="00CD68D4">
            <w:pPr>
              <w:pStyle w:val="Table"/>
              <w:rPr>
                <w:rFonts w:ascii="Arial" w:hAnsi="Arial" w:cs="Arial"/>
                <w:color w:val="000000"/>
                <w:sz w:val="20"/>
              </w:rPr>
            </w:pPr>
            <w:r w:rsidRPr="008D76B4">
              <w:rPr>
                <w:rFonts w:ascii="Arial" w:hAnsi="Arial" w:cs="Arial"/>
                <w:color w:val="000000"/>
                <w:sz w:val="20"/>
              </w:rPr>
              <w:t>begins a multiple-part message encryption operation</w:t>
            </w:r>
          </w:p>
        </w:tc>
      </w:tr>
      <w:tr w:rsidR="00CB4B80" w:rsidRPr="008D76B4" w14:paraId="083C3ABB" w14:textId="77777777" w:rsidTr="00415FE5">
        <w:tc>
          <w:tcPr>
            <w:tcW w:w="1742" w:type="dxa"/>
            <w:vMerge/>
          </w:tcPr>
          <w:p w14:paraId="20E84DAC" w14:textId="77777777" w:rsidR="00CB4B80" w:rsidRPr="008D76B4" w:rsidRDefault="00CB4B80" w:rsidP="00CD68D4">
            <w:pPr>
              <w:pStyle w:val="Table"/>
              <w:rPr>
                <w:rFonts w:ascii="Arial" w:hAnsi="Arial" w:cs="Arial"/>
                <w:sz w:val="20"/>
              </w:rPr>
            </w:pPr>
          </w:p>
        </w:tc>
        <w:tc>
          <w:tcPr>
            <w:tcW w:w="2905" w:type="dxa"/>
            <w:tcBorders>
              <w:left w:val="nil"/>
            </w:tcBorders>
          </w:tcPr>
          <w:p w14:paraId="0AF890A3" w14:textId="77777777" w:rsidR="00CB4B80" w:rsidRPr="008D76B4" w:rsidRDefault="00CB4B80" w:rsidP="00CD68D4">
            <w:pPr>
              <w:pStyle w:val="Table"/>
              <w:rPr>
                <w:rFonts w:ascii="Arial" w:hAnsi="Arial" w:cs="Arial"/>
                <w:color w:val="000000"/>
                <w:sz w:val="20"/>
              </w:rPr>
            </w:pPr>
            <w:r w:rsidRPr="008D76B4">
              <w:rPr>
                <w:rFonts w:ascii="Arial" w:hAnsi="Arial" w:cs="Arial"/>
                <w:color w:val="000000"/>
                <w:sz w:val="20"/>
              </w:rPr>
              <w:t>C_EncryptMessageNext</w:t>
            </w:r>
          </w:p>
        </w:tc>
        <w:tc>
          <w:tcPr>
            <w:tcW w:w="4410" w:type="dxa"/>
          </w:tcPr>
          <w:p w14:paraId="7CD165D3" w14:textId="77777777" w:rsidR="00CB4B80" w:rsidRPr="008D76B4" w:rsidRDefault="00CB4B80" w:rsidP="00CD68D4">
            <w:pPr>
              <w:pStyle w:val="Table"/>
              <w:rPr>
                <w:rFonts w:ascii="Arial" w:hAnsi="Arial" w:cs="Arial"/>
                <w:color w:val="000000"/>
                <w:sz w:val="20"/>
              </w:rPr>
            </w:pPr>
            <w:r w:rsidRPr="008D76B4">
              <w:rPr>
                <w:rFonts w:ascii="Arial" w:hAnsi="Arial" w:cs="Arial"/>
                <w:color w:val="000000"/>
                <w:sz w:val="20"/>
              </w:rPr>
              <w:t>continues or finishes a multiple-part message encryption operation</w:t>
            </w:r>
          </w:p>
        </w:tc>
      </w:tr>
      <w:tr w:rsidR="00CB4B80" w:rsidRPr="008D76B4" w14:paraId="44B1AFA3" w14:textId="77777777" w:rsidTr="00415FE5">
        <w:tc>
          <w:tcPr>
            <w:tcW w:w="1742" w:type="dxa"/>
            <w:vMerge/>
          </w:tcPr>
          <w:p w14:paraId="09A5BAC7" w14:textId="77777777" w:rsidR="00CB4B80" w:rsidRPr="008D76B4" w:rsidRDefault="00CB4B80" w:rsidP="00CD68D4">
            <w:pPr>
              <w:pStyle w:val="Table"/>
              <w:rPr>
                <w:rFonts w:ascii="Arial" w:hAnsi="Arial" w:cs="Arial"/>
                <w:sz w:val="20"/>
              </w:rPr>
            </w:pPr>
          </w:p>
        </w:tc>
        <w:tc>
          <w:tcPr>
            <w:tcW w:w="2905" w:type="dxa"/>
            <w:tcBorders>
              <w:left w:val="nil"/>
            </w:tcBorders>
          </w:tcPr>
          <w:p w14:paraId="35FB2987" w14:textId="77777777" w:rsidR="00CB4B80" w:rsidRPr="008D76B4" w:rsidRDefault="00CB4B80" w:rsidP="00CD68D4">
            <w:pPr>
              <w:pStyle w:val="Table"/>
              <w:rPr>
                <w:rFonts w:ascii="Arial" w:hAnsi="Arial" w:cs="Arial"/>
                <w:color w:val="000000"/>
                <w:sz w:val="20"/>
              </w:rPr>
            </w:pPr>
            <w:r w:rsidRPr="008D76B4">
              <w:rPr>
                <w:rFonts w:ascii="Arial" w:hAnsi="Arial" w:cs="Arial"/>
                <w:color w:val="000000"/>
                <w:sz w:val="20"/>
              </w:rPr>
              <w:t>C_MessageEncryptFinal</w:t>
            </w:r>
          </w:p>
        </w:tc>
        <w:tc>
          <w:tcPr>
            <w:tcW w:w="4410" w:type="dxa"/>
          </w:tcPr>
          <w:p w14:paraId="7F74F396" w14:textId="77777777" w:rsidR="00CB4B80" w:rsidRPr="008D76B4" w:rsidRDefault="00CB4B80" w:rsidP="00CD68D4">
            <w:pPr>
              <w:pStyle w:val="Table"/>
              <w:rPr>
                <w:rFonts w:ascii="Arial" w:hAnsi="Arial" w:cs="Arial"/>
                <w:color w:val="000000"/>
                <w:sz w:val="20"/>
              </w:rPr>
            </w:pPr>
            <w:r w:rsidRPr="008D76B4">
              <w:rPr>
                <w:rFonts w:ascii="Arial" w:hAnsi="Arial" w:cs="Arial"/>
                <w:color w:val="000000"/>
                <w:sz w:val="20"/>
              </w:rPr>
              <w:t>finishes a message-based encryption process</w:t>
            </w:r>
          </w:p>
        </w:tc>
      </w:tr>
      <w:tr w:rsidR="00CB4B80" w:rsidRPr="008D76B4" w14:paraId="42D5AF3D" w14:textId="77777777" w:rsidTr="00415FE5">
        <w:tc>
          <w:tcPr>
            <w:tcW w:w="1742" w:type="dxa"/>
            <w:tcBorders>
              <w:bottom w:val="nil"/>
            </w:tcBorders>
          </w:tcPr>
          <w:p w14:paraId="6FABDAA7" w14:textId="77777777" w:rsidR="00CB4B80" w:rsidRPr="008D76B4" w:rsidRDefault="00CB4B80" w:rsidP="00CD68D4">
            <w:pPr>
              <w:pStyle w:val="Table"/>
              <w:rPr>
                <w:rFonts w:ascii="Arial" w:hAnsi="Arial" w:cs="Arial"/>
                <w:sz w:val="20"/>
              </w:rPr>
            </w:pPr>
            <w:r w:rsidRPr="008D76B4">
              <w:rPr>
                <w:rFonts w:ascii="Arial" w:hAnsi="Arial" w:cs="Arial"/>
                <w:sz w:val="20"/>
              </w:rPr>
              <w:t>Decryption</w:t>
            </w:r>
          </w:p>
        </w:tc>
        <w:tc>
          <w:tcPr>
            <w:tcW w:w="2905" w:type="dxa"/>
            <w:tcBorders>
              <w:left w:val="nil"/>
            </w:tcBorders>
          </w:tcPr>
          <w:p w14:paraId="2EF01BB9" w14:textId="77777777" w:rsidR="00CB4B80" w:rsidRPr="008D76B4" w:rsidRDefault="00CB4B80" w:rsidP="00CD68D4">
            <w:pPr>
              <w:pStyle w:val="Table"/>
              <w:rPr>
                <w:rFonts w:ascii="Arial" w:hAnsi="Arial" w:cs="Arial"/>
                <w:sz w:val="20"/>
              </w:rPr>
            </w:pPr>
            <w:r w:rsidRPr="008D76B4">
              <w:rPr>
                <w:rFonts w:ascii="Arial" w:hAnsi="Arial" w:cs="Arial"/>
                <w:sz w:val="20"/>
              </w:rPr>
              <w:t>C_DecryptInit</w:t>
            </w:r>
          </w:p>
        </w:tc>
        <w:tc>
          <w:tcPr>
            <w:tcW w:w="4410" w:type="dxa"/>
          </w:tcPr>
          <w:p w14:paraId="4C646724" w14:textId="77777777" w:rsidR="00CB4B80" w:rsidRPr="008D76B4" w:rsidRDefault="00CB4B80" w:rsidP="00CD68D4">
            <w:pPr>
              <w:pStyle w:val="Table"/>
              <w:rPr>
                <w:rFonts w:ascii="Arial" w:hAnsi="Arial" w:cs="Arial"/>
                <w:sz w:val="20"/>
              </w:rPr>
            </w:pPr>
            <w:r w:rsidRPr="008D76B4">
              <w:rPr>
                <w:rFonts w:ascii="Arial" w:hAnsi="Arial" w:cs="Arial"/>
                <w:sz w:val="20"/>
              </w:rPr>
              <w:t>initializes a decryption operation</w:t>
            </w:r>
          </w:p>
        </w:tc>
      </w:tr>
      <w:tr w:rsidR="00CB4B80" w:rsidRPr="008D76B4" w14:paraId="399D4FC1" w14:textId="77777777" w:rsidTr="00415FE5">
        <w:tc>
          <w:tcPr>
            <w:tcW w:w="1742" w:type="dxa"/>
            <w:tcBorders>
              <w:top w:val="nil"/>
              <w:bottom w:val="nil"/>
            </w:tcBorders>
          </w:tcPr>
          <w:p w14:paraId="1AB084DD" w14:textId="77777777" w:rsidR="00CB4B80" w:rsidRPr="008D76B4" w:rsidRDefault="00CB4B80" w:rsidP="00CD68D4">
            <w:pPr>
              <w:pStyle w:val="Table"/>
              <w:rPr>
                <w:rFonts w:ascii="Arial" w:hAnsi="Arial" w:cs="Arial"/>
                <w:sz w:val="20"/>
              </w:rPr>
            </w:pPr>
            <w:r w:rsidRPr="008D76B4">
              <w:rPr>
                <w:rFonts w:ascii="Arial" w:hAnsi="Arial" w:cs="Arial"/>
                <w:sz w:val="20"/>
              </w:rPr>
              <w:t>Functions</w:t>
            </w:r>
          </w:p>
        </w:tc>
        <w:tc>
          <w:tcPr>
            <w:tcW w:w="2905" w:type="dxa"/>
          </w:tcPr>
          <w:p w14:paraId="00E5D3A0" w14:textId="77777777" w:rsidR="00CB4B80" w:rsidRPr="008D76B4" w:rsidRDefault="00CB4B80" w:rsidP="00CD68D4">
            <w:pPr>
              <w:pStyle w:val="Table"/>
              <w:rPr>
                <w:rFonts w:ascii="Arial" w:hAnsi="Arial" w:cs="Arial"/>
                <w:sz w:val="20"/>
              </w:rPr>
            </w:pPr>
            <w:r w:rsidRPr="008D76B4">
              <w:rPr>
                <w:rFonts w:ascii="Arial" w:hAnsi="Arial" w:cs="Arial"/>
                <w:sz w:val="20"/>
              </w:rPr>
              <w:t>C_Decrypt</w:t>
            </w:r>
          </w:p>
        </w:tc>
        <w:tc>
          <w:tcPr>
            <w:tcW w:w="4410" w:type="dxa"/>
          </w:tcPr>
          <w:p w14:paraId="0BF46397" w14:textId="77777777" w:rsidR="00CB4B80" w:rsidRPr="008D76B4" w:rsidRDefault="00CB4B80" w:rsidP="00CD68D4">
            <w:pPr>
              <w:pStyle w:val="Table"/>
              <w:rPr>
                <w:rFonts w:ascii="Arial" w:hAnsi="Arial" w:cs="Arial"/>
                <w:sz w:val="20"/>
              </w:rPr>
            </w:pPr>
            <w:r w:rsidRPr="008D76B4">
              <w:rPr>
                <w:rFonts w:ascii="Arial" w:hAnsi="Arial" w:cs="Arial"/>
                <w:sz w:val="20"/>
              </w:rPr>
              <w:t>decrypts single-part encrypted data</w:t>
            </w:r>
          </w:p>
        </w:tc>
      </w:tr>
      <w:tr w:rsidR="00CB4B80" w:rsidRPr="008D76B4" w14:paraId="78A4F101" w14:textId="77777777" w:rsidTr="00415FE5">
        <w:tc>
          <w:tcPr>
            <w:tcW w:w="1742" w:type="dxa"/>
            <w:tcBorders>
              <w:top w:val="nil"/>
              <w:bottom w:val="nil"/>
            </w:tcBorders>
          </w:tcPr>
          <w:p w14:paraId="6309716C" w14:textId="77777777" w:rsidR="00CB4B80" w:rsidRPr="008D76B4" w:rsidRDefault="00CB4B80" w:rsidP="00CD68D4">
            <w:pPr>
              <w:pStyle w:val="Table"/>
              <w:rPr>
                <w:rFonts w:ascii="Arial" w:hAnsi="Arial" w:cs="Arial"/>
                <w:sz w:val="20"/>
              </w:rPr>
            </w:pPr>
          </w:p>
        </w:tc>
        <w:tc>
          <w:tcPr>
            <w:tcW w:w="2905" w:type="dxa"/>
          </w:tcPr>
          <w:p w14:paraId="7C511758" w14:textId="77777777" w:rsidR="00CB4B80" w:rsidRPr="008D76B4" w:rsidRDefault="00CB4B80" w:rsidP="00CD68D4">
            <w:pPr>
              <w:pStyle w:val="Table"/>
              <w:rPr>
                <w:rFonts w:ascii="Arial" w:hAnsi="Arial" w:cs="Arial"/>
                <w:sz w:val="20"/>
              </w:rPr>
            </w:pPr>
            <w:r w:rsidRPr="008D76B4">
              <w:rPr>
                <w:rFonts w:ascii="Arial" w:hAnsi="Arial" w:cs="Arial"/>
                <w:sz w:val="20"/>
              </w:rPr>
              <w:t>C_DecryptUpdate</w:t>
            </w:r>
          </w:p>
        </w:tc>
        <w:tc>
          <w:tcPr>
            <w:tcW w:w="4410" w:type="dxa"/>
          </w:tcPr>
          <w:p w14:paraId="4DF98660" w14:textId="77777777" w:rsidR="00CB4B80" w:rsidRPr="008D76B4" w:rsidRDefault="00CB4B80" w:rsidP="00CD68D4">
            <w:pPr>
              <w:pStyle w:val="Table"/>
              <w:rPr>
                <w:rFonts w:ascii="Arial" w:hAnsi="Arial" w:cs="Arial"/>
                <w:sz w:val="20"/>
              </w:rPr>
            </w:pPr>
            <w:r w:rsidRPr="008D76B4">
              <w:rPr>
                <w:rFonts w:ascii="Arial" w:hAnsi="Arial" w:cs="Arial"/>
                <w:sz w:val="20"/>
              </w:rPr>
              <w:t>continues a multiple-part decryption operation</w:t>
            </w:r>
          </w:p>
        </w:tc>
      </w:tr>
      <w:tr w:rsidR="00CB4B80" w:rsidRPr="008D76B4" w14:paraId="5D1B0DE0" w14:textId="77777777" w:rsidTr="00415FE5">
        <w:tc>
          <w:tcPr>
            <w:tcW w:w="1742" w:type="dxa"/>
            <w:tcBorders>
              <w:top w:val="nil"/>
              <w:bottom w:val="nil"/>
            </w:tcBorders>
          </w:tcPr>
          <w:p w14:paraId="6ABEB549" w14:textId="77777777" w:rsidR="00CB4B80" w:rsidRPr="008D76B4" w:rsidRDefault="00CB4B80" w:rsidP="00CD68D4">
            <w:pPr>
              <w:pStyle w:val="Table"/>
              <w:rPr>
                <w:rFonts w:ascii="Arial" w:hAnsi="Arial" w:cs="Arial"/>
                <w:sz w:val="20"/>
              </w:rPr>
            </w:pPr>
          </w:p>
        </w:tc>
        <w:tc>
          <w:tcPr>
            <w:tcW w:w="2905" w:type="dxa"/>
          </w:tcPr>
          <w:p w14:paraId="313DB086" w14:textId="77777777" w:rsidR="00CB4B80" w:rsidRPr="008D76B4" w:rsidRDefault="00CB4B80" w:rsidP="00CD68D4">
            <w:pPr>
              <w:pStyle w:val="Table"/>
              <w:rPr>
                <w:rFonts w:ascii="Arial" w:hAnsi="Arial" w:cs="Arial"/>
                <w:sz w:val="20"/>
              </w:rPr>
            </w:pPr>
            <w:r w:rsidRPr="008D76B4">
              <w:rPr>
                <w:rFonts w:ascii="Arial" w:hAnsi="Arial" w:cs="Arial"/>
                <w:sz w:val="20"/>
              </w:rPr>
              <w:t>C_DecryptFinal</w:t>
            </w:r>
          </w:p>
        </w:tc>
        <w:tc>
          <w:tcPr>
            <w:tcW w:w="4410" w:type="dxa"/>
          </w:tcPr>
          <w:p w14:paraId="26A9D9F3" w14:textId="77777777" w:rsidR="00CB4B80" w:rsidRPr="008D76B4" w:rsidRDefault="00CB4B80" w:rsidP="00CD68D4">
            <w:pPr>
              <w:pStyle w:val="Table"/>
              <w:rPr>
                <w:rFonts w:ascii="Arial" w:hAnsi="Arial" w:cs="Arial"/>
                <w:sz w:val="20"/>
              </w:rPr>
            </w:pPr>
            <w:r w:rsidRPr="008D76B4">
              <w:rPr>
                <w:rFonts w:ascii="Arial" w:hAnsi="Arial" w:cs="Arial"/>
                <w:sz w:val="20"/>
              </w:rPr>
              <w:t>finishes a multiple-part decryption operation</w:t>
            </w:r>
          </w:p>
        </w:tc>
      </w:tr>
      <w:tr w:rsidR="00CB4B80" w:rsidRPr="008D76B4" w14:paraId="219AA399" w14:textId="77777777" w:rsidTr="00415FE5">
        <w:tc>
          <w:tcPr>
            <w:tcW w:w="1742" w:type="dxa"/>
            <w:vMerge w:val="restart"/>
          </w:tcPr>
          <w:p w14:paraId="71F038F7" w14:textId="77777777" w:rsidR="00CB4B80" w:rsidRPr="008D76B4" w:rsidRDefault="00CB4B80" w:rsidP="00CD68D4">
            <w:pPr>
              <w:pStyle w:val="Table"/>
              <w:rPr>
                <w:rFonts w:ascii="Arial" w:hAnsi="Arial" w:cs="Arial"/>
                <w:sz w:val="20"/>
              </w:rPr>
            </w:pPr>
            <w:r w:rsidRPr="008D76B4">
              <w:rPr>
                <w:rFonts w:ascii="Arial" w:hAnsi="Arial" w:cs="Arial"/>
                <w:sz w:val="20"/>
              </w:rPr>
              <w:lastRenderedPageBreak/>
              <w:t>Message-based</w:t>
            </w:r>
          </w:p>
          <w:p w14:paraId="27C65FD5" w14:textId="77777777" w:rsidR="00CB4B80" w:rsidRPr="008D76B4" w:rsidRDefault="00CB4B80" w:rsidP="00CD68D4">
            <w:pPr>
              <w:pStyle w:val="Table"/>
              <w:rPr>
                <w:rFonts w:ascii="Arial" w:hAnsi="Arial" w:cs="Arial"/>
                <w:sz w:val="20"/>
              </w:rPr>
            </w:pPr>
            <w:r w:rsidRPr="008D76B4">
              <w:rPr>
                <w:rFonts w:ascii="Arial" w:hAnsi="Arial" w:cs="Arial"/>
                <w:sz w:val="20"/>
              </w:rPr>
              <w:t>Decryption</w:t>
            </w:r>
          </w:p>
          <w:p w14:paraId="00572ADA" w14:textId="77777777" w:rsidR="00CB4B80" w:rsidRPr="008D76B4" w:rsidRDefault="00CB4B80" w:rsidP="00CD68D4">
            <w:pPr>
              <w:pStyle w:val="Table"/>
              <w:rPr>
                <w:rFonts w:ascii="Arial" w:hAnsi="Arial" w:cs="Arial"/>
                <w:sz w:val="20"/>
              </w:rPr>
            </w:pPr>
            <w:r w:rsidRPr="008D76B4">
              <w:rPr>
                <w:rFonts w:ascii="Arial" w:hAnsi="Arial" w:cs="Arial"/>
                <w:sz w:val="20"/>
              </w:rPr>
              <w:t>Functions</w:t>
            </w:r>
          </w:p>
        </w:tc>
        <w:tc>
          <w:tcPr>
            <w:tcW w:w="2905" w:type="dxa"/>
          </w:tcPr>
          <w:p w14:paraId="2B1390B7" w14:textId="77777777" w:rsidR="00CB4B80" w:rsidRPr="008D76B4" w:rsidRDefault="00CB4B80" w:rsidP="00CD68D4">
            <w:pPr>
              <w:pStyle w:val="Table"/>
              <w:rPr>
                <w:rFonts w:ascii="Arial" w:hAnsi="Arial" w:cs="Arial"/>
                <w:sz w:val="20"/>
              </w:rPr>
            </w:pPr>
            <w:r w:rsidRPr="008D76B4">
              <w:rPr>
                <w:rFonts w:ascii="Arial" w:hAnsi="Arial" w:cs="Arial"/>
                <w:sz w:val="20"/>
              </w:rPr>
              <w:t>C_MessageDecryptInit</w:t>
            </w:r>
          </w:p>
        </w:tc>
        <w:tc>
          <w:tcPr>
            <w:tcW w:w="4410" w:type="dxa"/>
          </w:tcPr>
          <w:p w14:paraId="28A373B5" w14:textId="77777777" w:rsidR="00CB4B80" w:rsidRPr="008D76B4" w:rsidRDefault="00CB4B80" w:rsidP="00CD68D4">
            <w:pPr>
              <w:pStyle w:val="Table"/>
            </w:pPr>
            <w:r w:rsidRPr="008D76B4">
              <w:rPr>
                <w:rFonts w:ascii="Arial" w:hAnsi="Arial" w:cs="Arial"/>
                <w:sz w:val="20"/>
              </w:rPr>
              <w:t>initializes a message decryption operation</w:t>
            </w:r>
          </w:p>
        </w:tc>
      </w:tr>
      <w:tr w:rsidR="00CB4B80" w:rsidRPr="008D76B4" w14:paraId="6D031F10" w14:textId="77777777" w:rsidTr="00415FE5">
        <w:tc>
          <w:tcPr>
            <w:tcW w:w="1742" w:type="dxa"/>
            <w:vMerge/>
          </w:tcPr>
          <w:p w14:paraId="4482EAF1" w14:textId="77777777" w:rsidR="00CB4B80" w:rsidRPr="008D76B4" w:rsidRDefault="00CB4B80" w:rsidP="00CD68D4">
            <w:pPr>
              <w:pStyle w:val="Table"/>
              <w:rPr>
                <w:rFonts w:ascii="Arial" w:hAnsi="Arial" w:cs="Arial"/>
                <w:sz w:val="20"/>
              </w:rPr>
            </w:pPr>
          </w:p>
        </w:tc>
        <w:tc>
          <w:tcPr>
            <w:tcW w:w="2905" w:type="dxa"/>
          </w:tcPr>
          <w:p w14:paraId="6D7BE887" w14:textId="77777777" w:rsidR="00CB4B80" w:rsidRPr="008D76B4" w:rsidRDefault="00CB4B80" w:rsidP="00CD68D4">
            <w:pPr>
              <w:pStyle w:val="Table"/>
              <w:rPr>
                <w:rFonts w:ascii="Arial" w:hAnsi="Arial" w:cs="Arial"/>
                <w:sz w:val="20"/>
              </w:rPr>
            </w:pPr>
            <w:r w:rsidRPr="008D76B4">
              <w:rPr>
                <w:rFonts w:ascii="Arial" w:hAnsi="Arial" w:cs="Arial"/>
                <w:sz w:val="20"/>
              </w:rPr>
              <w:t>C_DecryptMessage</w:t>
            </w:r>
          </w:p>
        </w:tc>
        <w:tc>
          <w:tcPr>
            <w:tcW w:w="4410" w:type="dxa"/>
          </w:tcPr>
          <w:p w14:paraId="45948019" w14:textId="69454682" w:rsidR="00CB4B80" w:rsidRPr="008D76B4" w:rsidRDefault="00CB4B80" w:rsidP="00CD68D4">
            <w:pPr>
              <w:pStyle w:val="Table"/>
              <w:rPr>
                <w:rFonts w:ascii="Arial" w:hAnsi="Arial" w:cs="Arial"/>
                <w:sz w:val="20"/>
              </w:rPr>
            </w:pPr>
            <w:r w:rsidRPr="008D76B4">
              <w:rPr>
                <w:rFonts w:ascii="Arial" w:hAnsi="Arial" w:cs="Arial"/>
                <w:sz w:val="20"/>
              </w:rPr>
              <w:t xml:space="preserve">decrypts single-part </w:t>
            </w:r>
            <w:r w:rsidR="003415F0" w:rsidRPr="008D76B4">
              <w:rPr>
                <w:rFonts w:ascii="Arial" w:hAnsi="Arial" w:cs="Arial"/>
                <w:sz w:val="20"/>
              </w:rPr>
              <w:t xml:space="preserve">encrypted </w:t>
            </w:r>
            <w:r w:rsidRPr="008D76B4">
              <w:rPr>
                <w:rFonts w:ascii="Arial" w:hAnsi="Arial" w:cs="Arial"/>
                <w:sz w:val="20"/>
              </w:rPr>
              <w:t>data</w:t>
            </w:r>
          </w:p>
        </w:tc>
      </w:tr>
      <w:tr w:rsidR="00CB4B80" w:rsidRPr="008D76B4" w14:paraId="31E797A1" w14:textId="77777777" w:rsidTr="00415FE5">
        <w:tc>
          <w:tcPr>
            <w:tcW w:w="1742" w:type="dxa"/>
            <w:vMerge/>
          </w:tcPr>
          <w:p w14:paraId="2BCB9CCE" w14:textId="77777777" w:rsidR="00CB4B80" w:rsidRPr="008D76B4" w:rsidRDefault="00CB4B80" w:rsidP="00CD68D4">
            <w:pPr>
              <w:pStyle w:val="Table"/>
              <w:rPr>
                <w:rFonts w:ascii="Arial" w:hAnsi="Arial" w:cs="Arial"/>
                <w:sz w:val="20"/>
              </w:rPr>
            </w:pPr>
          </w:p>
        </w:tc>
        <w:tc>
          <w:tcPr>
            <w:tcW w:w="2905" w:type="dxa"/>
          </w:tcPr>
          <w:p w14:paraId="3D4B4535" w14:textId="77777777" w:rsidR="00CB4B80" w:rsidRPr="008D76B4" w:rsidRDefault="00CB4B80" w:rsidP="00CD68D4">
            <w:pPr>
              <w:pStyle w:val="Table"/>
              <w:rPr>
                <w:rFonts w:ascii="Arial" w:hAnsi="Arial" w:cs="Arial"/>
                <w:sz w:val="20"/>
              </w:rPr>
            </w:pPr>
            <w:r w:rsidRPr="008D76B4">
              <w:rPr>
                <w:rFonts w:ascii="Arial" w:hAnsi="Arial" w:cs="Arial"/>
                <w:sz w:val="20"/>
              </w:rPr>
              <w:t>C_DecryptMessageBegin</w:t>
            </w:r>
          </w:p>
        </w:tc>
        <w:tc>
          <w:tcPr>
            <w:tcW w:w="4410" w:type="dxa"/>
          </w:tcPr>
          <w:p w14:paraId="0BAAC8D7" w14:textId="77777777" w:rsidR="00CB4B80" w:rsidRPr="008D76B4" w:rsidRDefault="00CB4B80" w:rsidP="00CD68D4">
            <w:pPr>
              <w:pStyle w:val="Table"/>
              <w:rPr>
                <w:rFonts w:ascii="Arial" w:hAnsi="Arial" w:cs="Arial"/>
                <w:sz w:val="20"/>
              </w:rPr>
            </w:pPr>
            <w:r w:rsidRPr="008D76B4">
              <w:rPr>
                <w:rFonts w:ascii="Arial" w:hAnsi="Arial" w:cs="Arial"/>
                <w:sz w:val="20"/>
              </w:rPr>
              <w:t>starts a multiple-part message decryption operation</w:t>
            </w:r>
          </w:p>
        </w:tc>
      </w:tr>
      <w:tr w:rsidR="00CB4B80" w:rsidRPr="008D76B4" w14:paraId="25D22C45" w14:textId="77777777" w:rsidTr="00415FE5">
        <w:tc>
          <w:tcPr>
            <w:tcW w:w="1742" w:type="dxa"/>
            <w:vMerge/>
          </w:tcPr>
          <w:p w14:paraId="1CB0C5D2" w14:textId="77777777" w:rsidR="00CB4B80" w:rsidRPr="008D76B4" w:rsidRDefault="00CB4B80" w:rsidP="00CD68D4">
            <w:pPr>
              <w:pStyle w:val="Table"/>
              <w:rPr>
                <w:rFonts w:ascii="Arial" w:hAnsi="Arial" w:cs="Arial"/>
                <w:sz w:val="20"/>
              </w:rPr>
            </w:pPr>
          </w:p>
        </w:tc>
        <w:tc>
          <w:tcPr>
            <w:tcW w:w="2905" w:type="dxa"/>
          </w:tcPr>
          <w:p w14:paraId="44A1C3F5" w14:textId="77777777" w:rsidR="00CB4B80" w:rsidRPr="008D76B4" w:rsidRDefault="00CB4B80" w:rsidP="00CD68D4">
            <w:pPr>
              <w:pStyle w:val="Table"/>
              <w:rPr>
                <w:rFonts w:ascii="Arial" w:hAnsi="Arial" w:cs="Arial"/>
                <w:sz w:val="20"/>
              </w:rPr>
            </w:pPr>
            <w:r w:rsidRPr="008D76B4">
              <w:rPr>
                <w:rFonts w:ascii="Arial" w:hAnsi="Arial" w:cs="Arial"/>
                <w:sz w:val="20"/>
              </w:rPr>
              <w:t>C_DecryptMessageNext</w:t>
            </w:r>
          </w:p>
        </w:tc>
        <w:tc>
          <w:tcPr>
            <w:tcW w:w="4410" w:type="dxa"/>
          </w:tcPr>
          <w:p w14:paraId="0CE77077" w14:textId="77777777" w:rsidR="00CB4B80" w:rsidRPr="008D76B4" w:rsidRDefault="00CB4B80" w:rsidP="00CD68D4">
            <w:pPr>
              <w:pStyle w:val="Table"/>
              <w:rPr>
                <w:rFonts w:ascii="Arial" w:hAnsi="Arial" w:cs="Arial"/>
                <w:sz w:val="20"/>
              </w:rPr>
            </w:pPr>
            <w:r w:rsidRPr="008D76B4">
              <w:rPr>
                <w:rFonts w:ascii="Arial" w:hAnsi="Arial" w:cs="Arial"/>
                <w:sz w:val="20"/>
              </w:rPr>
              <w:t>Continues and finishes a multiple-part message decryption operation</w:t>
            </w:r>
          </w:p>
        </w:tc>
      </w:tr>
      <w:tr w:rsidR="00CB4B80" w:rsidRPr="008D76B4" w14:paraId="3299C637" w14:textId="77777777" w:rsidTr="00415FE5">
        <w:tc>
          <w:tcPr>
            <w:tcW w:w="1742" w:type="dxa"/>
            <w:vMerge/>
            <w:tcBorders>
              <w:bottom w:val="nil"/>
            </w:tcBorders>
          </w:tcPr>
          <w:p w14:paraId="0AF91EE6" w14:textId="77777777" w:rsidR="00CB4B80" w:rsidRPr="008D76B4" w:rsidRDefault="00CB4B80" w:rsidP="00CD68D4">
            <w:pPr>
              <w:pStyle w:val="Table"/>
              <w:rPr>
                <w:rFonts w:ascii="Arial" w:hAnsi="Arial" w:cs="Arial"/>
                <w:sz w:val="20"/>
              </w:rPr>
            </w:pPr>
          </w:p>
        </w:tc>
        <w:tc>
          <w:tcPr>
            <w:tcW w:w="2905" w:type="dxa"/>
          </w:tcPr>
          <w:p w14:paraId="12230A24" w14:textId="77777777" w:rsidR="00CB4B80" w:rsidRPr="008D76B4" w:rsidRDefault="00CB4B80" w:rsidP="00CD68D4">
            <w:pPr>
              <w:pStyle w:val="Table"/>
              <w:rPr>
                <w:rFonts w:ascii="Arial" w:hAnsi="Arial" w:cs="Arial"/>
                <w:sz w:val="20"/>
              </w:rPr>
            </w:pPr>
            <w:r w:rsidRPr="008D76B4">
              <w:rPr>
                <w:rFonts w:ascii="Arial" w:hAnsi="Arial" w:cs="Arial"/>
                <w:sz w:val="20"/>
              </w:rPr>
              <w:t>C_MessageDecryptFinal</w:t>
            </w:r>
          </w:p>
        </w:tc>
        <w:tc>
          <w:tcPr>
            <w:tcW w:w="4410" w:type="dxa"/>
          </w:tcPr>
          <w:p w14:paraId="6548BD79" w14:textId="77777777" w:rsidR="00CB4B80" w:rsidRPr="008D76B4" w:rsidRDefault="00CB4B80" w:rsidP="00CD68D4">
            <w:pPr>
              <w:pStyle w:val="Table"/>
              <w:rPr>
                <w:rFonts w:ascii="Arial" w:hAnsi="Arial" w:cs="Arial"/>
                <w:sz w:val="20"/>
              </w:rPr>
            </w:pPr>
            <w:r w:rsidRPr="008D76B4">
              <w:rPr>
                <w:rFonts w:ascii="Arial" w:hAnsi="Arial" w:cs="Arial"/>
                <w:sz w:val="20"/>
              </w:rPr>
              <w:t>finishes a message decryption operation</w:t>
            </w:r>
          </w:p>
        </w:tc>
      </w:tr>
      <w:tr w:rsidR="00CB4B80" w:rsidRPr="008D76B4" w14:paraId="6CC923D0" w14:textId="77777777" w:rsidTr="00415FE5">
        <w:tc>
          <w:tcPr>
            <w:tcW w:w="1742" w:type="dxa"/>
            <w:tcBorders>
              <w:bottom w:val="nil"/>
            </w:tcBorders>
          </w:tcPr>
          <w:p w14:paraId="5055FE1A" w14:textId="77777777" w:rsidR="00CB4B80" w:rsidRPr="008D76B4" w:rsidRDefault="00CB4B80" w:rsidP="00CD68D4">
            <w:pPr>
              <w:pStyle w:val="Table"/>
              <w:rPr>
                <w:rFonts w:ascii="Arial" w:hAnsi="Arial" w:cs="Arial"/>
                <w:sz w:val="20"/>
              </w:rPr>
            </w:pPr>
            <w:r w:rsidRPr="008D76B4">
              <w:rPr>
                <w:rFonts w:ascii="Arial" w:hAnsi="Arial" w:cs="Arial"/>
                <w:sz w:val="20"/>
              </w:rPr>
              <w:t>Message</w:t>
            </w:r>
          </w:p>
        </w:tc>
        <w:tc>
          <w:tcPr>
            <w:tcW w:w="2905" w:type="dxa"/>
          </w:tcPr>
          <w:p w14:paraId="0E020849" w14:textId="77777777" w:rsidR="00CB4B80" w:rsidRPr="008D76B4" w:rsidRDefault="00CB4B80" w:rsidP="00CD68D4">
            <w:pPr>
              <w:pStyle w:val="Table"/>
              <w:rPr>
                <w:rFonts w:ascii="Arial" w:hAnsi="Arial" w:cs="Arial"/>
                <w:sz w:val="20"/>
              </w:rPr>
            </w:pPr>
            <w:r w:rsidRPr="008D76B4">
              <w:rPr>
                <w:rFonts w:ascii="Arial" w:hAnsi="Arial" w:cs="Arial"/>
                <w:sz w:val="20"/>
              </w:rPr>
              <w:t>C_DigestInit</w:t>
            </w:r>
          </w:p>
        </w:tc>
        <w:tc>
          <w:tcPr>
            <w:tcW w:w="4410" w:type="dxa"/>
          </w:tcPr>
          <w:p w14:paraId="7F048E04" w14:textId="77777777" w:rsidR="00CB4B80" w:rsidRPr="008D76B4" w:rsidRDefault="00CB4B80" w:rsidP="00CD68D4">
            <w:pPr>
              <w:pStyle w:val="Table"/>
              <w:rPr>
                <w:rFonts w:ascii="Arial" w:hAnsi="Arial" w:cs="Arial"/>
                <w:sz w:val="20"/>
              </w:rPr>
            </w:pPr>
            <w:r w:rsidRPr="008D76B4">
              <w:rPr>
                <w:rFonts w:ascii="Arial" w:hAnsi="Arial" w:cs="Arial"/>
                <w:sz w:val="20"/>
              </w:rPr>
              <w:t>initializes a message-digesting operation</w:t>
            </w:r>
          </w:p>
        </w:tc>
      </w:tr>
      <w:tr w:rsidR="00CB4B80" w:rsidRPr="008D76B4" w14:paraId="46117C84" w14:textId="77777777" w:rsidTr="00415FE5">
        <w:tc>
          <w:tcPr>
            <w:tcW w:w="1742" w:type="dxa"/>
            <w:tcBorders>
              <w:top w:val="nil"/>
              <w:bottom w:val="nil"/>
            </w:tcBorders>
          </w:tcPr>
          <w:p w14:paraId="7B6FE635" w14:textId="77777777" w:rsidR="00CB4B80" w:rsidRPr="008D76B4" w:rsidRDefault="00CB4B80" w:rsidP="00CD68D4">
            <w:pPr>
              <w:pStyle w:val="Table"/>
              <w:rPr>
                <w:rFonts w:ascii="Arial" w:hAnsi="Arial" w:cs="Arial"/>
                <w:sz w:val="20"/>
              </w:rPr>
            </w:pPr>
            <w:r w:rsidRPr="008D76B4">
              <w:rPr>
                <w:rFonts w:ascii="Arial" w:hAnsi="Arial" w:cs="Arial"/>
                <w:sz w:val="20"/>
              </w:rPr>
              <w:t>Digesting</w:t>
            </w:r>
          </w:p>
        </w:tc>
        <w:tc>
          <w:tcPr>
            <w:tcW w:w="2905" w:type="dxa"/>
          </w:tcPr>
          <w:p w14:paraId="0EDF8501" w14:textId="77777777" w:rsidR="00CB4B80" w:rsidRPr="008D76B4" w:rsidRDefault="00CB4B80" w:rsidP="00CD68D4">
            <w:pPr>
              <w:pStyle w:val="Table"/>
              <w:rPr>
                <w:rFonts w:ascii="Arial" w:hAnsi="Arial" w:cs="Arial"/>
                <w:sz w:val="20"/>
              </w:rPr>
            </w:pPr>
            <w:r w:rsidRPr="008D76B4">
              <w:rPr>
                <w:rFonts w:ascii="Arial" w:hAnsi="Arial" w:cs="Arial"/>
                <w:sz w:val="20"/>
              </w:rPr>
              <w:t>C_Digest</w:t>
            </w:r>
          </w:p>
        </w:tc>
        <w:tc>
          <w:tcPr>
            <w:tcW w:w="4410" w:type="dxa"/>
          </w:tcPr>
          <w:p w14:paraId="2FFE33AF" w14:textId="77777777" w:rsidR="00CB4B80" w:rsidRPr="008D76B4" w:rsidRDefault="00CB4B80" w:rsidP="00CD68D4">
            <w:pPr>
              <w:pStyle w:val="Table"/>
              <w:rPr>
                <w:rFonts w:ascii="Arial" w:hAnsi="Arial" w:cs="Arial"/>
                <w:sz w:val="20"/>
              </w:rPr>
            </w:pPr>
            <w:r w:rsidRPr="008D76B4">
              <w:rPr>
                <w:rFonts w:ascii="Arial" w:hAnsi="Arial" w:cs="Arial"/>
                <w:sz w:val="20"/>
              </w:rPr>
              <w:t>digests single-part data</w:t>
            </w:r>
          </w:p>
        </w:tc>
      </w:tr>
      <w:tr w:rsidR="00CB4B80" w:rsidRPr="008D76B4" w14:paraId="07645903" w14:textId="77777777" w:rsidTr="00415FE5">
        <w:tc>
          <w:tcPr>
            <w:tcW w:w="1742" w:type="dxa"/>
            <w:tcBorders>
              <w:top w:val="nil"/>
              <w:bottom w:val="nil"/>
            </w:tcBorders>
          </w:tcPr>
          <w:p w14:paraId="27E2B9C8" w14:textId="77777777" w:rsidR="00CB4B80" w:rsidRPr="008D76B4" w:rsidRDefault="00CB4B80" w:rsidP="00CD68D4">
            <w:pPr>
              <w:pStyle w:val="Table"/>
              <w:rPr>
                <w:rFonts w:ascii="Arial" w:hAnsi="Arial" w:cs="Arial"/>
                <w:sz w:val="20"/>
              </w:rPr>
            </w:pPr>
            <w:r w:rsidRPr="008D76B4">
              <w:rPr>
                <w:rFonts w:ascii="Arial" w:hAnsi="Arial" w:cs="Arial"/>
                <w:sz w:val="20"/>
              </w:rPr>
              <w:t>Functions</w:t>
            </w:r>
          </w:p>
        </w:tc>
        <w:tc>
          <w:tcPr>
            <w:tcW w:w="2905" w:type="dxa"/>
          </w:tcPr>
          <w:p w14:paraId="3FFE01BA" w14:textId="77777777" w:rsidR="00CB4B80" w:rsidRPr="008D76B4" w:rsidRDefault="00CB4B80" w:rsidP="00CD68D4">
            <w:pPr>
              <w:pStyle w:val="Table"/>
              <w:rPr>
                <w:rFonts w:ascii="Arial" w:hAnsi="Arial" w:cs="Arial"/>
                <w:sz w:val="20"/>
              </w:rPr>
            </w:pPr>
            <w:r w:rsidRPr="008D76B4">
              <w:rPr>
                <w:rFonts w:ascii="Arial" w:hAnsi="Arial" w:cs="Arial"/>
                <w:sz w:val="20"/>
              </w:rPr>
              <w:t>C_DigestUpdate</w:t>
            </w:r>
          </w:p>
        </w:tc>
        <w:tc>
          <w:tcPr>
            <w:tcW w:w="4410" w:type="dxa"/>
          </w:tcPr>
          <w:p w14:paraId="0E950EC5" w14:textId="77777777" w:rsidR="00CB4B80" w:rsidRPr="008D76B4" w:rsidRDefault="00CB4B80" w:rsidP="00CD68D4">
            <w:pPr>
              <w:pStyle w:val="Table"/>
              <w:rPr>
                <w:rFonts w:ascii="Arial" w:hAnsi="Arial" w:cs="Arial"/>
                <w:sz w:val="20"/>
              </w:rPr>
            </w:pPr>
            <w:r w:rsidRPr="008D76B4">
              <w:rPr>
                <w:rFonts w:ascii="Arial" w:hAnsi="Arial" w:cs="Arial"/>
                <w:sz w:val="20"/>
              </w:rPr>
              <w:t>continues a multiple-part digesting operation</w:t>
            </w:r>
          </w:p>
        </w:tc>
      </w:tr>
      <w:tr w:rsidR="00CB4B80" w:rsidRPr="008D76B4" w14:paraId="657627C1" w14:textId="77777777" w:rsidTr="00415FE5">
        <w:tc>
          <w:tcPr>
            <w:tcW w:w="1742" w:type="dxa"/>
            <w:tcBorders>
              <w:top w:val="nil"/>
              <w:bottom w:val="nil"/>
            </w:tcBorders>
          </w:tcPr>
          <w:p w14:paraId="2FB77978" w14:textId="77777777" w:rsidR="00CB4B80" w:rsidRPr="008D76B4" w:rsidRDefault="00CB4B80" w:rsidP="00CD68D4">
            <w:pPr>
              <w:pStyle w:val="Table"/>
              <w:rPr>
                <w:rFonts w:ascii="Arial" w:hAnsi="Arial" w:cs="Arial"/>
                <w:sz w:val="20"/>
              </w:rPr>
            </w:pPr>
          </w:p>
        </w:tc>
        <w:tc>
          <w:tcPr>
            <w:tcW w:w="2905" w:type="dxa"/>
          </w:tcPr>
          <w:p w14:paraId="2CBBBEF8" w14:textId="77777777" w:rsidR="00CB4B80" w:rsidRPr="008D76B4" w:rsidRDefault="00CB4B80" w:rsidP="00CD68D4">
            <w:pPr>
              <w:pStyle w:val="Table"/>
              <w:rPr>
                <w:rFonts w:ascii="Arial" w:hAnsi="Arial" w:cs="Arial"/>
                <w:sz w:val="20"/>
              </w:rPr>
            </w:pPr>
            <w:r w:rsidRPr="008D76B4">
              <w:rPr>
                <w:rFonts w:ascii="Arial" w:hAnsi="Arial" w:cs="Arial"/>
                <w:sz w:val="20"/>
              </w:rPr>
              <w:t>C_DigestKey</w:t>
            </w:r>
          </w:p>
        </w:tc>
        <w:tc>
          <w:tcPr>
            <w:tcW w:w="4410" w:type="dxa"/>
          </w:tcPr>
          <w:p w14:paraId="399A09C9" w14:textId="77777777" w:rsidR="00CB4B80" w:rsidRPr="008D76B4" w:rsidRDefault="00CB4B80" w:rsidP="00CD68D4">
            <w:pPr>
              <w:pStyle w:val="Table"/>
              <w:rPr>
                <w:rFonts w:ascii="Arial" w:hAnsi="Arial" w:cs="Arial"/>
                <w:sz w:val="20"/>
              </w:rPr>
            </w:pPr>
            <w:r w:rsidRPr="008D76B4">
              <w:rPr>
                <w:rFonts w:ascii="Arial" w:hAnsi="Arial" w:cs="Arial"/>
                <w:sz w:val="20"/>
              </w:rPr>
              <w:t>digests a key</w:t>
            </w:r>
          </w:p>
        </w:tc>
      </w:tr>
      <w:tr w:rsidR="00CB4B80" w:rsidRPr="008D76B4" w14:paraId="2EE830F5" w14:textId="77777777" w:rsidTr="00415FE5">
        <w:tc>
          <w:tcPr>
            <w:tcW w:w="1742" w:type="dxa"/>
            <w:tcBorders>
              <w:top w:val="nil"/>
              <w:bottom w:val="nil"/>
            </w:tcBorders>
          </w:tcPr>
          <w:p w14:paraId="00DFF8C0" w14:textId="77777777" w:rsidR="00CB4B80" w:rsidRPr="008D76B4" w:rsidRDefault="00CB4B80" w:rsidP="00CD68D4">
            <w:pPr>
              <w:pStyle w:val="Table"/>
              <w:rPr>
                <w:rFonts w:ascii="Arial" w:hAnsi="Arial" w:cs="Arial"/>
                <w:sz w:val="20"/>
              </w:rPr>
            </w:pPr>
          </w:p>
        </w:tc>
        <w:tc>
          <w:tcPr>
            <w:tcW w:w="2905" w:type="dxa"/>
          </w:tcPr>
          <w:p w14:paraId="2B5684DD" w14:textId="77777777" w:rsidR="00CB4B80" w:rsidRPr="008D76B4" w:rsidRDefault="00CB4B80" w:rsidP="00CD68D4">
            <w:pPr>
              <w:pStyle w:val="Table"/>
              <w:rPr>
                <w:rFonts w:ascii="Arial" w:hAnsi="Arial" w:cs="Arial"/>
                <w:sz w:val="20"/>
              </w:rPr>
            </w:pPr>
            <w:r w:rsidRPr="008D76B4">
              <w:rPr>
                <w:rFonts w:ascii="Arial" w:hAnsi="Arial" w:cs="Arial"/>
                <w:sz w:val="20"/>
              </w:rPr>
              <w:t>C_DigestFinal</w:t>
            </w:r>
          </w:p>
        </w:tc>
        <w:tc>
          <w:tcPr>
            <w:tcW w:w="4410" w:type="dxa"/>
          </w:tcPr>
          <w:p w14:paraId="3133E515" w14:textId="77777777" w:rsidR="00CB4B80" w:rsidRPr="008D76B4" w:rsidRDefault="00CB4B80" w:rsidP="00CD68D4">
            <w:pPr>
              <w:pStyle w:val="Table"/>
              <w:rPr>
                <w:rFonts w:ascii="Arial" w:hAnsi="Arial" w:cs="Arial"/>
                <w:sz w:val="20"/>
              </w:rPr>
            </w:pPr>
            <w:r w:rsidRPr="008D76B4">
              <w:rPr>
                <w:rFonts w:ascii="Arial" w:hAnsi="Arial" w:cs="Arial"/>
                <w:sz w:val="20"/>
              </w:rPr>
              <w:t>finishes a multiple-part digesting operation</w:t>
            </w:r>
          </w:p>
        </w:tc>
      </w:tr>
      <w:tr w:rsidR="00CB4B80" w:rsidRPr="008D76B4" w14:paraId="0D79A09B" w14:textId="77777777" w:rsidTr="00415FE5">
        <w:tc>
          <w:tcPr>
            <w:tcW w:w="1742" w:type="dxa"/>
            <w:tcBorders>
              <w:bottom w:val="nil"/>
            </w:tcBorders>
          </w:tcPr>
          <w:p w14:paraId="1CAAEC6D" w14:textId="77777777" w:rsidR="00CB4B80" w:rsidRPr="008D76B4" w:rsidRDefault="00CB4B80" w:rsidP="00CD68D4">
            <w:pPr>
              <w:pStyle w:val="Table"/>
              <w:rPr>
                <w:rFonts w:ascii="Arial" w:hAnsi="Arial" w:cs="Arial"/>
                <w:sz w:val="20"/>
              </w:rPr>
            </w:pPr>
            <w:r w:rsidRPr="008D76B4">
              <w:rPr>
                <w:rFonts w:ascii="Arial" w:hAnsi="Arial" w:cs="Arial"/>
                <w:sz w:val="20"/>
              </w:rPr>
              <w:t>Signing</w:t>
            </w:r>
          </w:p>
        </w:tc>
        <w:tc>
          <w:tcPr>
            <w:tcW w:w="2905" w:type="dxa"/>
          </w:tcPr>
          <w:p w14:paraId="643CE361" w14:textId="77777777" w:rsidR="00CB4B80" w:rsidRPr="008D76B4" w:rsidRDefault="00CB4B80" w:rsidP="00CD68D4">
            <w:pPr>
              <w:pStyle w:val="Table"/>
              <w:rPr>
                <w:rFonts w:ascii="Arial" w:hAnsi="Arial" w:cs="Arial"/>
                <w:sz w:val="20"/>
              </w:rPr>
            </w:pPr>
            <w:r w:rsidRPr="008D76B4">
              <w:rPr>
                <w:rFonts w:ascii="Arial" w:hAnsi="Arial" w:cs="Arial"/>
                <w:sz w:val="20"/>
              </w:rPr>
              <w:t>C_SignInit</w:t>
            </w:r>
          </w:p>
        </w:tc>
        <w:tc>
          <w:tcPr>
            <w:tcW w:w="4410" w:type="dxa"/>
          </w:tcPr>
          <w:p w14:paraId="0EEBF744" w14:textId="77777777" w:rsidR="00CB4B80" w:rsidRPr="008D76B4" w:rsidRDefault="00CB4B80" w:rsidP="00CD68D4">
            <w:pPr>
              <w:pStyle w:val="Table"/>
              <w:rPr>
                <w:rFonts w:ascii="Arial" w:hAnsi="Arial" w:cs="Arial"/>
                <w:sz w:val="20"/>
              </w:rPr>
            </w:pPr>
            <w:r w:rsidRPr="008D76B4">
              <w:rPr>
                <w:rFonts w:ascii="Arial" w:hAnsi="Arial" w:cs="Arial"/>
                <w:sz w:val="20"/>
              </w:rPr>
              <w:t>initializes a signature operation</w:t>
            </w:r>
          </w:p>
        </w:tc>
      </w:tr>
      <w:tr w:rsidR="00CB4B80" w:rsidRPr="008D76B4" w14:paraId="5A5AC143" w14:textId="77777777" w:rsidTr="00415FE5">
        <w:tc>
          <w:tcPr>
            <w:tcW w:w="1742" w:type="dxa"/>
            <w:tcBorders>
              <w:top w:val="nil"/>
              <w:bottom w:val="nil"/>
            </w:tcBorders>
          </w:tcPr>
          <w:p w14:paraId="0E1316EE" w14:textId="77777777" w:rsidR="00CB4B80" w:rsidRPr="008D76B4" w:rsidRDefault="00CB4B80" w:rsidP="00CD68D4">
            <w:pPr>
              <w:pStyle w:val="Table"/>
              <w:rPr>
                <w:rFonts w:ascii="Arial" w:hAnsi="Arial" w:cs="Arial"/>
                <w:sz w:val="20"/>
              </w:rPr>
            </w:pPr>
            <w:r w:rsidRPr="008D76B4">
              <w:rPr>
                <w:rFonts w:ascii="Arial" w:hAnsi="Arial" w:cs="Arial"/>
                <w:sz w:val="20"/>
              </w:rPr>
              <w:t>and MACing</w:t>
            </w:r>
          </w:p>
        </w:tc>
        <w:tc>
          <w:tcPr>
            <w:tcW w:w="2905" w:type="dxa"/>
          </w:tcPr>
          <w:p w14:paraId="0D6359EB" w14:textId="77777777" w:rsidR="00CB4B80" w:rsidRPr="008D76B4" w:rsidRDefault="00CB4B80" w:rsidP="00CD68D4">
            <w:pPr>
              <w:pStyle w:val="Table"/>
              <w:rPr>
                <w:rFonts w:ascii="Arial" w:hAnsi="Arial" w:cs="Arial"/>
                <w:sz w:val="20"/>
              </w:rPr>
            </w:pPr>
            <w:r w:rsidRPr="008D76B4">
              <w:rPr>
                <w:rFonts w:ascii="Arial" w:hAnsi="Arial" w:cs="Arial"/>
                <w:sz w:val="20"/>
              </w:rPr>
              <w:t>C_Sign</w:t>
            </w:r>
          </w:p>
        </w:tc>
        <w:tc>
          <w:tcPr>
            <w:tcW w:w="4410" w:type="dxa"/>
          </w:tcPr>
          <w:p w14:paraId="377D3B5A" w14:textId="77777777" w:rsidR="00CB4B80" w:rsidRPr="008D76B4" w:rsidRDefault="00CB4B80" w:rsidP="00CD68D4">
            <w:pPr>
              <w:pStyle w:val="Table"/>
              <w:rPr>
                <w:rFonts w:ascii="Arial" w:hAnsi="Arial" w:cs="Arial"/>
                <w:sz w:val="20"/>
              </w:rPr>
            </w:pPr>
            <w:r w:rsidRPr="008D76B4">
              <w:rPr>
                <w:rFonts w:ascii="Arial" w:hAnsi="Arial" w:cs="Arial"/>
                <w:sz w:val="20"/>
              </w:rPr>
              <w:t>signs single-part data</w:t>
            </w:r>
          </w:p>
        </w:tc>
      </w:tr>
      <w:tr w:rsidR="00CB4B80" w:rsidRPr="008D76B4" w14:paraId="3DB9BE83" w14:textId="77777777" w:rsidTr="00415FE5">
        <w:tc>
          <w:tcPr>
            <w:tcW w:w="1742" w:type="dxa"/>
            <w:tcBorders>
              <w:top w:val="nil"/>
              <w:bottom w:val="nil"/>
            </w:tcBorders>
          </w:tcPr>
          <w:p w14:paraId="66B511D0" w14:textId="77777777" w:rsidR="00CB4B80" w:rsidRPr="008D76B4" w:rsidRDefault="00CB4B80" w:rsidP="00CD68D4">
            <w:pPr>
              <w:pStyle w:val="Table"/>
              <w:rPr>
                <w:rFonts w:ascii="Arial" w:hAnsi="Arial" w:cs="Arial"/>
                <w:sz w:val="20"/>
              </w:rPr>
            </w:pPr>
            <w:r w:rsidRPr="008D76B4">
              <w:rPr>
                <w:rFonts w:ascii="Arial" w:hAnsi="Arial" w:cs="Arial"/>
                <w:sz w:val="20"/>
              </w:rPr>
              <w:t>functions</w:t>
            </w:r>
          </w:p>
        </w:tc>
        <w:tc>
          <w:tcPr>
            <w:tcW w:w="2905" w:type="dxa"/>
          </w:tcPr>
          <w:p w14:paraId="4B7936AC" w14:textId="77777777" w:rsidR="00CB4B80" w:rsidRPr="008D76B4" w:rsidRDefault="00CB4B80" w:rsidP="00CD68D4">
            <w:pPr>
              <w:pStyle w:val="Table"/>
              <w:rPr>
                <w:rFonts w:ascii="Arial" w:hAnsi="Arial" w:cs="Arial"/>
                <w:sz w:val="20"/>
              </w:rPr>
            </w:pPr>
            <w:r w:rsidRPr="008D76B4">
              <w:rPr>
                <w:rFonts w:ascii="Arial" w:hAnsi="Arial" w:cs="Arial"/>
                <w:sz w:val="20"/>
              </w:rPr>
              <w:t>C_SignUpdate</w:t>
            </w:r>
          </w:p>
        </w:tc>
        <w:tc>
          <w:tcPr>
            <w:tcW w:w="4410" w:type="dxa"/>
          </w:tcPr>
          <w:p w14:paraId="043343B9" w14:textId="77777777" w:rsidR="00CB4B80" w:rsidRPr="008D76B4" w:rsidRDefault="00CB4B80" w:rsidP="00CD68D4">
            <w:pPr>
              <w:pStyle w:val="Table"/>
              <w:rPr>
                <w:rFonts w:ascii="Arial" w:hAnsi="Arial" w:cs="Arial"/>
                <w:sz w:val="20"/>
              </w:rPr>
            </w:pPr>
            <w:r w:rsidRPr="008D76B4">
              <w:rPr>
                <w:rFonts w:ascii="Arial" w:hAnsi="Arial" w:cs="Arial"/>
                <w:sz w:val="20"/>
              </w:rPr>
              <w:t>continues a multiple-part signature operation</w:t>
            </w:r>
          </w:p>
        </w:tc>
      </w:tr>
      <w:tr w:rsidR="00CB4B80" w:rsidRPr="008D76B4" w14:paraId="2EBE6D1C" w14:textId="77777777" w:rsidTr="00415FE5">
        <w:tc>
          <w:tcPr>
            <w:tcW w:w="1742" w:type="dxa"/>
            <w:tcBorders>
              <w:top w:val="nil"/>
              <w:bottom w:val="nil"/>
            </w:tcBorders>
          </w:tcPr>
          <w:p w14:paraId="19CE8B2C" w14:textId="77777777" w:rsidR="00CB4B80" w:rsidRPr="008D76B4" w:rsidRDefault="00CB4B80" w:rsidP="00CD68D4">
            <w:pPr>
              <w:pStyle w:val="Table"/>
              <w:rPr>
                <w:rFonts w:ascii="Arial" w:hAnsi="Arial" w:cs="Arial"/>
                <w:sz w:val="20"/>
              </w:rPr>
            </w:pPr>
          </w:p>
        </w:tc>
        <w:tc>
          <w:tcPr>
            <w:tcW w:w="2905" w:type="dxa"/>
          </w:tcPr>
          <w:p w14:paraId="23BDD9D3" w14:textId="77777777" w:rsidR="00CB4B80" w:rsidRPr="008D76B4" w:rsidRDefault="00CB4B80" w:rsidP="00CD68D4">
            <w:pPr>
              <w:pStyle w:val="Table"/>
              <w:rPr>
                <w:rFonts w:ascii="Arial" w:hAnsi="Arial" w:cs="Arial"/>
                <w:sz w:val="20"/>
              </w:rPr>
            </w:pPr>
            <w:r w:rsidRPr="008D76B4">
              <w:rPr>
                <w:rFonts w:ascii="Arial" w:hAnsi="Arial" w:cs="Arial"/>
                <w:sz w:val="20"/>
              </w:rPr>
              <w:t>C_SignFinal</w:t>
            </w:r>
          </w:p>
        </w:tc>
        <w:tc>
          <w:tcPr>
            <w:tcW w:w="4410" w:type="dxa"/>
          </w:tcPr>
          <w:p w14:paraId="455A2807" w14:textId="77777777" w:rsidR="00CB4B80" w:rsidRPr="008D76B4" w:rsidRDefault="00CB4B80" w:rsidP="00CD68D4">
            <w:pPr>
              <w:pStyle w:val="Table"/>
              <w:rPr>
                <w:rFonts w:ascii="Arial" w:hAnsi="Arial" w:cs="Arial"/>
                <w:sz w:val="20"/>
              </w:rPr>
            </w:pPr>
            <w:r w:rsidRPr="008D76B4">
              <w:rPr>
                <w:rFonts w:ascii="Arial" w:hAnsi="Arial" w:cs="Arial"/>
                <w:sz w:val="20"/>
              </w:rPr>
              <w:t>finishes a multiple-part signature operation</w:t>
            </w:r>
          </w:p>
        </w:tc>
      </w:tr>
      <w:tr w:rsidR="00CB4B80" w:rsidRPr="008D76B4" w14:paraId="24C78D6F" w14:textId="77777777" w:rsidTr="00415FE5">
        <w:tc>
          <w:tcPr>
            <w:tcW w:w="1742" w:type="dxa"/>
            <w:tcBorders>
              <w:top w:val="nil"/>
              <w:bottom w:val="nil"/>
            </w:tcBorders>
          </w:tcPr>
          <w:p w14:paraId="5A6C9978" w14:textId="77777777" w:rsidR="00CB4B80" w:rsidRPr="008D76B4" w:rsidRDefault="00CB4B80" w:rsidP="00CD68D4">
            <w:pPr>
              <w:pStyle w:val="Table"/>
              <w:rPr>
                <w:rFonts w:ascii="Arial" w:hAnsi="Arial" w:cs="Arial"/>
                <w:sz w:val="20"/>
              </w:rPr>
            </w:pPr>
          </w:p>
        </w:tc>
        <w:tc>
          <w:tcPr>
            <w:tcW w:w="2905" w:type="dxa"/>
          </w:tcPr>
          <w:p w14:paraId="134889AE" w14:textId="77777777" w:rsidR="00CB4B80" w:rsidRPr="008D76B4" w:rsidRDefault="00CB4B80" w:rsidP="00CD68D4">
            <w:pPr>
              <w:pStyle w:val="Table"/>
              <w:rPr>
                <w:rFonts w:ascii="Arial" w:hAnsi="Arial" w:cs="Arial"/>
                <w:sz w:val="20"/>
              </w:rPr>
            </w:pPr>
            <w:r w:rsidRPr="008D76B4">
              <w:rPr>
                <w:rFonts w:ascii="Arial" w:hAnsi="Arial" w:cs="Arial"/>
                <w:sz w:val="20"/>
              </w:rPr>
              <w:t>C_SignRecoverInit</w:t>
            </w:r>
          </w:p>
        </w:tc>
        <w:tc>
          <w:tcPr>
            <w:tcW w:w="4410" w:type="dxa"/>
          </w:tcPr>
          <w:p w14:paraId="60D6A011" w14:textId="77777777" w:rsidR="00CB4B80" w:rsidRPr="008D76B4" w:rsidRDefault="00CB4B80" w:rsidP="00CD68D4">
            <w:pPr>
              <w:pStyle w:val="Table"/>
              <w:rPr>
                <w:rFonts w:ascii="Arial" w:hAnsi="Arial" w:cs="Arial"/>
                <w:sz w:val="20"/>
              </w:rPr>
            </w:pPr>
            <w:r w:rsidRPr="008D76B4">
              <w:rPr>
                <w:rFonts w:ascii="Arial" w:hAnsi="Arial" w:cs="Arial"/>
                <w:sz w:val="20"/>
              </w:rPr>
              <w:t>initializes a signature operation, where the data can be recovered from the signature</w:t>
            </w:r>
          </w:p>
        </w:tc>
      </w:tr>
      <w:tr w:rsidR="00CB4B80" w:rsidRPr="008D76B4" w14:paraId="20D79D7F" w14:textId="77777777" w:rsidTr="00415FE5">
        <w:tc>
          <w:tcPr>
            <w:tcW w:w="1742" w:type="dxa"/>
            <w:tcBorders>
              <w:top w:val="nil"/>
            </w:tcBorders>
          </w:tcPr>
          <w:p w14:paraId="1689AC53" w14:textId="77777777" w:rsidR="00CB4B80" w:rsidRPr="008D76B4" w:rsidRDefault="00CB4B80" w:rsidP="00CD68D4">
            <w:pPr>
              <w:pStyle w:val="Table"/>
              <w:rPr>
                <w:rFonts w:ascii="Arial" w:hAnsi="Arial" w:cs="Arial"/>
                <w:sz w:val="20"/>
              </w:rPr>
            </w:pPr>
          </w:p>
        </w:tc>
        <w:tc>
          <w:tcPr>
            <w:tcW w:w="2905" w:type="dxa"/>
            <w:tcBorders>
              <w:left w:val="nil"/>
            </w:tcBorders>
          </w:tcPr>
          <w:p w14:paraId="3AA4AD31" w14:textId="77777777" w:rsidR="00CB4B80" w:rsidRPr="008D76B4" w:rsidRDefault="00CB4B80" w:rsidP="00CD68D4">
            <w:pPr>
              <w:pStyle w:val="Table"/>
              <w:rPr>
                <w:rFonts w:ascii="Arial" w:hAnsi="Arial" w:cs="Arial"/>
                <w:sz w:val="20"/>
              </w:rPr>
            </w:pPr>
            <w:r w:rsidRPr="008D76B4">
              <w:rPr>
                <w:rFonts w:ascii="Arial" w:hAnsi="Arial" w:cs="Arial"/>
                <w:sz w:val="20"/>
              </w:rPr>
              <w:t>C_SignRecover</w:t>
            </w:r>
          </w:p>
        </w:tc>
        <w:tc>
          <w:tcPr>
            <w:tcW w:w="4410" w:type="dxa"/>
          </w:tcPr>
          <w:p w14:paraId="5A94FDC0" w14:textId="77777777" w:rsidR="00CB4B80" w:rsidRPr="008D76B4" w:rsidRDefault="00CB4B80" w:rsidP="00CD68D4">
            <w:pPr>
              <w:pStyle w:val="Table"/>
              <w:rPr>
                <w:rFonts w:ascii="Arial" w:hAnsi="Arial" w:cs="Arial"/>
                <w:sz w:val="20"/>
              </w:rPr>
            </w:pPr>
            <w:r w:rsidRPr="008D76B4">
              <w:rPr>
                <w:rFonts w:ascii="Arial" w:hAnsi="Arial" w:cs="Arial"/>
                <w:sz w:val="20"/>
              </w:rPr>
              <w:t>signs single-part data, where the data can be recovered from the signature</w:t>
            </w:r>
          </w:p>
        </w:tc>
      </w:tr>
      <w:tr w:rsidR="00CB4B80" w:rsidRPr="008D76B4" w14:paraId="67EA4AEC" w14:textId="77777777" w:rsidTr="00415FE5">
        <w:tc>
          <w:tcPr>
            <w:tcW w:w="1742" w:type="dxa"/>
            <w:vMerge w:val="restart"/>
            <w:tcBorders>
              <w:top w:val="nil"/>
            </w:tcBorders>
          </w:tcPr>
          <w:p w14:paraId="0AC1D673" w14:textId="77777777" w:rsidR="00CB4B80" w:rsidRPr="008D76B4" w:rsidRDefault="00CB4B80" w:rsidP="00CD68D4">
            <w:pPr>
              <w:pStyle w:val="Table"/>
              <w:rPr>
                <w:rFonts w:ascii="Arial" w:hAnsi="Arial" w:cs="Arial"/>
                <w:sz w:val="20"/>
              </w:rPr>
            </w:pPr>
            <w:r w:rsidRPr="008D76B4">
              <w:rPr>
                <w:rFonts w:ascii="Arial" w:hAnsi="Arial" w:cs="Arial"/>
                <w:sz w:val="20"/>
              </w:rPr>
              <w:t>Message-based Signature functions</w:t>
            </w:r>
          </w:p>
        </w:tc>
        <w:tc>
          <w:tcPr>
            <w:tcW w:w="2905" w:type="dxa"/>
            <w:tcBorders>
              <w:left w:val="nil"/>
            </w:tcBorders>
          </w:tcPr>
          <w:p w14:paraId="494CADED" w14:textId="77777777" w:rsidR="00CB4B80" w:rsidRPr="008D76B4" w:rsidRDefault="00CB4B80" w:rsidP="00CD68D4">
            <w:pPr>
              <w:pStyle w:val="Table"/>
              <w:rPr>
                <w:rFonts w:ascii="Arial" w:hAnsi="Arial" w:cs="Arial"/>
                <w:sz w:val="20"/>
              </w:rPr>
            </w:pPr>
            <w:r w:rsidRPr="008D76B4">
              <w:rPr>
                <w:rFonts w:ascii="Arial" w:hAnsi="Arial" w:cs="Arial"/>
                <w:sz w:val="20"/>
              </w:rPr>
              <w:t>C_MessageSignInit</w:t>
            </w:r>
          </w:p>
        </w:tc>
        <w:tc>
          <w:tcPr>
            <w:tcW w:w="4410" w:type="dxa"/>
          </w:tcPr>
          <w:p w14:paraId="1DB94720" w14:textId="77777777" w:rsidR="00CB4B80" w:rsidRPr="008D76B4" w:rsidRDefault="00CB4B80" w:rsidP="00CD68D4">
            <w:pPr>
              <w:pStyle w:val="Table"/>
              <w:rPr>
                <w:rFonts w:ascii="Arial" w:hAnsi="Arial" w:cs="Arial"/>
                <w:sz w:val="20"/>
              </w:rPr>
            </w:pPr>
            <w:r w:rsidRPr="008D76B4">
              <w:rPr>
                <w:rFonts w:ascii="Arial" w:hAnsi="Arial" w:cs="Arial"/>
                <w:sz w:val="20"/>
              </w:rPr>
              <w:t>initializes a message signature operation</w:t>
            </w:r>
          </w:p>
        </w:tc>
      </w:tr>
      <w:tr w:rsidR="00CB4B80" w:rsidRPr="008D76B4" w14:paraId="4394850F" w14:textId="77777777" w:rsidTr="00415FE5">
        <w:tc>
          <w:tcPr>
            <w:tcW w:w="1742" w:type="dxa"/>
            <w:vMerge/>
          </w:tcPr>
          <w:p w14:paraId="224937B2" w14:textId="77777777" w:rsidR="00CB4B80" w:rsidRPr="008D76B4" w:rsidRDefault="00CB4B80" w:rsidP="00CD68D4">
            <w:pPr>
              <w:pStyle w:val="Table"/>
              <w:rPr>
                <w:rFonts w:ascii="Arial" w:hAnsi="Arial" w:cs="Arial"/>
                <w:sz w:val="20"/>
              </w:rPr>
            </w:pPr>
          </w:p>
        </w:tc>
        <w:tc>
          <w:tcPr>
            <w:tcW w:w="2905" w:type="dxa"/>
            <w:tcBorders>
              <w:left w:val="nil"/>
            </w:tcBorders>
          </w:tcPr>
          <w:p w14:paraId="6DEA7A15" w14:textId="77777777" w:rsidR="00CB4B80" w:rsidRPr="008D76B4" w:rsidRDefault="00CB4B80" w:rsidP="00CD68D4">
            <w:pPr>
              <w:pStyle w:val="Table"/>
              <w:rPr>
                <w:rFonts w:ascii="Arial" w:hAnsi="Arial" w:cs="Arial"/>
                <w:sz w:val="20"/>
              </w:rPr>
            </w:pPr>
            <w:r w:rsidRPr="008D76B4">
              <w:rPr>
                <w:rFonts w:ascii="Arial" w:hAnsi="Arial" w:cs="Arial"/>
                <w:sz w:val="20"/>
              </w:rPr>
              <w:t>C_SignMessage</w:t>
            </w:r>
          </w:p>
        </w:tc>
        <w:tc>
          <w:tcPr>
            <w:tcW w:w="4410" w:type="dxa"/>
          </w:tcPr>
          <w:p w14:paraId="575A7056" w14:textId="77777777" w:rsidR="00CB4B80" w:rsidRPr="008D76B4" w:rsidRDefault="00CB4B80" w:rsidP="00CD68D4">
            <w:pPr>
              <w:pStyle w:val="Table"/>
              <w:rPr>
                <w:rFonts w:ascii="Arial" w:hAnsi="Arial" w:cs="Arial"/>
                <w:sz w:val="20"/>
              </w:rPr>
            </w:pPr>
            <w:r w:rsidRPr="008D76B4">
              <w:rPr>
                <w:rFonts w:ascii="Arial" w:hAnsi="Arial" w:cs="Arial"/>
                <w:sz w:val="20"/>
              </w:rPr>
              <w:t>signs single-part data</w:t>
            </w:r>
          </w:p>
        </w:tc>
      </w:tr>
      <w:tr w:rsidR="00CB4B80" w:rsidRPr="008D76B4" w14:paraId="729205EB" w14:textId="77777777" w:rsidTr="00415FE5">
        <w:tc>
          <w:tcPr>
            <w:tcW w:w="1742" w:type="dxa"/>
            <w:vMerge/>
          </w:tcPr>
          <w:p w14:paraId="33C166EB" w14:textId="77777777" w:rsidR="00CB4B80" w:rsidRPr="008D76B4" w:rsidRDefault="00CB4B80" w:rsidP="00CD68D4">
            <w:pPr>
              <w:pStyle w:val="Table"/>
              <w:rPr>
                <w:rFonts w:ascii="Arial" w:hAnsi="Arial" w:cs="Arial"/>
                <w:sz w:val="20"/>
              </w:rPr>
            </w:pPr>
          </w:p>
        </w:tc>
        <w:tc>
          <w:tcPr>
            <w:tcW w:w="2905" w:type="dxa"/>
            <w:tcBorders>
              <w:left w:val="nil"/>
            </w:tcBorders>
          </w:tcPr>
          <w:p w14:paraId="1D961060" w14:textId="77777777" w:rsidR="00CB4B80" w:rsidRPr="008D76B4" w:rsidRDefault="00CB4B80" w:rsidP="00CD68D4">
            <w:pPr>
              <w:pStyle w:val="Table"/>
              <w:rPr>
                <w:rFonts w:ascii="Arial" w:hAnsi="Arial" w:cs="Arial"/>
                <w:sz w:val="20"/>
              </w:rPr>
            </w:pPr>
            <w:r w:rsidRPr="008D76B4">
              <w:rPr>
                <w:rFonts w:ascii="Arial" w:hAnsi="Arial" w:cs="Arial"/>
                <w:sz w:val="20"/>
              </w:rPr>
              <w:t>C_SignMessageBegin</w:t>
            </w:r>
          </w:p>
        </w:tc>
        <w:tc>
          <w:tcPr>
            <w:tcW w:w="4410" w:type="dxa"/>
          </w:tcPr>
          <w:p w14:paraId="20FF05E6" w14:textId="77777777" w:rsidR="00CB4B80" w:rsidRPr="008D76B4" w:rsidRDefault="00CB4B80" w:rsidP="00CD68D4">
            <w:pPr>
              <w:pStyle w:val="Table"/>
              <w:rPr>
                <w:rFonts w:ascii="Arial" w:hAnsi="Arial" w:cs="Arial"/>
                <w:sz w:val="20"/>
              </w:rPr>
            </w:pPr>
            <w:r w:rsidRPr="008D76B4">
              <w:rPr>
                <w:rFonts w:ascii="Arial" w:hAnsi="Arial" w:cs="Arial"/>
                <w:sz w:val="20"/>
              </w:rPr>
              <w:t>starts a multiple-part message signature operation</w:t>
            </w:r>
          </w:p>
        </w:tc>
      </w:tr>
      <w:tr w:rsidR="00CB4B80" w:rsidRPr="008D76B4" w14:paraId="726629B7" w14:textId="77777777" w:rsidTr="00415FE5">
        <w:tc>
          <w:tcPr>
            <w:tcW w:w="1742" w:type="dxa"/>
            <w:vMerge/>
          </w:tcPr>
          <w:p w14:paraId="66F9FF81" w14:textId="77777777" w:rsidR="00CB4B80" w:rsidRPr="008D76B4" w:rsidRDefault="00CB4B80" w:rsidP="00CD68D4">
            <w:pPr>
              <w:pStyle w:val="Table"/>
              <w:rPr>
                <w:rFonts w:ascii="Arial" w:hAnsi="Arial" w:cs="Arial"/>
                <w:sz w:val="20"/>
              </w:rPr>
            </w:pPr>
          </w:p>
        </w:tc>
        <w:tc>
          <w:tcPr>
            <w:tcW w:w="2905" w:type="dxa"/>
            <w:tcBorders>
              <w:left w:val="nil"/>
            </w:tcBorders>
          </w:tcPr>
          <w:p w14:paraId="1FCBF0E0" w14:textId="77777777" w:rsidR="00CB4B80" w:rsidRPr="008D76B4" w:rsidRDefault="00CB4B80" w:rsidP="00CD68D4">
            <w:pPr>
              <w:pStyle w:val="Table"/>
              <w:rPr>
                <w:rFonts w:ascii="Arial" w:hAnsi="Arial" w:cs="Arial"/>
                <w:sz w:val="20"/>
              </w:rPr>
            </w:pPr>
            <w:r w:rsidRPr="008D76B4">
              <w:rPr>
                <w:rFonts w:ascii="Arial" w:hAnsi="Arial" w:cs="Arial"/>
                <w:sz w:val="20"/>
              </w:rPr>
              <w:t>C_SignMessageNext</w:t>
            </w:r>
          </w:p>
        </w:tc>
        <w:tc>
          <w:tcPr>
            <w:tcW w:w="4410" w:type="dxa"/>
          </w:tcPr>
          <w:p w14:paraId="6DE48243" w14:textId="77777777" w:rsidR="00CB4B80" w:rsidRPr="008D76B4" w:rsidRDefault="00CB4B80" w:rsidP="00CD68D4">
            <w:pPr>
              <w:pStyle w:val="Table"/>
              <w:rPr>
                <w:rFonts w:ascii="Arial" w:hAnsi="Arial" w:cs="Arial"/>
                <w:sz w:val="20"/>
              </w:rPr>
            </w:pPr>
            <w:r w:rsidRPr="008D76B4">
              <w:rPr>
                <w:rFonts w:ascii="Arial" w:hAnsi="Arial" w:cs="Arial"/>
                <w:sz w:val="20"/>
              </w:rPr>
              <w:t>continues and finishes a multiple-part message signature operation</w:t>
            </w:r>
          </w:p>
        </w:tc>
      </w:tr>
      <w:tr w:rsidR="00CB4B80" w:rsidRPr="008D76B4" w14:paraId="36EBBD2C" w14:textId="77777777" w:rsidTr="00415FE5">
        <w:tc>
          <w:tcPr>
            <w:tcW w:w="1742" w:type="dxa"/>
            <w:vMerge/>
          </w:tcPr>
          <w:p w14:paraId="545B488A" w14:textId="77777777" w:rsidR="00CB4B80" w:rsidRPr="008D76B4" w:rsidRDefault="00CB4B80" w:rsidP="00CD68D4">
            <w:pPr>
              <w:pStyle w:val="Table"/>
              <w:rPr>
                <w:rFonts w:ascii="Arial" w:hAnsi="Arial" w:cs="Arial"/>
                <w:sz w:val="20"/>
              </w:rPr>
            </w:pPr>
          </w:p>
        </w:tc>
        <w:tc>
          <w:tcPr>
            <w:tcW w:w="2905" w:type="dxa"/>
            <w:tcBorders>
              <w:left w:val="nil"/>
            </w:tcBorders>
          </w:tcPr>
          <w:p w14:paraId="4CFAC819" w14:textId="77777777" w:rsidR="00CB4B80" w:rsidRPr="008D76B4" w:rsidRDefault="00CB4B80" w:rsidP="00CD68D4">
            <w:pPr>
              <w:pStyle w:val="Table"/>
              <w:rPr>
                <w:rFonts w:ascii="Arial" w:hAnsi="Arial" w:cs="Arial"/>
                <w:sz w:val="20"/>
              </w:rPr>
            </w:pPr>
            <w:r w:rsidRPr="008D76B4">
              <w:rPr>
                <w:rFonts w:ascii="Arial" w:hAnsi="Arial" w:cs="Arial"/>
                <w:sz w:val="20"/>
              </w:rPr>
              <w:t>C_MessageSignFinal</w:t>
            </w:r>
          </w:p>
        </w:tc>
        <w:tc>
          <w:tcPr>
            <w:tcW w:w="4410" w:type="dxa"/>
          </w:tcPr>
          <w:p w14:paraId="4BDB4B7C" w14:textId="77777777" w:rsidR="00CB4B80" w:rsidRPr="008D76B4" w:rsidRDefault="00CB4B80" w:rsidP="00CD68D4">
            <w:pPr>
              <w:pStyle w:val="Table"/>
              <w:rPr>
                <w:rFonts w:ascii="Arial" w:hAnsi="Arial" w:cs="Arial"/>
                <w:sz w:val="20"/>
              </w:rPr>
            </w:pPr>
            <w:r w:rsidRPr="008D76B4">
              <w:rPr>
                <w:rFonts w:ascii="Arial" w:hAnsi="Arial" w:cs="Arial"/>
                <w:sz w:val="20"/>
              </w:rPr>
              <w:t>finishes a message signature operation</w:t>
            </w:r>
          </w:p>
        </w:tc>
      </w:tr>
      <w:tr w:rsidR="00CB4B80" w:rsidRPr="008D76B4" w14:paraId="07BF394D" w14:textId="77777777" w:rsidTr="00415FE5">
        <w:tc>
          <w:tcPr>
            <w:tcW w:w="1742" w:type="dxa"/>
            <w:tcBorders>
              <w:bottom w:val="nil"/>
            </w:tcBorders>
          </w:tcPr>
          <w:p w14:paraId="0CC514C2" w14:textId="77777777" w:rsidR="00CB4B80" w:rsidRPr="008D76B4" w:rsidRDefault="00CB4B80" w:rsidP="00CD68D4">
            <w:pPr>
              <w:pStyle w:val="Table"/>
              <w:rPr>
                <w:rFonts w:ascii="Arial" w:hAnsi="Arial" w:cs="Arial"/>
                <w:sz w:val="20"/>
              </w:rPr>
            </w:pPr>
            <w:r w:rsidRPr="008D76B4">
              <w:rPr>
                <w:rFonts w:ascii="Arial" w:hAnsi="Arial" w:cs="Arial"/>
                <w:sz w:val="20"/>
              </w:rPr>
              <w:t>Functions for verifying</w:t>
            </w:r>
          </w:p>
        </w:tc>
        <w:tc>
          <w:tcPr>
            <w:tcW w:w="2905" w:type="dxa"/>
            <w:tcBorders>
              <w:left w:val="nil"/>
            </w:tcBorders>
          </w:tcPr>
          <w:p w14:paraId="7FBA0CCC" w14:textId="77777777" w:rsidR="00CB4B80" w:rsidRPr="008D76B4" w:rsidRDefault="00CB4B80" w:rsidP="00CD68D4">
            <w:pPr>
              <w:pStyle w:val="Table"/>
              <w:rPr>
                <w:rFonts w:ascii="Arial" w:hAnsi="Arial" w:cs="Arial"/>
                <w:sz w:val="20"/>
              </w:rPr>
            </w:pPr>
            <w:r w:rsidRPr="008D76B4">
              <w:rPr>
                <w:rFonts w:ascii="Arial" w:hAnsi="Arial" w:cs="Arial"/>
                <w:sz w:val="20"/>
              </w:rPr>
              <w:t>C_VerifyInit</w:t>
            </w:r>
          </w:p>
        </w:tc>
        <w:tc>
          <w:tcPr>
            <w:tcW w:w="4410" w:type="dxa"/>
          </w:tcPr>
          <w:p w14:paraId="1F89E266" w14:textId="77777777" w:rsidR="00CB4B80" w:rsidRPr="008D76B4" w:rsidRDefault="00CB4B80" w:rsidP="00CD68D4">
            <w:pPr>
              <w:pStyle w:val="Table"/>
              <w:rPr>
                <w:rFonts w:ascii="Arial" w:hAnsi="Arial" w:cs="Arial"/>
                <w:sz w:val="20"/>
              </w:rPr>
            </w:pPr>
            <w:r w:rsidRPr="008D76B4">
              <w:rPr>
                <w:rFonts w:ascii="Arial" w:hAnsi="Arial" w:cs="Arial"/>
                <w:sz w:val="20"/>
              </w:rPr>
              <w:t>initializes a verification operation</w:t>
            </w:r>
          </w:p>
        </w:tc>
      </w:tr>
      <w:tr w:rsidR="00CB4B80" w:rsidRPr="008D76B4" w14:paraId="2DECC6F2" w14:textId="77777777" w:rsidTr="00415FE5">
        <w:tc>
          <w:tcPr>
            <w:tcW w:w="1742" w:type="dxa"/>
            <w:tcBorders>
              <w:top w:val="nil"/>
              <w:bottom w:val="nil"/>
            </w:tcBorders>
          </w:tcPr>
          <w:p w14:paraId="4E05F512" w14:textId="77777777" w:rsidR="00CB4B80" w:rsidRPr="008D76B4" w:rsidRDefault="00CB4B80" w:rsidP="00CD68D4">
            <w:pPr>
              <w:pStyle w:val="Table"/>
              <w:rPr>
                <w:rFonts w:ascii="Arial" w:hAnsi="Arial" w:cs="Arial"/>
                <w:sz w:val="20"/>
              </w:rPr>
            </w:pPr>
            <w:r w:rsidRPr="008D76B4">
              <w:rPr>
                <w:rFonts w:ascii="Arial" w:hAnsi="Arial" w:cs="Arial"/>
                <w:sz w:val="20"/>
              </w:rPr>
              <w:t>signatures</w:t>
            </w:r>
          </w:p>
        </w:tc>
        <w:tc>
          <w:tcPr>
            <w:tcW w:w="2905" w:type="dxa"/>
          </w:tcPr>
          <w:p w14:paraId="559792EC" w14:textId="77777777" w:rsidR="00CB4B80" w:rsidRPr="008D76B4" w:rsidRDefault="00CB4B80" w:rsidP="00CD68D4">
            <w:pPr>
              <w:pStyle w:val="Table"/>
              <w:rPr>
                <w:rFonts w:ascii="Arial" w:hAnsi="Arial" w:cs="Arial"/>
                <w:sz w:val="20"/>
              </w:rPr>
            </w:pPr>
            <w:r w:rsidRPr="008D76B4">
              <w:rPr>
                <w:rFonts w:ascii="Arial" w:hAnsi="Arial" w:cs="Arial"/>
                <w:sz w:val="20"/>
              </w:rPr>
              <w:t>C_Verify</w:t>
            </w:r>
          </w:p>
        </w:tc>
        <w:tc>
          <w:tcPr>
            <w:tcW w:w="4410" w:type="dxa"/>
          </w:tcPr>
          <w:p w14:paraId="32EC4A57" w14:textId="77777777" w:rsidR="00CB4B80" w:rsidRPr="008D76B4" w:rsidRDefault="00CB4B80" w:rsidP="00CD68D4">
            <w:pPr>
              <w:pStyle w:val="Table"/>
              <w:rPr>
                <w:rFonts w:ascii="Arial" w:hAnsi="Arial" w:cs="Arial"/>
                <w:sz w:val="20"/>
              </w:rPr>
            </w:pPr>
            <w:r w:rsidRPr="008D76B4">
              <w:rPr>
                <w:rFonts w:ascii="Arial" w:hAnsi="Arial" w:cs="Arial"/>
                <w:sz w:val="20"/>
              </w:rPr>
              <w:t>verifies a signature on single-part data</w:t>
            </w:r>
          </w:p>
        </w:tc>
      </w:tr>
      <w:tr w:rsidR="00CB4B80" w:rsidRPr="008D76B4" w14:paraId="7DE61204" w14:textId="77777777" w:rsidTr="00415FE5">
        <w:tc>
          <w:tcPr>
            <w:tcW w:w="1742" w:type="dxa"/>
            <w:tcBorders>
              <w:top w:val="nil"/>
              <w:bottom w:val="nil"/>
            </w:tcBorders>
          </w:tcPr>
          <w:p w14:paraId="6F98F57F" w14:textId="77777777" w:rsidR="00CB4B80" w:rsidRPr="008D76B4" w:rsidRDefault="00CB4B80" w:rsidP="00CD68D4">
            <w:pPr>
              <w:pStyle w:val="Table"/>
              <w:rPr>
                <w:rFonts w:ascii="Arial" w:hAnsi="Arial" w:cs="Arial"/>
                <w:sz w:val="20"/>
              </w:rPr>
            </w:pPr>
            <w:r w:rsidRPr="008D76B4">
              <w:rPr>
                <w:rFonts w:ascii="Arial" w:hAnsi="Arial" w:cs="Arial"/>
                <w:sz w:val="20"/>
              </w:rPr>
              <w:t>and MACs</w:t>
            </w:r>
          </w:p>
        </w:tc>
        <w:tc>
          <w:tcPr>
            <w:tcW w:w="2905" w:type="dxa"/>
          </w:tcPr>
          <w:p w14:paraId="5A0F0332" w14:textId="77777777" w:rsidR="00CB4B80" w:rsidRPr="008D76B4" w:rsidRDefault="00CB4B80" w:rsidP="00CD68D4">
            <w:pPr>
              <w:pStyle w:val="Table"/>
              <w:rPr>
                <w:rFonts w:ascii="Arial" w:hAnsi="Arial" w:cs="Arial"/>
                <w:sz w:val="20"/>
              </w:rPr>
            </w:pPr>
            <w:r w:rsidRPr="008D76B4">
              <w:rPr>
                <w:rFonts w:ascii="Arial" w:hAnsi="Arial" w:cs="Arial"/>
                <w:sz w:val="20"/>
              </w:rPr>
              <w:t>C_VerifyUpdate</w:t>
            </w:r>
          </w:p>
        </w:tc>
        <w:tc>
          <w:tcPr>
            <w:tcW w:w="4410" w:type="dxa"/>
          </w:tcPr>
          <w:p w14:paraId="0CFA6AF6" w14:textId="77777777" w:rsidR="00CB4B80" w:rsidRPr="008D76B4" w:rsidRDefault="00CB4B80" w:rsidP="00CD68D4">
            <w:pPr>
              <w:pStyle w:val="Table"/>
              <w:rPr>
                <w:rFonts w:ascii="Arial" w:hAnsi="Arial" w:cs="Arial"/>
                <w:sz w:val="20"/>
              </w:rPr>
            </w:pPr>
            <w:r w:rsidRPr="008D76B4">
              <w:rPr>
                <w:rFonts w:ascii="Arial" w:hAnsi="Arial" w:cs="Arial"/>
                <w:sz w:val="20"/>
              </w:rPr>
              <w:t>continues a multiple-part verification operation</w:t>
            </w:r>
          </w:p>
        </w:tc>
      </w:tr>
      <w:tr w:rsidR="00CB4B80" w:rsidRPr="008D76B4" w14:paraId="271EA1BF" w14:textId="77777777" w:rsidTr="00415FE5">
        <w:tc>
          <w:tcPr>
            <w:tcW w:w="1742" w:type="dxa"/>
            <w:tcBorders>
              <w:top w:val="nil"/>
              <w:bottom w:val="nil"/>
            </w:tcBorders>
          </w:tcPr>
          <w:p w14:paraId="7E4E1B8F" w14:textId="77777777" w:rsidR="00CB4B80" w:rsidRPr="008D76B4" w:rsidRDefault="00CB4B80" w:rsidP="00CD68D4">
            <w:pPr>
              <w:pStyle w:val="Table"/>
              <w:rPr>
                <w:rFonts w:ascii="Arial" w:hAnsi="Arial" w:cs="Arial"/>
                <w:sz w:val="20"/>
              </w:rPr>
            </w:pPr>
          </w:p>
        </w:tc>
        <w:tc>
          <w:tcPr>
            <w:tcW w:w="2905" w:type="dxa"/>
          </w:tcPr>
          <w:p w14:paraId="158443C0" w14:textId="77777777" w:rsidR="00CB4B80" w:rsidRPr="008D76B4" w:rsidRDefault="00CB4B80" w:rsidP="00CD68D4">
            <w:pPr>
              <w:pStyle w:val="Table"/>
              <w:rPr>
                <w:rFonts w:ascii="Arial" w:hAnsi="Arial" w:cs="Arial"/>
                <w:sz w:val="20"/>
              </w:rPr>
            </w:pPr>
            <w:r w:rsidRPr="008D76B4">
              <w:rPr>
                <w:rFonts w:ascii="Arial" w:hAnsi="Arial" w:cs="Arial"/>
                <w:sz w:val="20"/>
              </w:rPr>
              <w:t>C_VerifyFinal</w:t>
            </w:r>
          </w:p>
        </w:tc>
        <w:tc>
          <w:tcPr>
            <w:tcW w:w="4410" w:type="dxa"/>
          </w:tcPr>
          <w:p w14:paraId="0E27C78A" w14:textId="77777777" w:rsidR="00CB4B80" w:rsidRPr="008D76B4" w:rsidRDefault="00CB4B80" w:rsidP="00CD68D4">
            <w:pPr>
              <w:pStyle w:val="Table"/>
              <w:rPr>
                <w:rFonts w:ascii="Arial" w:hAnsi="Arial" w:cs="Arial"/>
                <w:sz w:val="20"/>
              </w:rPr>
            </w:pPr>
            <w:r w:rsidRPr="008D76B4">
              <w:rPr>
                <w:rFonts w:ascii="Arial" w:hAnsi="Arial" w:cs="Arial"/>
                <w:sz w:val="20"/>
              </w:rPr>
              <w:t>finishes a multiple-part verification operation</w:t>
            </w:r>
          </w:p>
        </w:tc>
      </w:tr>
      <w:tr w:rsidR="00CB4B80" w:rsidRPr="008D76B4" w14:paraId="2838018E" w14:textId="77777777" w:rsidTr="00415FE5">
        <w:tc>
          <w:tcPr>
            <w:tcW w:w="1742" w:type="dxa"/>
            <w:tcBorders>
              <w:top w:val="nil"/>
              <w:bottom w:val="nil"/>
            </w:tcBorders>
          </w:tcPr>
          <w:p w14:paraId="5D2FE118" w14:textId="77777777" w:rsidR="00CB4B80" w:rsidRPr="008D76B4" w:rsidRDefault="00CB4B80" w:rsidP="00CD68D4">
            <w:pPr>
              <w:pStyle w:val="Table"/>
              <w:rPr>
                <w:rFonts w:ascii="Arial" w:hAnsi="Arial" w:cs="Arial"/>
                <w:sz w:val="20"/>
              </w:rPr>
            </w:pPr>
          </w:p>
        </w:tc>
        <w:tc>
          <w:tcPr>
            <w:tcW w:w="2905" w:type="dxa"/>
          </w:tcPr>
          <w:p w14:paraId="10DB4537" w14:textId="77777777" w:rsidR="00CB4B80" w:rsidRPr="008D76B4" w:rsidRDefault="00CB4B80" w:rsidP="00CD68D4">
            <w:pPr>
              <w:pStyle w:val="Table"/>
              <w:rPr>
                <w:rFonts w:ascii="Arial" w:hAnsi="Arial" w:cs="Arial"/>
                <w:sz w:val="20"/>
              </w:rPr>
            </w:pPr>
            <w:r w:rsidRPr="008D76B4">
              <w:rPr>
                <w:rFonts w:ascii="Arial" w:hAnsi="Arial" w:cs="Arial"/>
                <w:sz w:val="20"/>
              </w:rPr>
              <w:t>C_VerifyRecoverInit</w:t>
            </w:r>
          </w:p>
        </w:tc>
        <w:tc>
          <w:tcPr>
            <w:tcW w:w="4410" w:type="dxa"/>
          </w:tcPr>
          <w:p w14:paraId="46FB0D3F" w14:textId="77777777" w:rsidR="00CB4B80" w:rsidRPr="008D76B4" w:rsidRDefault="00CB4B80" w:rsidP="00CD68D4">
            <w:pPr>
              <w:pStyle w:val="Table"/>
              <w:rPr>
                <w:rFonts w:ascii="Arial" w:hAnsi="Arial" w:cs="Arial"/>
                <w:sz w:val="20"/>
              </w:rPr>
            </w:pPr>
            <w:r w:rsidRPr="008D76B4">
              <w:rPr>
                <w:rFonts w:ascii="Arial" w:hAnsi="Arial" w:cs="Arial"/>
                <w:sz w:val="20"/>
              </w:rPr>
              <w:t>initializes a verification operation where the data is recovered from the signature</w:t>
            </w:r>
          </w:p>
        </w:tc>
      </w:tr>
      <w:tr w:rsidR="00CB4B80" w:rsidRPr="008D76B4" w14:paraId="0396C9DA" w14:textId="77777777" w:rsidTr="00415FE5">
        <w:tc>
          <w:tcPr>
            <w:tcW w:w="1742" w:type="dxa"/>
            <w:tcBorders>
              <w:top w:val="nil"/>
              <w:bottom w:val="nil"/>
            </w:tcBorders>
          </w:tcPr>
          <w:p w14:paraId="07A06BFF" w14:textId="77777777" w:rsidR="00CB4B80" w:rsidRPr="008D76B4" w:rsidRDefault="00CB4B80" w:rsidP="00CD68D4">
            <w:pPr>
              <w:pStyle w:val="Table"/>
              <w:rPr>
                <w:rFonts w:ascii="Arial" w:hAnsi="Arial" w:cs="Arial"/>
                <w:sz w:val="20"/>
              </w:rPr>
            </w:pPr>
          </w:p>
        </w:tc>
        <w:tc>
          <w:tcPr>
            <w:tcW w:w="2905" w:type="dxa"/>
          </w:tcPr>
          <w:p w14:paraId="305BCD16" w14:textId="77777777" w:rsidR="00CB4B80" w:rsidRPr="008D76B4" w:rsidRDefault="00CB4B80" w:rsidP="00CD68D4">
            <w:pPr>
              <w:pStyle w:val="Table"/>
              <w:rPr>
                <w:rFonts w:ascii="Arial" w:hAnsi="Arial" w:cs="Arial"/>
                <w:sz w:val="20"/>
              </w:rPr>
            </w:pPr>
            <w:r w:rsidRPr="008D76B4">
              <w:rPr>
                <w:rFonts w:ascii="Arial" w:hAnsi="Arial" w:cs="Arial"/>
                <w:sz w:val="20"/>
              </w:rPr>
              <w:t>C_VerifyRecover</w:t>
            </w:r>
          </w:p>
        </w:tc>
        <w:tc>
          <w:tcPr>
            <w:tcW w:w="4410" w:type="dxa"/>
          </w:tcPr>
          <w:p w14:paraId="4CD7885A" w14:textId="77777777" w:rsidR="00CB4B80" w:rsidRPr="008D76B4" w:rsidRDefault="00CB4B80" w:rsidP="00CD68D4">
            <w:pPr>
              <w:pStyle w:val="Table"/>
              <w:rPr>
                <w:rFonts w:ascii="Arial" w:hAnsi="Arial" w:cs="Arial"/>
                <w:sz w:val="20"/>
              </w:rPr>
            </w:pPr>
            <w:r w:rsidRPr="008D76B4">
              <w:rPr>
                <w:rFonts w:ascii="Arial" w:hAnsi="Arial" w:cs="Arial"/>
                <w:sz w:val="20"/>
              </w:rPr>
              <w:t>verifies a signature on single-part data, where the data is recovered from the signature</w:t>
            </w:r>
          </w:p>
        </w:tc>
      </w:tr>
      <w:tr w:rsidR="003E3057" w:rsidRPr="008D76B4" w14:paraId="4805C5EC" w14:textId="77777777" w:rsidTr="003E3057">
        <w:tc>
          <w:tcPr>
            <w:tcW w:w="1742" w:type="dxa"/>
            <w:tcBorders>
              <w:top w:val="nil"/>
              <w:bottom w:val="nil"/>
            </w:tcBorders>
          </w:tcPr>
          <w:p w14:paraId="2E6904BC" w14:textId="77777777" w:rsidR="003E3057" w:rsidRPr="008D76B4" w:rsidRDefault="003E3057" w:rsidP="003E3057">
            <w:pPr>
              <w:pStyle w:val="Table"/>
              <w:rPr>
                <w:rFonts w:ascii="Arial" w:hAnsi="Arial" w:cs="Arial"/>
                <w:sz w:val="20"/>
              </w:rPr>
            </w:pPr>
          </w:p>
        </w:tc>
        <w:tc>
          <w:tcPr>
            <w:tcW w:w="2905" w:type="dxa"/>
          </w:tcPr>
          <w:p w14:paraId="0DE767EF" w14:textId="6436C4A0" w:rsidR="003E3057" w:rsidRPr="008D76B4" w:rsidRDefault="003E3057" w:rsidP="003E3057">
            <w:pPr>
              <w:pStyle w:val="Table"/>
              <w:rPr>
                <w:rFonts w:ascii="Arial" w:hAnsi="Arial" w:cs="Arial"/>
                <w:sz w:val="20"/>
              </w:rPr>
            </w:pPr>
            <w:r w:rsidRPr="003E3057">
              <w:rPr>
                <w:rFonts w:ascii="Arial" w:hAnsi="Arial" w:cs="Arial"/>
                <w:sz w:val="20"/>
              </w:rPr>
              <w:t>C_VerifySignatureInit</w:t>
            </w:r>
          </w:p>
        </w:tc>
        <w:tc>
          <w:tcPr>
            <w:tcW w:w="4410" w:type="dxa"/>
          </w:tcPr>
          <w:p w14:paraId="018AE1D1" w14:textId="324E10FB" w:rsidR="003E3057" w:rsidRPr="008D76B4" w:rsidRDefault="00AD6370" w:rsidP="003E3057">
            <w:pPr>
              <w:pStyle w:val="Table"/>
              <w:rPr>
                <w:rFonts w:ascii="Arial" w:hAnsi="Arial" w:cs="Arial"/>
                <w:sz w:val="20"/>
              </w:rPr>
            </w:pPr>
            <w:r>
              <w:rPr>
                <w:rFonts w:ascii="Arial" w:hAnsi="Arial" w:cs="Arial"/>
                <w:sz w:val="20"/>
              </w:rPr>
              <w:t>i</w:t>
            </w:r>
            <w:r w:rsidR="003E3057" w:rsidRPr="003E3057">
              <w:rPr>
                <w:rFonts w:ascii="Arial" w:hAnsi="Arial" w:cs="Arial"/>
                <w:sz w:val="20"/>
              </w:rPr>
              <w:t>nitialize</w:t>
            </w:r>
            <w:r>
              <w:rPr>
                <w:rFonts w:ascii="Arial" w:hAnsi="Arial" w:cs="Arial"/>
                <w:sz w:val="20"/>
              </w:rPr>
              <w:t>s</w:t>
            </w:r>
            <w:r w:rsidR="003E3057" w:rsidRPr="003E3057">
              <w:rPr>
                <w:rFonts w:ascii="Arial" w:hAnsi="Arial" w:cs="Arial"/>
                <w:sz w:val="20"/>
              </w:rPr>
              <w:t xml:space="preserve"> a verification operation, passing the signature at init</w:t>
            </w:r>
            <w:r w:rsidR="00FF0638">
              <w:rPr>
                <w:rFonts w:ascii="Arial" w:hAnsi="Arial" w:cs="Arial"/>
                <w:sz w:val="20"/>
              </w:rPr>
              <w:t>ialization</w:t>
            </w:r>
            <w:r w:rsidR="003E3057" w:rsidRPr="003E3057">
              <w:rPr>
                <w:rFonts w:ascii="Arial" w:hAnsi="Arial" w:cs="Arial"/>
                <w:sz w:val="20"/>
              </w:rPr>
              <w:t xml:space="preserve"> time.</w:t>
            </w:r>
          </w:p>
        </w:tc>
      </w:tr>
      <w:tr w:rsidR="003E3057" w:rsidRPr="008D76B4" w14:paraId="057433B4" w14:textId="77777777" w:rsidTr="003E3057">
        <w:tc>
          <w:tcPr>
            <w:tcW w:w="1742" w:type="dxa"/>
            <w:tcBorders>
              <w:top w:val="nil"/>
              <w:bottom w:val="nil"/>
            </w:tcBorders>
          </w:tcPr>
          <w:p w14:paraId="5243194C" w14:textId="77777777" w:rsidR="003E3057" w:rsidRPr="008D76B4" w:rsidRDefault="003E3057" w:rsidP="003E3057">
            <w:pPr>
              <w:pStyle w:val="Table"/>
              <w:rPr>
                <w:rFonts w:ascii="Arial" w:hAnsi="Arial" w:cs="Arial"/>
                <w:sz w:val="20"/>
              </w:rPr>
            </w:pPr>
          </w:p>
        </w:tc>
        <w:tc>
          <w:tcPr>
            <w:tcW w:w="2905" w:type="dxa"/>
          </w:tcPr>
          <w:p w14:paraId="732E5C69" w14:textId="4B334266" w:rsidR="003E3057" w:rsidRPr="008D76B4" w:rsidRDefault="003E3057" w:rsidP="003E3057">
            <w:pPr>
              <w:pStyle w:val="Table"/>
              <w:rPr>
                <w:rFonts w:ascii="Arial" w:hAnsi="Arial" w:cs="Arial"/>
                <w:sz w:val="20"/>
              </w:rPr>
            </w:pPr>
            <w:r w:rsidRPr="003E3057">
              <w:rPr>
                <w:rFonts w:ascii="Arial" w:hAnsi="Arial" w:cs="Arial"/>
                <w:sz w:val="20"/>
              </w:rPr>
              <w:t>C_VerifySignature</w:t>
            </w:r>
          </w:p>
        </w:tc>
        <w:tc>
          <w:tcPr>
            <w:tcW w:w="4410" w:type="dxa"/>
          </w:tcPr>
          <w:p w14:paraId="549C263F" w14:textId="08871F72" w:rsidR="003E3057" w:rsidRPr="008D76B4" w:rsidRDefault="003E3057" w:rsidP="003E3057">
            <w:pPr>
              <w:pStyle w:val="Table"/>
              <w:rPr>
                <w:rFonts w:ascii="Arial" w:hAnsi="Arial" w:cs="Arial"/>
                <w:sz w:val="20"/>
              </w:rPr>
            </w:pPr>
            <w:r w:rsidRPr="003E3057">
              <w:rPr>
                <w:rFonts w:ascii="Arial" w:hAnsi="Arial" w:cs="Arial"/>
                <w:sz w:val="20"/>
              </w:rPr>
              <w:t>verifies a signature on single-part data</w:t>
            </w:r>
          </w:p>
        </w:tc>
      </w:tr>
      <w:tr w:rsidR="003E3057" w:rsidRPr="008D76B4" w14:paraId="028171B3" w14:textId="77777777" w:rsidTr="003E3057">
        <w:tc>
          <w:tcPr>
            <w:tcW w:w="1742" w:type="dxa"/>
            <w:tcBorders>
              <w:top w:val="nil"/>
              <w:bottom w:val="nil"/>
            </w:tcBorders>
          </w:tcPr>
          <w:p w14:paraId="4AB73465" w14:textId="77777777" w:rsidR="003E3057" w:rsidRPr="008D76B4" w:rsidRDefault="003E3057" w:rsidP="003E3057">
            <w:pPr>
              <w:pStyle w:val="Table"/>
              <w:rPr>
                <w:rFonts w:ascii="Arial" w:hAnsi="Arial" w:cs="Arial"/>
                <w:sz w:val="20"/>
              </w:rPr>
            </w:pPr>
          </w:p>
        </w:tc>
        <w:tc>
          <w:tcPr>
            <w:tcW w:w="2905" w:type="dxa"/>
          </w:tcPr>
          <w:p w14:paraId="7161F67B" w14:textId="42CE0A77" w:rsidR="003E3057" w:rsidRPr="008D76B4" w:rsidRDefault="003E3057" w:rsidP="003E3057">
            <w:pPr>
              <w:pStyle w:val="Table"/>
              <w:rPr>
                <w:rFonts w:ascii="Arial" w:hAnsi="Arial" w:cs="Arial"/>
                <w:sz w:val="20"/>
              </w:rPr>
            </w:pPr>
            <w:r w:rsidRPr="003E3057">
              <w:rPr>
                <w:rFonts w:ascii="Arial" w:hAnsi="Arial" w:cs="Arial"/>
                <w:sz w:val="20"/>
              </w:rPr>
              <w:t>C_VerifySignatureUpdate</w:t>
            </w:r>
          </w:p>
        </w:tc>
        <w:tc>
          <w:tcPr>
            <w:tcW w:w="4410" w:type="dxa"/>
          </w:tcPr>
          <w:p w14:paraId="5639CD2F" w14:textId="75745DF4" w:rsidR="003E3057" w:rsidRPr="008D76B4" w:rsidRDefault="003E3057" w:rsidP="003E3057">
            <w:pPr>
              <w:pStyle w:val="Table"/>
              <w:rPr>
                <w:rFonts w:ascii="Arial" w:hAnsi="Arial" w:cs="Arial"/>
                <w:sz w:val="20"/>
              </w:rPr>
            </w:pPr>
            <w:r w:rsidRPr="003E3057">
              <w:rPr>
                <w:rFonts w:ascii="Arial" w:hAnsi="Arial" w:cs="Arial"/>
                <w:sz w:val="20"/>
              </w:rPr>
              <w:t>continues a multiple-part verification operation</w:t>
            </w:r>
          </w:p>
        </w:tc>
      </w:tr>
      <w:tr w:rsidR="003E3057" w:rsidRPr="008D76B4" w14:paraId="72AB200E" w14:textId="77777777" w:rsidTr="00775EC7">
        <w:tc>
          <w:tcPr>
            <w:tcW w:w="1742" w:type="dxa"/>
            <w:tcBorders>
              <w:top w:val="nil"/>
              <w:bottom w:val="single" w:sz="6" w:space="0" w:color="auto"/>
            </w:tcBorders>
          </w:tcPr>
          <w:p w14:paraId="2D0FD7B4" w14:textId="77777777" w:rsidR="003E3057" w:rsidRPr="008D76B4" w:rsidRDefault="003E3057" w:rsidP="003E3057">
            <w:pPr>
              <w:pStyle w:val="Table"/>
              <w:rPr>
                <w:rFonts w:ascii="Arial" w:hAnsi="Arial" w:cs="Arial"/>
                <w:sz w:val="20"/>
              </w:rPr>
            </w:pPr>
          </w:p>
        </w:tc>
        <w:tc>
          <w:tcPr>
            <w:tcW w:w="2905" w:type="dxa"/>
          </w:tcPr>
          <w:p w14:paraId="53D2ECF4" w14:textId="0C455AF8" w:rsidR="003E3057" w:rsidRPr="008D76B4" w:rsidRDefault="003E3057" w:rsidP="003E3057">
            <w:pPr>
              <w:pStyle w:val="Table"/>
              <w:rPr>
                <w:rFonts w:ascii="Arial" w:hAnsi="Arial" w:cs="Arial"/>
                <w:sz w:val="20"/>
              </w:rPr>
            </w:pPr>
            <w:r w:rsidRPr="003E3057">
              <w:rPr>
                <w:rFonts w:ascii="Arial" w:hAnsi="Arial" w:cs="Arial"/>
                <w:sz w:val="20"/>
              </w:rPr>
              <w:t>C_VerifySignatureFinal</w:t>
            </w:r>
          </w:p>
        </w:tc>
        <w:tc>
          <w:tcPr>
            <w:tcW w:w="4410" w:type="dxa"/>
          </w:tcPr>
          <w:p w14:paraId="5DD9414D" w14:textId="5BBFA359" w:rsidR="003E3057" w:rsidRPr="008D76B4" w:rsidRDefault="003E3057" w:rsidP="003E3057">
            <w:pPr>
              <w:pStyle w:val="Table"/>
              <w:rPr>
                <w:rFonts w:ascii="Arial" w:hAnsi="Arial" w:cs="Arial"/>
                <w:sz w:val="20"/>
              </w:rPr>
            </w:pPr>
            <w:r w:rsidRPr="003E3057">
              <w:rPr>
                <w:rFonts w:ascii="Arial" w:hAnsi="Arial" w:cs="Arial"/>
                <w:sz w:val="20"/>
              </w:rPr>
              <w:t>finishes a multiple-part verification operation</w:t>
            </w:r>
          </w:p>
        </w:tc>
      </w:tr>
      <w:tr w:rsidR="00CB4B80" w:rsidRPr="008D76B4" w14:paraId="0B8E0444" w14:textId="77777777" w:rsidTr="00415FE5">
        <w:tc>
          <w:tcPr>
            <w:tcW w:w="1742" w:type="dxa"/>
            <w:vMerge w:val="restart"/>
            <w:tcBorders>
              <w:top w:val="single" w:sz="6" w:space="0" w:color="auto"/>
            </w:tcBorders>
          </w:tcPr>
          <w:p w14:paraId="4ACA6BEA" w14:textId="77777777" w:rsidR="00CB4B80" w:rsidRPr="008D76B4" w:rsidRDefault="00CB4B80" w:rsidP="00CD68D4">
            <w:pPr>
              <w:pStyle w:val="Table"/>
              <w:rPr>
                <w:rFonts w:ascii="Arial" w:hAnsi="Arial" w:cs="Arial"/>
                <w:sz w:val="20"/>
              </w:rPr>
            </w:pPr>
            <w:r w:rsidRPr="008D76B4">
              <w:rPr>
                <w:rFonts w:ascii="Arial" w:hAnsi="Arial" w:cs="Arial"/>
                <w:sz w:val="20"/>
              </w:rPr>
              <w:t>Message-based Functions for verifying signatures and MACs</w:t>
            </w:r>
          </w:p>
        </w:tc>
        <w:tc>
          <w:tcPr>
            <w:tcW w:w="2905" w:type="dxa"/>
          </w:tcPr>
          <w:p w14:paraId="529AC0EE" w14:textId="77777777" w:rsidR="00CB4B80" w:rsidRPr="008D76B4" w:rsidRDefault="00CB4B80" w:rsidP="00CD68D4">
            <w:pPr>
              <w:pStyle w:val="Table"/>
              <w:rPr>
                <w:rFonts w:ascii="Arial" w:hAnsi="Arial" w:cs="Arial"/>
                <w:sz w:val="20"/>
              </w:rPr>
            </w:pPr>
            <w:r w:rsidRPr="008D76B4">
              <w:rPr>
                <w:rFonts w:ascii="Arial" w:hAnsi="Arial" w:cs="Arial"/>
                <w:sz w:val="20"/>
              </w:rPr>
              <w:t>C_MessageVerifyInit</w:t>
            </w:r>
          </w:p>
        </w:tc>
        <w:tc>
          <w:tcPr>
            <w:tcW w:w="4410" w:type="dxa"/>
          </w:tcPr>
          <w:p w14:paraId="15E84AE6" w14:textId="77777777" w:rsidR="00CB4B80" w:rsidRPr="008D76B4" w:rsidRDefault="00CB4B80" w:rsidP="00CD68D4">
            <w:pPr>
              <w:pStyle w:val="Table"/>
              <w:rPr>
                <w:rFonts w:ascii="Arial" w:hAnsi="Arial" w:cs="Arial"/>
                <w:sz w:val="20"/>
              </w:rPr>
            </w:pPr>
            <w:r w:rsidRPr="008D76B4">
              <w:rPr>
                <w:rFonts w:ascii="Arial" w:hAnsi="Arial" w:cs="Arial"/>
                <w:sz w:val="20"/>
              </w:rPr>
              <w:t>initializes a message verification operation</w:t>
            </w:r>
          </w:p>
        </w:tc>
      </w:tr>
      <w:tr w:rsidR="00CB4B80" w:rsidRPr="008D76B4" w14:paraId="1408BC0F" w14:textId="77777777" w:rsidTr="00415FE5">
        <w:tc>
          <w:tcPr>
            <w:tcW w:w="1742" w:type="dxa"/>
            <w:vMerge/>
          </w:tcPr>
          <w:p w14:paraId="62466CB5" w14:textId="77777777" w:rsidR="00CB4B80" w:rsidRPr="008D76B4" w:rsidRDefault="00CB4B80" w:rsidP="00CD68D4">
            <w:pPr>
              <w:pStyle w:val="Table"/>
              <w:rPr>
                <w:rFonts w:ascii="Arial" w:hAnsi="Arial" w:cs="Arial"/>
                <w:sz w:val="20"/>
              </w:rPr>
            </w:pPr>
          </w:p>
        </w:tc>
        <w:tc>
          <w:tcPr>
            <w:tcW w:w="2905" w:type="dxa"/>
          </w:tcPr>
          <w:p w14:paraId="42C54AF3" w14:textId="77777777" w:rsidR="00CB4B80" w:rsidRPr="008D76B4" w:rsidRDefault="00CB4B80" w:rsidP="00CD68D4">
            <w:pPr>
              <w:pStyle w:val="Table"/>
              <w:rPr>
                <w:rFonts w:ascii="Arial" w:hAnsi="Arial" w:cs="Arial"/>
                <w:sz w:val="20"/>
              </w:rPr>
            </w:pPr>
            <w:r w:rsidRPr="008D76B4">
              <w:rPr>
                <w:rFonts w:ascii="Arial" w:hAnsi="Arial" w:cs="Arial"/>
                <w:sz w:val="20"/>
              </w:rPr>
              <w:t>C_VerifyMessage</w:t>
            </w:r>
          </w:p>
        </w:tc>
        <w:tc>
          <w:tcPr>
            <w:tcW w:w="4410" w:type="dxa"/>
          </w:tcPr>
          <w:p w14:paraId="25D91509" w14:textId="47C1A8B0" w:rsidR="00CB4B80" w:rsidRPr="008D76B4" w:rsidRDefault="00CB4B80" w:rsidP="00CD68D4">
            <w:pPr>
              <w:pStyle w:val="Table"/>
              <w:rPr>
                <w:rFonts w:ascii="Arial" w:hAnsi="Arial" w:cs="Arial"/>
                <w:sz w:val="20"/>
              </w:rPr>
            </w:pPr>
            <w:r w:rsidRPr="008D76B4">
              <w:rPr>
                <w:rFonts w:ascii="Arial" w:hAnsi="Arial" w:cs="Arial"/>
                <w:sz w:val="20"/>
              </w:rPr>
              <w:t xml:space="preserve">verifies </w:t>
            </w:r>
            <w:r w:rsidR="003415F0" w:rsidRPr="003E3057">
              <w:rPr>
                <w:rFonts w:ascii="Arial" w:hAnsi="Arial" w:cs="Arial"/>
                <w:sz w:val="20"/>
              </w:rPr>
              <w:t xml:space="preserve">a signature on </w:t>
            </w:r>
            <w:r w:rsidRPr="008D76B4">
              <w:rPr>
                <w:rFonts w:ascii="Arial" w:hAnsi="Arial" w:cs="Arial"/>
                <w:sz w:val="20"/>
              </w:rPr>
              <w:t>single-part data</w:t>
            </w:r>
          </w:p>
        </w:tc>
      </w:tr>
      <w:tr w:rsidR="00CB4B80" w:rsidRPr="008D76B4" w14:paraId="6AB2B01B" w14:textId="77777777" w:rsidTr="00415FE5">
        <w:tc>
          <w:tcPr>
            <w:tcW w:w="1742" w:type="dxa"/>
            <w:vMerge/>
          </w:tcPr>
          <w:p w14:paraId="2E23515C" w14:textId="77777777" w:rsidR="00CB4B80" w:rsidRPr="008D76B4" w:rsidRDefault="00CB4B80" w:rsidP="00CD68D4">
            <w:pPr>
              <w:pStyle w:val="Table"/>
              <w:rPr>
                <w:rFonts w:ascii="Arial" w:hAnsi="Arial" w:cs="Arial"/>
                <w:sz w:val="20"/>
              </w:rPr>
            </w:pPr>
          </w:p>
        </w:tc>
        <w:tc>
          <w:tcPr>
            <w:tcW w:w="2905" w:type="dxa"/>
          </w:tcPr>
          <w:p w14:paraId="1BF4FBF5" w14:textId="77777777" w:rsidR="00CB4B80" w:rsidRPr="008D76B4" w:rsidRDefault="00CB4B80" w:rsidP="00CD68D4">
            <w:pPr>
              <w:pStyle w:val="Table"/>
              <w:rPr>
                <w:rFonts w:ascii="Arial" w:hAnsi="Arial" w:cs="Arial"/>
                <w:sz w:val="20"/>
              </w:rPr>
            </w:pPr>
            <w:r w:rsidRPr="008D76B4">
              <w:rPr>
                <w:rFonts w:ascii="Arial" w:hAnsi="Arial" w:cs="Arial"/>
                <w:sz w:val="20"/>
              </w:rPr>
              <w:t>C_VerifyMessageBegin</w:t>
            </w:r>
          </w:p>
        </w:tc>
        <w:tc>
          <w:tcPr>
            <w:tcW w:w="4410" w:type="dxa"/>
          </w:tcPr>
          <w:p w14:paraId="2072AF10" w14:textId="77777777" w:rsidR="00CB4B80" w:rsidRPr="008D76B4" w:rsidRDefault="00CB4B80" w:rsidP="00CD68D4">
            <w:pPr>
              <w:pStyle w:val="Table"/>
              <w:rPr>
                <w:rFonts w:ascii="Arial" w:hAnsi="Arial" w:cs="Arial"/>
                <w:sz w:val="20"/>
              </w:rPr>
            </w:pPr>
            <w:r w:rsidRPr="008D76B4">
              <w:rPr>
                <w:rFonts w:ascii="Arial" w:hAnsi="Arial" w:cs="Arial"/>
                <w:sz w:val="20"/>
              </w:rPr>
              <w:t>starts a multiple-part message verification operation</w:t>
            </w:r>
          </w:p>
        </w:tc>
      </w:tr>
      <w:tr w:rsidR="00CB4B80" w:rsidRPr="008D76B4" w14:paraId="0FCFA502" w14:textId="77777777" w:rsidTr="00415FE5">
        <w:tc>
          <w:tcPr>
            <w:tcW w:w="1742" w:type="dxa"/>
            <w:vMerge/>
          </w:tcPr>
          <w:p w14:paraId="641AFDF5" w14:textId="77777777" w:rsidR="00CB4B80" w:rsidRPr="008D76B4" w:rsidRDefault="00CB4B80" w:rsidP="00CD68D4">
            <w:pPr>
              <w:pStyle w:val="Table"/>
              <w:rPr>
                <w:rFonts w:ascii="Arial" w:hAnsi="Arial" w:cs="Arial"/>
                <w:sz w:val="20"/>
              </w:rPr>
            </w:pPr>
          </w:p>
        </w:tc>
        <w:tc>
          <w:tcPr>
            <w:tcW w:w="2905" w:type="dxa"/>
          </w:tcPr>
          <w:p w14:paraId="7A8D8D65" w14:textId="77777777" w:rsidR="00CB4B80" w:rsidRPr="008D76B4" w:rsidRDefault="00CB4B80" w:rsidP="00CD68D4">
            <w:pPr>
              <w:pStyle w:val="Table"/>
              <w:rPr>
                <w:rFonts w:ascii="Arial" w:hAnsi="Arial" w:cs="Arial"/>
                <w:sz w:val="20"/>
              </w:rPr>
            </w:pPr>
            <w:r w:rsidRPr="008D76B4">
              <w:rPr>
                <w:rFonts w:ascii="Arial" w:hAnsi="Arial" w:cs="Arial"/>
                <w:sz w:val="20"/>
              </w:rPr>
              <w:t>C_VerifyMessageNext</w:t>
            </w:r>
          </w:p>
        </w:tc>
        <w:tc>
          <w:tcPr>
            <w:tcW w:w="4410" w:type="dxa"/>
          </w:tcPr>
          <w:p w14:paraId="23766363" w14:textId="77777777" w:rsidR="00CB4B80" w:rsidRPr="008D76B4" w:rsidRDefault="00CB4B80" w:rsidP="00CD68D4">
            <w:pPr>
              <w:pStyle w:val="Table"/>
              <w:rPr>
                <w:rFonts w:ascii="Arial" w:hAnsi="Arial" w:cs="Arial"/>
                <w:sz w:val="20"/>
              </w:rPr>
            </w:pPr>
            <w:r w:rsidRPr="008D76B4">
              <w:rPr>
                <w:rFonts w:ascii="Arial" w:hAnsi="Arial" w:cs="Arial"/>
                <w:sz w:val="20"/>
              </w:rPr>
              <w:t>continues and finishes a multiple-part message verification operation</w:t>
            </w:r>
          </w:p>
        </w:tc>
      </w:tr>
      <w:tr w:rsidR="00CB4B80" w:rsidRPr="008D76B4" w14:paraId="06A42E07" w14:textId="77777777" w:rsidTr="00415FE5">
        <w:tc>
          <w:tcPr>
            <w:tcW w:w="1742" w:type="dxa"/>
            <w:vMerge/>
          </w:tcPr>
          <w:p w14:paraId="2BFA019D" w14:textId="77777777" w:rsidR="00CB4B80" w:rsidRPr="008D76B4" w:rsidRDefault="00CB4B80" w:rsidP="00CD68D4">
            <w:pPr>
              <w:pStyle w:val="Table"/>
              <w:rPr>
                <w:rFonts w:ascii="Arial" w:hAnsi="Arial" w:cs="Arial"/>
                <w:sz w:val="20"/>
              </w:rPr>
            </w:pPr>
          </w:p>
        </w:tc>
        <w:tc>
          <w:tcPr>
            <w:tcW w:w="2905" w:type="dxa"/>
          </w:tcPr>
          <w:p w14:paraId="311CAD3E" w14:textId="77777777" w:rsidR="00CB4B80" w:rsidRPr="008D76B4" w:rsidRDefault="00CB4B80" w:rsidP="00CD68D4">
            <w:pPr>
              <w:pStyle w:val="Table"/>
              <w:rPr>
                <w:rFonts w:ascii="Arial" w:hAnsi="Arial" w:cs="Arial"/>
                <w:sz w:val="20"/>
              </w:rPr>
            </w:pPr>
            <w:r w:rsidRPr="008D76B4">
              <w:rPr>
                <w:rFonts w:ascii="Arial" w:hAnsi="Arial" w:cs="Arial"/>
                <w:sz w:val="20"/>
              </w:rPr>
              <w:t>C_MessageVerifyFinal</w:t>
            </w:r>
          </w:p>
        </w:tc>
        <w:tc>
          <w:tcPr>
            <w:tcW w:w="4410" w:type="dxa"/>
          </w:tcPr>
          <w:p w14:paraId="342EE8C2" w14:textId="77777777" w:rsidR="00CB4B80" w:rsidRPr="008D76B4" w:rsidRDefault="00CB4B80" w:rsidP="00CD68D4">
            <w:pPr>
              <w:pStyle w:val="Table"/>
              <w:rPr>
                <w:rFonts w:ascii="Arial" w:hAnsi="Arial" w:cs="Arial"/>
                <w:sz w:val="20"/>
              </w:rPr>
            </w:pPr>
            <w:r w:rsidRPr="008D76B4">
              <w:rPr>
                <w:rFonts w:ascii="Arial" w:hAnsi="Arial" w:cs="Arial"/>
                <w:sz w:val="20"/>
              </w:rPr>
              <w:t>finishes a message verification operation</w:t>
            </w:r>
          </w:p>
        </w:tc>
      </w:tr>
      <w:tr w:rsidR="00CB4B80" w:rsidRPr="008D76B4" w14:paraId="3B48F0D5" w14:textId="77777777" w:rsidTr="00415FE5">
        <w:tc>
          <w:tcPr>
            <w:tcW w:w="1742" w:type="dxa"/>
            <w:tcBorders>
              <w:top w:val="single" w:sz="6" w:space="0" w:color="000000"/>
              <w:bottom w:val="nil"/>
            </w:tcBorders>
          </w:tcPr>
          <w:p w14:paraId="638663F6" w14:textId="77777777" w:rsidR="00CB4B80" w:rsidRPr="008D76B4" w:rsidRDefault="00CB4B80" w:rsidP="00CD68D4">
            <w:pPr>
              <w:pStyle w:val="Table"/>
              <w:rPr>
                <w:rFonts w:ascii="Arial" w:hAnsi="Arial" w:cs="Arial"/>
                <w:sz w:val="20"/>
              </w:rPr>
            </w:pPr>
            <w:r w:rsidRPr="008D76B4">
              <w:rPr>
                <w:rFonts w:ascii="Arial" w:hAnsi="Arial" w:cs="Arial"/>
                <w:sz w:val="20"/>
              </w:rPr>
              <w:t>Dual-purpose cryptographic</w:t>
            </w:r>
          </w:p>
        </w:tc>
        <w:tc>
          <w:tcPr>
            <w:tcW w:w="2905" w:type="dxa"/>
            <w:tcBorders>
              <w:left w:val="nil"/>
            </w:tcBorders>
          </w:tcPr>
          <w:p w14:paraId="35B5AEA8" w14:textId="77777777" w:rsidR="00CB4B80" w:rsidRPr="008D76B4" w:rsidRDefault="00CB4B80" w:rsidP="00CD68D4">
            <w:pPr>
              <w:pStyle w:val="Table"/>
              <w:rPr>
                <w:rFonts w:ascii="Arial" w:hAnsi="Arial" w:cs="Arial"/>
                <w:sz w:val="20"/>
              </w:rPr>
            </w:pPr>
            <w:r w:rsidRPr="008D76B4">
              <w:rPr>
                <w:rFonts w:ascii="Arial" w:hAnsi="Arial" w:cs="Arial"/>
                <w:sz w:val="20"/>
              </w:rPr>
              <w:t>C_DigestEncryptUpdate</w:t>
            </w:r>
          </w:p>
        </w:tc>
        <w:tc>
          <w:tcPr>
            <w:tcW w:w="4410" w:type="dxa"/>
          </w:tcPr>
          <w:p w14:paraId="15FA3827" w14:textId="77777777" w:rsidR="00CB4B80" w:rsidRPr="008D76B4" w:rsidRDefault="00CB4B80" w:rsidP="00CD68D4">
            <w:pPr>
              <w:pStyle w:val="Table"/>
              <w:rPr>
                <w:rFonts w:ascii="Arial" w:hAnsi="Arial" w:cs="Arial"/>
                <w:sz w:val="20"/>
              </w:rPr>
            </w:pPr>
            <w:r w:rsidRPr="008D76B4">
              <w:rPr>
                <w:rFonts w:ascii="Arial" w:hAnsi="Arial" w:cs="Arial"/>
                <w:sz w:val="20"/>
              </w:rPr>
              <w:t>continues simultaneous multiple-part digesting and encryption operations</w:t>
            </w:r>
          </w:p>
        </w:tc>
      </w:tr>
      <w:tr w:rsidR="00CB4B80" w:rsidRPr="008D76B4" w14:paraId="28247C38" w14:textId="77777777" w:rsidTr="00415FE5">
        <w:tc>
          <w:tcPr>
            <w:tcW w:w="1742" w:type="dxa"/>
            <w:tcBorders>
              <w:top w:val="nil"/>
              <w:bottom w:val="nil"/>
            </w:tcBorders>
          </w:tcPr>
          <w:p w14:paraId="784BEBD9" w14:textId="77777777" w:rsidR="00CB4B80" w:rsidRPr="008D76B4" w:rsidRDefault="00CB4B80" w:rsidP="00CD68D4">
            <w:pPr>
              <w:pStyle w:val="Table"/>
              <w:rPr>
                <w:rFonts w:ascii="Arial" w:hAnsi="Arial" w:cs="Arial"/>
                <w:sz w:val="20"/>
              </w:rPr>
            </w:pPr>
            <w:r w:rsidRPr="008D76B4">
              <w:rPr>
                <w:rFonts w:ascii="Arial" w:hAnsi="Arial" w:cs="Arial"/>
                <w:sz w:val="20"/>
              </w:rPr>
              <w:t>functions</w:t>
            </w:r>
          </w:p>
        </w:tc>
        <w:tc>
          <w:tcPr>
            <w:tcW w:w="2905" w:type="dxa"/>
          </w:tcPr>
          <w:p w14:paraId="13A3E72F" w14:textId="77777777" w:rsidR="00CB4B80" w:rsidRPr="008D76B4" w:rsidRDefault="00CB4B80" w:rsidP="00CD68D4">
            <w:pPr>
              <w:pStyle w:val="Table"/>
              <w:rPr>
                <w:rFonts w:ascii="Arial" w:hAnsi="Arial" w:cs="Arial"/>
                <w:sz w:val="20"/>
              </w:rPr>
            </w:pPr>
            <w:r w:rsidRPr="008D76B4">
              <w:rPr>
                <w:rFonts w:ascii="Arial" w:hAnsi="Arial" w:cs="Arial"/>
                <w:sz w:val="20"/>
              </w:rPr>
              <w:t>C_DecryptDigestUpdate</w:t>
            </w:r>
          </w:p>
        </w:tc>
        <w:tc>
          <w:tcPr>
            <w:tcW w:w="4410" w:type="dxa"/>
          </w:tcPr>
          <w:p w14:paraId="11E8B996" w14:textId="77777777" w:rsidR="00CB4B80" w:rsidRPr="008D76B4" w:rsidRDefault="00CB4B80" w:rsidP="00CD68D4">
            <w:pPr>
              <w:pStyle w:val="Table"/>
              <w:rPr>
                <w:rFonts w:ascii="Arial" w:hAnsi="Arial" w:cs="Arial"/>
                <w:sz w:val="20"/>
              </w:rPr>
            </w:pPr>
            <w:r w:rsidRPr="008D76B4">
              <w:rPr>
                <w:rFonts w:ascii="Arial" w:hAnsi="Arial" w:cs="Arial"/>
                <w:sz w:val="20"/>
              </w:rPr>
              <w:t>continues simultaneous multiple-part decryption and digesting operations</w:t>
            </w:r>
          </w:p>
        </w:tc>
      </w:tr>
      <w:tr w:rsidR="00CB4B80" w:rsidRPr="008D76B4" w14:paraId="5E966684" w14:textId="77777777" w:rsidTr="00415FE5">
        <w:trPr>
          <w:trHeight w:val="552"/>
        </w:trPr>
        <w:tc>
          <w:tcPr>
            <w:tcW w:w="1742" w:type="dxa"/>
            <w:tcBorders>
              <w:top w:val="nil"/>
              <w:bottom w:val="nil"/>
            </w:tcBorders>
          </w:tcPr>
          <w:p w14:paraId="1ABE4A2F" w14:textId="77777777" w:rsidR="00CB4B80" w:rsidRPr="008D76B4" w:rsidRDefault="00CB4B80" w:rsidP="00CD68D4">
            <w:pPr>
              <w:pStyle w:val="Table"/>
              <w:rPr>
                <w:rFonts w:ascii="Arial" w:hAnsi="Arial" w:cs="Arial"/>
                <w:sz w:val="20"/>
              </w:rPr>
            </w:pPr>
          </w:p>
        </w:tc>
        <w:tc>
          <w:tcPr>
            <w:tcW w:w="2905" w:type="dxa"/>
          </w:tcPr>
          <w:p w14:paraId="1130BEC0" w14:textId="77777777" w:rsidR="00CB4B80" w:rsidRPr="008D76B4" w:rsidRDefault="00CB4B80" w:rsidP="00CD68D4">
            <w:pPr>
              <w:pStyle w:val="Table"/>
              <w:rPr>
                <w:rFonts w:ascii="Arial" w:hAnsi="Arial" w:cs="Arial"/>
                <w:sz w:val="20"/>
              </w:rPr>
            </w:pPr>
            <w:r w:rsidRPr="008D76B4">
              <w:rPr>
                <w:rFonts w:ascii="Arial" w:hAnsi="Arial" w:cs="Arial"/>
                <w:sz w:val="20"/>
              </w:rPr>
              <w:t>C_SignEncryptUpdate</w:t>
            </w:r>
          </w:p>
        </w:tc>
        <w:tc>
          <w:tcPr>
            <w:tcW w:w="4410" w:type="dxa"/>
          </w:tcPr>
          <w:p w14:paraId="16127EC7" w14:textId="77777777" w:rsidR="00CB4B80" w:rsidRPr="008D76B4" w:rsidRDefault="00CB4B80" w:rsidP="00CD68D4">
            <w:pPr>
              <w:pStyle w:val="Table"/>
              <w:rPr>
                <w:rFonts w:ascii="Arial" w:hAnsi="Arial" w:cs="Arial"/>
                <w:sz w:val="20"/>
              </w:rPr>
            </w:pPr>
            <w:r w:rsidRPr="008D76B4">
              <w:rPr>
                <w:rFonts w:ascii="Arial" w:hAnsi="Arial" w:cs="Arial"/>
                <w:sz w:val="20"/>
              </w:rPr>
              <w:t>continues simultaneous multiple-part signature and encryption operations</w:t>
            </w:r>
          </w:p>
        </w:tc>
      </w:tr>
      <w:tr w:rsidR="00CB4B80" w:rsidRPr="008D76B4" w14:paraId="62F0C442" w14:textId="77777777" w:rsidTr="00415FE5">
        <w:tc>
          <w:tcPr>
            <w:tcW w:w="1742" w:type="dxa"/>
            <w:tcBorders>
              <w:top w:val="nil"/>
              <w:bottom w:val="nil"/>
            </w:tcBorders>
          </w:tcPr>
          <w:p w14:paraId="4AE7C812" w14:textId="77777777" w:rsidR="00CB4B80" w:rsidRPr="008D76B4" w:rsidRDefault="00CB4B80" w:rsidP="00CD68D4">
            <w:pPr>
              <w:pStyle w:val="Table"/>
              <w:rPr>
                <w:rFonts w:ascii="Arial" w:hAnsi="Arial" w:cs="Arial"/>
                <w:sz w:val="20"/>
              </w:rPr>
            </w:pPr>
          </w:p>
        </w:tc>
        <w:tc>
          <w:tcPr>
            <w:tcW w:w="2905" w:type="dxa"/>
          </w:tcPr>
          <w:p w14:paraId="38F32684" w14:textId="77777777" w:rsidR="00CB4B80" w:rsidRPr="008D76B4" w:rsidRDefault="00CB4B80" w:rsidP="00CD68D4">
            <w:pPr>
              <w:pStyle w:val="Table"/>
              <w:rPr>
                <w:rFonts w:ascii="Arial" w:hAnsi="Arial" w:cs="Arial"/>
                <w:sz w:val="20"/>
              </w:rPr>
            </w:pPr>
            <w:r w:rsidRPr="008D76B4">
              <w:rPr>
                <w:rFonts w:ascii="Arial" w:hAnsi="Arial" w:cs="Arial"/>
                <w:sz w:val="20"/>
              </w:rPr>
              <w:t>C_DecryptVerifyUpdate</w:t>
            </w:r>
          </w:p>
        </w:tc>
        <w:tc>
          <w:tcPr>
            <w:tcW w:w="4410" w:type="dxa"/>
          </w:tcPr>
          <w:p w14:paraId="631976D5" w14:textId="77777777" w:rsidR="00CB4B80" w:rsidRPr="008D76B4" w:rsidRDefault="00CB4B80" w:rsidP="00CD68D4">
            <w:pPr>
              <w:pStyle w:val="Table"/>
              <w:rPr>
                <w:rFonts w:ascii="Arial" w:hAnsi="Arial" w:cs="Arial"/>
                <w:sz w:val="20"/>
              </w:rPr>
            </w:pPr>
            <w:r w:rsidRPr="008D76B4">
              <w:rPr>
                <w:rFonts w:ascii="Arial" w:hAnsi="Arial" w:cs="Arial"/>
                <w:sz w:val="20"/>
              </w:rPr>
              <w:t>continues simultaneous multiple-part decryption and verification operations</w:t>
            </w:r>
          </w:p>
        </w:tc>
      </w:tr>
      <w:tr w:rsidR="00CB4B80" w:rsidRPr="008D76B4" w14:paraId="66881924" w14:textId="77777777" w:rsidTr="00415FE5">
        <w:tc>
          <w:tcPr>
            <w:tcW w:w="1742" w:type="dxa"/>
            <w:tcBorders>
              <w:bottom w:val="nil"/>
            </w:tcBorders>
          </w:tcPr>
          <w:p w14:paraId="49A613FC" w14:textId="77777777" w:rsidR="00CB4B80" w:rsidRPr="008D76B4" w:rsidRDefault="00CB4B80" w:rsidP="00CD68D4">
            <w:pPr>
              <w:pStyle w:val="Table"/>
              <w:rPr>
                <w:rFonts w:ascii="Arial" w:hAnsi="Arial" w:cs="Arial"/>
                <w:sz w:val="20"/>
              </w:rPr>
            </w:pPr>
            <w:r w:rsidRPr="008D76B4">
              <w:rPr>
                <w:rFonts w:ascii="Arial" w:hAnsi="Arial" w:cs="Arial"/>
                <w:sz w:val="20"/>
              </w:rPr>
              <w:t>Key</w:t>
            </w:r>
          </w:p>
        </w:tc>
        <w:tc>
          <w:tcPr>
            <w:tcW w:w="2905" w:type="dxa"/>
          </w:tcPr>
          <w:p w14:paraId="035975A1" w14:textId="77777777" w:rsidR="00CB4B80" w:rsidRPr="008D76B4" w:rsidRDefault="00CB4B80" w:rsidP="00CD68D4">
            <w:pPr>
              <w:pStyle w:val="Table"/>
              <w:rPr>
                <w:rFonts w:ascii="Arial" w:hAnsi="Arial" w:cs="Arial"/>
                <w:sz w:val="20"/>
              </w:rPr>
            </w:pPr>
            <w:r w:rsidRPr="008D76B4">
              <w:rPr>
                <w:rFonts w:ascii="Arial" w:hAnsi="Arial" w:cs="Arial"/>
                <w:sz w:val="20"/>
              </w:rPr>
              <w:t>C_GenerateKey</w:t>
            </w:r>
          </w:p>
        </w:tc>
        <w:tc>
          <w:tcPr>
            <w:tcW w:w="4410" w:type="dxa"/>
          </w:tcPr>
          <w:p w14:paraId="1A02551E" w14:textId="77777777" w:rsidR="00CB4B80" w:rsidRPr="008D76B4" w:rsidRDefault="00CB4B80" w:rsidP="00CD68D4">
            <w:pPr>
              <w:pStyle w:val="Table"/>
              <w:rPr>
                <w:rFonts w:ascii="Arial" w:hAnsi="Arial" w:cs="Arial"/>
                <w:sz w:val="20"/>
              </w:rPr>
            </w:pPr>
            <w:r w:rsidRPr="008D76B4">
              <w:rPr>
                <w:rFonts w:ascii="Arial" w:hAnsi="Arial" w:cs="Arial"/>
                <w:sz w:val="20"/>
              </w:rPr>
              <w:t>generates a secret key</w:t>
            </w:r>
          </w:p>
        </w:tc>
      </w:tr>
      <w:tr w:rsidR="00CB4B80" w:rsidRPr="008D76B4" w14:paraId="2F98877D" w14:textId="77777777" w:rsidTr="00415FE5">
        <w:tc>
          <w:tcPr>
            <w:tcW w:w="1742" w:type="dxa"/>
            <w:tcBorders>
              <w:top w:val="nil"/>
              <w:bottom w:val="nil"/>
            </w:tcBorders>
          </w:tcPr>
          <w:p w14:paraId="0E397198" w14:textId="77777777" w:rsidR="00CB4B80" w:rsidRPr="008D76B4" w:rsidRDefault="00CB4B80" w:rsidP="00CD68D4">
            <w:pPr>
              <w:pStyle w:val="Table"/>
              <w:rPr>
                <w:rFonts w:ascii="Arial" w:hAnsi="Arial" w:cs="Arial"/>
                <w:sz w:val="20"/>
              </w:rPr>
            </w:pPr>
            <w:r w:rsidRPr="008D76B4">
              <w:rPr>
                <w:rFonts w:ascii="Arial" w:hAnsi="Arial" w:cs="Arial"/>
                <w:sz w:val="20"/>
              </w:rPr>
              <w:t>management</w:t>
            </w:r>
          </w:p>
        </w:tc>
        <w:tc>
          <w:tcPr>
            <w:tcW w:w="2905" w:type="dxa"/>
          </w:tcPr>
          <w:p w14:paraId="4CC77CD4" w14:textId="77777777" w:rsidR="00CB4B80" w:rsidRPr="008D76B4" w:rsidRDefault="00CB4B80" w:rsidP="00CD68D4">
            <w:pPr>
              <w:pStyle w:val="Table"/>
              <w:rPr>
                <w:rFonts w:ascii="Arial" w:hAnsi="Arial" w:cs="Arial"/>
                <w:sz w:val="20"/>
              </w:rPr>
            </w:pPr>
            <w:r w:rsidRPr="008D76B4">
              <w:rPr>
                <w:rFonts w:ascii="Arial" w:hAnsi="Arial" w:cs="Arial"/>
                <w:sz w:val="20"/>
              </w:rPr>
              <w:t>C_GenerateKeyPair</w:t>
            </w:r>
          </w:p>
        </w:tc>
        <w:tc>
          <w:tcPr>
            <w:tcW w:w="4410" w:type="dxa"/>
          </w:tcPr>
          <w:p w14:paraId="1C0CBC17" w14:textId="77777777" w:rsidR="00CB4B80" w:rsidRPr="008D76B4" w:rsidRDefault="00CB4B80" w:rsidP="00CD68D4">
            <w:pPr>
              <w:pStyle w:val="Table"/>
              <w:rPr>
                <w:rFonts w:ascii="Arial" w:hAnsi="Arial" w:cs="Arial"/>
                <w:sz w:val="20"/>
              </w:rPr>
            </w:pPr>
            <w:r w:rsidRPr="008D76B4">
              <w:rPr>
                <w:rFonts w:ascii="Arial" w:hAnsi="Arial" w:cs="Arial"/>
                <w:sz w:val="20"/>
              </w:rPr>
              <w:t>generates a public-key/private-key pair</w:t>
            </w:r>
          </w:p>
        </w:tc>
      </w:tr>
      <w:tr w:rsidR="00CB4B80" w:rsidRPr="008D76B4" w14:paraId="6A49123B" w14:textId="77777777" w:rsidTr="00415FE5">
        <w:tc>
          <w:tcPr>
            <w:tcW w:w="1742" w:type="dxa"/>
            <w:tcBorders>
              <w:top w:val="nil"/>
              <w:bottom w:val="nil"/>
            </w:tcBorders>
          </w:tcPr>
          <w:p w14:paraId="099284AE" w14:textId="77777777" w:rsidR="00CB4B80" w:rsidRPr="008D76B4" w:rsidRDefault="00CB4B80" w:rsidP="00CD68D4">
            <w:pPr>
              <w:pStyle w:val="Table"/>
              <w:rPr>
                <w:rFonts w:ascii="Arial" w:hAnsi="Arial" w:cs="Arial"/>
                <w:sz w:val="20"/>
              </w:rPr>
            </w:pPr>
            <w:r w:rsidRPr="008D76B4">
              <w:rPr>
                <w:rFonts w:ascii="Arial" w:hAnsi="Arial" w:cs="Arial"/>
                <w:sz w:val="20"/>
              </w:rPr>
              <w:t>functions</w:t>
            </w:r>
          </w:p>
        </w:tc>
        <w:tc>
          <w:tcPr>
            <w:tcW w:w="2905" w:type="dxa"/>
          </w:tcPr>
          <w:p w14:paraId="54F8B883" w14:textId="77777777" w:rsidR="00CB4B80" w:rsidRPr="008D76B4" w:rsidRDefault="00CB4B80" w:rsidP="00CD68D4">
            <w:pPr>
              <w:pStyle w:val="Table"/>
              <w:rPr>
                <w:rFonts w:ascii="Arial" w:hAnsi="Arial" w:cs="Arial"/>
                <w:sz w:val="20"/>
              </w:rPr>
            </w:pPr>
            <w:r w:rsidRPr="008D76B4">
              <w:rPr>
                <w:rFonts w:ascii="Arial" w:hAnsi="Arial" w:cs="Arial"/>
                <w:sz w:val="20"/>
              </w:rPr>
              <w:t>C_WrapKey</w:t>
            </w:r>
          </w:p>
        </w:tc>
        <w:tc>
          <w:tcPr>
            <w:tcW w:w="4410" w:type="dxa"/>
          </w:tcPr>
          <w:p w14:paraId="64CB675C" w14:textId="77777777" w:rsidR="00CB4B80" w:rsidRPr="008D76B4" w:rsidRDefault="00CB4B80" w:rsidP="00CD68D4">
            <w:pPr>
              <w:pStyle w:val="Table"/>
              <w:rPr>
                <w:rFonts w:ascii="Arial" w:hAnsi="Arial" w:cs="Arial"/>
                <w:sz w:val="20"/>
              </w:rPr>
            </w:pPr>
            <w:r w:rsidRPr="008D76B4">
              <w:rPr>
                <w:rFonts w:ascii="Arial" w:hAnsi="Arial" w:cs="Arial"/>
                <w:sz w:val="20"/>
              </w:rPr>
              <w:t>wraps (encrypts) a key</w:t>
            </w:r>
          </w:p>
        </w:tc>
      </w:tr>
      <w:tr w:rsidR="00CB4B80" w:rsidRPr="008D76B4" w14:paraId="5BE27EF4" w14:textId="77777777" w:rsidTr="00415FE5">
        <w:tc>
          <w:tcPr>
            <w:tcW w:w="1742" w:type="dxa"/>
            <w:tcBorders>
              <w:top w:val="nil"/>
              <w:bottom w:val="nil"/>
            </w:tcBorders>
          </w:tcPr>
          <w:p w14:paraId="104D4B29" w14:textId="77777777" w:rsidR="00CB4B80" w:rsidRPr="008D76B4" w:rsidRDefault="00CB4B80" w:rsidP="00CD68D4">
            <w:pPr>
              <w:pStyle w:val="Table"/>
              <w:rPr>
                <w:rFonts w:ascii="Arial" w:hAnsi="Arial" w:cs="Arial"/>
                <w:sz w:val="20"/>
              </w:rPr>
            </w:pPr>
          </w:p>
        </w:tc>
        <w:tc>
          <w:tcPr>
            <w:tcW w:w="2905" w:type="dxa"/>
          </w:tcPr>
          <w:p w14:paraId="004922B0" w14:textId="77777777" w:rsidR="00CB4B80" w:rsidRPr="008D76B4" w:rsidRDefault="00CB4B80" w:rsidP="00CD68D4">
            <w:pPr>
              <w:pStyle w:val="Table"/>
              <w:rPr>
                <w:rFonts w:ascii="Arial" w:hAnsi="Arial" w:cs="Arial"/>
                <w:sz w:val="20"/>
              </w:rPr>
            </w:pPr>
            <w:r w:rsidRPr="008D76B4">
              <w:rPr>
                <w:rFonts w:ascii="Arial" w:hAnsi="Arial" w:cs="Arial"/>
                <w:sz w:val="20"/>
              </w:rPr>
              <w:t>C_UnwrapKey</w:t>
            </w:r>
          </w:p>
        </w:tc>
        <w:tc>
          <w:tcPr>
            <w:tcW w:w="4410" w:type="dxa"/>
          </w:tcPr>
          <w:p w14:paraId="10C475A9" w14:textId="77777777" w:rsidR="00CB4B80" w:rsidRPr="008D76B4" w:rsidRDefault="00CB4B80" w:rsidP="00CD68D4">
            <w:pPr>
              <w:pStyle w:val="Table"/>
              <w:rPr>
                <w:rFonts w:ascii="Arial" w:hAnsi="Arial" w:cs="Arial"/>
                <w:sz w:val="20"/>
              </w:rPr>
            </w:pPr>
            <w:r w:rsidRPr="008D76B4">
              <w:rPr>
                <w:rFonts w:ascii="Arial" w:hAnsi="Arial" w:cs="Arial"/>
                <w:sz w:val="20"/>
              </w:rPr>
              <w:t>unwraps (decrypts) a key</w:t>
            </w:r>
          </w:p>
        </w:tc>
      </w:tr>
      <w:tr w:rsidR="00CB4B80" w:rsidRPr="008D76B4" w14:paraId="7B868532" w14:textId="77777777" w:rsidTr="00415FE5">
        <w:tc>
          <w:tcPr>
            <w:tcW w:w="1742" w:type="dxa"/>
            <w:tcBorders>
              <w:top w:val="nil"/>
              <w:bottom w:val="nil"/>
            </w:tcBorders>
          </w:tcPr>
          <w:p w14:paraId="1B2D4572" w14:textId="77777777" w:rsidR="00CB4B80" w:rsidRPr="008D76B4" w:rsidRDefault="00CB4B80" w:rsidP="00CD68D4">
            <w:pPr>
              <w:pStyle w:val="Table"/>
              <w:rPr>
                <w:rFonts w:ascii="Arial" w:hAnsi="Arial" w:cs="Arial"/>
                <w:sz w:val="20"/>
              </w:rPr>
            </w:pPr>
          </w:p>
        </w:tc>
        <w:tc>
          <w:tcPr>
            <w:tcW w:w="2905" w:type="dxa"/>
          </w:tcPr>
          <w:p w14:paraId="32CDD432" w14:textId="77777777" w:rsidR="00CB4B80" w:rsidRPr="008D76B4" w:rsidRDefault="00CB4B80" w:rsidP="00CD68D4">
            <w:pPr>
              <w:pStyle w:val="Table"/>
              <w:rPr>
                <w:rFonts w:ascii="Arial" w:hAnsi="Arial" w:cs="Arial"/>
                <w:sz w:val="20"/>
              </w:rPr>
            </w:pPr>
            <w:r w:rsidRPr="008D76B4">
              <w:rPr>
                <w:rFonts w:ascii="Arial" w:hAnsi="Arial" w:cs="Arial"/>
                <w:sz w:val="20"/>
              </w:rPr>
              <w:t>C_DeriveKey</w:t>
            </w:r>
          </w:p>
        </w:tc>
        <w:tc>
          <w:tcPr>
            <w:tcW w:w="4410" w:type="dxa"/>
          </w:tcPr>
          <w:p w14:paraId="1D525B55" w14:textId="77777777" w:rsidR="00CB4B80" w:rsidRPr="008D76B4" w:rsidRDefault="00CB4B80" w:rsidP="00CD68D4">
            <w:pPr>
              <w:pStyle w:val="Table"/>
              <w:rPr>
                <w:rFonts w:ascii="Arial" w:hAnsi="Arial" w:cs="Arial"/>
                <w:sz w:val="20"/>
              </w:rPr>
            </w:pPr>
            <w:r w:rsidRPr="008D76B4">
              <w:rPr>
                <w:rFonts w:ascii="Arial" w:hAnsi="Arial" w:cs="Arial"/>
                <w:sz w:val="20"/>
              </w:rPr>
              <w:t>derives a key from a base key</w:t>
            </w:r>
          </w:p>
        </w:tc>
      </w:tr>
      <w:tr w:rsidR="005B7E3D" w:rsidRPr="00792B51" w14:paraId="306FE250" w14:textId="77777777" w:rsidTr="004F3D77">
        <w:tc>
          <w:tcPr>
            <w:tcW w:w="1742" w:type="dxa"/>
            <w:tcBorders>
              <w:top w:val="nil"/>
              <w:bottom w:val="nil"/>
            </w:tcBorders>
          </w:tcPr>
          <w:p w14:paraId="0618FE02" w14:textId="77777777" w:rsidR="005B7E3D" w:rsidRPr="00792B51" w:rsidRDefault="005B7E3D" w:rsidP="005B7E3D">
            <w:pPr>
              <w:pStyle w:val="Table"/>
              <w:rPr>
                <w:rFonts w:ascii="Arial" w:hAnsi="Arial" w:cs="Arial"/>
                <w:sz w:val="20"/>
              </w:rPr>
            </w:pPr>
          </w:p>
        </w:tc>
        <w:tc>
          <w:tcPr>
            <w:tcW w:w="2905" w:type="dxa"/>
          </w:tcPr>
          <w:p w14:paraId="07D54887" w14:textId="37683AF0" w:rsidR="005B7E3D" w:rsidRPr="00792B51" w:rsidRDefault="005B7E3D" w:rsidP="005B7E3D">
            <w:pPr>
              <w:pStyle w:val="Table"/>
              <w:rPr>
                <w:rFonts w:ascii="Arial" w:hAnsi="Arial" w:cs="Arial"/>
                <w:sz w:val="20"/>
              </w:rPr>
            </w:pPr>
            <w:r w:rsidRPr="00792B51">
              <w:rPr>
                <w:rFonts w:ascii="Arial" w:hAnsi="Arial" w:cs="Arial"/>
                <w:sz w:val="20"/>
              </w:rPr>
              <w:t>C_WrapKeyAuthenticated</w:t>
            </w:r>
          </w:p>
        </w:tc>
        <w:tc>
          <w:tcPr>
            <w:tcW w:w="4410" w:type="dxa"/>
          </w:tcPr>
          <w:p w14:paraId="1C4C268E" w14:textId="3CA84DD2" w:rsidR="005B7E3D" w:rsidRPr="00792B51" w:rsidRDefault="005B7E3D" w:rsidP="005B7E3D">
            <w:pPr>
              <w:pStyle w:val="Table"/>
              <w:rPr>
                <w:rFonts w:ascii="Arial" w:hAnsi="Arial" w:cs="Arial"/>
                <w:sz w:val="20"/>
              </w:rPr>
            </w:pPr>
            <w:r w:rsidRPr="00792B51">
              <w:rPr>
                <w:rFonts w:ascii="Arial" w:hAnsi="Arial" w:cs="Arial"/>
                <w:sz w:val="20"/>
              </w:rPr>
              <w:t xml:space="preserve">authenticated key </w:t>
            </w:r>
            <w:r w:rsidR="00FF0638" w:rsidRPr="00792B51">
              <w:rPr>
                <w:rFonts w:ascii="Arial" w:hAnsi="Arial" w:cs="Arial"/>
                <w:sz w:val="20"/>
              </w:rPr>
              <w:t>w</w:t>
            </w:r>
            <w:r w:rsidRPr="00792B51">
              <w:rPr>
                <w:rFonts w:ascii="Arial" w:hAnsi="Arial" w:cs="Arial"/>
                <w:sz w:val="20"/>
              </w:rPr>
              <w:t>rapping (encrypt</w:t>
            </w:r>
            <w:r w:rsidR="00FF0638" w:rsidRPr="00792B51">
              <w:rPr>
                <w:rFonts w:ascii="Arial" w:hAnsi="Arial" w:cs="Arial"/>
                <w:sz w:val="20"/>
              </w:rPr>
              <w:t>ion</w:t>
            </w:r>
            <w:r w:rsidRPr="00792B51">
              <w:rPr>
                <w:rFonts w:ascii="Arial" w:hAnsi="Arial" w:cs="Arial"/>
                <w:sz w:val="20"/>
              </w:rPr>
              <w:t xml:space="preserve">) </w:t>
            </w:r>
            <w:r w:rsidR="00FF0638" w:rsidRPr="00792B51">
              <w:rPr>
                <w:rFonts w:ascii="Arial" w:hAnsi="Arial" w:cs="Arial"/>
                <w:sz w:val="20"/>
              </w:rPr>
              <w:t xml:space="preserve">of </w:t>
            </w:r>
            <w:r w:rsidRPr="00792B51">
              <w:rPr>
                <w:rFonts w:ascii="Arial" w:hAnsi="Arial" w:cs="Arial"/>
                <w:sz w:val="20"/>
              </w:rPr>
              <w:t>a key</w:t>
            </w:r>
          </w:p>
        </w:tc>
      </w:tr>
      <w:tr w:rsidR="005B7E3D" w:rsidRPr="00792B51" w14:paraId="6B526AAA" w14:textId="77777777" w:rsidTr="004F3D77">
        <w:tc>
          <w:tcPr>
            <w:tcW w:w="1742" w:type="dxa"/>
            <w:tcBorders>
              <w:top w:val="nil"/>
              <w:bottom w:val="nil"/>
            </w:tcBorders>
          </w:tcPr>
          <w:p w14:paraId="51330DB3" w14:textId="77777777" w:rsidR="005B7E3D" w:rsidRPr="00792B51" w:rsidRDefault="005B7E3D" w:rsidP="005B7E3D">
            <w:pPr>
              <w:pStyle w:val="Table"/>
              <w:rPr>
                <w:rFonts w:ascii="Arial" w:hAnsi="Arial" w:cs="Arial"/>
                <w:sz w:val="20"/>
              </w:rPr>
            </w:pPr>
          </w:p>
        </w:tc>
        <w:tc>
          <w:tcPr>
            <w:tcW w:w="2905" w:type="dxa"/>
          </w:tcPr>
          <w:p w14:paraId="2EA16C63" w14:textId="4BBF697E" w:rsidR="005B7E3D" w:rsidRPr="00792B51" w:rsidRDefault="005B7E3D" w:rsidP="005B7E3D">
            <w:pPr>
              <w:pStyle w:val="Table"/>
              <w:rPr>
                <w:rFonts w:ascii="Arial" w:hAnsi="Arial" w:cs="Arial"/>
                <w:sz w:val="20"/>
              </w:rPr>
            </w:pPr>
            <w:r w:rsidRPr="00792B51">
              <w:rPr>
                <w:rFonts w:ascii="Arial" w:hAnsi="Arial" w:cs="Arial"/>
                <w:sz w:val="20"/>
              </w:rPr>
              <w:t>C_Un</w:t>
            </w:r>
            <w:r w:rsidR="00AE4AC5" w:rsidRPr="00792B51">
              <w:rPr>
                <w:rFonts w:ascii="Arial" w:hAnsi="Arial" w:cs="Arial"/>
                <w:sz w:val="20"/>
              </w:rPr>
              <w:t>w</w:t>
            </w:r>
            <w:r w:rsidRPr="00792B51">
              <w:rPr>
                <w:rFonts w:ascii="Arial" w:hAnsi="Arial" w:cs="Arial"/>
                <w:sz w:val="20"/>
              </w:rPr>
              <w:t>rapKeyAuthenticated</w:t>
            </w:r>
          </w:p>
        </w:tc>
        <w:tc>
          <w:tcPr>
            <w:tcW w:w="4410" w:type="dxa"/>
          </w:tcPr>
          <w:p w14:paraId="01C7DC13" w14:textId="3B853BC7" w:rsidR="005B7E3D" w:rsidRPr="00792B51" w:rsidRDefault="005B7E3D" w:rsidP="005B7E3D">
            <w:pPr>
              <w:pStyle w:val="Table"/>
              <w:rPr>
                <w:rFonts w:ascii="Arial" w:hAnsi="Arial" w:cs="Arial"/>
                <w:sz w:val="20"/>
              </w:rPr>
            </w:pPr>
            <w:r w:rsidRPr="00792B51">
              <w:rPr>
                <w:rFonts w:ascii="Arial" w:hAnsi="Arial" w:cs="Arial"/>
                <w:sz w:val="20"/>
              </w:rPr>
              <w:t>authenticated key unwrapping (decrypt</w:t>
            </w:r>
            <w:r w:rsidR="00FF0638" w:rsidRPr="00792B51">
              <w:rPr>
                <w:rFonts w:ascii="Arial" w:hAnsi="Arial" w:cs="Arial"/>
                <w:sz w:val="20"/>
              </w:rPr>
              <w:t>ion</w:t>
            </w:r>
            <w:r w:rsidRPr="00792B51">
              <w:rPr>
                <w:rFonts w:ascii="Arial" w:hAnsi="Arial" w:cs="Arial"/>
                <w:sz w:val="20"/>
              </w:rPr>
              <w:t xml:space="preserve">) </w:t>
            </w:r>
            <w:r w:rsidR="00FF0638" w:rsidRPr="00792B51">
              <w:rPr>
                <w:rFonts w:ascii="Arial" w:hAnsi="Arial" w:cs="Arial"/>
                <w:sz w:val="20"/>
              </w:rPr>
              <w:t xml:space="preserve">of </w:t>
            </w:r>
            <w:r w:rsidRPr="00792B51">
              <w:rPr>
                <w:rFonts w:ascii="Arial" w:hAnsi="Arial" w:cs="Arial"/>
                <w:sz w:val="20"/>
              </w:rPr>
              <w:t>a key</w:t>
            </w:r>
          </w:p>
        </w:tc>
      </w:tr>
      <w:tr w:rsidR="009E4ADE" w:rsidRPr="008D76B4" w14:paraId="67F5FC4E" w14:textId="77777777" w:rsidTr="004F3D77">
        <w:tc>
          <w:tcPr>
            <w:tcW w:w="1742" w:type="dxa"/>
            <w:tcBorders>
              <w:top w:val="nil"/>
              <w:bottom w:val="nil"/>
            </w:tcBorders>
          </w:tcPr>
          <w:p w14:paraId="4FEBDF2A" w14:textId="77777777" w:rsidR="009E4ADE" w:rsidRPr="008D76B4" w:rsidRDefault="009E4ADE" w:rsidP="009E4ADE">
            <w:pPr>
              <w:pStyle w:val="Table"/>
              <w:rPr>
                <w:rFonts w:ascii="Arial" w:hAnsi="Arial" w:cs="Arial"/>
                <w:sz w:val="20"/>
              </w:rPr>
            </w:pPr>
          </w:p>
        </w:tc>
        <w:tc>
          <w:tcPr>
            <w:tcW w:w="2905" w:type="dxa"/>
          </w:tcPr>
          <w:p w14:paraId="26DD3284" w14:textId="1023298D" w:rsidR="009E4ADE" w:rsidRPr="008D76B4" w:rsidRDefault="009E4ADE" w:rsidP="009E4ADE">
            <w:pPr>
              <w:pStyle w:val="Table"/>
              <w:rPr>
                <w:rFonts w:ascii="Arial" w:hAnsi="Arial" w:cs="Arial"/>
                <w:sz w:val="20"/>
              </w:rPr>
            </w:pPr>
            <w:r w:rsidRPr="004F3D77">
              <w:rPr>
                <w:rFonts w:ascii="Arial" w:hAnsi="Arial" w:cs="Arial"/>
                <w:sz w:val="20"/>
              </w:rPr>
              <w:t>C_EncapsulateKey</w:t>
            </w:r>
          </w:p>
        </w:tc>
        <w:tc>
          <w:tcPr>
            <w:tcW w:w="4410" w:type="dxa"/>
          </w:tcPr>
          <w:p w14:paraId="0EE7A6C8" w14:textId="2FFDD067" w:rsidR="009E4ADE" w:rsidRPr="008D76B4" w:rsidRDefault="009E4ADE" w:rsidP="009E4ADE">
            <w:pPr>
              <w:pStyle w:val="Table"/>
              <w:rPr>
                <w:rFonts w:ascii="Arial" w:hAnsi="Arial" w:cs="Arial"/>
                <w:sz w:val="20"/>
              </w:rPr>
            </w:pPr>
            <w:r w:rsidRPr="004F3D77">
              <w:rPr>
                <w:rFonts w:ascii="Arial" w:hAnsi="Arial" w:cs="Arial"/>
                <w:sz w:val="20"/>
              </w:rPr>
              <w:t>generates a secret key from a public key and returns the encapsulated ciphertext (KEM)</w:t>
            </w:r>
          </w:p>
        </w:tc>
      </w:tr>
      <w:tr w:rsidR="009E4ADE" w:rsidRPr="008D76B4" w14:paraId="30631A4E" w14:textId="77777777" w:rsidTr="004F3D77">
        <w:tc>
          <w:tcPr>
            <w:tcW w:w="1742" w:type="dxa"/>
            <w:tcBorders>
              <w:top w:val="nil"/>
              <w:bottom w:val="single" w:sz="4" w:space="0" w:color="auto"/>
            </w:tcBorders>
          </w:tcPr>
          <w:p w14:paraId="22A66EFC" w14:textId="77777777" w:rsidR="009E4ADE" w:rsidRPr="008D76B4" w:rsidRDefault="009E4ADE" w:rsidP="009E4ADE">
            <w:pPr>
              <w:pStyle w:val="Table"/>
              <w:rPr>
                <w:rFonts w:ascii="Arial" w:hAnsi="Arial" w:cs="Arial"/>
                <w:sz w:val="20"/>
              </w:rPr>
            </w:pPr>
          </w:p>
        </w:tc>
        <w:tc>
          <w:tcPr>
            <w:tcW w:w="2905" w:type="dxa"/>
          </w:tcPr>
          <w:p w14:paraId="65FC8B5E" w14:textId="3730D284" w:rsidR="009E4ADE" w:rsidRPr="008D76B4" w:rsidRDefault="009E4ADE" w:rsidP="009E4ADE">
            <w:pPr>
              <w:pStyle w:val="Table"/>
              <w:rPr>
                <w:rFonts w:ascii="Arial" w:hAnsi="Arial" w:cs="Arial"/>
                <w:sz w:val="20"/>
              </w:rPr>
            </w:pPr>
            <w:r w:rsidRPr="004F3D77">
              <w:rPr>
                <w:rFonts w:ascii="Arial" w:hAnsi="Arial" w:cs="Arial"/>
                <w:sz w:val="20"/>
              </w:rPr>
              <w:t>C_DecapsulateKey</w:t>
            </w:r>
          </w:p>
        </w:tc>
        <w:tc>
          <w:tcPr>
            <w:tcW w:w="4410" w:type="dxa"/>
          </w:tcPr>
          <w:p w14:paraId="247B7C7A" w14:textId="0A345183" w:rsidR="009E4ADE" w:rsidRPr="008D76B4" w:rsidRDefault="009E4ADE" w:rsidP="009E4ADE">
            <w:pPr>
              <w:pStyle w:val="Table"/>
              <w:rPr>
                <w:rFonts w:ascii="Arial" w:hAnsi="Arial" w:cs="Arial"/>
                <w:sz w:val="20"/>
              </w:rPr>
            </w:pPr>
            <w:r w:rsidRPr="004F3D77">
              <w:rPr>
                <w:rFonts w:ascii="Arial" w:hAnsi="Arial" w:cs="Arial"/>
                <w:sz w:val="20"/>
              </w:rPr>
              <w:t xml:space="preserve">generates a secret key from </w:t>
            </w:r>
            <w:r w:rsidR="00AE4AC5" w:rsidRPr="00AE4AC5">
              <w:rPr>
                <w:rFonts w:ascii="Arial" w:hAnsi="Arial" w:cs="Arial"/>
                <w:sz w:val="20"/>
              </w:rPr>
              <w:t>a private key and the previously encapsulated ciphertext(KEM)</w:t>
            </w:r>
          </w:p>
        </w:tc>
      </w:tr>
      <w:tr w:rsidR="00CB4B80" w:rsidRPr="008D76B4" w14:paraId="3C4463A5" w14:textId="77777777" w:rsidTr="00415FE5">
        <w:tc>
          <w:tcPr>
            <w:tcW w:w="1742" w:type="dxa"/>
            <w:tcBorders>
              <w:top w:val="single" w:sz="4" w:space="0" w:color="auto"/>
              <w:bottom w:val="nil"/>
            </w:tcBorders>
          </w:tcPr>
          <w:p w14:paraId="72B0CDA4" w14:textId="46F21DC4" w:rsidR="00CB4B80" w:rsidRPr="008D76B4" w:rsidRDefault="00CB4B80" w:rsidP="0025537A">
            <w:pPr>
              <w:pStyle w:val="Table"/>
              <w:rPr>
                <w:rFonts w:ascii="Arial" w:hAnsi="Arial" w:cs="Arial"/>
                <w:sz w:val="20"/>
              </w:rPr>
            </w:pPr>
            <w:r w:rsidRPr="008D76B4">
              <w:rPr>
                <w:rFonts w:ascii="Arial" w:hAnsi="Arial" w:cs="Arial"/>
                <w:sz w:val="20"/>
              </w:rPr>
              <w:t>Random number</w:t>
            </w:r>
            <w:r w:rsidR="0025537A">
              <w:rPr>
                <w:rFonts w:ascii="Arial" w:hAnsi="Arial" w:cs="Arial"/>
                <w:sz w:val="20"/>
              </w:rPr>
              <w:t xml:space="preserve"> </w:t>
            </w:r>
            <w:r w:rsidRPr="008D76B4">
              <w:rPr>
                <w:rFonts w:ascii="Arial" w:hAnsi="Arial" w:cs="Arial"/>
                <w:sz w:val="20"/>
              </w:rPr>
              <w:t>generation</w:t>
            </w:r>
          </w:p>
        </w:tc>
        <w:tc>
          <w:tcPr>
            <w:tcW w:w="2905" w:type="dxa"/>
          </w:tcPr>
          <w:p w14:paraId="03CDFDCC" w14:textId="77777777" w:rsidR="00CB4B80" w:rsidRPr="008D76B4" w:rsidRDefault="00CB4B80" w:rsidP="00CD68D4">
            <w:pPr>
              <w:pStyle w:val="Table"/>
              <w:rPr>
                <w:rFonts w:ascii="Arial" w:hAnsi="Arial" w:cs="Arial"/>
                <w:sz w:val="20"/>
              </w:rPr>
            </w:pPr>
            <w:r w:rsidRPr="008D76B4">
              <w:rPr>
                <w:rFonts w:ascii="Arial" w:hAnsi="Arial" w:cs="Arial"/>
                <w:sz w:val="20"/>
              </w:rPr>
              <w:t>C_SeedRandom</w:t>
            </w:r>
          </w:p>
        </w:tc>
        <w:tc>
          <w:tcPr>
            <w:tcW w:w="4410" w:type="dxa"/>
          </w:tcPr>
          <w:p w14:paraId="108E4045" w14:textId="77777777" w:rsidR="00CB4B80" w:rsidRPr="008D76B4" w:rsidRDefault="00CB4B80" w:rsidP="00CD68D4">
            <w:pPr>
              <w:pStyle w:val="Table"/>
              <w:rPr>
                <w:rFonts w:ascii="Arial" w:hAnsi="Arial" w:cs="Arial"/>
                <w:sz w:val="20"/>
              </w:rPr>
            </w:pPr>
            <w:r w:rsidRPr="008D76B4">
              <w:rPr>
                <w:rFonts w:ascii="Arial" w:hAnsi="Arial" w:cs="Arial"/>
                <w:sz w:val="20"/>
              </w:rPr>
              <w:t>mixes in additional seed material to the random number generator</w:t>
            </w:r>
          </w:p>
        </w:tc>
      </w:tr>
      <w:tr w:rsidR="00CB4B80" w:rsidRPr="008D76B4" w14:paraId="196CEBCB" w14:textId="77777777" w:rsidTr="00415FE5">
        <w:tc>
          <w:tcPr>
            <w:tcW w:w="1742" w:type="dxa"/>
            <w:tcBorders>
              <w:top w:val="nil"/>
              <w:bottom w:val="nil"/>
            </w:tcBorders>
          </w:tcPr>
          <w:p w14:paraId="26AF7CD8" w14:textId="77777777" w:rsidR="00CB4B80" w:rsidRPr="008D76B4" w:rsidRDefault="00CB4B80" w:rsidP="00CD68D4">
            <w:pPr>
              <w:pStyle w:val="Table"/>
              <w:rPr>
                <w:rFonts w:ascii="Arial" w:hAnsi="Arial" w:cs="Arial"/>
                <w:sz w:val="20"/>
              </w:rPr>
            </w:pPr>
            <w:r w:rsidRPr="008D76B4">
              <w:rPr>
                <w:rFonts w:ascii="Arial" w:hAnsi="Arial" w:cs="Arial"/>
                <w:sz w:val="20"/>
              </w:rPr>
              <w:t>functions</w:t>
            </w:r>
          </w:p>
        </w:tc>
        <w:tc>
          <w:tcPr>
            <w:tcW w:w="2905" w:type="dxa"/>
          </w:tcPr>
          <w:p w14:paraId="35554462" w14:textId="77777777" w:rsidR="00CB4B80" w:rsidRPr="008D76B4" w:rsidRDefault="00CB4B80" w:rsidP="00CD68D4">
            <w:pPr>
              <w:pStyle w:val="Table"/>
              <w:rPr>
                <w:rFonts w:ascii="Arial" w:hAnsi="Arial" w:cs="Arial"/>
                <w:sz w:val="20"/>
              </w:rPr>
            </w:pPr>
            <w:r w:rsidRPr="008D76B4">
              <w:rPr>
                <w:rFonts w:ascii="Arial" w:hAnsi="Arial" w:cs="Arial"/>
                <w:sz w:val="20"/>
              </w:rPr>
              <w:t>C_GenerateRandom</w:t>
            </w:r>
          </w:p>
        </w:tc>
        <w:tc>
          <w:tcPr>
            <w:tcW w:w="4410" w:type="dxa"/>
          </w:tcPr>
          <w:p w14:paraId="232D3C3E" w14:textId="77777777" w:rsidR="00CB4B80" w:rsidRPr="008D76B4" w:rsidRDefault="00CB4B80" w:rsidP="00CD68D4">
            <w:pPr>
              <w:pStyle w:val="Table"/>
              <w:rPr>
                <w:rFonts w:ascii="Arial" w:hAnsi="Arial" w:cs="Arial"/>
                <w:sz w:val="20"/>
              </w:rPr>
            </w:pPr>
            <w:r w:rsidRPr="008D76B4">
              <w:rPr>
                <w:rFonts w:ascii="Arial" w:hAnsi="Arial" w:cs="Arial"/>
                <w:sz w:val="20"/>
              </w:rPr>
              <w:t>generates random data</w:t>
            </w:r>
          </w:p>
        </w:tc>
      </w:tr>
      <w:tr w:rsidR="00CB4B80" w:rsidRPr="008D76B4" w14:paraId="14C6BB1F" w14:textId="77777777" w:rsidTr="00415FE5">
        <w:tc>
          <w:tcPr>
            <w:tcW w:w="1742" w:type="dxa"/>
            <w:tcBorders>
              <w:bottom w:val="nil"/>
            </w:tcBorders>
          </w:tcPr>
          <w:p w14:paraId="029E995A" w14:textId="46051D06" w:rsidR="00CB4B80" w:rsidRPr="008D76B4" w:rsidRDefault="00CB4B80" w:rsidP="0025537A">
            <w:pPr>
              <w:pStyle w:val="Table"/>
              <w:rPr>
                <w:rFonts w:ascii="Arial" w:hAnsi="Arial" w:cs="Arial"/>
                <w:sz w:val="20"/>
              </w:rPr>
            </w:pPr>
            <w:r w:rsidRPr="008D76B4">
              <w:rPr>
                <w:rFonts w:ascii="Arial" w:hAnsi="Arial" w:cs="Arial"/>
                <w:sz w:val="20"/>
              </w:rPr>
              <w:t>Parallel function management</w:t>
            </w:r>
          </w:p>
        </w:tc>
        <w:tc>
          <w:tcPr>
            <w:tcW w:w="2905" w:type="dxa"/>
          </w:tcPr>
          <w:p w14:paraId="196DB391" w14:textId="77777777" w:rsidR="00CB4B80" w:rsidRPr="008D76B4" w:rsidRDefault="00CB4B80" w:rsidP="00CD68D4">
            <w:pPr>
              <w:pStyle w:val="Table"/>
              <w:rPr>
                <w:rFonts w:ascii="Arial" w:hAnsi="Arial" w:cs="Arial"/>
                <w:sz w:val="20"/>
              </w:rPr>
            </w:pPr>
            <w:r w:rsidRPr="008D76B4">
              <w:rPr>
                <w:rFonts w:ascii="Arial" w:hAnsi="Arial" w:cs="Arial"/>
                <w:sz w:val="20"/>
              </w:rPr>
              <w:t>C_GetFunctionStatus</w:t>
            </w:r>
          </w:p>
        </w:tc>
        <w:tc>
          <w:tcPr>
            <w:tcW w:w="4410" w:type="dxa"/>
          </w:tcPr>
          <w:p w14:paraId="208E790D" w14:textId="77777777" w:rsidR="00CB4B80" w:rsidRPr="008D76B4" w:rsidRDefault="00CB4B80" w:rsidP="00CD68D4">
            <w:pPr>
              <w:pStyle w:val="Table"/>
              <w:rPr>
                <w:rFonts w:ascii="Arial" w:hAnsi="Arial" w:cs="Arial"/>
                <w:sz w:val="20"/>
              </w:rPr>
            </w:pPr>
            <w:r w:rsidRPr="008D76B4">
              <w:rPr>
                <w:rFonts w:ascii="Arial" w:hAnsi="Arial" w:cs="Arial"/>
                <w:sz w:val="20"/>
              </w:rPr>
              <w:t xml:space="preserve">legacy function which always returns </w:t>
            </w:r>
            <w:r w:rsidRPr="00415FE5">
              <w:rPr>
                <w:rFonts w:ascii="Arial" w:hAnsi="Arial" w:cs="Arial"/>
                <w:b/>
                <w:bCs/>
                <w:sz w:val="20"/>
              </w:rPr>
              <w:t>CKR_FUNCTION_NOT_PARALLEL</w:t>
            </w:r>
          </w:p>
        </w:tc>
      </w:tr>
      <w:tr w:rsidR="00CB4B80" w:rsidRPr="008D76B4" w14:paraId="4E70EB87" w14:textId="77777777" w:rsidTr="00415FE5">
        <w:tc>
          <w:tcPr>
            <w:tcW w:w="1742" w:type="dxa"/>
            <w:tcBorders>
              <w:top w:val="nil"/>
              <w:bottom w:val="single" w:sz="4" w:space="0" w:color="auto"/>
            </w:tcBorders>
          </w:tcPr>
          <w:p w14:paraId="27054E1C" w14:textId="77777777" w:rsidR="00CB4B80" w:rsidRPr="008D76B4" w:rsidRDefault="00CB4B80" w:rsidP="00CD68D4">
            <w:pPr>
              <w:pStyle w:val="Table"/>
              <w:rPr>
                <w:rFonts w:ascii="Arial" w:hAnsi="Arial" w:cs="Arial"/>
                <w:sz w:val="20"/>
              </w:rPr>
            </w:pPr>
            <w:r w:rsidRPr="008D76B4">
              <w:rPr>
                <w:rFonts w:ascii="Arial" w:hAnsi="Arial" w:cs="Arial"/>
                <w:sz w:val="20"/>
              </w:rPr>
              <w:t>functions</w:t>
            </w:r>
          </w:p>
        </w:tc>
        <w:tc>
          <w:tcPr>
            <w:tcW w:w="2905" w:type="dxa"/>
          </w:tcPr>
          <w:p w14:paraId="11924458" w14:textId="77777777" w:rsidR="00CB4B80" w:rsidRPr="008D76B4" w:rsidRDefault="00CB4B80" w:rsidP="00CD68D4">
            <w:pPr>
              <w:pStyle w:val="Table"/>
              <w:rPr>
                <w:rFonts w:ascii="Arial" w:hAnsi="Arial" w:cs="Arial"/>
                <w:sz w:val="20"/>
              </w:rPr>
            </w:pPr>
            <w:r w:rsidRPr="008D76B4">
              <w:rPr>
                <w:rFonts w:ascii="Arial" w:hAnsi="Arial" w:cs="Arial"/>
                <w:sz w:val="20"/>
              </w:rPr>
              <w:t>C_CancelFunction</w:t>
            </w:r>
          </w:p>
        </w:tc>
        <w:tc>
          <w:tcPr>
            <w:tcW w:w="4410" w:type="dxa"/>
          </w:tcPr>
          <w:p w14:paraId="335491FA" w14:textId="77777777" w:rsidR="00CB4B80" w:rsidRPr="008D76B4" w:rsidRDefault="00CB4B80" w:rsidP="00CD68D4">
            <w:pPr>
              <w:pStyle w:val="Table"/>
              <w:rPr>
                <w:rFonts w:ascii="Arial" w:hAnsi="Arial" w:cs="Arial"/>
                <w:sz w:val="20"/>
              </w:rPr>
            </w:pPr>
            <w:r w:rsidRPr="008D76B4">
              <w:rPr>
                <w:rFonts w:ascii="Arial" w:hAnsi="Arial" w:cs="Arial"/>
                <w:sz w:val="20"/>
              </w:rPr>
              <w:t xml:space="preserve">legacy function which always returns </w:t>
            </w:r>
            <w:r w:rsidRPr="00415FE5">
              <w:rPr>
                <w:rFonts w:ascii="Arial" w:hAnsi="Arial" w:cs="Arial"/>
                <w:b/>
                <w:bCs/>
                <w:sz w:val="20"/>
              </w:rPr>
              <w:t>CKR_FUNCTION_NOT_PARALLEL</w:t>
            </w:r>
          </w:p>
        </w:tc>
      </w:tr>
      <w:tr w:rsidR="0025537A" w:rsidRPr="008D76B4" w14:paraId="0C787ECE" w14:textId="77777777" w:rsidTr="000C1D46">
        <w:tc>
          <w:tcPr>
            <w:tcW w:w="1742" w:type="dxa"/>
            <w:tcBorders>
              <w:top w:val="single" w:sz="4" w:space="0" w:color="auto"/>
              <w:bottom w:val="nil"/>
            </w:tcBorders>
          </w:tcPr>
          <w:p w14:paraId="539D5B30" w14:textId="3B34BC0C" w:rsidR="0025537A" w:rsidRPr="008D76B4" w:rsidRDefault="000C1D46" w:rsidP="00CD68D4">
            <w:pPr>
              <w:pStyle w:val="Table"/>
              <w:rPr>
                <w:rFonts w:ascii="Arial" w:hAnsi="Arial" w:cs="Arial"/>
                <w:sz w:val="20"/>
              </w:rPr>
            </w:pPr>
            <w:r>
              <w:rPr>
                <w:rFonts w:ascii="Arial" w:hAnsi="Arial" w:cs="Arial"/>
                <w:sz w:val="20"/>
              </w:rPr>
              <w:t>Asynchronous function</w:t>
            </w:r>
          </w:p>
        </w:tc>
        <w:tc>
          <w:tcPr>
            <w:tcW w:w="2905" w:type="dxa"/>
          </w:tcPr>
          <w:p w14:paraId="56C02B49" w14:textId="3442D35B" w:rsidR="0025537A" w:rsidRPr="008D76B4" w:rsidRDefault="0025537A" w:rsidP="00CD68D4">
            <w:pPr>
              <w:pStyle w:val="Table"/>
              <w:rPr>
                <w:rFonts w:ascii="Arial" w:hAnsi="Arial" w:cs="Arial"/>
                <w:sz w:val="20"/>
              </w:rPr>
            </w:pPr>
            <w:r w:rsidRPr="0025537A">
              <w:rPr>
                <w:rFonts w:ascii="Arial" w:hAnsi="Arial" w:cs="Arial"/>
                <w:sz w:val="20"/>
              </w:rPr>
              <w:t>C_AsyncComplete</w:t>
            </w:r>
          </w:p>
        </w:tc>
        <w:tc>
          <w:tcPr>
            <w:tcW w:w="4410" w:type="dxa"/>
          </w:tcPr>
          <w:p w14:paraId="25496A1C" w14:textId="38175851" w:rsidR="0025537A" w:rsidRPr="008D76B4" w:rsidRDefault="0025537A" w:rsidP="00CD68D4">
            <w:pPr>
              <w:pStyle w:val="Table"/>
              <w:rPr>
                <w:rFonts w:ascii="Arial" w:hAnsi="Arial" w:cs="Arial"/>
                <w:sz w:val="20"/>
              </w:rPr>
            </w:pPr>
            <w:r w:rsidRPr="0025537A">
              <w:rPr>
                <w:rFonts w:ascii="Arial" w:hAnsi="Arial" w:cs="Arial"/>
                <w:sz w:val="20"/>
              </w:rPr>
              <w:t xml:space="preserve">checks if </w:t>
            </w:r>
            <w:r>
              <w:rPr>
                <w:rFonts w:ascii="Arial" w:hAnsi="Arial" w:cs="Arial"/>
                <w:sz w:val="20"/>
              </w:rPr>
              <w:t>an asynchronous</w:t>
            </w:r>
            <w:r w:rsidRPr="0025537A">
              <w:rPr>
                <w:rFonts w:ascii="Arial" w:hAnsi="Arial" w:cs="Arial"/>
                <w:sz w:val="20"/>
              </w:rPr>
              <w:t xml:space="preserve"> function has completed</w:t>
            </w:r>
          </w:p>
        </w:tc>
      </w:tr>
      <w:tr w:rsidR="0025537A" w:rsidRPr="008D76B4" w14:paraId="3B0DF49C" w14:textId="77777777" w:rsidTr="000C1D46">
        <w:tc>
          <w:tcPr>
            <w:tcW w:w="1742" w:type="dxa"/>
            <w:tcBorders>
              <w:top w:val="nil"/>
              <w:bottom w:val="nil"/>
            </w:tcBorders>
          </w:tcPr>
          <w:p w14:paraId="47B36475" w14:textId="6CED830B" w:rsidR="0025537A" w:rsidRPr="008D76B4" w:rsidRDefault="000C1D46" w:rsidP="00CD68D4">
            <w:pPr>
              <w:pStyle w:val="Table"/>
              <w:rPr>
                <w:rFonts w:ascii="Arial" w:hAnsi="Arial" w:cs="Arial"/>
                <w:sz w:val="20"/>
              </w:rPr>
            </w:pPr>
            <w:r>
              <w:rPr>
                <w:rFonts w:ascii="Arial" w:hAnsi="Arial" w:cs="Arial"/>
                <w:sz w:val="20"/>
              </w:rPr>
              <w:t>management functions</w:t>
            </w:r>
          </w:p>
        </w:tc>
        <w:tc>
          <w:tcPr>
            <w:tcW w:w="2905" w:type="dxa"/>
          </w:tcPr>
          <w:p w14:paraId="4821BA04" w14:textId="64C5A972" w:rsidR="0025537A" w:rsidRPr="008D76B4" w:rsidRDefault="0025537A" w:rsidP="00CD68D4">
            <w:pPr>
              <w:pStyle w:val="Table"/>
              <w:rPr>
                <w:rFonts w:ascii="Arial" w:hAnsi="Arial" w:cs="Arial"/>
                <w:sz w:val="20"/>
              </w:rPr>
            </w:pPr>
            <w:r w:rsidRPr="0025537A">
              <w:rPr>
                <w:rFonts w:ascii="Arial" w:hAnsi="Arial" w:cs="Arial"/>
                <w:sz w:val="20"/>
              </w:rPr>
              <w:t>C_AsyncGetID</w:t>
            </w:r>
          </w:p>
        </w:tc>
        <w:tc>
          <w:tcPr>
            <w:tcW w:w="4410" w:type="dxa"/>
          </w:tcPr>
          <w:p w14:paraId="50E9F94E" w14:textId="1EB521FA" w:rsidR="0025537A" w:rsidRPr="008D76B4" w:rsidRDefault="0025537A" w:rsidP="00CD68D4">
            <w:pPr>
              <w:pStyle w:val="Table"/>
              <w:rPr>
                <w:rFonts w:ascii="Arial" w:hAnsi="Arial" w:cs="Arial"/>
                <w:sz w:val="20"/>
              </w:rPr>
            </w:pPr>
            <w:r w:rsidRPr="0025537A">
              <w:rPr>
                <w:rFonts w:ascii="Arial" w:hAnsi="Arial" w:cs="Arial"/>
                <w:sz w:val="20"/>
              </w:rPr>
              <w:t xml:space="preserve">persist an </w:t>
            </w:r>
            <w:r>
              <w:rPr>
                <w:rFonts w:ascii="Arial" w:hAnsi="Arial" w:cs="Arial"/>
                <w:sz w:val="20"/>
              </w:rPr>
              <w:t xml:space="preserve">asynchronous </w:t>
            </w:r>
            <w:r w:rsidRPr="0025537A">
              <w:rPr>
                <w:rFonts w:ascii="Arial" w:hAnsi="Arial" w:cs="Arial"/>
                <w:sz w:val="20"/>
              </w:rPr>
              <w:t>operation past a C_Finalize call</w:t>
            </w:r>
          </w:p>
        </w:tc>
      </w:tr>
      <w:tr w:rsidR="0025537A" w:rsidRPr="008D76B4" w14:paraId="4679F594" w14:textId="77777777" w:rsidTr="000C1D46">
        <w:tc>
          <w:tcPr>
            <w:tcW w:w="1742" w:type="dxa"/>
            <w:tcBorders>
              <w:top w:val="nil"/>
              <w:bottom w:val="single" w:sz="6" w:space="0" w:color="000000"/>
            </w:tcBorders>
          </w:tcPr>
          <w:p w14:paraId="466D4FB5" w14:textId="77777777" w:rsidR="0025537A" w:rsidRPr="008D76B4" w:rsidRDefault="0025537A" w:rsidP="00CD68D4">
            <w:pPr>
              <w:pStyle w:val="Table"/>
              <w:rPr>
                <w:rFonts w:ascii="Arial" w:hAnsi="Arial" w:cs="Arial"/>
                <w:sz w:val="20"/>
              </w:rPr>
            </w:pPr>
          </w:p>
        </w:tc>
        <w:tc>
          <w:tcPr>
            <w:tcW w:w="2905" w:type="dxa"/>
          </w:tcPr>
          <w:p w14:paraId="6A97B283" w14:textId="2A40E406" w:rsidR="0025537A" w:rsidRPr="008D76B4" w:rsidRDefault="0025537A" w:rsidP="00CD68D4">
            <w:pPr>
              <w:pStyle w:val="Table"/>
              <w:rPr>
                <w:rFonts w:ascii="Arial" w:hAnsi="Arial" w:cs="Arial"/>
                <w:sz w:val="20"/>
              </w:rPr>
            </w:pPr>
            <w:r w:rsidRPr="0025537A">
              <w:rPr>
                <w:rFonts w:ascii="Arial" w:hAnsi="Arial" w:cs="Arial"/>
                <w:sz w:val="20"/>
              </w:rPr>
              <w:t>C_AsyncJoin</w:t>
            </w:r>
          </w:p>
        </w:tc>
        <w:tc>
          <w:tcPr>
            <w:tcW w:w="4410" w:type="dxa"/>
          </w:tcPr>
          <w:p w14:paraId="58A82AAC" w14:textId="05409146" w:rsidR="0025537A" w:rsidRPr="008D76B4" w:rsidRDefault="0025537A" w:rsidP="00CD68D4">
            <w:pPr>
              <w:pStyle w:val="Table"/>
              <w:rPr>
                <w:rFonts w:ascii="Arial" w:hAnsi="Arial" w:cs="Arial"/>
                <w:sz w:val="20"/>
              </w:rPr>
            </w:pPr>
            <w:r w:rsidRPr="0025537A">
              <w:rPr>
                <w:rFonts w:ascii="Arial" w:hAnsi="Arial" w:cs="Arial"/>
                <w:sz w:val="20"/>
              </w:rPr>
              <w:t>reconnects the client application</w:t>
            </w:r>
            <w:r>
              <w:rPr>
                <w:rFonts w:ascii="Arial" w:hAnsi="Arial" w:cs="Arial"/>
                <w:sz w:val="20"/>
              </w:rPr>
              <w:t xml:space="preserve"> to an asynchronous operation</w:t>
            </w:r>
          </w:p>
        </w:tc>
      </w:tr>
      <w:tr w:rsidR="00CB4B80" w:rsidRPr="008D76B4" w14:paraId="3E36CD60" w14:textId="77777777" w:rsidTr="00415FE5">
        <w:tc>
          <w:tcPr>
            <w:tcW w:w="1742" w:type="dxa"/>
            <w:tcBorders>
              <w:top w:val="single" w:sz="6" w:space="0" w:color="000000"/>
            </w:tcBorders>
          </w:tcPr>
          <w:p w14:paraId="5D086D5D" w14:textId="77777777" w:rsidR="00CB4B80" w:rsidRPr="008D76B4" w:rsidRDefault="00CB4B80" w:rsidP="00CD68D4">
            <w:pPr>
              <w:pStyle w:val="Table"/>
              <w:rPr>
                <w:rFonts w:ascii="Arial" w:hAnsi="Arial" w:cs="Arial"/>
                <w:sz w:val="20"/>
              </w:rPr>
            </w:pPr>
            <w:r w:rsidRPr="008D76B4">
              <w:rPr>
                <w:rFonts w:ascii="Arial" w:hAnsi="Arial" w:cs="Arial"/>
                <w:sz w:val="20"/>
              </w:rPr>
              <w:t>Callback function</w:t>
            </w:r>
          </w:p>
        </w:tc>
        <w:tc>
          <w:tcPr>
            <w:tcW w:w="2905" w:type="dxa"/>
          </w:tcPr>
          <w:p w14:paraId="27586207" w14:textId="77777777" w:rsidR="00CB4B80" w:rsidRPr="008D76B4" w:rsidRDefault="00CB4B80" w:rsidP="00CD68D4">
            <w:pPr>
              <w:pStyle w:val="Table"/>
              <w:rPr>
                <w:rFonts w:ascii="Arial" w:hAnsi="Arial" w:cs="Arial"/>
                <w:sz w:val="20"/>
              </w:rPr>
            </w:pPr>
          </w:p>
        </w:tc>
        <w:tc>
          <w:tcPr>
            <w:tcW w:w="4410" w:type="dxa"/>
          </w:tcPr>
          <w:p w14:paraId="04B566D6" w14:textId="77777777" w:rsidR="00CB4B80" w:rsidRPr="008D76B4" w:rsidRDefault="00CB4B80" w:rsidP="00CD68D4">
            <w:pPr>
              <w:pStyle w:val="Table"/>
              <w:rPr>
                <w:rFonts w:ascii="Arial" w:hAnsi="Arial" w:cs="Arial"/>
                <w:sz w:val="20"/>
              </w:rPr>
            </w:pPr>
            <w:r w:rsidRPr="008D76B4">
              <w:rPr>
                <w:rFonts w:ascii="Arial" w:hAnsi="Arial" w:cs="Arial"/>
                <w:sz w:val="20"/>
              </w:rPr>
              <w:t>application-supplied function to process notifications from Cryptoki</w:t>
            </w:r>
          </w:p>
        </w:tc>
      </w:tr>
    </w:tbl>
    <w:p w14:paraId="5771A71A" w14:textId="77777777" w:rsidR="00CB4B80" w:rsidRPr="008D76B4" w:rsidRDefault="00CB4B80" w:rsidP="00CB4B80"/>
    <w:p w14:paraId="3E24785F" w14:textId="77777777" w:rsidR="00CB4B80" w:rsidRPr="008D76B4" w:rsidRDefault="00CB4B80" w:rsidP="00CB4B80">
      <w:r w:rsidRPr="008D76B4">
        <w:t xml:space="preserve">Execution of a Cryptoki function call is in general an all-or-nothing affair, </w:t>
      </w:r>
      <w:r w:rsidRPr="008D76B4">
        <w:rPr>
          <w:i/>
        </w:rPr>
        <w:t>i.e.</w:t>
      </w:r>
      <w:r w:rsidRPr="008D76B4">
        <w:t>, a function call accomplishes either its entire goal, or nothing at all.</w:t>
      </w:r>
    </w:p>
    <w:p w14:paraId="182AABE2" w14:textId="77777777" w:rsidR="00CB4B80" w:rsidRPr="008D76B4" w:rsidRDefault="00CB4B80">
      <w:pPr>
        <w:numPr>
          <w:ilvl w:val="0"/>
          <w:numId w:val="22"/>
        </w:numPr>
      </w:pPr>
      <w:r w:rsidRPr="008D76B4">
        <w:t xml:space="preserve">If a Cryptoki function executes successfully, it returns the value </w:t>
      </w:r>
      <w:r w:rsidRPr="00415FE5">
        <w:rPr>
          <w:b/>
          <w:bCs/>
        </w:rPr>
        <w:t>CKR_OK</w:t>
      </w:r>
      <w:r w:rsidRPr="008D76B4">
        <w:t>.</w:t>
      </w:r>
    </w:p>
    <w:p w14:paraId="3810A8A3" w14:textId="03EBA603" w:rsidR="00CB4B80" w:rsidRDefault="00CB4B80">
      <w:pPr>
        <w:numPr>
          <w:ilvl w:val="0"/>
          <w:numId w:val="22"/>
        </w:numPr>
      </w:pPr>
      <w:r w:rsidRPr="008D76B4">
        <w:t xml:space="preserve">If a Cryptoki function does not execute successfully, it returns some value other than </w:t>
      </w:r>
      <w:r w:rsidRPr="00415FE5">
        <w:rPr>
          <w:b/>
          <w:bCs/>
        </w:rPr>
        <w:t>CKR_OK</w:t>
      </w:r>
      <w:r w:rsidRPr="008D76B4">
        <w:t>, and the token is in the same state as it was in prior to the function call</w:t>
      </w:r>
      <w:r w:rsidR="00943702">
        <w:t xml:space="preserve">. </w:t>
      </w:r>
      <w:r w:rsidRPr="008D76B4">
        <w:t>If the function call was supposed to modify the contents of certain memory addresses on the host computer, these memory addresses may have been modified, despite the failure of the function.</w:t>
      </w:r>
    </w:p>
    <w:p w14:paraId="27C49B00" w14:textId="197FDD1D" w:rsidR="00A83F82" w:rsidRPr="008D76B4" w:rsidRDefault="00A83F82">
      <w:pPr>
        <w:numPr>
          <w:ilvl w:val="0"/>
          <w:numId w:val="22"/>
        </w:numPr>
      </w:pPr>
      <w:r>
        <w:t xml:space="preserve">Some Cryptoki function may return </w:t>
      </w:r>
      <w:r w:rsidRPr="00415FE5">
        <w:rPr>
          <w:b/>
          <w:bCs/>
        </w:rPr>
        <w:t>CKR_PENDING</w:t>
      </w:r>
      <w:r>
        <w:t xml:space="preserve"> to indicate that function execution has not finished yet. For details </w:t>
      </w:r>
      <w:r w:rsidRPr="004B352F">
        <w:t xml:space="preserve">see Section </w:t>
      </w:r>
      <w:r>
        <w:fldChar w:fldCharType="begin"/>
      </w:r>
      <w:r>
        <w:instrText xml:space="preserve"> REF _Ref183428710 \r \h </w:instrText>
      </w:r>
      <w:r>
        <w:fldChar w:fldCharType="separate"/>
      </w:r>
      <w:r w:rsidR="004C22D6">
        <w:t>5.21</w:t>
      </w:r>
      <w:r>
        <w:fldChar w:fldCharType="end"/>
      </w:r>
      <w:r>
        <w:t>.</w:t>
      </w:r>
    </w:p>
    <w:p w14:paraId="72223D25" w14:textId="024C6835" w:rsidR="00CB4B80" w:rsidRPr="008D76B4" w:rsidRDefault="00CB4B80">
      <w:pPr>
        <w:numPr>
          <w:ilvl w:val="0"/>
          <w:numId w:val="22"/>
        </w:numPr>
      </w:pPr>
      <w:r w:rsidRPr="008D76B4">
        <w:lastRenderedPageBreak/>
        <w:t xml:space="preserve">In unusual (and extremely unpleasant!) circumstances, a function can fail with the return value </w:t>
      </w:r>
      <w:r w:rsidRPr="00415FE5">
        <w:rPr>
          <w:b/>
          <w:bCs/>
        </w:rPr>
        <w:t>CKR_GENERAL_ERROR</w:t>
      </w:r>
      <w:r w:rsidR="00943702">
        <w:t xml:space="preserve">. </w:t>
      </w:r>
      <w:r w:rsidRPr="008D76B4">
        <w:t>When this happens, the token and/or host computer may be in an inconsistent state, and the goals of the function may have been partially achieved.</w:t>
      </w:r>
    </w:p>
    <w:p w14:paraId="26909CAB" w14:textId="77777777" w:rsidR="00CB4B80" w:rsidRPr="008D76B4" w:rsidRDefault="00CB4B80" w:rsidP="00CB4B80">
      <w:r w:rsidRPr="008D76B4">
        <w:t>There are a small number of Cryptoki functions whose return values do not behave precisely as described above; these exceptions are documented individually with the description of the functions themselves.</w:t>
      </w:r>
    </w:p>
    <w:p w14:paraId="14D71913" w14:textId="47B678B3" w:rsidR="00CB4B80" w:rsidRPr="008D76B4" w:rsidRDefault="00CB4B80" w:rsidP="00CB4B80">
      <w:r w:rsidRPr="008D76B4">
        <w:t>A Cryptoki library need not support every function in the Cryptoki API</w:t>
      </w:r>
      <w:r w:rsidR="00943702">
        <w:t xml:space="preserve">. </w:t>
      </w:r>
      <w:r w:rsidRPr="008D76B4">
        <w:t xml:space="preserve">However, even an unsupported function MUST have a “stub” in the library which simply returns the value </w:t>
      </w:r>
      <w:r w:rsidRPr="00415FE5">
        <w:rPr>
          <w:b/>
          <w:bCs/>
        </w:rPr>
        <w:t>CKR_FUNCTION_NOT_SUPPORTED</w:t>
      </w:r>
      <w:r w:rsidR="00943702">
        <w:t xml:space="preserve">. </w:t>
      </w:r>
      <w:r w:rsidRPr="008D76B4">
        <w:t xml:space="preserve">The function’s entry in the library’s </w:t>
      </w:r>
      <w:r w:rsidRPr="008D76B4">
        <w:rPr>
          <w:b/>
        </w:rPr>
        <w:t>CK_FUNCTION_LIST</w:t>
      </w:r>
      <w:r w:rsidRPr="008D76B4">
        <w:t xml:space="preserve"> structure (as obtained by </w:t>
      </w:r>
      <w:r w:rsidRPr="008D76B4">
        <w:rPr>
          <w:b/>
        </w:rPr>
        <w:t>C_GetFunctionList</w:t>
      </w:r>
      <w:r w:rsidRPr="008D76B4">
        <w:t xml:space="preserve">) should point to this stub function (see Section </w:t>
      </w:r>
      <w:r w:rsidRPr="008D76B4">
        <w:fldChar w:fldCharType="begin"/>
      </w:r>
      <w:r w:rsidRPr="008D76B4">
        <w:instrText xml:space="preserve"> REF _Ref384634468 \r \h  \* MERGEFORMAT </w:instrText>
      </w:r>
      <w:r w:rsidRPr="008D76B4">
        <w:fldChar w:fldCharType="separate"/>
      </w:r>
      <w:r w:rsidR="004C22D6">
        <w:t>3.6</w:t>
      </w:r>
      <w:r w:rsidRPr="008D76B4">
        <w:fldChar w:fldCharType="end"/>
      </w:r>
      <w:r w:rsidRPr="008D76B4">
        <w:t>).</w:t>
      </w:r>
    </w:p>
    <w:p w14:paraId="1AE9B649" w14:textId="77777777" w:rsidR="00CB4B80" w:rsidRPr="008D76B4" w:rsidRDefault="00CB4B80">
      <w:pPr>
        <w:pStyle w:val="berschrift2"/>
        <w:numPr>
          <w:ilvl w:val="1"/>
          <w:numId w:val="2"/>
        </w:numPr>
        <w:tabs>
          <w:tab w:val="num" w:pos="576"/>
        </w:tabs>
      </w:pPr>
      <w:bookmarkStart w:id="1158" w:name="_Ref384634295"/>
      <w:bookmarkStart w:id="1159" w:name="_Toc385057886"/>
      <w:bookmarkStart w:id="1160" w:name="_Toc405794703"/>
      <w:bookmarkStart w:id="1161" w:name="_Toc72656092"/>
      <w:bookmarkStart w:id="1162" w:name="_Toc235002310"/>
      <w:bookmarkStart w:id="1163" w:name="_Toc370634015"/>
      <w:bookmarkStart w:id="1164" w:name="_Toc391468806"/>
      <w:bookmarkStart w:id="1165" w:name="_Toc395183802"/>
      <w:bookmarkStart w:id="1166" w:name="_Toc7432324"/>
      <w:bookmarkStart w:id="1167" w:name="_Toc29976594"/>
      <w:bookmarkStart w:id="1168" w:name="_Toc90376258"/>
      <w:bookmarkStart w:id="1169" w:name="_Toc111203243"/>
      <w:bookmarkStart w:id="1170" w:name="_Toc148962085"/>
      <w:bookmarkStart w:id="1171" w:name="_Toc195693116"/>
      <w:r w:rsidRPr="008D76B4">
        <w:t>Function return values</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1302D3D5" w14:textId="20654256" w:rsidR="00CB4B80" w:rsidRPr="008D76B4" w:rsidRDefault="00CB4B80" w:rsidP="00CB4B80">
      <w:r w:rsidRPr="008D76B4">
        <w:t>The Cryptoki interface possesses a large number of functions and return values</w:t>
      </w:r>
      <w:r w:rsidR="00943702">
        <w:t xml:space="preserve">. </w:t>
      </w:r>
      <w:r w:rsidRPr="008D76B4">
        <w:t xml:space="preserve">In Section </w:t>
      </w:r>
      <w:r w:rsidRPr="008D76B4">
        <w:fldChar w:fldCharType="begin"/>
      </w:r>
      <w:r w:rsidRPr="008D76B4">
        <w:instrText xml:space="preserve"> REF _Ref384634295 \r \h  \* MERGEFORMAT </w:instrText>
      </w:r>
      <w:r w:rsidRPr="008D76B4">
        <w:fldChar w:fldCharType="separate"/>
      </w:r>
      <w:r w:rsidR="004C22D6">
        <w:t>5.1</w:t>
      </w:r>
      <w:r w:rsidRPr="008D76B4">
        <w:fldChar w:fldCharType="end"/>
      </w:r>
      <w:r w:rsidRPr="008D76B4">
        <w:t xml:space="preserve">, we enumerate the various possible return values for Cryptoki functions; most of the remainder of Section </w:t>
      </w:r>
      <w:r w:rsidRPr="008D76B4">
        <w:fldChar w:fldCharType="begin"/>
      </w:r>
      <w:r w:rsidRPr="008D76B4">
        <w:instrText xml:space="preserve"> REF _Ref384634295 \r \h  \* MERGEFORMAT </w:instrText>
      </w:r>
      <w:r w:rsidRPr="008D76B4">
        <w:fldChar w:fldCharType="separate"/>
      </w:r>
      <w:r w:rsidR="004C22D6">
        <w:t>5.1</w:t>
      </w:r>
      <w:r w:rsidRPr="008D76B4">
        <w:fldChar w:fldCharType="end"/>
      </w:r>
      <w:r w:rsidRPr="008D76B4">
        <w:t xml:space="preserve"> details the behavior of Cryptoki functions, including what values each of them may return.</w:t>
      </w:r>
    </w:p>
    <w:p w14:paraId="6E854687" w14:textId="16A58B41" w:rsidR="00CB4B80" w:rsidRPr="008D76B4" w:rsidRDefault="00CB4B80" w:rsidP="00CB4B80">
      <w:r w:rsidRPr="008D76B4">
        <w:t>Because of the complexity of the Cryptoki specification, it is recommended that Cryptoki applications attempt to give some leeway when interpreting Cryptoki functions’ return values</w:t>
      </w:r>
      <w:r w:rsidR="00943702">
        <w:t xml:space="preserve">. </w:t>
      </w:r>
      <w:r w:rsidRPr="008D76B4">
        <w:t>We have attempted to specify the behavior of Cryptoki functions as completely as was feasible; nevertheless, there are presumably some gaps</w:t>
      </w:r>
      <w:r w:rsidR="00943702">
        <w:t xml:space="preserve">. </w:t>
      </w:r>
      <w:r w:rsidRPr="008D76B4">
        <w:t>For example, it is possible that a particular error code which might apply to a particular Cryptoki function is unfortunately not actually listed in the description of that function as a possible error code</w:t>
      </w:r>
      <w:r w:rsidR="00943702">
        <w:t xml:space="preserve">. </w:t>
      </w:r>
      <w:r w:rsidRPr="008D76B4">
        <w:t>It is conceivable that the developer of a Cryptoki library might nevertheless permit his/her implementation of that function to return that error code</w:t>
      </w:r>
      <w:r w:rsidR="00943702">
        <w:t xml:space="preserve">. </w:t>
      </w:r>
      <w:r w:rsidRPr="008D76B4">
        <w:t>It would clearly be somewhat ungraceful if a Cryptoki application using that library were to terminate by abruptly dumping core upon receiving that error code for that function</w:t>
      </w:r>
      <w:r w:rsidR="00943702">
        <w:t xml:space="preserve">. </w:t>
      </w:r>
      <w:r w:rsidRPr="008D76B4">
        <w:t xml:space="preserve">It would be far preferable for the application to examine the function’s return value, see that it indicates some sort of error (even if the application doesn’t know precisely </w:t>
      </w:r>
      <w:r w:rsidRPr="008D76B4">
        <w:rPr>
          <w:i/>
        </w:rPr>
        <w:t>what</w:t>
      </w:r>
      <w:r w:rsidRPr="008D76B4">
        <w:t xml:space="preserve"> kind of error), and behave accordingly.</w:t>
      </w:r>
    </w:p>
    <w:p w14:paraId="09EF9312" w14:textId="2F9C4CE3" w:rsidR="00CB4B80" w:rsidRPr="008D76B4" w:rsidRDefault="00CB4B80" w:rsidP="00CB4B80">
      <w:r w:rsidRPr="008D76B4">
        <w:t xml:space="preserve">See Section </w:t>
      </w:r>
      <w:r w:rsidRPr="008D76B4">
        <w:fldChar w:fldCharType="begin"/>
      </w:r>
      <w:r w:rsidRPr="008D76B4">
        <w:instrText xml:space="preserve"> REF _Ref406906262 \r \h  \* MERGEFORMAT </w:instrText>
      </w:r>
      <w:r w:rsidRPr="008D76B4">
        <w:fldChar w:fldCharType="separate"/>
      </w:r>
      <w:r w:rsidR="004C22D6">
        <w:t>5.1.8</w:t>
      </w:r>
      <w:r w:rsidRPr="008D76B4">
        <w:fldChar w:fldCharType="end"/>
      </w:r>
      <w:r w:rsidRPr="008D76B4">
        <w:t xml:space="preserve"> for some specific details on how a developer might attempt to make an application that accommodates a range of behaviors from Cryptoki libraries.</w:t>
      </w:r>
    </w:p>
    <w:p w14:paraId="46E9CDEA" w14:textId="77777777" w:rsidR="00CB4B80" w:rsidRPr="008D76B4" w:rsidRDefault="00CB4B80">
      <w:pPr>
        <w:pStyle w:val="berschrift3"/>
        <w:numPr>
          <w:ilvl w:val="2"/>
          <w:numId w:val="2"/>
        </w:numPr>
        <w:tabs>
          <w:tab w:val="num" w:pos="720"/>
        </w:tabs>
      </w:pPr>
      <w:bookmarkStart w:id="1172" w:name="_Ref384823451"/>
      <w:bookmarkStart w:id="1173" w:name="_Toc385057887"/>
      <w:bookmarkStart w:id="1174" w:name="_Toc405794704"/>
      <w:bookmarkStart w:id="1175" w:name="_Toc319313511"/>
      <w:bookmarkStart w:id="1176" w:name="_Toc319313704"/>
      <w:bookmarkStart w:id="1177" w:name="_Toc319315697"/>
      <w:bookmarkStart w:id="1178" w:name="_Toc322855298"/>
      <w:bookmarkStart w:id="1179" w:name="_Toc322945140"/>
      <w:bookmarkStart w:id="1180" w:name="_Toc323000707"/>
      <w:bookmarkStart w:id="1181" w:name="_Toc323024101"/>
      <w:bookmarkStart w:id="1182" w:name="_Toc323205433"/>
      <w:bookmarkStart w:id="1183" w:name="_Toc323610863"/>
      <w:bookmarkStart w:id="1184" w:name="_Toc383864870"/>
      <w:r w:rsidRPr="008D76B4">
        <w:tab/>
      </w:r>
      <w:bookmarkStart w:id="1185" w:name="_Toc72656093"/>
      <w:bookmarkStart w:id="1186" w:name="_Toc235002311"/>
      <w:bookmarkStart w:id="1187" w:name="_Toc370634016"/>
      <w:bookmarkStart w:id="1188" w:name="_Toc391468807"/>
      <w:bookmarkStart w:id="1189" w:name="_Toc395183803"/>
      <w:bookmarkStart w:id="1190" w:name="_Toc7432325"/>
      <w:bookmarkStart w:id="1191" w:name="_Toc29976595"/>
      <w:bookmarkStart w:id="1192" w:name="_Toc90376259"/>
      <w:bookmarkStart w:id="1193" w:name="_Toc111203244"/>
      <w:bookmarkStart w:id="1194" w:name="_Toc148962086"/>
      <w:bookmarkStart w:id="1195" w:name="_Toc195693117"/>
      <w:r w:rsidRPr="008D76B4">
        <w:t>Universal Cryptoki function return values</w:t>
      </w:r>
      <w:bookmarkEnd w:id="1172"/>
      <w:bookmarkEnd w:id="1173"/>
      <w:bookmarkEnd w:id="1174"/>
      <w:bookmarkEnd w:id="1185"/>
      <w:bookmarkEnd w:id="1186"/>
      <w:bookmarkEnd w:id="1187"/>
      <w:bookmarkEnd w:id="1188"/>
      <w:bookmarkEnd w:id="1189"/>
      <w:bookmarkEnd w:id="1190"/>
      <w:bookmarkEnd w:id="1191"/>
      <w:bookmarkEnd w:id="1192"/>
      <w:bookmarkEnd w:id="1193"/>
      <w:bookmarkEnd w:id="1194"/>
      <w:bookmarkEnd w:id="1195"/>
    </w:p>
    <w:p w14:paraId="128D6293" w14:textId="77777777" w:rsidR="00CB4B80" w:rsidRPr="008D76B4" w:rsidRDefault="00CB4B80" w:rsidP="00CB4B80">
      <w:r w:rsidRPr="008D76B4">
        <w:t>Any Cryptoki function can return any of the following values:</w:t>
      </w:r>
    </w:p>
    <w:p w14:paraId="550B6FB4" w14:textId="67DBFC73" w:rsidR="00CB4B80" w:rsidRPr="008D76B4" w:rsidRDefault="00CB4B80">
      <w:pPr>
        <w:numPr>
          <w:ilvl w:val="0"/>
          <w:numId w:val="23"/>
        </w:numPr>
      </w:pPr>
      <w:r w:rsidRPr="008D76B4">
        <w:t>CKR_GENERAL_ERROR: Some horrible, unrecoverable error has occurred</w:t>
      </w:r>
      <w:r w:rsidR="00943702">
        <w:t xml:space="preserve">. </w:t>
      </w:r>
      <w:r w:rsidRPr="008D76B4">
        <w:t>In the worst case, it is possible that the function only partially succeeded, and that the computer and/or token is in an inconsistent state.</w:t>
      </w:r>
    </w:p>
    <w:p w14:paraId="32C91F1D" w14:textId="77777777" w:rsidR="00CB4B80" w:rsidRPr="008D76B4" w:rsidRDefault="00CB4B80">
      <w:pPr>
        <w:numPr>
          <w:ilvl w:val="0"/>
          <w:numId w:val="23"/>
        </w:numPr>
      </w:pPr>
      <w:r w:rsidRPr="008D76B4">
        <w:t>CKR_HOST_MEMORY: The computer that the Cryptoki library is running on has insufficient memory to perform the requested function.</w:t>
      </w:r>
    </w:p>
    <w:p w14:paraId="68BB6364" w14:textId="482F95A8" w:rsidR="00CB4B80" w:rsidRDefault="00CB4B80">
      <w:pPr>
        <w:numPr>
          <w:ilvl w:val="0"/>
          <w:numId w:val="23"/>
        </w:numPr>
      </w:pPr>
      <w:r w:rsidRPr="008D76B4">
        <w:t>CKR_FUNCTION_FAILED: The requested function could not be performed, but detailed information about why not is not available in this error return</w:t>
      </w:r>
      <w:r w:rsidR="00943702">
        <w:t xml:space="preserve">. </w:t>
      </w:r>
      <w:r w:rsidRPr="008D76B4">
        <w:t xml:space="preserve">If the failed function uses a session, it is possible that the </w:t>
      </w:r>
      <w:r w:rsidRPr="008D76B4">
        <w:rPr>
          <w:b/>
        </w:rPr>
        <w:t>CK_SESSION_INFO</w:t>
      </w:r>
      <w:r w:rsidRPr="008D76B4">
        <w:t xml:space="preserve"> structure that can be obtained by calling </w:t>
      </w:r>
      <w:r w:rsidRPr="008D76B4">
        <w:rPr>
          <w:b/>
        </w:rPr>
        <w:t>C_GetSessionInfo</w:t>
      </w:r>
      <w:r w:rsidRPr="008D76B4">
        <w:t xml:space="preserve"> will hold useful information about what happened in its </w:t>
      </w:r>
      <w:r w:rsidRPr="008D76B4">
        <w:rPr>
          <w:i/>
        </w:rPr>
        <w:t>ulDeviceError</w:t>
      </w:r>
      <w:r w:rsidRPr="008D76B4">
        <w:t xml:space="preserve"> field</w:t>
      </w:r>
      <w:r w:rsidR="00943702">
        <w:t xml:space="preserve">. </w:t>
      </w:r>
      <w:r w:rsidRPr="008D76B4">
        <w:t>In any event, although the function call failed, the situation is not necessarily totally hopeless, as it is likely to be when CKR_GENERAL_ERROR is returned</w:t>
      </w:r>
      <w:r w:rsidR="00943702">
        <w:t xml:space="preserve">. </w:t>
      </w:r>
      <w:r w:rsidRPr="008D76B4">
        <w:t>Depending on what the root cause of the error actually was, it is possible that an attempt to make the exact same function call again would succeed.</w:t>
      </w:r>
    </w:p>
    <w:p w14:paraId="7B60B0F2" w14:textId="796EC339" w:rsidR="002E5420" w:rsidRPr="008D76B4" w:rsidRDefault="002E5420" w:rsidP="002E5420">
      <w:pPr>
        <w:numPr>
          <w:ilvl w:val="0"/>
          <w:numId w:val="23"/>
        </w:numPr>
      </w:pPr>
      <w:r>
        <w:t>CKR_OPERATION_NOT_VALIDATED: The requested operation violates one or more of the token’s validation policies. Tokens may choose to return a more specific error (like CKR_ATTRIBUTE_VALUE_INVALID or CKR_DATA_LEN_RANGE).</w:t>
      </w:r>
    </w:p>
    <w:p w14:paraId="77E0D495" w14:textId="67E44B28" w:rsidR="00CB4B80" w:rsidRPr="008D76B4" w:rsidRDefault="00CB4B80">
      <w:pPr>
        <w:numPr>
          <w:ilvl w:val="0"/>
          <w:numId w:val="23"/>
        </w:numPr>
      </w:pPr>
      <w:r w:rsidRPr="008D76B4">
        <w:t>CKR_OK: The function executed successfully</w:t>
      </w:r>
      <w:r w:rsidR="00943702">
        <w:t xml:space="preserve">. </w:t>
      </w:r>
      <w:r w:rsidRPr="008D76B4">
        <w:t xml:space="preserve">Technically, CKR_OK is not </w:t>
      </w:r>
      <w:r w:rsidRPr="008D76B4">
        <w:rPr>
          <w:i/>
        </w:rPr>
        <w:t>quite</w:t>
      </w:r>
      <w:r w:rsidRPr="008D76B4">
        <w:t xml:space="preserve"> a “universal” return value; in particular, the legacy functions </w:t>
      </w:r>
      <w:r w:rsidRPr="008D76B4">
        <w:rPr>
          <w:b/>
        </w:rPr>
        <w:t>C_GetFunctionStatus</w:t>
      </w:r>
      <w:r w:rsidRPr="008D76B4">
        <w:t xml:space="preserve"> and </w:t>
      </w:r>
      <w:r w:rsidRPr="008D76B4">
        <w:rPr>
          <w:b/>
        </w:rPr>
        <w:t>C_CancelFunction</w:t>
      </w:r>
      <w:r w:rsidRPr="008D76B4">
        <w:t xml:space="preserve"> (see Section </w:t>
      </w:r>
      <w:r w:rsidRPr="008D76B4">
        <w:fldChar w:fldCharType="begin"/>
      </w:r>
      <w:r w:rsidRPr="008D76B4">
        <w:instrText xml:space="preserve"> REF _Ref399575137 \r \h  \* MERGEFORMAT </w:instrText>
      </w:r>
      <w:r w:rsidRPr="008D76B4">
        <w:fldChar w:fldCharType="separate"/>
      </w:r>
      <w:r w:rsidR="004C22D6">
        <w:t>5.20</w:t>
      </w:r>
      <w:r w:rsidRPr="008D76B4">
        <w:fldChar w:fldCharType="end"/>
      </w:r>
      <w:r w:rsidRPr="008D76B4">
        <w:t>) cannot return CKR_OK.</w:t>
      </w:r>
    </w:p>
    <w:p w14:paraId="07484F7E" w14:textId="77777777" w:rsidR="00CB4B80" w:rsidRPr="008D76B4" w:rsidRDefault="00CB4B80" w:rsidP="00CB4B80">
      <w:r w:rsidRPr="008D76B4">
        <w:lastRenderedPageBreak/>
        <w:t xml:space="preserve">The relative priorities of these errors are in the order listed above, </w:t>
      </w:r>
      <w:r w:rsidRPr="008D76B4">
        <w:rPr>
          <w:i/>
        </w:rPr>
        <w:t>e.g.</w:t>
      </w:r>
      <w:r w:rsidRPr="008D76B4">
        <w:t>, if either of CKR_GENERAL_ERROR or CKR_HOST_MEMORY would be an appropriate error return, then CKR_GENERAL_ERROR should be returned.</w:t>
      </w:r>
    </w:p>
    <w:p w14:paraId="7C1E55E2" w14:textId="77777777" w:rsidR="00CB4B80" w:rsidRPr="008D76B4" w:rsidRDefault="00CB4B80">
      <w:pPr>
        <w:pStyle w:val="berschrift3"/>
        <w:numPr>
          <w:ilvl w:val="2"/>
          <w:numId w:val="2"/>
        </w:numPr>
        <w:tabs>
          <w:tab w:val="num" w:pos="720"/>
        </w:tabs>
      </w:pPr>
      <w:bookmarkStart w:id="1196" w:name="_Ref384823481"/>
      <w:bookmarkStart w:id="1197" w:name="_Toc385057888"/>
      <w:bookmarkStart w:id="1198" w:name="_Toc405794705"/>
      <w:r w:rsidRPr="008D76B4">
        <w:tab/>
      </w:r>
      <w:bookmarkStart w:id="1199" w:name="_Toc72656094"/>
      <w:bookmarkStart w:id="1200" w:name="_Toc235002312"/>
      <w:bookmarkStart w:id="1201" w:name="_Toc370634017"/>
      <w:bookmarkStart w:id="1202" w:name="_Toc391468808"/>
      <w:bookmarkStart w:id="1203" w:name="_Toc395183804"/>
      <w:bookmarkStart w:id="1204" w:name="_Toc7432326"/>
      <w:bookmarkStart w:id="1205" w:name="_Toc29976596"/>
      <w:bookmarkStart w:id="1206" w:name="_Toc90376260"/>
      <w:bookmarkStart w:id="1207" w:name="_Toc111203245"/>
      <w:bookmarkStart w:id="1208" w:name="_Toc148962087"/>
      <w:bookmarkStart w:id="1209" w:name="_Toc195693118"/>
      <w:r w:rsidRPr="008D76B4">
        <w:t>Cryptoki function return values for functions that use a session handle</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32D1B963" w14:textId="77777777" w:rsidR="00CB4B80" w:rsidRPr="008D76B4" w:rsidRDefault="00CB4B80" w:rsidP="00CB4B80">
      <w:pPr>
        <w:rPr>
          <w:rFonts w:cs="Arial"/>
          <w:sz w:val="24"/>
        </w:rPr>
      </w:pPr>
      <w:r w:rsidRPr="008D76B4">
        <w:t xml:space="preserve">Any Cryptoki function that takes a session handle as one of its arguments (i.e., any Cryptoki function except for </w:t>
      </w:r>
      <w:r w:rsidRPr="00415FE5">
        <w:rPr>
          <w:b/>
        </w:rPr>
        <w:t>C_Initialize</w:t>
      </w:r>
      <w:r w:rsidRPr="008D76B4">
        <w:t xml:space="preserve">, </w:t>
      </w:r>
      <w:r w:rsidRPr="00415FE5">
        <w:rPr>
          <w:b/>
        </w:rPr>
        <w:t>C_Finalize</w:t>
      </w:r>
      <w:r w:rsidRPr="008D76B4">
        <w:t xml:space="preserve">, </w:t>
      </w:r>
      <w:r w:rsidRPr="00415FE5">
        <w:rPr>
          <w:b/>
        </w:rPr>
        <w:t>C_GetInfo</w:t>
      </w:r>
      <w:r w:rsidRPr="008D76B4">
        <w:t xml:space="preserve">, </w:t>
      </w:r>
      <w:r w:rsidRPr="00415FE5">
        <w:rPr>
          <w:b/>
        </w:rPr>
        <w:t>C_GetFunctionList</w:t>
      </w:r>
      <w:r w:rsidRPr="008D76B4">
        <w:t xml:space="preserve">, </w:t>
      </w:r>
      <w:r w:rsidRPr="00415FE5">
        <w:rPr>
          <w:b/>
        </w:rPr>
        <w:t>C_GetSlotList</w:t>
      </w:r>
      <w:r w:rsidRPr="008D76B4">
        <w:t xml:space="preserve">, </w:t>
      </w:r>
      <w:r w:rsidRPr="00415FE5">
        <w:rPr>
          <w:b/>
        </w:rPr>
        <w:t>C_GetSlotInfo</w:t>
      </w:r>
      <w:r w:rsidRPr="008D76B4">
        <w:t xml:space="preserve">, </w:t>
      </w:r>
      <w:r w:rsidRPr="00415FE5">
        <w:rPr>
          <w:b/>
        </w:rPr>
        <w:t>C_GetTokenInfo</w:t>
      </w:r>
      <w:r w:rsidRPr="008D76B4">
        <w:t xml:space="preserve">, </w:t>
      </w:r>
      <w:r w:rsidRPr="00415FE5">
        <w:rPr>
          <w:b/>
        </w:rPr>
        <w:t>C_WaitForSlotEvent</w:t>
      </w:r>
      <w:r w:rsidRPr="008D76B4">
        <w:t xml:space="preserve">, </w:t>
      </w:r>
      <w:r w:rsidRPr="00415FE5">
        <w:rPr>
          <w:b/>
        </w:rPr>
        <w:t>C_GetMechanismList</w:t>
      </w:r>
      <w:r w:rsidRPr="008D76B4">
        <w:t xml:space="preserve">, </w:t>
      </w:r>
      <w:r w:rsidRPr="00415FE5">
        <w:rPr>
          <w:b/>
        </w:rPr>
        <w:t>C_GetMechanismInfo</w:t>
      </w:r>
      <w:r w:rsidRPr="008D76B4">
        <w:t xml:space="preserve">, </w:t>
      </w:r>
      <w:r w:rsidRPr="00415FE5">
        <w:rPr>
          <w:b/>
        </w:rPr>
        <w:t>C_InitToken</w:t>
      </w:r>
      <w:r w:rsidRPr="008D76B4">
        <w:t xml:space="preserve">, </w:t>
      </w:r>
      <w:r w:rsidRPr="00415FE5">
        <w:rPr>
          <w:b/>
        </w:rPr>
        <w:t>C_OpenSession</w:t>
      </w:r>
      <w:r w:rsidRPr="008D76B4">
        <w:t xml:space="preserve">, and </w:t>
      </w:r>
      <w:r w:rsidRPr="00415FE5">
        <w:rPr>
          <w:b/>
        </w:rPr>
        <w:t>C_CloseAllSessions</w:t>
      </w:r>
      <w:r w:rsidRPr="008D76B4">
        <w:t>) can return the following values</w:t>
      </w:r>
      <w:r w:rsidRPr="008D76B4">
        <w:rPr>
          <w:rFonts w:cs="Arial"/>
          <w:sz w:val="24"/>
        </w:rPr>
        <w:t>:</w:t>
      </w:r>
    </w:p>
    <w:p w14:paraId="32C1CF3A" w14:textId="156211A5" w:rsidR="00CB4B80" w:rsidRPr="008D76B4" w:rsidRDefault="00CB4B80">
      <w:pPr>
        <w:numPr>
          <w:ilvl w:val="0"/>
          <w:numId w:val="24"/>
        </w:numPr>
      </w:pPr>
      <w:r w:rsidRPr="008D76B4">
        <w:t xml:space="preserve">CKR_SESSION_HANDLE_INVALID: The specified session handle was invalid </w:t>
      </w:r>
      <w:r w:rsidRPr="008D76B4">
        <w:rPr>
          <w:i/>
        </w:rPr>
        <w:t>at the time that the function was invoked</w:t>
      </w:r>
      <w:r w:rsidR="00943702">
        <w:t xml:space="preserve">. </w:t>
      </w:r>
      <w:r w:rsidRPr="008D76B4">
        <w:t>Note that this can happen if the session’s token is removed before the function invocation, since removing a token closes all sessions with it.</w:t>
      </w:r>
    </w:p>
    <w:p w14:paraId="5037A9C1" w14:textId="77777777" w:rsidR="00CB4B80" w:rsidRPr="008D76B4" w:rsidRDefault="00CB4B80">
      <w:pPr>
        <w:numPr>
          <w:ilvl w:val="0"/>
          <w:numId w:val="24"/>
        </w:numPr>
      </w:pPr>
      <w:r w:rsidRPr="008D76B4">
        <w:t xml:space="preserve">CKR_DEVICE_REMOVED: The token was removed from its slot </w:t>
      </w:r>
      <w:r w:rsidRPr="008D76B4">
        <w:rPr>
          <w:i/>
        </w:rPr>
        <w:t>during the execution of the function</w:t>
      </w:r>
      <w:r w:rsidRPr="008D76B4">
        <w:t>.</w:t>
      </w:r>
    </w:p>
    <w:p w14:paraId="0278281C" w14:textId="579BCD6B" w:rsidR="00CB4B80" w:rsidRPr="008D76B4" w:rsidRDefault="00CB4B80">
      <w:pPr>
        <w:numPr>
          <w:ilvl w:val="0"/>
          <w:numId w:val="24"/>
        </w:numPr>
      </w:pPr>
      <w:r w:rsidRPr="008D76B4">
        <w:t xml:space="preserve">CKR_SESSION_CLOSED: The session was closed </w:t>
      </w:r>
      <w:r w:rsidRPr="008D76B4">
        <w:rPr>
          <w:i/>
        </w:rPr>
        <w:t>during the execution of the function</w:t>
      </w:r>
      <w:r w:rsidR="00943702">
        <w:t xml:space="preserve">. </w:t>
      </w:r>
      <w:r w:rsidRPr="008D76B4">
        <w:t xml:space="preserve">Note that, as stated in </w:t>
      </w:r>
      <w:r w:rsidRPr="008D76B4">
        <w:rPr>
          <w:b/>
          <w:color w:val="3B006F"/>
        </w:rPr>
        <w:t>[PKCS11-UG]</w:t>
      </w:r>
      <w:r w:rsidRPr="008D76B4">
        <w:t xml:space="preserve">, the behavior of Cryptoki is </w:t>
      </w:r>
      <w:r w:rsidRPr="008D76B4">
        <w:rPr>
          <w:i/>
        </w:rPr>
        <w:t>undefined</w:t>
      </w:r>
      <w:r w:rsidRPr="008D76B4">
        <w:t xml:space="preserve"> if multiple threads of an application attempt to access a common Cryptoki session simultaneously</w:t>
      </w:r>
      <w:r w:rsidR="00943702">
        <w:t xml:space="preserve">. </w:t>
      </w:r>
      <w:r w:rsidRPr="008D76B4">
        <w:t>Therefore, there is actually no guarantee that a function invocation could ever return the value CKR_SESSION_CLOSED</w:t>
      </w:r>
      <w:r w:rsidR="00943702">
        <w:t xml:space="preserve">. </w:t>
      </w:r>
      <w:r w:rsidRPr="008D76B4">
        <w:t>An example of multiple threads accessing a common session simultaneously is where one thread is using a session when another thread closes that same session.</w:t>
      </w:r>
    </w:p>
    <w:p w14:paraId="56A7693A" w14:textId="77777777" w:rsidR="00CB4B80" w:rsidRPr="008D76B4" w:rsidRDefault="00CB4B80" w:rsidP="00CB4B80">
      <w:r w:rsidRPr="008D76B4">
        <w:t xml:space="preserve">The relative priorities of these errors are in the order listed above, </w:t>
      </w:r>
      <w:r w:rsidRPr="008D76B4">
        <w:rPr>
          <w:i/>
        </w:rPr>
        <w:t>e.g.</w:t>
      </w:r>
      <w:r w:rsidRPr="008D76B4">
        <w:t>, if either of CKR_SESSION_HANDLE_INVALID or CKR_DEVICE_REMOVED would be an appropriate error return, then CKR_SESSION_HANDLE_INVALID should be returned.</w:t>
      </w:r>
    </w:p>
    <w:p w14:paraId="6F7CB29B" w14:textId="77777777" w:rsidR="00CB4B80" w:rsidRPr="008D76B4" w:rsidRDefault="00CB4B80" w:rsidP="00CB4B80">
      <w:r w:rsidRPr="008D76B4">
        <w:t xml:space="preserve">In practice, it is often not crucial (or possible) for a Cryptoki library to be able to make a distinction between a token being removed </w:t>
      </w:r>
      <w:r w:rsidRPr="008D76B4">
        <w:rPr>
          <w:i/>
        </w:rPr>
        <w:t>before</w:t>
      </w:r>
      <w:r w:rsidRPr="008D76B4">
        <w:t xml:space="preserve"> a function invocation and a token being removed </w:t>
      </w:r>
      <w:r w:rsidRPr="008D76B4">
        <w:rPr>
          <w:i/>
        </w:rPr>
        <w:t>during</w:t>
      </w:r>
      <w:r w:rsidRPr="008D76B4">
        <w:t xml:space="preserve"> a function execution.</w:t>
      </w:r>
    </w:p>
    <w:p w14:paraId="1DDCE1AB" w14:textId="77777777" w:rsidR="00CB4B80" w:rsidRPr="008D76B4" w:rsidRDefault="00CB4B80">
      <w:pPr>
        <w:pStyle w:val="berschrift3"/>
        <w:numPr>
          <w:ilvl w:val="2"/>
          <w:numId w:val="2"/>
        </w:numPr>
        <w:tabs>
          <w:tab w:val="num" w:pos="720"/>
        </w:tabs>
      </w:pPr>
      <w:bookmarkStart w:id="1210" w:name="_Ref384823523"/>
      <w:bookmarkStart w:id="1211" w:name="_Toc385057889"/>
      <w:bookmarkStart w:id="1212" w:name="_Toc405794706"/>
      <w:r w:rsidRPr="008D76B4">
        <w:tab/>
      </w:r>
      <w:bookmarkStart w:id="1213" w:name="_Toc72656095"/>
      <w:bookmarkStart w:id="1214" w:name="_Toc235002313"/>
      <w:bookmarkStart w:id="1215" w:name="_Toc370634018"/>
      <w:bookmarkStart w:id="1216" w:name="_Toc391468809"/>
      <w:bookmarkStart w:id="1217" w:name="_Toc395183805"/>
      <w:bookmarkStart w:id="1218" w:name="_Toc7432327"/>
      <w:bookmarkStart w:id="1219" w:name="_Toc29976597"/>
      <w:bookmarkStart w:id="1220" w:name="_Toc90376261"/>
      <w:bookmarkStart w:id="1221" w:name="_Toc111203246"/>
      <w:bookmarkStart w:id="1222" w:name="_Toc148962088"/>
      <w:bookmarkStart w:id="1223" w:name="_Toc195693119"/>
      <w:r w:rsidRPr="008D76B4">
        <w:t>Cryptoki function return values for functions that use a toke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3DCA0C40" w14:textId="77777777" w:rsidR="00CB4B80" w:rsidRPr="008D76B4" w:rsidRDefault="00CB4B80" w:rsidP="00CB4B80">
      <w:r w:rsidRPr="008D76B4">
        <w:t>Any Cryptoki function that uses a particular token (</w:t>
      </w:r>
      <w:r w:rsidRPr="008D76B4">
        <w:rPr>
          <w:i/>
        </w:rPr>
        <w:t>i.e.</w:t>
      </w:r>
      <w:r w:rsidRPr="008D76B4">
        <w:t xml:space="preserve">, any Cryptoki function except for </w:t>
      </w:r>
      <w:r w:rsidRPr="008D76B4">
        <w:rPr>
          <w:b/>
        </w:rPr>
        <w:t>C_Initialize</w:t>
      </w:r>
      <w:r w:rsidRPr="008D76B4">
        <w:t xml:space="preserve">, </w:t>
      </w:r>
      <w:r w:rsidRPr="008D76B4">
        <w:rPr>
          <w:b/>
        </w:rPr>
        <w:t>C_Finalize</w:t>
      </w:r>
      <w:r w:rsidRPr="008D76B4">
        <w:t xml:space="preserve">, </w:t>
      </w:r>
      <w:r w:rsidRPr="008D76B4">
        <w:rPr>
          <w:b/>
        </w:rPr>
        <w:t>C_GetInfo</w:t>
      </w:r>
      <w:r w:rsidRPr="008D76B4">
        <w:t xml:space="preserve">, </w:t>
      </w:r>
      <w:r w:rsidRPr="008D76B4">
        <w:rPr>
          <w:b/>
        </w:rPr>
        <w:t>C_GetFunctionList</w:t>
      </w:r>
      <w:r w:rsidRPr="008D76B4">
        <w:t xml:space="preserve">, </w:t>
      </w:r>
      <w:r w:rsidRPr="008D76B4">
        <w:rPr>
          <w:b/>
        </w:rPr>
        <w:t>C_GetSlotList</w:t>
      </w:r>
      <w:r w:rsidRPr="008D76B4">
        <w:t xml:space="preserve">, </w:t>
      </w:r>
      <w:r w:rsidRPr="008D76B4">
        <w:rPr>
          <w:b/>
        </w:rPr>
        <w:t>C_GetSlotInfo</w:t>
      </w:r>
      <w:r w:rsidRPr="008D76B4">
        <w:t>, or</w:t>
      </w:r>
      <w:r w:rsidRPr="008D76B4">
        <w:rPr>
          <w:b/>
        </w:rPr>
        <w:t xml:space="preserve"> C_WaitForSlotEvent</w:t>
      </w:r>
      <w:r w:rsidRPr="008D76B4">
        <w:t>) can return any of the following values:</w:t>
      </w:r>
    </w:p>
    <w:p w14:paraId="0B44D6C2" w14:textId="77777777" w:rsidR="00CB4B80" w:rsidRPr="008D76B4" w:rsidRDefault="00CB4B80">
      <w:pPr>
        <w:numPr>
          <w:ilvl w:val="0"/>
          <w:numId w:val="25"/>
        </w:numPr>
      </w:pPr>
      <w:r w:rsidRPr="008D76B4">
        <w:t>CKR_DEVICE_MEMORY: The token does not have sufficient memory to perform the requested function.</w:t>
      </w:r>
    </w:p>
    <w:p w14:paraId="6AEF8C58" w14:textId="0F246288" w:rsidR="00CB4B80" w:rsidRPr="008D76B4" w:rsidRDefault="00CB4B80">
      <w:pPr>
        <w:numPr>
          <w:ilvl w:val="0"/>
          <w:numId w:val="25"/>
        </w:numPr>
      </w:pPr>
      <w:r w:rsidRPr="008D76B4">
        <w:t>CKR_DEVICE_ERROR: Some problem has occurred with the token and/or slot</w:t>
      </w:r>
      <w:r w:rsidR="00943702">
        <w:t xml:space="preserve">. </w:t>
      </w:r>
      <w:r w:rsidRPr="008D76B4">
        <w:t xml:space="preserve">This error code can be returned by more than just the functions mentioned above; in particular, it is possible for </w:t>
      </w:r>
      <w:r w:rsidRPr="008D76B4">
        <w:rPr>
          <w:b/>
        </w:rPr>
        <w:t>C_GetSlotInfo</w:t>
      </w:r>
      <w:r w:rsidRPr="008D76B4">
        <w:t xml:space="preserve"> to return CKR_DEVICE_ERROR.</w:t>
      </w:r>
    </w:p>
    <w:p w14:paraId="02E7EAD5" w14:textId="77777777" w:rsidR="00CB4B80" w:rsidRPr="008D76B4" w:rsidRDefault="00CB4B80">
      <w:pPr>
        <w:numPr>
          <w:ilvl w:val="0"/>
          <w:numId w:val="25"/>
        </w:numPr>
      </w:pPr>
      <w:r w:rsidRPr="008D76B4">
        <w:t xml:space="preserve">CKR_TOKEN_NOT_PRESENT: The token was not present in its slot </w:t>
      </w:r>
      <w:r w:rsidRPr="008D76B4">
        <w:rPr>
          <w:i/>
        </w:rPr>
        <w:t>at the time that the function was invoked</w:t>
      </w:r>
      <w:r w:rsidRPr="008D76B4">
        <w:t>.</w:t>
      </w:r>
    </w:p>
    <w:p w14:paraId="16289F5C" w14:textId="77777777" w:rsidR="00CB4B80" w:rsidRDefault="00CB4B80">
      <w:pPr>
        <w:numPr>
          <w:ilvl w:val="0"/>
          <w:numId w:val="25"/>
        </w:numPr>
      </w:pPr>
      <w:r w:rsidRPr="008D76B4">
        <w:t xml:space="preserve">CKR_DEVICE_REMOVED: The token was removed from its slot </w:t>
      </w:r>
      <w:r w:rsidRPr="008D76B4">
        <w:rPr>
          <w:i/>
        </w:rPr>
        <w:t>during the execution of the function</w:t>
      </w:r>
      <w:r w:rsidRPr="008D76B4">
        <w:t>.</w:t>
      </w:r>
    </w:p>
    <w:p w14:paraId="4F48F0FB" w14:textId="01E4BB06" w:rsidR="002C3360" w:rsidRPr="008D76B4" w:rsidRDefault="002C3360">
      <w:pPr>
        <w:numPr>
          <w:ilvl w:val="0"/>
          <w:numId w:val="25"/>
        </w:numPr>
      </w:pPr>
      <w:r>
        <w:t xml:space="preserve">CKR_TOKEN_NOT_INITIALIZED: The token is in factory state and </w:t>
      </w:r>
      <w:r w:rsidRPr="00415FE5">
        <w:rPr>
          <w:b/>
        </w:rPr>
        <w:t>C_</w:t>
      </w:r>
      <w:r w:rsidRPr="005248F1">
        <w:rPr>
          <w:b/>
          <w:bCs/>
        </w:rPr>
        <w:t>Ini</w:t>
      </w:r>
      <w:r w:rsidR="00BD112D" w:rsidRPr="005248F1">
        <w:rPr>
          <w:b/>
          <w:bCs/>
        </w:rPr>
        <w:t>t</w:t>
      </w:r>
      <w:r w:rsidRPr="005248F1">
        <w:rPr>
          <w:b/>
          <w:bCs/>
        </w:rPr>
        <w:t>Token</w:t>
      </w:r>
      <w:r>
        <w:t xml:space="preserve"> (or an out of band initialization method) needs to be called before any other token related operations can be completed.</w:t>
      </w:r>
    </w:p>
    <w:p w14:paraId="2F7645D2" w14:textId="77777777" w:rsidR="00CB4B80" w:rsidRPr="008D76B4" w:rsidRDefault="00CB4B80" w:rsidP="00CB4B80">
      <w:r w:rsidRPr="008D76B4">
        <w:t xml:space="preserve">The relative priorities of these errors are in the order listed above, </w:t>
      </w:r>
      <w:r w:rsidRPr="008D76B4">
        <w:rPr>
          <w:i/>
        </w:rPr>
        <w:t>e.g.</w:t>
      </w:r>
      <w:r w:rsidRPr="008D76B4">
        <w:t>, if either of CKR_DEVICE_MEMORY or CKR_DEVICE_ERROR would be an appropriate error return, then CKR_DEVICE_MEMORY should be returned.</w:t>
      </w:r>
    </w:p>
    <w:p w14:paraId="67615903" w14:textId="77777777" w:rsidR="00CB4B80" w:rsidRPr="008D76B4" w:rsidRDefault="00CB4B80" w:rsidP="00CB4B80">
      <w:r w:rsidRPr="008D76B4">
        <w:t xml:space="preserve">In practice, it is often not critical (or possible) for a Cryptoki library to be able to make a distinction between a token being removed </w:t>
      </w:r>
      <w:r w:rsidRPr="008D76B4">
        <w:rPr>
          <w:i/>
        </w:rPr>
        <w:t>before</w:t>
      </w:r>
      <w:r w:rsidRPr="008D76B4">
        <w:t xml:space="preserve"> a function invocation and a token being removed </w:t>
      </w:r>
      <w:r w:rsidRPr="008D76B4">
        <w:rPr>
          <w:i/>
        </w:rPr>
        <w:t>during</w:t>
      </w:r>
      <w:r w:rsidRPr="008D76B4">
        <w:t xml:space="preserve"> a function execution.</w:t>
      </w:r>
    </w:p>
    <w:p w14:paraId="1CA0AC1F" w14:textId="77777777" w:rsidR="00CB4B80" w:rsidRPr="008D76B4" w:rsidRDefault="00CB4B80">
      <w:pPr>
        <w:pStyle w:val="berschrift3"/>
        <w:numPr>
          <w:ilvl w:val="2"/>
          <w:numId w:val="2"/>
        </w:numPr>
        <w:tabs>
          <w:tab w:val="num" w:pos="720"/>
        </w:tabs>
      </w:pPr>
      <w:bookmarkStart w:id="1224" w:name="_Toc405794707"/>
      <w:bookmarkStart w:id="1225" w:name="_Toc385057890"/>
      <w:bookmarkStart w:id="1226" w:name="_Ref385060159"/>
      <w:r w:rsidRPr="008D76B4">
        <w:lastRenderedPageBreak/>
        <w:tab/>
      </w:r>
      <w:bookmarkStart w:id="1227" w:name="_Toc72656096"/>
      <w:bookmarkStart w:id="1228" w:name="_Toc235002314"/>
      <w:bookmarkStart w:id="1229" w:name="_Toc370634019"/>
      <w:bookmarkStart w:id="1230" w:name="_Toc391468810"/>
      <w:bookmarkStart w:id="1231" w:name="_Toc395183806"/>
      <w:bookmarkStart w:id="1232" w:name="_Toc7432328"/>
      <w:bookmarkStart w:id="1233" w:name="_Toc29976598"/>
      <w:bookmarkStart w:id="1234" w:name="_Toc90376262"/>
      <w:bookmarkStart w:id="1235" w:name="_Toc111203247"/>
      <w:bookmarkStart w:id="1236" w:name="_Toc148962089"/>
      <w:bookmarkStart w:id="1237" w:name="_Toc195693120"/>
      <w:r w:rsidRPr="008D76B4">
        <w:t>Special return value for application-supplied callbacks</w:t>
      </w:r>
      <w:bookmarkEnd w:id="1224"/>
      <w:bookmarkEnd w:id="1227"/>
      <w:bookmarkEnd w:id="1228"/>
      <w:bookmarkEnd w:id="1229"/>
      <w:bookmarkEnd w:id="1230"/>
      <w:bookmarkEnd w:id="1231"/>
      <w:bookmarkEnd w:id="1232"/>
      <w:bookmarkEnd w:id="1233"/>
      <w:bookmarkEnd w:id="1234"/>
      <w:bookmarkEnd w:id="1235"/>
      <w:bookmarkEnd w:id="1236"/>
      <w:bookmarkEnd w:id="1237"/>
    </w:p>
    <w:p w14:paraId="5AF7E78B" w14:textId="3EE790D3" w:rsidR="00CB4B80" w:rsidRPr="008D76B4" w:rsidRDefault="00CB4B80" w:rsidP="00CB4B80">
      <w:r w:rsidRPr="008D76B4">
        <w:t>There is a special-purpose return value which is not returned by any function in the actual Cryptoki API, but which may be returned by an application-supplied callback function</w:t>
      </w:r>
      <w:r w:rsidR="00943702">
        <w:t xml:space="preserve">. </w:t>
      </w:r>
      <w:r w:rsidRPr="008D76B4">
        <w:t>It is:</w:t>
      </w:r>
    </w:p>
    <w:p w14:paraId="737AA7DE" w14:textId="124BA57C" w:rsidR="00CB4B80" w:rsidRPr="008D76B4" w:rsidRDefault="00CB4B80">
      <w:pPr>
        <w:numPr>
          <w:ilvl w:val="0"/>
          <w:numId w:val="26"/>
        </w:numPr>
      </w:pPr>
      <w:r w:rsidRPr="008D76B4">
        <w:t xml:space="preserve">CKR_CANCEL: When a function executing in serial with an application decides to give the application a chance to do some work, it calls an application-supplied function with a </w:t>
      </w:r>
      <w:r w:rsidRPr="00415FE5">
        <w:rPr>
          <w:b/>
        </w:rPr>
        <w:t>CKN_SURRENDER</w:t>
      </w:r>
      <w:r w:rsidRPr="008D76B4">
        <w:t xml:space="preserve"> callback (see Section </w:t>
      </w:r>
      <w:r w:rsidRPr="008D76B4">
        <w:fldChar w:fldCharType="begin"/>
      </w:r>
      <w:r w:rsidRPr="008D76B4">
        <w:instrText xml:space="preserve"> REF _Ref385351071 \r \h  \* MERGEFORMAT </w:instrText>
      </w:r>
      <w:r w:rsidRPr="008D76B4">
        <w:fldChar w:fldCharType="separate"/>
      </w:r>
      <w:r w:rsidR="004C22D6">
        <w:t>5.21</w:t>
      </w:r>
      <w:r w:rsidRPr="008D76B4">
        <w:fldChar w:fldCharType="end"/>
      </w:r>
      <w:r w:rsidRPr="008D76B4">
        <w:t>)</w:t>
      </w:r>
      <w:r w:rsidR="00943702">
        <w:t xml:space="preserve">. </w:t>
      </w:r>
      <w:r w:rsidRPr="008D76B4">
        <w:t>If the callback returns the value CKR_CANCEL, then the function aborts and returns CKR_FUNCTION_CANCELED.</w:t>
      </w:r>
    </w:p>
    <w:p w14:paraId="4386F0D3" w14:textId="77777777" w:rsidR="00CB4B80" w:rsidRPr="008D76B4" w:rsidRDefault="00CB4B80">
      <w:pPr>
        <w:pStyle w:val="berschrift3"/>
        <w:numPr>
          <w:ilvl w:val="2"/>
          <w:numId w:val="2"/>
        </w:numPr>
        <w:tabs>
          <w:tab w:val="num" w:pos="720"/>
        </w:tabs>
      </w:pPr>
      <w:bookmarkStart w:id="1238" w:name="_Toc405794708"/>
      <w:r w:rsidRPr="008D76B4">
        <w:tab/>
      </w:r>
      <w:bookmarkStart w:id="1239" w:name="_Toc72656097"/>
      <w:bookmarkStart w:id="1240" w:name="_Toc235002315"/>
      <w:bookmarkStart w:id="1241" w:name="_Toc370634020"/>
      <w:bookmarkStart w:id="1242" w:name="_Toc391468811"/>
      <w:bookmarkStart w:id="1243" w:name="_Toc395183807"/>
      <w:bookmarkStart w:id="1244" w:name="_Toc7432329"/>
      <w:bookmarkStart w:id="1245" w:name="_Toc29976599"/>
      <w:bookmarkStart w:id="1246" w:name="_Toc90376263"/>
      <w:bookmarkStart w:id="1247" w:name="_Toc111203248"/>
      <w:bookmarkStart w:id="1248" w:name="_Toc148962090"/>
      <w:bookmarkStart w:id="1249" w:name="_Toc195693121"/>
      <w:r w:rsidRPr="008D76B4">
        <w:t>Special return values for mutex-handling functions</w:t>
      </w:r>
      <w:bookmarkEnd w:id="1238"/>
      <w:bookmarkEnd w:id="1239"/>
      <w:bookmarkEnd w:id="1240"/>
      <w:bookmarkEnd w:id="1241"/>
      <w:bookmarkEnd w:id="1242"/>
      <w:bookmarkEnd w:id="1243"/>
      <w:bookmarkEnd w:id="1244"/>
      <w:bookmarkEnd w:id="1245"/>
      <w:bookmarkEnd w:id="1246"/>
      <w:bookmarkEnd w:id="1247"/>
      <w:bookmarkEnd w:id="1248"/>
      <w:bookmarkEnd w:id="1249"/>
    </w:p>
    <w:p w14:paraId="2AD1AE30" w14:textId="60DEC547" w:rsidR="00CB4B80" w:rsidRPr="008D76B4" w:rsidRDefault="00CB4B80" w:rsidP="00CB4B80">
      <w:r w:rsidRPr="008D76B4">
        <w:t>There are two other special-purpose return values which are not returned by any actual Cryptoki functions</w:t>
      </w:r>
      <w:r w:rsidR="00943702">
        <w:t xml:space="preserve">. </w:t>
      </w:r>
      <w:r w:rsidRPr="008D76B4">
        <w:t>These values may be returned by application-supplied mutex-handling functions, and they may safely be ignored by application developers who are not using their own threading model</w:t>
      </w:r>
      <w:r w:rsidR="00943702">
        <w:t xml:space="preserve">. </w:t>
      </w:r>
      <w:r w:rsidRPr="008D76B4">
        <w:t>They are:</w:t>
      </w:r>
    </w:p>
    <w:p w14:paraId="4914319E" w14:textId="744F8396" w:rsidR="00CB4B80" w:rsidRPr="008D76B4" w:rsidRDefault="00CB4B80">
      <w:pPr>
        <w:numPr>
          <w:ilvl w:val="0"/>
          <w:numId w:val="26"/>
        </w:numPr>
      </w:pPr>
      <w:r w:rsidRPr="008D76B4">
        <w:t>CKR_MUTEX_BAD: This error code can be returned by mutex-handling functions that are passed a bad mutex object as an argument</w:t>
      </w:r>
      <w:r w:rsidR="00943702">
        <w:t xml:space="preserve">. </w:t>
      </w:r>
      <w:r w:rsidRPr="008D76B4">
        <w:t>Unfortunately, it is possible for such a function not to recognize a bad mutex object</w:t>
      </w:r>
      <w:r w:rsidR="00943702">
        <w:t xml:space="preserve">. </w:t>
      </w:r>
      <w:r w:rsidRPr="008D76B4">
        <w:t>There is therefore no guarantee that such a function will successfully detect bad mutex objects and return this value.</w:t>
      </w:r>
    </w:p>
    <w:p w14:paraId="26C04D7F" w14:textId="2977F7C5" w:rsidR="00CB4B80" w:rsidRPr="008D76B4" w:rsidRDefault="00CB4B80">
      <w:pPr>
        <w:numPr>
          <w:ilvl w:val="0"/>
          <w:numId w:val="26"/>
        </w:numPr>
      </w:pPr>
      <w:r w:rsidRPr="008D76B4">
        <w:t>CKR_MUTEX_NOT_LOCKED: This error code can be returned by mutex-unlocking functions</w:t>
      </w:r>
      <w:r w:rsidR="00943702">
        <w:t xml:space="preserve">. </w:t>
      </w:r>
      <w:r w:rsidRPr="008D76B4">
        <w:t>It indicates that the mutex supplied to the mutex-unlocking function was not locked.</w:t>
      </w:r>
    </w:p>
    <w:p w14:paraId="3A69C579" w14:textId="77777777" w:rsidR="00CB4B80" w:rsidRPr="008D76B4" w:rsidRDefault="00CB4B80">
      <w:pPr>
        <w:pStyle w:val="berschrift3"/>
        <w:numPr>
          <w:ilvl w:val="2"/>
          <w:numId w:val="2"/>
        </w:numPr>
        <w:tabs>
          <w:tab w:val="num" w:pos="720"/>
        </w:tabs>
      </w:pPr>
      <w:bookmarkStart w:id="1250" w:name="_Ref395516454"/>
      <w:bookmarkStart w:id="1251" w:name="_Toc405794709"/>
      <w:r w:rsidRPr="008D76B4">
        <w:tab/>
      </w:r>
      <w:bookmarkStart w:id="1252" w:name="_Toc72656098"/>
      <w:bookmarkStart w:id="1253" w:name="_Toc235002316"/>
      <w:bookmarkStart w:id="1254" w:name="_Toc370634021"/>
      <w:bookmarkStart w:id="1255" w:name="_Toc391468812"/>
      <w:bookmarkStart w:id="1256" w:name="_Toc395183808"/>
      <w:bookmarkStart w:id="1257" w:name="_Toc7432330"/>
      <w:bookmarkStart w:id="1258" w:name="_Toc29976600"/>
      <w:bookmarkStart w:id="1259" w:name="_Toc90376264"/>
      <w:bookmarkStart w:id="1260" w:name="_Toc111203249"/>
      <w:bookmarkStart w:id="1261" w:name="_Toc148962091"/>
      <w:bookmarkStart w:id="1262" w:name="_Toc195693122"/>
      <w:r w:rsidRPr="008D76B4">
        <w:t>All other Cryptoki function return values</w:t>
      </w:r>
      <w:bookmarkEnd w:id="1225"/>
      <w:bookmarkEnd w:id="1226"/>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06C97F9D" w14:textId="7A691828" w:rsidR="00CB4B80" w:rsidRPr="008D76B4" w:rsidRDefault="00CB4B80" w:rsidP="00CB4B80">
      <w:r w:rsidRPr="008D76B4">
        <w:t>Descriptions of the other Cryptoki function return values follow</w:t>
      </w:r>
      <w:r w:rsidR="00943702">
        <w:t xml:space="preserve">. </w:t>
      </w:r>
      <w:r w:rsidRPr="008D76B4">
        <w:t xml:space="preserve">Except as mentioned in the descriptions of particular error codes, there are in general no particular priorities among the errors listed below, </w:t>
      </w:r>
      <w:r w:rsidRPr="008D76B4">
        <w:rPr>
          <w:i/>
        </w:rPr>
        <w:t>i.e.</w:t>
      </w:r>
      <w:r w:rsidRPr="008D76B4">
        <w:t>, if more than one error code might apply to an execution of a function, then the function may return any applicable error code.</w:t>
      </w:r>
    </w:p>
    <w:p w14:paraId="7B31568A" w14:textId="2CD09D56" w:rsidR="00CB4B80" w:rsidRPr="008D76B4" w:rsidRDefault="00CB4B80">
      <w:pPr>
        <w:numPr>
          <w:ilvl w:val="0"/>
          <w:numId w:val="27"/>
        </w:numPr>
      </w:pPr>
      <w:r w:rsidRPr="008D76B4">
        <w:t>CKR_ACTION_PROHIBITED:</w:t>
      </w:r>
      <w:r w:rsidR="00161B72" w:rsidRPr="00161B72">
        <w:t xml:space="preserve"> </w:t>
      </w:r>
      <w:r w:rsidRPr="008D76B4">
        <w:t xml:space="preserve">This value can only be returned by </w:t>
      </w:r>
      <w:r w:rsidRPr="00415FE5">
        <w:rPr>
          <w:b/>
        </w:rPr>
        <w:t>C_CopyObject</w:t>
      </w:r>
      <w:r w:rsidRPr="008D76B4">
        <w:t xml:space="preserve">, </w:t>
      </w:r>
      <w:r w:rsidRPr="00415FE5">
        <w:rPr>
          <w:b/>
        </w:rPr>
        <w:t>C_SetAttributeValue</w:t>
      </w:r>
      <w:r w:rsidRPr="008D76B4">
        <w:t xml:space="preserve"> and </w:t>
      </w:r>
      <w:r w:rsidRPr="00415FE5">
        <w:rPr>
          <w:b/>
        </w:rPr>
        <w:t>C_DestroyObject</w:t>
      </w:r>
      <w:r w:rsidRPr="008D76B4">
        <w:t xml:space="preserve">. It denotes that the action may not be taken, either because of underlying policy restrictions on the token, or because the object has the relevant </w:t>
      </w:r>
      <w:r w:rsidRPr="00415FE5">
        <w:rPr>
          <w:b/>
        </w:rPr>
        <w:t>CKA_COPYABLE</w:t>
      </w:r>
      <w:r w:rsidRPr="008D76B4">
        <w:t xml:space="preserve">, </w:t>
      </w:r>
      <w:r w:rsidRPr="00415FE5">
        <w:rPr>
          <w:b/>
        </w:rPr>
        <w:t>CKA_MODIFIABLE</w:t>
      </w:r>
      <w:r w:rsidRPr="008D76B4">
        <w:t xml:space="preserve"> or </w:t>
      </w:r>
      <w:r w:rsidRPr="00415FE5">
        <w:rPr>
          <w:b/>
        </w:rPr>
        <w:t>CKA_DESTROYABLE</w:t>
      </w:r>
      <w:r w:rsidRPr="008D76B4">
        <w:t xml:space="preserve"> policy attribute set to CK_FALSE.</w:t>
      </w:r>
    </w:p>
    <w:p w14:paraId="2ED1E84A" w14:textId="77777777" w:rsidR="00CB4B80" w:rsidRPr="008D76B4" w:rsidRDefault="00CB4B80">
      <w:pPr>
        <w:numPr>
          <w:ilvl w:val="0"/>
          <w:numId w:val="27"/>
        </w:numPr>
      </w:pPr>
      <w:r w:rsidRPr="008D76B4">
        <w:t>CKR_ARGUMENTS_BAD: This is a rather generic error code which indicates that the arguments supplied to the Cryptoki function were in some way not appropriate.</w:t>
      </w:r>
    </w:p>
    <w:p w14:paraId="45C937F9" w14:textId="6F406EDC" w:rsidR="00CB4B80" w:rsidRPr="008D76B4" w:rsidRDefault="00CB4B80">
      <w:pPr>
        <w:numPr>
          <w:ilvl w:val="0"/>
          <w:numId w:val="27"/>
        </w:numPr>
      </w:pPr>
      <w:r w:rsidRPr="008D76B4">
        <w:t>CKR_ATTRIBUTE_READ_ONLY: An attempt was made to set a value for an attribute which may not be set by the application, or which may not be modified by the application</w:t>
      </w:r>
      <w:r w:rsidR="00943702">
        <w:t xml:space="preserve">. </w:t>
      </w:r>
      <w:r w:rsidRPr="008D76B4">
        <w:t xml:space="preserve">See Section </w:t>
      </w:r>
      <w:r w:rsidRPr="008D76B4">
        <w:fldChar w:fldCharType="begin"/>
      </w:r>
      <w:r w:rsidRPr="008D76B4">
        <w:instrText xml:space="preserve"> REF _Ref399824691 \r \h  \* MERGEFORMAT </w:instrText>
      </w:r>
      <w:r w:rsidRPr="008D76B4">
        <w:fldChar w:fldCharType="separate"/>
      </w:r>
      <w:r w:rsidR="004C22D6">
        <w:t>4.1</w:t>
      </w:r>
      <w:r w:rsidRPr="008D76B4">
        <w:fldChar w:fldCharType="end"/>
      </w:r>
      <w:r w:rsidRPr="008D76B4">
        <w:t xml:space="preserve"> for more information.</w:t>
      </w:r>
    </w:p>
    <w:p w14:paraId="5375242C" w14:textId="77777777" w:rsidR="00CB4B80" w:rsidRPr="008D76B4" w:rsidRDefault="00CB4B80">
      <w:pPr>
        <w:numPr>
          <w:ilvl w:val="0"/>
          <w:numId w:val="27"/>
        </w:numPr>
      </w:pPr>
      <w:r w:rsidRPr="008D76B4">
        <w:t>CKR_ATTRIBUTE_SENSITIVE: An attempt was made to obtain the value of an attribute of an object which cannot be satisfied because the object is either sensitive or un-extractable.</w:t>
      </w:r>
    </w:p>
    <w:p w14:paraId="4FF98838" w14:textId="4A9A90C9" w:rsidR="00CB4B80" w:rsidRPr="008D76B4" w:rsidRDefault="00CB4B80">
      <w:pPr>
        <w:numPr>
          <w:ilvl w:val="0"/>
          <w:numId w:val="27"/>
        </w:numPr>
      </w:pPr>
      <w:r w:rsidRPr="008D76B4">
        <w:t>CKR_ATTRIBUTE_TYPE_INVALID: An invalid attribute type was specified in a template</w:t>
      </w:r>
      <w:r w:rsidR="00943702">
        <w:t xml:space="preserve">. </w:t>
      </w:r>
      <w:r w:rsidRPr="008D76B4">
        <w:t xml:space="preserve">See Section </w:t>
      </w:r>
      <w:r w:rsidRPr="008D76B4">
        <w:fldChar w:fldCharType="begin"/>
      </w:r>
      <w:r w:rsidRPr="008D76B4">
        <w:instrText xml:space="preserve"> REF _Ref399824759 \r \h  \* MERGEFORMAT </w:instrText>
      </w:r>
      <w:r w:rsidRPr="008D76B4">
        <w:fldChar w:fldCharType="separate"/>
      </w:r>
      <w:r w:rsidR="004C22D6">
        <w:t>4.1</w:t>
      </w:r>
      <w:r w:rsidRPr="008D76B4">
        <w:fldChar w:fldCharType="end"/>
      </w:r>
      <w:r w:rsidRPr="008D76B4">
        <w:t xml:space="preserve"> for more information.</w:t>
      </w:r>
    </w:p>
    <w:p w14:paraId="32EBBD30" w14:textId="7A64902B" w:rsidR="00CB4B80" w:rsidRPr="008D76B4" w:rsidRDefault="00CB4B80">
      <w:pPr>
        <w:numPr>
          <w:ilvl w:val="0"/>
          <w:numId w:val="27"/>
        </w:numPr>
      </w:pPr>
      <w:r w:rsidRPr="008D76B4">
        <w:t>CKR_ATTRIBUTE_VALUE_INVALID: An invalid value was specified for a particular attribute in a template</w:t>
      </w:r>
      <w:r w:rsidR="00943702">
        <w:t xml:space="preserve">. </w:t>
      </w:r>
      <w:r w:rsidRPr="008D76B4">
        <w:t xml:space="preserve">See Section </w:t>
      </w:r>
      <w:r w:rsidRPr="008D76B4">
        <w:fldChar w:fldCharType="begin"/>
      </w:r>
      <w:r w:rsidRPr="008D76B4">
        <w:instrText xml:space="preserve"> REF _Ref399824797 \r \h  \* MERGEFORMAT </w:instrText>
      </w:r>
      <w:r w:rsidRPr="008D76B4">
        <w:fldChar w:fldCharType="separate"/>
      </w:r>
      <w:r w:rsidR="004C22D6">
        <w:t>4.1</w:t>
      </w:r>
      <w:r w:rsidRPr="008D76B4">
        <w:fldChar w:fldCharType="end"/>
      </w:r>
      <w:r w:rsidRPr="008D76B4">
        <w:t xml:space="preserve"> for more information.</w:t>
      </w:r>
    </w:p>
    <w:p w14:paraId="18C5A30C" w14:textId="77777777" w:rsidR="00CB4B80" w:rsidRPr="008D76B4" w:rsidRDefault="00CB4B80">
      <w:pPr>
        <w:numPr>
          <w:ilvl w:val="0"/>
          <w:numId w:val="27"/>
        </w:numPr>
      </w:pPr>
      <w:r w:rsidRPr="008D76B4">
        <w:t>CKR_BUFFER_TOO_SMALL: The output of the function is too large to fit in the supplied buffer.</w:t>
      </w:r>
    </w:p>
    <w:p w14:paraId="710CB735" w14:textId="3EC1F018" w:rsidR="00CB4B80" w:rsidRPr="008D76B4" w:rsidRDefault="00CB4B80">
      <w:pPr>
        <w:numPr>
          <w:ilvl w:val="0"/>
          <w:numId w:val="27"/>
        </w:numPr>
      </w:pPr>
      <w:r w:rsidRPr="008D76B4">
        <w:t xml:space="preserve">CKR_CANT_LOCK: This value can only be returned by </w:t>
      </w:r>
      <w:r w:rsidRPr="008D76B4">
        <w:rPr>
          <w:b/>
        </w:rPr>
        <w:t>C_Initialize</w:t>
      </w:r>
      <w:r w:rsidR="00943702">
        <w:t xml:space="preserve">. </w:t>
      </w:r>
      <w:r w:rsidRPr="008D76B4">
        <w:t>It means that the type of locking requested by the application for thread-safety is not available in this library, and so the application cannot make use of this library in the specified fashion.</w:t>
      </w:r>
    </w:p>
    <w:p w14:paraId="0FDD60C5" w14:textId="312497C5" w:rsidR="00CB4B80" w:rsidRPr="008D76B4" w:rsidRDefault="00CB4B80">
      <w:pPr>
        <w:numPr>
          <w:ilvl w:val="0"/>
          <w:numId w:val="27"/>
        </w:numPr>
      </w:pPr>
      <w:r w:rsidRPr="008D76B4">
        <w:t xml:space="preserve">CKR_CRYPTOKI_ALREADY_INITIALIZED: This value can only be returned by </w:t>
      </w:r>
      <w:r w:rsidRPr="008D76B4">
        <w:rPr>
          <w:b/>
        </w:rPr>
        <w:t>C_Initialize</w:t>
      </w:r>
      <w:r w:rsidR="00943702">
        <w:t xml:space="preserve">. </w:t>
      </w:r>
      <w:r w:rsidRPr="008D76B4">
        <w:t xml:space="preserve">It means that the Cryptoki library has already been initialized (by a previous call to </w:t>
      </w:r>
      <w:r w:rsidRPr="008D76B4">
        <w:rPr>
          <w:b/>
        </w:rPr>
        <w:t>C_Initialize</w:t>
      </w:r>
      <w:r w:rsidRPr="008D76B4">
        <w:t xml:space="preserve"> which did not have a matching </w:t>
      </w:r>
      <w:r w:rsidRPr="008D76B4">
        <w:rPr>
          <w:b/>
        </w:rPr>
        <w:t>C_Finalize</w:t>
      </w:r>
      <w:r w:rsidRPr="008D76B4">
        <w:t xml:space="preserve"> call).</w:t>
      </w:r>
    </w:p>
    <w:p w14:paraId="3AD62A6D" w14:textId="63DF2C3E" w:rsidR="00CB4B80" w:rsidRPr="008D76B4" w:rsidRDefault="00CB4B80">
      <w:pPr>
        <w:numPr>
          <w:ilvl w:val="0"/>
          <w:numId w:val="27"/>
        </w:numPr>
      </w:pPr>
      <w:r w:rsidRPr="008D76B4">
        <w:t xml:space="preserve">CKR_CRYPTOKI_NOT_INITIALIZED: This value can be returned by any function other than </w:t>
      </w:r>
      <w:r w:rsidRPr="008D76B4">
        <w:rPr>
          <w:b/>
        </w:rPr>
        <w:t xml:space="preserve">C_Initialize, </w:t>
      </w:r>
      <w:r w:rsidRPr="008D76B4">
        <w:t xml:space="preserve"> </w:t>
      </w:r>
      <w:r w:rsidRPr="008D76B4">
        <w:rPr>
          <w:b/>
        </w:rPr>
        <w:t xml:space="preserve">C_GetFunctionList, C_GetInterfaceList </w:t>
      </w:r>
      <w:r w:rsidRPr="008D76B4">
        <w:t>and</w:t>
      </w:r>
      <w:r w:rsidRPr="008D76B4">
        <w:rPr>
          <w:b/>
        </w:rPr>
        <w:t xml:space="preserve"> C_GetInterface</w:t>
      </w:r>
      <w:r w:rsidR="00943702">
        <w:t xml:space="preserve">. </w:t>
      </w:r>
      <w:r w:rsidRPr="008D76B4">
        <w:t xml:space="preserve">It indicates that the </w:t>
      </w:r>
      <w:r w:rsidRPr="008D76B4">
        <w:lastRenderedPageBreak/>
        <w:t xml:space="preserve">function cannot be executed because the Cryptoki library has not yet been initialized by a call to </w:t>
      </w:r>
      <w:r w:rsidRPr="008D76B4">
        <w:rPr>
          <w:b/>
        </w:rPr>
        <w:t>C_Initialize</w:t>
      </w:r>
      <w:r w:rsidRPr="008D76B4">
        <w:t>.</w:t>
      </w:r>
    </w:p>
    <w:p w14:paraId="45266EAA" w14:textId="3FD40332" w:rsidR="00CB4B80" w:rsidRPr="008D76B4" w:rsidRDefault="00CB4B80">
      <w:pPr>
        <w:numPr>
          <w:ilvl w:val="0"/>
          <w:numId w:val="27"/>
        </w:numPr>
      </w:pPr>
      <w:r w:rsidRPr="008D76B4">
        <w:t>CKR_CURVE_NOT_SUPPORTED:</w:t>
      </w:r>
      <w:r w:rsidR="00161B72" w:rsidRPr="00161B72">
        <w:t xml:space="preserve"> </w:t>
      </w:r>
      <w:r w:rsidRPr="008D76B4">
        <w:t>This curve is not supported by this token</w:t>
      </w:r>
      <w:r w:rsidR="00943702">
        <w:t xml:space="preserve">. </w:t>
      </w:r>
      <w:r w:rsidRPr="008D76B4">
        <w:t>Used with Elliptic Curve mechanisms.</w:t>
      </w:r>
    </w:p>
    <w:p w14:paraId="6E704C24" w14:textId="438B694F" w:rsidR="00CB4B80" w:rsidRPr="008D76B4" w:rsidRDefault="00CB4B80">
      <w:pPr>
        <w:numPr>
          <w:ilvl w:val="0"/>
          <w:numId w:val="27"/>
        </w:numPr>
      </w:pPr>
      <w:r w:rsidRPr="008D76B4">
        <w:t>CKR_DATA_INVALID: The plaintext input data to a cryptographic operation is invalid</w:t>
      </w:r>
      <w:r w:rsidR="00943702">
        <w:t xml:space="preserve">. </w:t>
      </w:r>
      <w:r w:rsidRPr="008D76B4">
        <w:t>This return value has lower priority than CKR_DATA_LEN_RANGE.</w:t>
      </w:r>
    </w:p>
    <w:p w14:paraId="6525FFDB" w14:textId="691A01F7" w:rsidR="00CB4B80" w:rsidRPr="008D76B4" w:rsidRDefault="00CB4B80">
      <w:pPr>
        <w:numPr>
          <w:ilvl w:val="0"/>
          <w:numId w:val="27"/>
        </w:numPr>
      </w:pPr>
      <w:r w:rsidRPr="008D76B4">
        <w:t>CKR_DATA_LEN_RANGE: The plaintext input data to a cryptographic operation has a bad length</w:t>
      </w:r>
      <w:r w:rsidR="00943702">
        <w:t xml:space="preserve">. </w:t>
      </w:r>
      <w:r w:rsidRPr="008D76B4">
        <w:t>Depending on the operation’s mechanism, this could mean that the plaintext data is too short, too long, or is not a multiple of some particular block size</w:t>
      </w:r>
      <w:r w:rsidR="00943702">
        <w:t xml:space="preserve">. </w:t>
      </w:r>
      <w:r w:rsidRPr="008D76B4">
        <w:t>This return value has higher priority than CKR_DATA_INVALID.</w:t>
      </w:r>
    </w:p>
    <w:p w14:paraId="7DD55B48" w14:textId="25CA5F36" w:rsidR="00CB4B80" w:rsidRPr="008D76B4" w:rsidRDefault="00CB4B80">
      <w:pPr>
        <w:numPr>
          <w:ilvl w:val="0"/>
          <w:numId w:val="27"/>
        </w:numPr>
      </w:pPr>
      <w:r w:rsidRPr="008D76B4">
        <w:t>CKR_DOMAIN_PARAMS_INVALID: Invalid or unsupported domain parameters were supplied to the function</w:t>
      </w:r>
      <w:r w:rsidR="00943702">
        <w:t xml:space="preserve">. </w:t>
      </w:r>
      <w:r w:rsidRPr="008D76B4">
        <w:t>Which representation methods of domain parameters are supported by a given mechanism can vary from token to token.</w:t>
      </w:r>
    </w:p>
    <w:p w14:paraId="7D1BDA7B" w14:textId="5FB36578" w:rsidR="00CB4B80" w:rsidRPr="008D76B4" w:rsidRDefault="00CB4B80">
      <w:pPr>
        <w:numPr>
          <w:ilvl w:val="0"/>
          <w:numId w:val="27"/>
        </w:numPr>
      </w:pPr>
      <w:r w:rsidRPr="008D76B4">
        <w:t>CKR_ENCRYPTED_DATA_INVALID: The encrypted input to a decryption operation has been determined to be invalid ciphertext</w:t>
      </w:r>
      <w:r w:rsidR="00943702">
        <w:t xml:space="preserve">. </w:t>
      </w:r>
      <w:r w:rsidRPr="008D76B4">
        <w:t>This return value has lower priority than CKR_ENCRYPTED_DATA_LEN_RANGE.</w:t>
      </w:r>
    </w:p>
    <w:p w14:paraId="30998E4E" w14:textId="7BFDA39A" w:rsidR="00CB4B80" w:rsidRPr="008D76B4" w:rsidRDefault="00CB4B80">
      <w:pPr>
        <w:numPr>
          <w:ilvl w:val="0"/>
          <w:numId w:val="27"/>
        </w:numPr>
      </w:pPr>
      <w:r w:rsidRPr="008D76B4">
        <w:t>CKR_ENCRYPTED_DATA_LEN_RANGE: The ciphertext input to a decryption operation has been determined to be invalid ciphertext solely on the basis of its length</w:t>
      </w:r>
      <w:r w:rsidR="00943702">
        <w:t xml:space="preserve">. </w:t>
      </w:r>
      <w:r w:rsidRPr="008D76B4">
        <w:t>Depending on the operation’s mechanism, this could mean that the ciphertext is too short, too long, or is not a multiple of some particular block size</w:t>
      </w:r>
      <w:r w:rsidR="00943702">
        <w:t xml:space="preserve">. </w:t>
      </w:r>
      <w:r w:rsidRPr="008D76B4">
        <w:t>This return value has higher priority than CKR_ENCRYPTED_DATA_INVALID.</w:t>
      </w:r>
    </w:p>
    <w:p w14:paraId="0DF5164A" w14:textId="092941CF" w:rsidR="00CB4B80" w:rsidRPr="008D76B4" w:rsidRDefault="00CB4B80">
      <w:pPr>
        <w:numPr>
          <w:ilvl w:val="0"/>
          <w:numId w:val="27"/>
        </w:numPr>
      </w:pPr>
      <w:r w:rsidRPr="008D76B4">
        <w:t>CKR_EXCEEDED_MAX_ITERATIONS: An iterative algorithm (for key pair generation, domain parameter generation etc.) failed because we have exceeded the maximum number of iterations</w:t>
      </w:r>
      <w:r w:rsidR="00943702">
        <w:t xml:space="preserve">. </w:t>
      </w:r>
      <w:r w:rsidRPr="008D76B4">
        <w:t xml:space="preserve">This error code has precedence over CKR_FUNCTION_FAILED. Examples of iterative algorithms include DSA signature generation (retry if either r = 0 or s = 0) and generation of DSA primes p and q specified in </w:t>
      </w:r>
      <w:r w:rsidR="00626448">
        <w:t>[</w:t>
      </w:r>
      <w:r w:rsidRPr="008D76B4">
        <w:t xml:space="preserve">FIPS </w:t>
      </w:r>
      <w:r w:rsidR="0036765F">
        <w:t xml:space="preserve">PUB </w:t>
      </w:r>
      <w:r w:rsidRPr="008D76B4">
        <w:t>186-4</w:t>
      </w:r>
      <w:r w:rsidR="00626448">
        <w:t>]</w:t>
      </w:r>
      <w:r w:rsidRPr="008D76B4">
        <w:t>.</w:t>
      </w:r>
    </w:p>
    <w:p w14:paraId="0E64C118" w14:textId="1FE4B94A" w:rsidR="00CB4B80" w:rsidRPr="008D76B4" w:rsidRDefault="00CB4B80">
      <w:pPr>
        <w:numPr>
          <w:ilvl w:val="0"/>
          <w:numId w:val="27"/>
        </w:numPr>
      </w:pPr>
      <w:r w:rsidRPr="008D76B4">
        <w:t>CKR_FIPS_SELF_TEST_FAILED: A FIPS 140-2 power-up self-test or conditional self-test failed</w:t>
      </w:r>
      <w:r w:rsidR="00943702">
        <w:t xml:space="preserve">. </w:t>
      </w:r>
      <w:r w:rsidRPr="008D76B4">
        <w:t>The token entered an error state</w:t>
      </w:r>
      <w:r w:rsidR="00943702">
        <w:t xml:space="preserve">. </w:t>
      </w:r>
      <w:r w:rsidRPr="008D76B4">
        <w:t>Future calls to cryptographic functions on the token will return CKR_GENERAL_ERROR</w:t>
      </w:r>
      <w:r w:rsidR="00943702">
        <w:t xml:space="preserve">. </w:t>
      </w:r>
      <w:r w:rsidRPr="008D76B4">
        <w:t xml:space="preserve">CKR_FIPS_SELF_TEST_FAILED has a higher precedence over CKR_GENERAL_ERROR. This error may be returned by </w:t>
      </w:r>
      <w:r w:rsidRPr="00415FE5">
        <w:rPr>
          <w:b/>
        </w:rPr>
        <w:t>C_Initialize</w:t>
      </w:r>
      <w:r w:rsidRPr="008D76B4">
        <w:t>, if a power-up self-test</w:t>
      </w:r>
      <w:r w:rsidR="00161B72" w:rsidRPr="00161B72">
        <w:t xml:space="preserve"> </w:t>
      </w:r>
      <w:r w:rsidRPr="008D76B4">
        <w:t xml:space="preserve">failed, by </w:t>
      </w:r>
      <w:r w:rsidRPr="00415FE5">
        <w:rPr>
          <w:b/>
        </w:rPr>
        <w:t>C_GenerateRandom</w:t>
      </w:r>
      <w:r w:rsidRPr="008D76B4">
        <w:t xml:space="preserve"> or </w:t>
      </w:r>
      <w:r w:rsidRPr="00415FE5">
        <w:rPr>
          <w:b/>
        </w:rPr>
        <w:t>C_SeedRandom</w:t>
      </w:r>
      <w:r w:rsidRPr="008D76B4">
        <w:t xml:space="preserve">, if the continuous random number generator test failed, or by </w:t>
      </w:r>
      <w:r w:rsidRPr="00415FE5">
        <w:rPr>
          <w:b/>
        </w:rPr>
        <w:t>C_GenerateKeyPair</w:t>
      </w:r>
      <w:r w:rsidRPr="008D76B4">
        <w:t>, if the pair-wise consistency test failed.</w:t>
      </w:r>
    </w:p>
    <w:p w14:paraId="4A506FA3" w14:textId="24A518C3" w:rsidR="00CB4B80" w:rsidRPr="008D76B4" w:rsidRDefault="00CB4B80">
      <w:pPr>
        <w:numPr>
          <w:ilvl w:val="0"/>
          <w:numId w:val="27"/>
        </w:numPr>
      </w:pPr>
      <w:r w:rsidRPr="008D76B4">
        <w:t>CKR_FUNCTION_CANCELED: The function was canceled in mid-execution</w:t>
      </w:r>
      <w:r w:rsidR="00943702">
        <w:t xml:space="preserve">. </w:t>
      </w:r>
      <w:r w:rsidRPr="008D76B4">
        <w:t xml:space="preserve">This happens to a cryptographic function if the function makes a </w:t>
      </w:r>
      <w:r w:rsidRPr="008D76B4">
        <w:rPr>
          <w:b/>
        </w:rPr>
        <w:t>CKN_SURRENDER</w:t>
      </w:r>
      <w:r w:rsidRPr="008D76B4">
        <w:t xml:space="preserve"> application callback which returns CKR_CANCEL (see CKR_CANCEL). It also happens to a function that performs PIN entry through a protected path. The method used to cancel a protected path PIN entry operation is device dependent.</w:t>
      </w:r>
    </w:p>
    <w:p w14:paraId="0AD7A9B8" w14:textId="6CB3B240" w:rsidR="00CB4B80" w:rsidRPr="008D76B4" w:rsidRDefault="00CB4B80">
      <w:pPr>
        <w:numPr>
          <w:ilvl w:val="0"/>
          <w:numId w:val="27"/>
        </w:numPr>
      </w:pPr>
      <w:r w:rsidRPr="008D76B4">
        <w:t>CKR_FUNCTION_NOT_PARALLEL: There is currently no function executing in parallel in the specified session</w:t>
      </w:r>
      <w:r w:rsidR="00943702">
        <w:t xml:space="preserve">. </w:t>
      </w:r>
      <w:r w:rsidRPr="008D76B4">
        <w:t xml:space="preserve">This is a legacy error code which is only returned by the legacy functions </w:t>
      </w:r>
      <w:r w:rsidRPr="008D76B4">
        <w:rPr>
          <w:b/>
        </w:rPr>
        <w:t>C_GetFunctionStatus</w:t>
      </w:r>
      <w:r w:rsidRPr="008D76B4">
        <w:t xml:space="preserve"> and </w:t>
      </w:r>
      <w:r w:rsidRPr="008D76B4">
        <w:rPr>
          <w:b/>
        </w:rPr>
        <w:t>C_CancelFunction</w:t>
      </w:r>
      <w:r w:rsidRPr="008D76B4">
        <w:t>.</w:t>
      </w:r>
    </w:p>
    <w:p w14:paraId="0E96A1BB" w14:textId="44CA310B" w:rsidR="00CB4B80" w:rsidRPr="008D76B4" w:rsidRDefault="00CB4B80">
      <w:pPr>
        <w:numPr>
          <w:ilvl w:val="0"/>
          <w:numId w:val="27"/>
        </w:numPr>
      </w:pPr>
      <w:r w:rsidRPr="008D76B4">
        <w:t>CKR_FUNCTION_NOT_SUPPORTED: The requested function is not supported by this Cryptoki library</w:t>
      </w:r>
      <w:r w:rsidR="00943702">
        <w:t xml:space="preserve">. </w:t>
      </w:r>
      <w:r w:rsidRPr="008D76B4">
        <w:t>Even unsupported functions in the Cryptoki API should have a “stub” in the library; this stub should simply return the value CKR_FUNCTION_NOT_SUPPORTED.</w:t>
      </w:r>
    </w:p>
    <w:p w14:paraId="43C74B04" w14:textId="77777777" w:rsidR="00CB4B80" w:rsidRPr="008D76B4" w:rsidRDefault="00CB4B80">
      <w:pPr>
        <w:numPr>
          <w:ilvl w:val="0"/>
          <w:numId w:val="27"/>
        </w:numPr>
      </w:pPr>
      <w:r w:rsidRPr="008D76B4">
        <w:t>CKR_FUNCTION_REJECTED: The signature request is rejected by the user.</w:t>
      </w:r>
    </w:p>
    <w:p w14:paraId="4F95A840" w14:textId="77777777" w:rsidR="00CB4B80" w:rsidRPr="008D76B4" w:rsidRDefault="00CB4B80">
      <w:pPr>
        <w:numPr>
          <w:ilvl w:val="0"/>
          <w:numId w:val="27"/>
        </w:numPr>
      </w:pPr>
      <w:r w:rsidRPr="008D76B4">
        <w:t>CKR_INFORMATION_SENSITIVE: The information requested could not be obtained because the token considers it sensitive, and is not able or willing to reveal it.</w:t>
      </w:r>
    </w:p>
    <w:p w14:paraId="3B648A40" w14:textId="1BC84D23" w:rsidR="00CB4B80" w:rsidRPr="008D76B4" w:rsidRDefault="00CB4B80">
      <w:pPr>
        <w:numPr>
          <w:ilvl w:val="0"/>
          <w:numId w:val="27"/>
        </w:numPr>
      </w:pPr>
      <w:r w:rsidRPr="008D76B4">
        <w:t xml:space="preserve">CKR_KEY_CHANGED: This value is only returned by </w:t>
      </w:r>
      <w:r w:rsidRPr="008D76B4">
        <w:rPr>
          <w:b/>
        </w:rPr>
        <w:t>C_SetOperationState</w:t>
      </w:r>
      <w:r w:rsidR="00943702">
        <w:t xml:space="preserve">. </w:t>
      </w:r>
      <w:r w:rsidRPr="008D76B4">
        <w:t>It indicates that one of the keys specified is not the same key that was being used in the original saved session.</w:t>
      </w:r>
    </w:p>
    <w:p w14:paraId="1B187B6A" w14:textId="41968676" w:rsidR="00CB4B80" w:rsidRPr="008D76B4" w:rsidRDefault="00CB4B80">
      <w:pPr>
        <w:numPr>
          <w:ilvl w:val="0"/>
          <w:numId w:val="27"/>
        </w:numPr>
      </w:pPr>
      <w:r w:rsidRPr="008D76B4">
        <w:t>CKR_KEY_FUNCTION_NOT_PERMITTED: An attempt has been made to use a key for a cryptographic purpose that the key’s attributes are not set to allow it to do</w:t>
      </w:r>
      <w:r w:rsidR="00943702">
        <w:t xml:space="preserve">. </w:t>
      </w:r>
      <w:r w:rsidRPr="008D76B4">
        <w:t xml:space="preserve">For example, to use a key for performing encryption, that key MUST have its </w:t>
      </w:r>
      <w:r w:rsidRPr="008D76B4">
        <w:rPr>
          <w:b/>
        </w:rPr>
        <w:t>CKA_ENCRYPT</w:t>
      </w:r>
      <w:r w:rsidRPr="008D76B4">
        <w:t xml:space="preserve"> attribute set to CK_TRUE (the fact that the key MUST have a </w:t>
      </w:r>
      <w:r w:rsidRPr="008D76B4">
        <w:rPr>
          <w:b/>
        </w:rPr>
        <w:t>CKA_ENCRYPT</w:t>
      </w:r>
      <w:r w:rsidRPr="008D76B4">
        <w:t xml:space="preserve"> attribute implies that the key cannot be a private key)</w:t>
      </w:r>
      <w:r w:rsidR="00943702">
        <w:t xml:space="preserve">. </w:t>
      </w:r>
      <w:r w:rsidRPr="008D76B4">
        <w:t>This return value has lower priority than CKR_KEY_TYPE_INCONSISTENT.</w:t>
      </w:r>
    </w:p>
    <w:p w14:paraId="154353E6" w14:textId="160B60C2" w:rsidR="00CB4B80" w:rsidRPr="008D76B4" w:rsidRDefault="00CB4B80">
      <w:pPr>
        <w:numPr>
          <w:ilvl w:val="0"/>
          <w:numId w:val="27"/>
        </w:numPr>
      </w:pPr>
      <w:r w:rsidRPr="008D76B4">
        <w:lastRenderedPageBreak/>
        <w:t>CKR_KEY_HANDLE_INVALID: The specified key handle is not valid</w:t>
      </w:r>
      <w:r w:rsidR="00943702">
        <w:t xml:space="preserve">. </w:t>
      </w:r>
      <w:r w:rsidRPr="008D76B4">
        <w:t>It may be the case that the specified handle is a valid handle for an object which is not a key</w:t>
      </w:r>
      <w:r w:rsidR="00943702">
        <w:t xml:space="preserve">. </w:t>
      </w:r>
      <w:r w:rsidRPr="008D76B4">
        <w:t>We reiterate here that 0 is never a valid key handle.</w:t>
      </w:r>
    </w:p>
    <w:p w14:paraId="52F64F7B" w14:textId="4D8BB4A3" w:rsidR="00CB4B80" w:rsidRPr="008D76B4" w:rsidRDefault="00CB4B80">
      <w:pPr>
        <w:numPr>
          <w:ilvl w:val="0"/>
          <w:numId w:val="27"/>
        </w:numPr>
      </w:pPr>
      <w:r w:rsidRPr="008D76B4">
        <w:t xml:space="preserve">CKR_KEY_INDIGESTIBLE: This error code can only be returned by </w:t>
      </w:r>
      <w:r w:rsidRPr="008D76B4">
        <w:rPr>
          <w:b/>
        </w:rPr>
        <w:t>C_DigestKey</w:t>
      </w:r>
      <w:r w:rsidR="00943702">
        <w:t xml:space="preserve">. </w:t>
      </w:r>
      <w:r w:rsidRPr="008D76B4">
        <w:t>It indicates that the value of the specified key cannot be digested for some reason (perhaps the key isn’t a secret key, or perhaps the token simply can’t digest this kind of key).</w:t>
      </w:r>
    </w:p>
    <w:p w14:paraId="4E5412FA" w14:textId="039DB9F8" w:rsidR="00CB4B80" w:rsidRPr="008D76B4" w:rsidRDefault="00CB4B80">
      <w:pPr>
        <w:numPr>
          <w:ilvl w:val="0"/>
          <w:numId w:val="27"/>
        </w:numPr>
      </w:pPr>
      <w:r w:rsidRPr="008D76B4">
        <w:t xml:space="preserve">CKR_KEY_NEEDED: This value is only returned by </w:t>
      </w:r>
      <w:r w:rsidRPr="008D76B4">
        <w:rPr>
          <w:b/>
        </w:rPr>
        <w:t>C_SetOperationState</w:t>
      </w:r>
      <w:r w:rsidR="00943702">
        <w:t xml:space="preserve">. </w:t>
      </w:r>
      <w:r w:rsidRPr="008D76B4">
        <w:t xml:space="preserve">It indicates that the session state cannot be restored because </w:t>
      </w:r>
      <w:r w:rsidRPr="008D76B4">
        <w:rPr>
          <w:b/>
        </w:rPr>
        <w:t>C_SetOperationState</w:t>
      </w:r>
      <w:r w:rsidRPr="008D76B4">
        <w:t xml:space="preserve"> needs to be supplied with one or more keys that were being used in the original saved session.</w:t>
      </w:r>
    </w:p>
    <w:p w14:paraId="0A68CCE0" w14:textId="54F41005" w:rsidR="00CB4B80" w:rsidRPr="008D76B4" w:rsidRDefault="00CB4B80">
      <w:pPr>
        <w:numPr>
          <w:ilvl w:val="0"/>
          <w:numId w:val="27"/>
        </w:numPr>
      </w:pPr>
      <w:r w:rsidRPr="008D76B4">
        <w:t xml:space="preserve">CKR_KEY_NOT_NEEDED: An extraneous key was supplied to </w:t>
      </w:r>
      <w:r w:rsidRPr="008D76B4">
        <w:rPr>
          <w:b/>
        </w:rPr>
        <w:t>C_SetOperationState</w:t>
      </w:r>
      <w:r w:rsidR="00943702">
        <w:t xml:space="preserve">. </w:t>
      </w:r>
      <w:r w:rsidRPr="008D76B4">
        <w:t>For example, an attempt was made to restore a session that had been performing a message digesting operation, and an encryption key was supplied.</w:t>
      </w:r>
    </w:p>
    <w:p w14:paraId="71886EDC" w14:textId="3217811C" w:rsidR="00CB4B80" w:rsidRPr="008D76B4" w:rsidRDefault="00CB4B80">
      <w:pPr>
        <w:numPr>
          <w:ilvl w:val="0"/>
          <w:numId w:val="27"/>
        </w:numPr>
      </w:pPr>
      <w:r w:rsidRPr="008D76B4">
        <w:t xml:space="preserve">CKR_KEY_NOT_WRAPPABLE: Although the specified private or secret key does not have its </w:t>
      </w:r>
      <w:r w:rsidRPr="00415FE5">
        <w:rPr>
          <w:b/>
        </w:rPr>
        <w:t>CKA_EXTRACTABLE</w:t>
      </w:r>
      <w:r w:rsidRPr="008D76B4">
        <w:t xml:space="preserve"> attribute set to CK_FALSE, Cryptoki (or the token) is unable to wrap the key as requested (possibly the token can only wrap a given key with certain types of keys, and the wrapping key specified is not one of these types)</w:t>
      </w:r>
      <w:r w:rsidR="00943702">
        <w:t xml:space="preserve">. </w:t>
      </w:r>
      <w:r w:rsidRPr="008D76B4">
        <w:t>Compare with CKR_KEY_UNEXTRACTABLE.</w:t>
      </w:r>
    </w:p>
    <w:p w14:paraId="1A11E4B0" w14:textId="77777777" w:rsidR="00CB4B80" w:rsidRPr="008D76B4" w:rsidRDefault="00CB4B80">
      <w:pPr>
        <w:numPr>
          <w:ilvl w:val="0"/>
          <w:numId w:val="27"/>
        </w:numPr>
      </w:pPr>
      <w:bookmarkStart w:id="1263" w:name="_Hlk69379027"/>
      <w:r w:rsidRPr="008D76B4">
        <w:t>CKR_KEY_SIZE_RANGE</w:t>
      </w:r>
      <w:bookmarkEnd w:id="1263"/>
      <w:r w:rsidRPr="008D76B4">
        <w:t>: Although the requested keyed cryptographic operation could in principle be carried out, this Cryptoki library (or the token) is unable to actually do it because the supplied key‘s size is outside the range of key sizes that it can handle.</w:t>
      </w:r>
    </w:p>
    <w:p w14:paraId="3B7EE3AB" w14:textId="4AC0DB39" w:rsidR="00CB4B80" w:rsidRPr="008D76B4" w:rsidRDefault="00CB4B80">
      <w:pPr>
        <w:numPr>
          <w:ilvl w:val="0"/>
          <w:numId w:val="27"/>
        </w:numPr>
      </w:pPr>
      <w:r w:rsidRPr="008D76B4">
        <w:t>CKR_KEY_TYPE_INCONSISTENT: The specified key is not the correct type of key to use with the specified mechanism</w:t>
      </w:r>
      <w:r w:rsidR="00943702">
        <w:t xml:space="preserve">. </w:t>
      </w:r>
      <w:r w:rsidRPr="008D76B4">
        <w:t>This return value has a higher priority than CKR_KEY_FUNCTION_NOT_PERMITTED.</w:t>
      </w:r>
    </w:p>
    <w:p w14:paraId="0DF0E5A6" w14:textId="63A7018E" w:rsidR="00CB4B80" w:rsidRPr="008D76B4" w:rsidRDefault="00CB4B80">
      <w:pPr>
        <w:numPr>
          <w:ilvl w:val="0"/>
          <w:numId w:val="27"/>
        </w:numPr>
      </w:pPr>
      <w:r w:rsidRPr="008D76B4">
        <w:t xml:space="preserve">CKR_KEY_UNEXTRACTABLE: The specified private or secret key can’t be wrapped because its </w:t>
      </w:r>
      <w:r w:rsidRPr="00415FE5">
        <w:rPr>
          <w:b/>
        </w:rPr>
        <w:t>CKA_EXTRACTABLE</w:t>
      </w:r>
      <w:r w:rsidRPr="008D76B4">
        <w:t xml:space="preserve"> attribute is set to CK_FALSE</w:t>
      </w:r>
      <w:r w:rsidR="00943702">
        <w:t xml:space="preserve">. </w:t>
      </w:r>
      <w:r w:rsidRPr="008D76B4">
        <w:t>Compare with CKR_KEY_NOT_WRAPPABLE.</w:t>
      </w:r>
    </w:p>
    <w:p w14:paraId="6DA6D291" w14:textId="77777777" w:rsidR="00CB4B80" w:rsidRPr="008D76B4" w:rsidRDefault="00CB4B80">
      <w:pPr>
        <w:numPr>
          <w:ilvl w:val="0"/>
          <w:numId w:val="27"/>
        </w:numPr>
        <w:rPr>
          <w:color w:val="000000"/>
        </w:rPr>
      </w:pPr>
      <w:r w:rsidRPr="008D76B4">
        <w:t xml:space="preserve">CKR_LIBRARY_LOAD_FAILED: The Cryptoki library could not load </w:t>
      </w:r>
      <w:r w:rsidRPr="008D76B4">
        <w:rPr>
          <w:color w:val="000000"/>
        </w:rPr>
        <w:t>a dependent shared library.</w:t>
      </w:r>
    </w:p>
    <w:p w14:paraId="33E8E689" w14:textId="18F39B5A" w:rsidR="00CB4B80" w:rsidRPr="008D76B4" w:rsidRDefault="00CB4B80">
      <w:pPr>
        <w:numPr>
          <w:ilvl w:val="0"/>
          <w:numId w:val="27"/>
        </w:numPr>
      </w:pPr>
      <w:r w:rsidRPr="008D76B4">
        <w:t>CKR_MECHANISM_INVALID: An invalid mechanism was specified to the cryptographic operation</w:t>
      </w:r>
      <w:r w:rsidR="00943702">
        <w:t xml:space="preserve">. </w:t>
      </w:r>
      <w:r w:rsidRPr="008D76B4">
        <w:t>This error code is an appropriate return value if an unknown mechanism was specified or if the mechanism specified cannot be used in the selected token with the selected function.</w:t>
      </w:r>
    </w:p>
    <w:p w14:paraId="08E0D1F1" w14:textId="549B7B59" w:rsidR="00CB4B80" w:rsidRPr="008D76B4" w:rsidRDefault="00CB4B80">
      <w:pPr>
        <w:numPr>
          <w:ilvl w:val="0"/>
          <w:numId w:val="27"/>
        </w:numPr>
      </w:pPr>
      <w:r w:rsidRPr="008D76B4">
        <w:t>CKR_MECHANISM_PARAM_INVALID: Invalid parameters were supplied to the mechanism specified to the cryptographic operation</w:t>
      </w:r>
      <w:r w:rsidR="00943702">
        <w:t xml:space="preserve">. </w:t>
      </w:r>
      <w:r w:rsidRPr="008D76B4">
        <w:t>Which parameter values are supported by a given mechanism can vary from token to token.</w:t>
      </w:r>
    </w:p>
    <w:p w14:paraId="33E2B88F" w14:textId="6BD7F340" w:rsidR="00CB4B80" w:rsidRPr="008D76B4" w:rsidRDefault="00CB4B80">
      <w:pPr>
        <w:numPr>
          <w:ilvl w:val="0"/>
          <w:numId w:val="27"/>
        </w:numPr>
      </w:pPr>
      <w:r w:rsidRPr="008D76B4">
        <w:t xml:space="preserve">CKR_NEED_TO_CREATE_THREADS: This value can only be returned by </w:t>
      </w:r>
      <w:r w:rsidRPr="008D76B4">
        <w:rPr>
          <w:b/>
        </w:rPr>
        <w:t>C_Initialize</w:t>
      </w:r>
      <w:r w:rsidR="00943702">
        <w:t xml:space="preserve">. </w:t>
      </w:r>
      <w:r w:rsidRPr="008D76B4">
        <w:t>It is returned when two conditions hold:</w:t>
      </w:r>
    </w:p>
    <w:p w14:paraId="1BCF0DA8" w14:textId="77777777" w:rsidR="00CB4B80" w:rsidRPr="008D76B4" w:rsidRDefault="00CB4B80">
      <w:pPr>
        <w:numPr>
          <w:ilvl w:val="0"/>
          <w:numId w:val="28"/>
        </w:numPr>
      </w:pPr>
      <w:r w:rsidRPr="008D76B4">
        <w:t xml:space="preserve">The application called </w:t>
      </w:r>
      <w:r w:rsidRPr="008D76B4">
        <w:rPr>
          <w:b/>
        </w:rPr>
        <w:t>C_Initialize</w:t>
      </w:r>
      <w:r w:rsidRPr="008D76B4">
        <w:t xml:space="preserve"> in a way which tells the Cryptoki library that application threads executing calls to the library cannot use native operating system methods to spawn new threads.</w:t>
      </w:r>
    </w:p>
    <w:p w14:paraId="714BB959" w14:textId="77777777" w:rsidR="00CB4B80" w:rsidRPr="008D76B4" w:rsidRDefault="00CB4B80">
      <w:pPr>
        <w:numPr>
          <w:ilvl w:val="0"/>
          <w:numId w:val="28"/>
        </w:numPr>
      </w:pPr>
      <w:r w:rsidRPr="008D76B4">
        <w:t>The library cannot function properly without being able to spawn new threads in the above fashion.</w:t>
      </w:r>
    </w:p>
    <w:p w14:paraId="01128AF0" w14:textId="569BC9FF" w:rsidR="00CB4B80" w:rsidRPr="008D76B4" w:rsidRDefault="00CB4B80">
      <w:pPr>
        <w:numPr>
          <w:ilvl w:val="0"/>
          <w:numId w:val="27"/>
        </w:numPr>
      </w:pPr>
      <w:r w:rsidRPr="008D76B4">
        <w:t xml:space="preserve">CKR_NO_EVENT: This value can only be returned by </w:t>
      </w:r>
      <w:r w:rsidRPr="008D76B4">
        <w:rPr>
          <w:b/>
        </w:rPr>
        <w:t>C_WaitForSlotEvent</w:t>
      </w:r>
      <w:r w:rsidR="00943702">
        <w:t xml:space="preserve">. </w:t>
      </w:r>
      <w:r w:rsidRPr="008D76B4">
        <w:t xml:space="preserve">It is returned when </w:t>
      </w:r>
      <w:r w:rsidRPr="008D76B4">
        <w:rPr>
          <w:b/>
        </w:rPr>
        <w:t>C_WaitForSlotEvent</w:t>
      </w:r>
      <w:r w:rsidRPr="008D76B4">
        <w:t xml:space="preserve"> is called in non-blocking mode and there are no new slot events to return.</w:t>
      </w:r>
    </w:p>
    <w:p w14:paraId="3F68D98D" w14:textId="31A11D45" w:rsidR="00CB4B80" w:rsidRPr="008D76B4" w:rsidRDefault="00CB4B80">
      <w:pPr>
        <w:numPr>
          <w:ilvl w:val="0"/>
          <w:numId w:val="27"/>
        </w:numPr>
      </w:pPr>
      <w:r w:rsidRPr="008D76B4">
        <w:t>CKR_OBJECT_HANDLE_INVALID: The specified object handle is not valid</w:t>
      </w:r>
      <w:r w:rsidR="00943702">
        <w:t xml:space="preserve">. </w:t>
      </w:r>
      <w:r w:rsidRPr="008D76B4">
        <w:t>We reiterate here that 0 is never a valid object handle.</w:t>
      </w:r>
    </w:p>
    <w:p w14:paraId="346ED130" w14:textId="69A88C12" w:rsidR="00CB4B80" w:rsidRPr="008D76B4" w:rsidRDefault="00CB4B80">
      <w:pPr>
        <w:numPr>
          <w:ilvl w:val="0"/>
          <w:numId w:val="27"/>
        </w:numPr>
      </w:pPr>
      <w:r w:rsidRPr="008D76B4">
        <w:t>CKR_OPERATION_ACTIVE: There is already an active operation (or combination of active operations) which prevents Cryptoki from activating the specified operation</w:t>
      </w:r>
      <w:r w:rsidR="00943702">
        <w:t xml:space="preserve">. </w:t>
      </w:r>
      <w:r w:rsidRPr="008D76B4">
        <w:t xml:space="preserve">For example, an active object-searching operation would prevent Cryptoki from activating an encryption operation with </w:t>
      </w:r>
      <w:r w:rsidRPr="008D76B4">
        <w:rPr>
          <w:b/>
        </w:rPr>
        <w:t>C_EncryptInit</w:t>
      </w:r>
      <w:r w:rsidR="00943702">
        <w:t xml:space="preserve">. </w:t>
      </w:r>
      <w:r w:rsidRPr="008D76B4">
        <w:t>Or, an active digesting operation and an active encryption operation would prevent Cryptoki from activating a signature operation</w:t>
      </w:r>
      <w:r w:rsidR="00943702">
        <w:t xml:space="preserve">. </w:t>
      </w:r>
      <w:r w:rsidRPr="008D76B4">
        <w:t xml:space="preserve">Or, on a token which doesn’t support simultaneous dual cryptographic operations in a session (see the description of the </w:t>
      </w:r>
      <w:r w:rsidRPr="008D76B4">
        <w:rPr>
          <w:b/>
        </w:rPr>
        <w:t>CKF_DUAL_CRYPTO_OPERATIONS</w:t>
      </w:r>
      <w:r w:rsidRPr="008D76B4">
        <w:t xml:space="preserve"> flag in the </w:t>
      </w:r>
      <w:r w:rsidRPr="008D76B4">
        <w:rPr>
          <w:b/>
        </w:rPr>
        <w:t>CK_TOKEN_INFO</w:t>
      </w:r>
      <w:r w:rsidRPr="008D76B4">
        <w:t xml:space="preserve"> structure), an active signature operation would prevent Cryptoki from activating an encryption operation.</w:t>
      </w:r>
    </w:p>
    <w:p w14:paraId="1A5BF103" w14:textId="02126BAE" w:rsidR="00CB4B80" w:rsidRPr="008D76B4" w:rsidRDefault="00CB4B80">
      <w:pPr>
        <w:numPr>
          <w:ilvl w:val="0"/>
          <w:numId w:val="27"/>
        </w:numPr>
      </w:pPr>
      <w:r w:rsidRPr="008D76B4">
        <w:lastRenderedPageBreak/>
        <w:t>CKR_OPERATION_NOT_INITIALIZED: There is no active operation of an appropriate type in the specified session</w:t>
      </w:r>
      <w:r w:rsidR="00943702">
        <w:t xml:space="preserve">. </w:t>
      </w:r>
      <w:r w:rsidRPr="008D76B4">
        <w:t xml:space="preserve">For example, an application cannot call </w:t>
      </w:r>
      <w:r w:rsidRPr="008D76B4">
        <w:rPr>
          <w:b/>
        </w:rPr>
        <w:t>C_Encrypt</w:t>
      </w:r>
      <w:r w:rsidRPr="008D76B4">
        <w:t xml:space="preserve"> in a session without having called </w:t>
      </w:r>
      <w:r w:rsidRPr="008D76B4">
        <w:rPr>
          <w:b/>
        </w:rPr>
        <w:t>C_EncryptInit</w:t>
      </w:r>
      <w:r w:rsidRPr="008D76B4">
        <w:t xml:space="preserve"> first to activate an encryption operation.</w:t>
      </w:r>
    </w:p>
    <w:p w14:paraId="4E22C23D" w14:textId="162D1334" w:rsidR="00CF6ED9" w:rsidRDefault="00CF6ED9" w:rsidP="0031300E">
      <w:pPr>
        <w:pStyle w:val="Listenabsatz"/>
        <w:numPr>
          <w:ilvl w:val="0"/>
          <w:numId w:val="27"/>
        </w:numPr>
      </w:pPr>
      <w:r w:rsidRPr="00CF6ED9">
        <w:t>CKR_PARAMETER_SET_NOT_SUPPORTED: This parameter set is not supported by this token. Used with XMSS, XMSS</w:t>
      </w:r>
      <w:r w:rsidRPr="00415FE5">
        <w:rPr>
          <w:vertAlign w:val="superscript"/>
        </w:rPr>
        <w:t>MT</w:t>
      </w:r>
      <w:r w:rsidRPr="00CF6ED9">
        <w:t>, ML-KEM, ML-DSA and SLH-DSA mechanisms.</w:t>
      </w:r>
    </w:p>
    <w:p w14:paraId="5DCE1076" w14:textId="523B75CB" w:rsidR="0031300E" w:rsidRPr="0031300E" w:rsidRDefault="0031300E" w:rsidP="0031300E">
      <w:pPr>
        <w:pStyle w:val="Listenabsatz"/>
        <w:numPr>
          <w:ilvl w:val="0"/>
          <w:numId w:val="27"/>
        </w:numPr>
      </w:pPr>
      <w:r w:rsidRPr="0031300E">
        <w:t xml:space="preserve">CKR_PENDING: This value is returned if the operation is running asynchronously. </w:t>
      </w:r>
    </w:p>
    <w:p w14:paraId="5439BA02" w14:textId="17B99D39" w:rsidR="00CB4B80" w:rsidRPr="008D76B4" w:rsidRDefault="00CB4B80">
      <w:pPr>
        <w:numPr>
          <w:ilvl w:val="0"/>
          <w:numId w:val="27"/>
        </w:numPr>
      </w:pPr>
      <w:r w:rsidRPr="008D76B4">
        <w:t xml:space="preserve">CKR_PIN_EXPIRED: The specified PIN has expired, and the requested operation cannot be carried out unless </w:t>
      </w:r>
      <w:r w:rsidRPr="00415FE5">
        <w:rPr>
          <w:b/>
        </w:rPr>
        <w:t>C_SetPIN</w:t>
      </w:r>
      <w:r w:rsidRPr="008D76B4">
        <w:t xml:space="preserve"> is called to change the PIN value</w:t>
      </w:r>
      <w:r w:rsidR="00943702">
        <w:t xml:space="preserve">. </w:t>
      </w:r>
      <w:r w:rsidRPr="008D76B4">
        <w:t>Whether or not the normal user’s PIN on a token ever expires varies from token to token.</w:t>
      </w:r>
    </w:p>
    <w:p w14:paraId="45A1C83A" w14:textId="46D1513A" w:rsidR="00CB4B80" w:rsidRPr="008D76B4" w:rsidRDefault="00CB4B80">
      <w:pPr>
        <w:numPr>
          <w:ilvl w:val="0"/>
          <w:numId w:val="27"/>
        </w:numPr>
      </w:pPr>
      <w:r w:rsidRPr="008D76B4">
        <w:t xml:space="preserve">CKR_PIN_INCORRECT: The specified PIN is incorrect, </w:t>
      </w:r>
      <w:r w:rsidRPr="008D76B4">
        <w:rPr>
          <w:i/>
        </w:rPr>
        <w:t>i.e.</w:t>
      </w:r>
      <w:r w:rsidRPr="008D76B4">
        <w:t>, does not match the PIN stored on the token</w:t>
      </w:r>
      <w:r w:rsidR="00943702">
        <w:t xml:space="preserve">. </w:t>
      </w:r>
      <w:r w:rsidRPr="008D76B4">
        <w:t>More generally-- when authentication to the token involves something other than a PIN-- the attempt to authenticate the user has failed.</w:t>
      </w:r>
    </w:p>
    <w:p w14:paraId="6A8B2951" w14:textId="6725ED6B" w:rsidR="00CB4B80" w:rsidRPr="008D76B4" w:rsidRDefault="00CB4B80">
      <w:pPr>
        <w:numPr>
          <w:ilvl w:val="0"/>
          <w:numId w:val="27"/>
        </w:numPr>
      </w:pPr>
      <w:r w:rsidRPr="008D76B4">
        <w:t>CKR_PIN_INVALID: The specified PIN has invalid characters in it</w:t>
      </w:r>
      <w:r w:rsidR="00943702">
        <w:t xml:space="preserve">. </w:t>
      </w:r>
      <w:r w:rsidRPr="008D76B4">
        <w:t>This return code only applies to functions which attempt to set a PIN.</w:t>
      </w:r>
    </w:p>
    <w:p w14:paraId="77BCF6DE" w14:textId="3512096C" w:rsidR="00CB4B80" w:rsidRPr="008D76B4" w:rsidRDefault="00CB4B80">
      <w:pPr>
        <w:numPr>
          <w:ilvl w:val="0"/>
          <w:numId w:val="27"/>
        </w:numPr>
      </w:pPr>
      <w:r w:rsidRPr="008D76B4">
        <w:t>CKR_PIN_LEN_RANGE: The specified PIN is too long or too short</w:t>
      </w:r>
      <w:r w:rsidR="00943702">
        <w:t xml:space="preserve">. </w:t>
      </w:r>
      <w:r w:rsidRPr="008D76B4">
        <w:t>This return code only applies to functions which attempt to set a PIN.</w:t>
      </w:r>
    </w:p>
    <w:p w14:paraId="275798D0" w14:textId="76E83EC3" w:rsidR="00CB4B80" w:rsidRPr="008D76B4" w:rsidRDefault="00CB4B80">
      <w:pPr>
        <w:numPr>
          <w:ilvl w:val="0"/>
          <w:numId w:val="27"/>
        </w:numPr>
      </w:pPr>
      <w:r w:rsidRPr="008D76B4">
        <w:t>CKR_PIN_LOCKED: The specified PIN is “locked”, and cannot be used</w:t>
      </w:r>
      <w:r w:rsidR="00943702">
        <w:t xml:space="preserve">. </w:t>
      </w:r>
      <w:r w:rsidRPr="008D76B4">
        <w:t>That is, because some particular number of failed authentication attempts has been reached, the token is unwilling to permit further attempts at authentication</w:t>
      </w:r>
      <w:r w:rsidR="00943702">
        <w:t xml:space="preserve">. </w:t>
      </w:r>
      <w:r w:rsidRPr="008D76B4">
        <w:t>Depending on the token, the specified PIN may or may not remain locked indefinitely.</w:t>
      </w:r>
    </w:p>
    <w:p w14:paraId="668E2845" w14:textId="46BCAB43" w:rsidR="00CB4B80" w:rsidRPr="008D76B4" w:rsidRDefault="00CB4B80">
      <w:pPr>
        <w:numPr>
          <w:ilvl w:val="0"/>
          <w:numId w:val="27"/>
        </w:numPr>
      </w:pPr>
      <w:r w:rsidRPr="008D76B4">
        <w:t>CKR_PIN_TOO_WEAK: The specified PIN is too weak so that it could be easy to guess</w:t>
      </w:r>
      <w:r w:rsidR="00943702">
        <w:t xml:space="preserve">. </w:t>
      </w:r>
      <w:r w:rsidRPr="008D76B4">
        <w:t>If the PIN is too short, CKR_PIN_LEN_RANGE should be returned instead. This return code only applies to functions which attempt to set a PIN.</w:t>
      </w:r>
    </w:p>
    <w:p w14:paraId="76ABCE8F" w14:textId="6D97EA77" w:rsidR="00CB4B80" w:rsidRPr="008D76B4" w:rsidRDefault="00CB4B80">
      <w:pPr>
        <w:numPr>
          <w:ilvl w:val="0"/>
          <w:numId w:val="27"/>
        </w:numPr>
      </w:pPr>
      <w:r w:rsidRPr="008D76B4">
        <w:t>CKR_PUBLIC_KEY_INVALID: The public key fails a public key validation</w:t>
      </w:r>
      <w:r w:rsidR="00943702">
        <w:t xml:space="preserve">. </w:t>
      </w:r>
      <w:r w:rsidRPr="008D76B4">
        <w:t xml:space="preserve">For example, an EC public key fails the public key validation specified in Section 5.2.2 of </w:t>
      </w:r>
      <w:r w:rsidR="000A3AD2">
        <w:t>[</w:t>
      </w:r>
      <w:r w:rsidRPr="008D76B4">
        <w:t>ANSI X9.62</w:t>
      </w:r>
      <w:r w:rsidR="000A3AD2">
        <w:t>]</w:t>
      </w:r>
      <w:r w:rsidRPr="008D76B4">
        <w:t xml:space="preserve">. This error code may be returned by </w:t>
      </w:r>
      <w:r w:rsidRPr="00415FE5">
        <w:rPr>
          <w:b/>
        </w:rPr>
        <w:t>C_CreateObject</w:t>
      </w:r>
      <w:r w:rsidRPr="008D76B4">
        <w:t xml:space="preserve">, when the public key is created, or by </w:t>
      </w:r>
      <w:r w:rsidRPr="00415FE5">
        <w:rPr>
          <w:b/>
        </w:rPr>
        <w:t>C_VerifyInit</w:t>
      </w:r>
      <w:r w:rsidR="00EA1A41">
        <w:rPr>
          <w:b/>
        </w:rPr>
        <w:t xml:space="preserve">, </w:t>
      </w:r>
      <w:r w:rsidR="00EA1A41" w:rsidRPr="00BB16DD">
        <w:rPr>
          <w:b/>
        </w:rPr>
        <w:t>C_Verify</w:t>
      </w:r>
      <w:r w:rsidR="00EA1A41">
        <w:rPr>
          <w:b/>
        </w:rPr>
        <w:t>Signature</w:t>
      </w:r>
      <w:r w:rsidR="00EA1A41" w:rsidRPr="00BB16DD">
        <w:rPr>
          <w:b/>
        </w:rPr>
        <w:t>Init</w:t>
      </w:r>
      <w:r w:rsidRPr="008D76B4">
        <w:t xml:space="preserve"> or </w:t>
      </w:r>
      <w:r w:rsidRPr="00415FE5">
        <w:rPr>
          <w:b/>
        </w:rPr>
        <w:t>C_VerifyRecoverInit</w:t>
      </w:r>
      <w:r w:rsidRPr="008D76B4">
        <w:t>, when the public key is used</w:t>
      </w:r>
      <w:r w:rsidR="00943702">
        <w:t xml:space="preserve">. </w:t>
      </w:r>
      <w:r w:rsidRPr="008D76B4">
        <w:t xml:space="preserve">It may also be returned by </w:t>
      </w:r>
      <w:r w:rsidRPr="00415FE5">
        <w:rPr>
          <w:b/>
        </w:rPr>
        <w:t>C_DeriveKey</w:t>
      </w:r>
      <w:r w:rsidRPr="008D76B4">
        <w:t>, in preference to</w:t>
      </w:r>
      <w:r w:rsidR="00161B72" w:rsidRPr="00161B72">
        <w:t xml:space="preserve"> </w:t>
      </w:r>
      <w:r w:rsidRPr="008D76B4">
        <w:t>CKR_MECHANISM_PARAM_INVALID, if the other party's public key specified in the mechanism's parameters is invalid.</w:t>
      </w:r>
    </w:p>
    <w:p w14:paraId="38202894" w14:textId="4F31BA86" w:rsidR="00CB4B80" w:rsidRPr="008D76B4" w:rsidRDefault="00CB4B80">
      <w:pPr>
        <w:numPr>
          <w:ilvl w:val="0"/>
          <w:numId w:val="27"/>
        </w:numPr>
      </w:pPr>
      <w:r w:rsidRPr="008D76B4">
        <w:t xml:space="preserve">CKR_RANDOM_NO_RNG: This value can be returned by </w:t>
      </w:r>
      <w:r w:rsidRPr="008D76B4">
        <w:rPr>
          <w:b/>
        </w:rPr>
        <w:t>C_SeedRandom</w:t>
      </w:r>
      <w:r w:rsidRPr="008D76B4">
        <w:t xml:space="preserve"> and </w:t>
      </w:r>
      <w:r w:rsidRPr="008D76B4">
        <w:rPr>
          <w:b/>
        </w:rPr>
        <w:t>C_GenerateRandom</w:t>
      </w:r>
      <w:r w:rsidR="00943702">
        <w:t xml:space="preserve">. </w:t>
      </w:r>
      <w:r w:rsidRPr="008D76B4">
        <w:t>It indicates that the specified token doesn’t have a random number generator</w:t>
      </w:r>
      <w:r w:rsidR="00943702">
        <w:t xml:space="preserve">. </w:t>
      </w:r>
      <w:r w:rsidRPr="008D76B4">
        <w:t>This return value has higher priority than CKR_RANDOM_SEED_NOT_SUPPORTED.</w:t>
      </w:r>
    </w:p>
    <w:p w14:paraId="62DB5A46" w14:textId="054F2E67" w:rsidR="00BF39C3" w:rsidRPr="008D76B4" w:rsidRDefault="00CB4B80" w:rsidP="0031300E">
      <w:pPr>
        <w:numPr>
          <w:ilvl w:val="0"/>
          <w:numId w:val="27"/>
        </w:numPr>
      </w:pPr>
      <w:r w:rsidRPr="008D76B4">
        <w:t xml:space="preserve">CKR_RANDOM_SEED_NOT_SUPPORTED: This value can only be returned by </w:t>
      </w:r>
      <w:r w:rsidRPr="008D76B4">
        <w:rPr>
          <w:b/>
        </w:rPr>
        <w:t>C_SeedRandom</w:t>
      </w:r>
      <w:r w:rsidR="00943702">
        <w:t xml:space="preserve">. </w:t>
      </w:r>
      <w:r w:rsidRPr="008D76B4">
        <w:t>It indicates that the token’s random number generator does not accept seeding from an application</w:t>
      </w:r>
      <w:r w:rsidR="00943702">
        <w:t xml:space="preserve">. </w:t>
      </w:r>
      <w:r w:rsidRPr="008D76B4">
        <w:t>This return value has lower priority than CKR_RANDOM_NO_RNG.</w:t>
      </w:r>
    </w:p>
    <w:p w14:paraId="505E829A" w14:textId="49B3E76E" w:rsidR="00CB4B80" w:rsidRPr="008D76B4" w:rsidRDefault="00CB4B80">
      <w:pPr>
        <w:numPr>
          <w:ilvl w:val="0"/>
          <w:numId w:val="27"/>
        </w:numPr>
      </w:pPr>
      <w:r w:rsidRPr="008D76B4">
        <w:t xml:space="preserve">CKR_SAVED_STATE_INVALID: This value can only be returned by </w:t>
      </w:r>
      <w:r w:rsidRPr="008D76B4">
        <w:rPr>
          <w:b/>
        </w:rPr>
        <w:t>C_SetOperationState</w:t>
      </w:r>
      <w:r w:rsidR="00943702">
        <w:t xml:space="preserve">. </w:t>
      </w:r>
      <w:r w:rsidRPr="008D76B4">
        <w:t>It indicates that the supplied saved cryptographic operations state is invalid, and so it cannot be restored to the specified session.</w:t>
      </w:r>
    </w:p>
    <w:p w14:paraId="59BA30B8" w14:textId="3C0460C5" w:rsidR="0031300E" w:rsidRDefault="0031300E" w:rsidP="0031300E">
      <w:pPr>
        <w:pStyle w:val="Listenabsatz"/>
        <w:numPr>
          <w:ilvl w:val="0"/>
          <w:numId w:val="27"/>
        </w:numPr>
      </w:pPr>
      <w:r w:rsidRPr="00BF39C3">
        <w:t xml:space="preserve">CKR_SEED_RANDOM_REQUIRED: This value can only be returned by </w:t>
      </w:r>
      <w:r w:rsidRPr="00BF39C3">
        <w:rPr>
          <w:b/>
          <w:bCs/>
        </w:rPr>
        <w:t>C_GenerateRandom</w:t>
      </w:r>
      <w:r w:rsidR="00943702">
        <w:t xml:space="preserve">. </w:t>
      </w:r>
      <w:r w:rsidRPr="00BF39C3">
        <w:t xml:space="preserve">It indicates that the token’s random number generator has not yet been seeded, or requires re-seeding, by </w:t>
      </w:r>
      <w:r w:rsidRPr="00BF39C3">
        <w:rPr>
          <w:b/>
          <w:bCs/>
        </w:rPr>
        <w:t>C_SeedRandom</w:t>
      </w:r>
      <w:r w:rsidRPr="00BF39C3">
        <w:t>.</w:t>
      </w:r>
    </w:p>
    <w:p w14:paraId="65DF0C85" w14:textId="3044C805" w:rsidR="0031300E" w:rsidRPr="0031300E" w:rsidRDefault="0031300E" w:rsidP="0031300E">
      <w:pPr>
        <w:pStyle w:val="Listenabsatz"/>
        <w:numPr>
          <w:ilvl w:val="0"/>
          <w:numId w:val="27"/>
        </w:numPr>
      </w:pPr>
      <w:r w:rsidRPr="0031300E">
        <w:t xml:space="preserve">CKR_SESSION_ASYNC_NOT_SUPPORTED: </w:t>
      </w:r>
      <w:r>
        <w:t>T</w:t>
      </w:r>
      <w:r w:rsidRPr="0031300E">
        <w:t>his value is returned if the token doesn’t support async operations.</w:t>
      </w:r>
    </w:p>
    <w:p w14:paraId="54C527A2" w14:textId="15C241C7" w:rsidR="00CB4B80" w:rsidRPr="008D76B4" w:rsidRDefault="00CB4B80">
      <w:pPr>
        <w:numPr>
          <w:ilvl w:val="0"/>
          <w:numId w:val="27"/>
        </w:numPr>
      </w:pPr>
      <w:r w:rsidRPr="008D76B4">
        <w:t xml:space="preserve">CKR_SESSION_COUNT: This value can only be returned by </w:t>
      </w:r>
      <w:r w:rsidRPr="008D76B4">
        <w:rPr>
          <w:b/>
        </w:rPr>
        <w:t>C_OpenSession</w:t>
      </w:r>
      <w:r w:rsidR="00943702">
        <w:t xml:space="preserve">. </w:t>
      </w:r>
      <w:r w:rsidRPr="008D76B4">
        <w:t>It indicates that the attempt to open a session failed, either because the token has too many sessions already open, or because the token has too many read/write sessions already open.</w:t>
      </w:r>
    </w:p>
    <w:p w14:paraId="2A8E5BF4" w14:textId="58622876" w:rsidR="00CB4B80" w:rsidRPr="008D76B4" w:rsidRDefault="00CB4B80">
      <w:pPr>
        <w:numPr>
          <w:ilvl w:val="0"/>
          <w:numId w:val="27"/>
        </w:numPr>
      </w:pPr>
      <w:r w:rsidRPr="008D76B4">
        <w:t xml:space="preserve">CKR_SESSION_EXISTS: This value can only be returned by </w:t>
      </w:r>
      <w:r w:rsidRPr="008D76B4">
        <w:rPr>
          <w:b/>
        </w:rPr>
        <w:t>C_InitToken</w:t>
      </w:r>
      <w:r w:rsidR="00943702">
        <w:t xml:space="preserve">. </w:t>
      </w:r>
      <w:r w:rsidRPr="008D76B4">
        <w:t>It indicates that a session with the token is already open, and so the token cannot be initialized.</w:t>
      </w:r>
    </w:p>
    <w:p w14:paraId="326A5AE9" w14:textId="356FBA3E" w:rsidR="00CB4B80" w:rsidRPr="008D76B4" w:rsidRDefault="00CB4B80">
      <w:pPr>
        <w:numPr>
          <w:ilvl w:val="0"/>
          <w:numId w:val="27"/>
        </w:numPr>
      </w:pPr>
      <w:r w:rsidRPr="008D76B4">
        <w:t>CKR_SESSION_PARALLEL_NOT_SUPPORTED: The specified token does not support parallel sessions</w:t>
      </w:r>
      <w:r w:rsidR="00943702">
        <w:t xml:space="preserve">. </w:t>
      </w:r>
      <w:r w:rsidRPr="008D76B4">
        <w:t xml:space="preserve">This is a legacy error code—in Cryptoki Version 2.01 and up, </w:t>
      </w:r>
      <w:r w:rsidRPr="008D76B4">
        <w:rPr>
          <w:i/>
        </w:rPr>
        <w:t>no</w:t>
      </w:r>
      <w:r w:rsidRPr="008D76B4">
        <w:t xml:space="preserve"> token supports parallel sessions</w:t>
      </w:r>
      <w:r w:rsidR="00943702">
        <w:t xml:space="preserve">. </w:t>
      </w:r>
      <w:r w:rsidRPr="008D76B4">
        <w:t xml:space="preserve">CKR_SESSION_PARALLEL_NOT_SUPPORTED can only be returned by </w:t>
      </w:r>
      <w:r w:rsidRPr="008D76B4">
        <w:rPr>
          <w:b/>
        </w:rPr>
        <w:lastRenderedPageBreak/>
        <w:t>C_OpenSession</w:t>
      </w:r>
      <w:r w:rsidRPr="008D76B4">
        <w:t xml:space="preserve">, and it is only returned when </w:t>
      </w:r>
      <w:r w:rsidRPr="008D76B4">
        <w:rPr>
          <w:b/>
        </w:rPr>
        <w:t>C_OpenSession</w:t>
      </w:r>
      <w:r w:rsidRPr="008D76B4">
        <w:t xml:space="preserve"> is called in a particular [deprecated] way.</w:t>
      </w:r>
    </w:p>
    <w:p w14:paraId="352E6A1F" w14:textId="1A48A0DC" w:rsidR="00CB4B80" w:rsidRPr="008D76B4" w:rsidRDefault="00CB4B80">
      <w:pPr>
        <w:numPr>
          <w:ilvl w:val="0"/>
          <w:numId w:val="27"/>
        </w:numPr>
      </w:pPr>
      <w:r w:rsidRPr="008D76B4">
        <w:t>CKR_SESSION_READ_ONLY: The specified session was unable to accomplish the desired action because it is a read-only session</w:t>
      </w:r>
      <w:r w:rsidR="00943702">
        <w:t xml:space="preserve">. </w:t>
      </w:r>
      <w:r w:rsidRPr="008D76B4">
        <w:t>This return value has lower priority than CKR_TOKEN_WRITE_PROTECTED.</w:t>
      </w:r>
    </w:p>
    <w:p w14:paraId="50A9FA0F" w14:textId="77777777" w:rsidR="00CB4B80" w:rsidRPr="008D76B4" w:rsidRDefault="00CB4B80">
      <w:pPr>
        <w:numPr>
          <w:ilvl w:val="0"/>
          <w:numId w:val="27"/>
        </w:numPr>
      </w:pPr>
      <w:r w:rsidRPr="008D76B4">
        <w:t>CKR_SESSION_READ_ONLY_EXISTS: A read-only session already exists, and so the SO cannot be logged in.</w:t>
      </w:r>
    </w:p>
    <w:p w14:paraId="23EAE047" w14:textId="77777777" w:rsidR="00CB4B80" w:rsidRPr="008D76B4" w:rsidRDefault="00CB4B80">
      <w:pPr>
        <w:numPr>
          <w:ilvl w:val="0"/>
          <w:numId w:val="27"/>
        </w:numPr>
      </w:pPr>
      <w:r w:rsidRPr="008D76B4">
        <w:t>CKR_SESSION_READ_WRITE_SO_EXISTS: A read/write SO session already exists, and so a read-only session cannot be opened.</w:t>
      </w:r>
    </w:p>
    <w:p w14:paraId="04AABA92" w14:textId="6F4FE492" w:rsidR="00CB4B80" w:rsidRPr="008D76B4" w:rsidRDefault="00CB4B80">
      <w:pPr>
        <w:numPr>
          <w:ilvl w:val="0"/>
          <w:numId w:val="27"/>
        </w:numPr>
      </w:pPr>
      <w:r w:rsidRPr="008D76B4">
        <w:t>CKR_SIGNATURE_LEN_RANGE: The provided signature/MAC can be seen to be invalid solely on the basis of its length</w:t>
      </w:r>
      <w:r w:rsidR="00943702">
        <w:t xml:space="preserve">. </w:t>
      </w:r>
      <w:r w:rsidRPr="008D76B4">
        <w:t>This return value has higher priority than CKR_SIGNATURE_INVALID.</w:t>
      </w:r>
    </w:p>
    <w:p w14:paraId="24C41E0D" w14:textId="6700AE45" w:rsidR="00CB4B80" w:rsidRPr="008D76B4" w:rsidRDefault="00CB4B80">
      <w:pPr>
        <w:numPr>
          <w:ilvl w:val="0"/>
          <w:numId w:val="27"/>
        </w:numPr>
      </w:pPr>
      <w:r w:rsidRPr="008D76B4">
        <w:t>CKR_SIGNATURE_INVALID: The provided signature/MAC is invalid</w:t>
      </w:r>
      <w:r w:rsidR="00943702">
        <w:t xml:space="preserve">. </w:t>
      </w:r>
      <w:r w:rsidRPr="008D76B4">
        <w:t>This return value has lower priority than CKR_SIGNATURE_LEN_RANGE.</w:t>
      </w:r>
    </w:p>
    <w:p w14:paraId="12C1963E" w14:textId="77777777" w:rsidR="00CB4B80" w:rsidRPr="008D76B4" w:rsidRDefault="00CB4B80">
      <w:pPr>
        <w:numPr>
          <w:ilvl w:val="0"/>
          <w:numId w:val="27"/>
        </w:numPr>
      </w:pPr>
      <w:r w:rsidRPr="008D76B4">
        <w:t>CKR_SLOT_ID_INVALID: The specified slot ID is not valid.</w:t>
      </w:r>
    </w:p>
    <w:p w14:paraId="27AD80DF" w14:textId="202A8960" w:rsidR="00CB4B80" w:rsidRPr="008D76B4" w:rsidRDefault="00CB4B80">
      <w:pPr>
        <w:numPr>
          <w:ilvl w:val="0"/>
          <w:numId w:val="27"/>
        </w:numPr>
      </w:pPr>
      <w:r w:rsidRPr="008D76B4">
        <w:t>CKR_STATE_UNSAVEABLE: The cryptographic operations state of the specified session cannot be saved for some reason (possibly the token is simply unable to save the current state)</w:t>
      </w:r>
      <w:r w:rsidR="00943702">
        <w:t xml:space="preserve">. </w:t>
      </w:r>
      <w:r w:rsidRPr="008D76B4">
        <w:t>This return value has lower priority than CKR_OPERATION_NOT_INITIALIZED.</w:t>
      </w:r>
    </w:p>
    <w:p w14:paraId="4635B544" w14:textId="1A2AFA21" w:rsidR="00CB4B80" w:rsidRPr="008D76B4" w:rsidRDefault="00CB4B80">
      <w:pPr>
        <w:numPr>
          <w:ilvl w:val="0"/>
          <w:numId w:val="27"/>
        </w:numPr>
      </w:pPr>
      <w:r w:rsidRPr="008D76B4">
        <w:t>CKR_TEMPLATE_INCOMPLETE: The template specified for creating an object is incomplete, and lacks some necessary attributes</w:t>
      </w:r>
      <w:r w:rsidR="00943702">
        <w:t xml:space="preserve">. </w:t>
      </w:r>
      <w:r w:rsidRPr="008D76B4">
        <w:t xml:space="preserve">See Section </w:t>
      </w:r>
      <w:r w:rsidRPr="008D76B4">
        <w:fldChar w:fldCharType="begin"/>
      </w:r>
      <w:r w:rsidRPr="008D76B4">
        <w:instrText xml:space="preserve"> REF _Ref399824797 \r \h  \* MERGEFORMAT </w:instrText>
      </w:r>
      <w:r w:rsidRPr="008D76B4">
        <w:fldChar w:fldCharType="separate"/>
      </w:r>
      <w:r w:rsidR="004C22D6">
        <w:t>4.1</w:t>
      </w:r>
      <w:r w:rsidRPr="008D76B4">
        <w:fldChar w:fldCharType="end"/>
      </w:r>
      <w:r w:rsidRPr="008D76B4">
        <w:t xml:space="preserve"> for more information.</w:t>
      </w:r>
    </w:p>
    <w:p w14:paraId="1577CBC5" w14:textId="5EEDB884" w:rsidR="00CB4B80" w:rsidRPr="008D76B4" w:rsidRDefault="00CB4B80">
      <w:pPr>
        <w:numPr>
          <w:ilvl w:val="0"/>
          <w:numId w:val="27"/>
        </w:numPr>
      </w:pPr>
      <w:r w:rsidRPr="008D76B4">
        <w:t>CKR_TEMPLATE_INCONSISTENT: The template specified for creating an object has conflicting attributes</w:t>
      </w:r>
      <w:r w:rsidR="00943702">
        <w:t xml:space="preserve">. </w:t>
      </w:r>
      <w:r w:rsidRPr="008D76B4">
        <w:t xml:space="preserve">See Section </w:t>
      </w:r>
      <w:r w:rsidRPr="008D76B4">
        <w:fldChar w:fldCharType="begin"/>
      </w:r>
      <w:r w:rsidRPr="008D76B4">
        <w:instrText xml:space="preserve"> REF _Ref399824797 \r \h  \* MERGEFORMAT </w:instrText>
      </w:r>
      <w:r w:rsidRPr="008D76B4">
        <w:fldChar w:fldCharType="separate"/>
      </w:r>
      <w:r w:rsidR="004C22D6">
        <w:t>4.1</w:t>
      </w:r>
      <w:r w:rsidRPr="008D76B4">
        <w:fldChar w:fldCharType="end"/>
      </w:r>
      <w:r w:rsidRPr="008D76B4">
        <w:t xml:space="preserve"> for more information.</w:t>
      </w:r>
    </w:p>
    <w:p w14:paraId="2FD104C8" w14:textId="77777777" w:rsidR="00CB4B80" w:rsidRPr="008D76B4" w:rsidRDefault="00CB4B80">
      <w:pPr>
        <w:numPr>
          <w:ilvl w:val="0"/>
          <w:numId w:val="27"/>
        </w:numPr>
      </w:pPr>
      <w:r w:rsidRPr="008D76B4">
        <w:t>CKR_TOKEN_NOT_RECOGNIZED: The Cryptoki library and/or slot does not recognize the token in the slot.</w:t>
      </w:r>
    </w:p>
    <w:p w14:paraId="00B139B0" w14:textId="35BE9B68" w:rsidR="00CB4B80" w:rsidRPr="008D76B4" w:rsidRDefault="00CB4B80">
      <w:pPr>
        <w:numPr>
          <w:ilvl w:val="0"/>
          <w:numId w:val="27"/>
        </w:numPr>
      </w:pPr>
      <w:r w:rsidRPr="008D76B4">
        <w:t>CKR_TOKEN_WRITE_PROTECTED: The requested action could not be performed because the token is write-protected</w:t>
      </w:r>
      <w:r w:rsidR="00943702">
        <w:t xml:space="preserve">. </w:t>
      </w:r>
      <w:r w:rsidRPr="008D76B4">
        <w:t>This return value has higher priority than CKR_SESSION_READ_ONLY.</w:t>
      </w:r>
    </w:p>
    <w:p w14:paraId="29FEBDED" w14:textId="6C5CA7D7" w:rsidR="00CB4B80" w:rsidRPr="008D76B4" w:rsidRDefault="00CB4B80">
      <w:pPr>
        <w:numPr>
          <w:ilvl w:val="0"/>
          <w:numId w:val="27"/>
        </w:numPr>
      </w:pPr>
      <w:r w:rsidRPr="008D76B4">
        <w:t xml:space="preserve">CKR_UNWRAPPING_KEY_HANDLE_INVALID: This value can only be returned by </w:t>
      </w:r>
      <w:r w:rsidRPr="008D76B4">
        <w:rPr>
          <w:b/>
        </w:rPr>
        <w:t>C_UnwrapKey</w:t>
      </w:r>
      <w:r w:rsidR="00943702">
        <w:t xml:space="preserve">. </w:t>
      </w:r>
      <w:r w:rsidRPr="008D76B4">
        <w:t>It indicates that the key handle specified to be used to unwrap another key is not valid.</w:t>
      </w:r>
    </w:p>
    <w:p w14:paraId="2CC8EE4A" w14:textId="399FD2C0" w:rsidR="00CB4B80" w:rsidRPr="008D76B4" w:rsidRDefault="00CB4B80">
      <w:pPr>
        <w:numPr>
          <w:ilvl w:val="0"/>
          <w:numId w:val="27"/>
        </w:numPr>
      </w:pPr>
      <w:r w:rsidRPr="008D76B4">
        <w:t xml:space="preserve">CKR_UNWRAPPING_KEY_SIZE_RANGE: This value can only be returned by </w:t>
      </w:r>
      <w:r w:rsidRPr="008D76B4">
        <w:rPr>
          <w:b/>
        </w:rPr>
        <w:t>C_UnwrapKey</w:t>
      </w:r>
      <w:r w:rsidR="00943702">
        <w:t xml:space="preserve">. </w:t>
      </w:r>
      <w:r w:rsidRPr="008D76B4">
        <w:t>It indicates that although the requested unwrapping operation could in principle be carried out, this Cryptoki library (or the token) is unable to actually do it because the supplied key’s size is outside the range of key sizes that it can handle.</w:t>
      </w:r>
    </w:p>
    <w:p w14:paraId="336A4CE9" w14:textId="4364DC1A" w:rsidR="00CB4B80" w:rsidRPr="008D76B4" w:rsidRDefault="00CB4B80">
      <w:pPr>
        <w:numPr>
          <w:ilvl w:val="0"/>
          <w:numId w:val="27"/>
        </w:numPr>
      </w:pPr>
      <w:r w:rsidRPr="008D76B4">
        <w:t xml:space="preserve">CKR_UNWRAPPING_KEY_TYPE_INCONSISTENT: This value can only be returned by </w:t>
      </w:r>
      <w:r w:rsidRPr="008D76B4">
        <w:rPr>
          <w:b/>
        </w:rPr>
        <w:t>C_UnwrapKey</w:t>
      </w:r>
      <w:r w:rsidR="00943702">
        <w:t xml:space="preserve">. </w:t>
      </w:r>
      <w:r w:rsidRPr="008D76B4">
        <w:t>It indicates that the type of the key specified to unwrap another key is not consistent with the mechanism specified for unwrapping.</w:t>
      </w:r>
    </w:p>
    <w:p w14:paraId="1015556F" w14:textId="71AAFB1C" w:rsidR="00CB4B80" w:rsidRPr="008D76B4" w:rsidRDefault="00CB4B80">
      <w:pPr>
        <w:numPr>
          <w:ilvl w:val="0"/>
          <w:numId w:val="27"/>
        </w:numPr>
      </w:pPr>
      <w:r w:rsidRPr="008D76B4">
        <w:t xml:space="preserve">CKR_USER_ALREADY_LOGGED_IN: This value can only be returned by </w:t>
      </w:r>
      <w:r w:rsidRPr="008D76B4">
        <w:rPr>
          <w:b/>
        </w:rPr>
        <w:t>C_Login</w:t>
      </w:r>
      <w:r w:rsidR="00943702">
        <w:t xml:space="preserve">. </w:t>
      </w:r>
      <w:r w:rsidRPr="008D76B4">
        <w:t>It indicates that the specified user cannot be logged into the session, because it is already logged into the session</w:t>
      </w:r>
      <w:r w:rsidR="00943702">
        <w:t xml:space="preserve">. </w:t>
      </w:r>
      <w:r w:rsidRPr="008D76B4">
        <w:t>For example, if an application has an open SO session, and it attempts to log the SO into it, it will receive this error code.</w:t>
      </w:r>
    </w:p>
    <w:p w14:paraId="1D7B49CC" w14:textId="3CFB558E" w:rsidR="00CB4B80" w:rsidRPr="008D76B4" w:rsidRDefault="00CB4B80">
      <w:pPr>
        <w:numPr>
          <w:ilvl w:val="0"/>
          <w:numId w:val="27"/>
        </w:numPr>
      </w:pPr>
      <w:r w:rsidRPr="008D76B4">
        <w:t xml:space="preserve">CKR_USER_ANOTHER_ALREADY_LOGGED_IN: This value can only be returned by </w:t>
      </w:r>
      <w:r w:rsidRPr="008D76B4">
        <w:rPr>
          <w:b/>
        </w:rPr>
        <w:t>C_Login</w:t>
      </w:r>
      <w:r w:rsidR="00943702">
        <w:t xml:space="preserve">. </w:t>
      </w:r>
      <w:r w:rsidRPr="008D76B4">
        <w:t>It indicates that the specified user cannot be logged into the session, because another user is already logged into the session</w:t>
      </w:r>
      <w:r w:rsidR="00943702">
        <w:t xml:space="preserve">. </w:t>
      </w:r>
      <w:r w:rsidRPr="008D76B4">
        <w:t>For example, if an application has an open SO session, and it attempts to log the normal user into it, it will receive this error code.</w:t>
      </w:r>
    </w:p>
    <w:p w14:paraId="1DCAD75D" w14:textId="38C759A2" w:rsidR="00CB4B80" w:rsidRPr="008D76B4" w:rsidRDefault="00CB4B80">
      <w:pPr>
        <w:numPr>
          <w:ilvl w:val="0"/>
          <w:numId w:val="27"/>
        </w:numPr>
      </w:pPr>
      <w:r w:rsidRPr="008D76B4">
        <w:t xml:space="preserve">CKR_USER_NOT_LOGGED_IN: The desired action cannot be performed because the appropriate user (or </w:t>
      </w:r>
      <w:r w:rsidRPr="008D76B4">
        <w:rPr>
          <w:i/>
        </w:rPr>
        <w:t>an</w:t>
      </w:r>
      <w:r w:rsidRPr="008D76B4">
        <w:t xml:space="preserve"> appropriate user) is not logged in</w:t>
      </w:r>
      <w:r w:rsidR="00943702">
        <w:t xml:space="preserve">. </w:t>
      </w:r>
      <w:r w:rsidRPr="008D76B4">
        <w:t>One example is that a session cannot be logged out unless it is logged in</w:t>
      </w:r>
      <w:r w:rsidR="00943702">
        <w:t xml:space="preserve">. </w:t>
      </w:r>
      <w:r w:rsidRPr="008D76B4">
        <w:t>Another example is that a private object cannot be created on a token unless the session attempting to create it is logged in as the normal user</w:t>
      </w:r>
      <w:r w:rsidR="00943702">
        <w:t xml:space="preserve">. </w:t>
      </w:r>
      <w:r w:rsidRPr="008D76B4">
        <w:t>A final example is that cryptographic operations on certain tokens cannot be performed unless the normal user is logged in.</w:t>
      </w:r>
    </w:p>
    <w:p w14:paraId="09B4C81E" w14:textId="52C680C7" w:rsidR="00CB4B80" w:rsidRPr="008D76B4" w:rsidRDefault="00CB4B80">
      <w:pPr>
        <w:numPr>
          <w:ilvl w:val="0"/>
          <w:numId w:val="27"/>
        </w:numPr>
      </w:pPr>
      <w:r w:rsidRPr="008D76B4">
        <w:t xml:space="preserve">CKR_USER_PIN_NOT_INITIALIZED: This value can only be returned by </w:t>
      </w:r>
      <w:r w:rsidRPr="008D76B4">
        <w:rPr>
          <w:b/>
        </w:rPr>
        <w:t>C_Login</w:t>
      </w:r>
      <w:r w:rsidR="00943702">
        <w:t xml:space="preserve">. </w:t>
      </w:r>
      <w:r w:rsidRPr="008D76B4">
        <w:t xml:space="preserve">It indicates that the normal user’s PIN has not yet been initialized with </w:t>
      </w:r>
      <w:r w:rsidRPr="008D76B4">
        <w:rPr>
          <w:b/>
        </w:rPr>
        <w:t>C_InitPIN</w:t>
      </w:r>
      <w:r w:rsidRPr="008D76B4">
        <w:t>.</w:t>
      </w:r>
    </w:p>
    <w:p w14:paraId="776DE101" w14:textId="09511DD1" w:rsidR="00CB4B80" w:rsidRPr="008D76B4" w:rsidRDefault="00CB4B80">
      <w:pPr>
        <w:numPr>
          <w:ilvl w:val="0"/>
          <w:numId w:val="27"/>
        </w:numPr>
      </w:pPr>
      <w:r w:rsidRPr="008D76B4">
        <w:lastRenderedPageBreak/>
        <w:t>CKR_USER_TOO_MANY_TYPES: An attempt was made to have more distinct users simultaneously logged into the token than the token and/or library permits</w:t>
      </w:r>
      <w:r w:rsidR="00943702">
        <w:t xml:space="preserve">. </w:t>
      </w:r>
      <w:r w:rsidRPr="008D76B4">
        <w:t>For example, if some application has an open SO session, and another application attempts to log the normal user into a session, the attempt may return this error</w:t>
      </w:r>
      <w:r w:rsidR="00943702">
        <w:t xml:space="preserve">. </w:t>
      </w:r>
      <w:r w:rsidRPr="008D76B4">
        <w:t>It is not required to, however</w:t>
      </w:r>
      <w:r w:rsidR="00943702">
        <w:t xml:space="preserve">. </w:t>
      </w:r>
      <w:r w:rsidRPr="008D76B4">
        <w:t xml:space="preserve">Only if the simultaneous distinct users cannot be supported does </w:t>
      </w:r>
      <w:r w:rsidRPr="008D76B4">
        <w:rPr>
          <w:b/>
        </w:rPr>
        <w:t>C_Login</w:t>
      </w:r>
      <w:r w:rsidRPr="008D76B4">
        <w:t xml:space="preserve"> have to return this value</w:t>
      </w:r>
      <w:r w:rsidR="00943702">
        <w:t xml:space="preserve">. </w:t>
      </w:r>
      <w:r w:rsidRPr="008D76B4">
        <w:t>Note that this error code generalizes to true multi-user tokens.</w:t>
      </w:r>
    </w:p>
    <w:p w14:paraId="4D5DCB1A" w14:textId="07F19406" w:rsidR="00CB4B80" w:rsidRPr="008D76B4" w:rsidRDefault="00CB4B80">
      <w:pPr>
        <w:numPr>
          <w:ilvl w:val="0"/>
          <w:numId w:val="27"/>
        </w:numPr>
      </w:pPr>
      <w:r w:rsidRPr="008D76B4">
        <w:t xml:space="preserve">CKR_USER_TYPE_INVALID: An invalid value was specified as a </w:t>
      </w:r>
      <w:r w:rsidRPr="008D76B4">
        <w:rPr>
          <w:b/>
        </w:rPr>
        <w:t>CK_USER_TYPE</w:t>
      </w:r>
      <w:r w:rsidR="00943702">
        <w:t xml:space="preserve">. </w:t>
      </w:r>
      <w:r w:rsidRPr="008D76B4">
        <w:t xml:space="preserve">Valid types are </w:t>
      </w:r>
      <w:r w:rsidRPr="008D76B4">
        <w:rPr>
          <w:b/>
        </w:rPr>
        <w:t>CKU_SO</w:t>
      </w:r>
      <w:r w:rsidRPr="008D76B4">
        <w:t xml:space="preserve">, </w:t>
      </w:r>
      <w:r w:rsidRPr="008D76B4">
        <w:rPr>
          <w:b/>
        </w:rPr>
        <w:t>CKU_USER</w:t>
      </w:r>
      <w:r w:rsidRPr="008D76B4">
        <w:t xml:space="preserve">, and </w:t>
      </w:r>
      <w:r w:rsidRPr="008D76B4">
        <w:rPr>
          <w:b/>
          <w:bCs/>
        </w:rPr>
        <w:t>CKU_CONTEXT_SPECIFIC</w:t>
      </w:r>
      <w:r w:rsidRPr="008D76B4">
        <w:t>.</w:t>
      </w:r>
    </w:p>
    <w:p w14:paraId="22457DB0" w14:textId="5F65FAD1" w:rsidR="00CB4B80" w:rsidRPr="008D76B4" w:rsidRDefault="00CB4B80">
      <w:pPr>
        <w:numPr>
          <w:ilvl w:val="0"/>
          <w:numId w:val="27"/>
        </w:numPr>
      </w:pPr>
      <w:r w:rsidRPr="008D76B4">
        <w:t xml:space="preserve">CKR_WRAPPED_KEY_INVALID: This value can only be returned by </w:t>
      </w:r>
      <w:r w:rsidRPr="008D76B4">
        <w:rPr>
          <w:b/>
        </w:rPr>
        <w:t>C_UnwrapKey</w:t>
      </w:r>
      <w:r w:rsidR="00943702">
        <w:t xml:space="preserve">. </w:t>
      </w:r>
      <w:r w:rsidRPr="008D76B4">
        <w:t>It indicates that the provided wrapped key is not valid</w:t>
      </w:r>
      <w:r w:rsidR="00943702">
        <w:t xml:space="preserve">. </w:t>
      </w:r>
      <w:r w:rsidRPr="008D76B4">
        <w:t xml:space="preserve">If a call is made to </w:t>
      </w:r>
      <w:r w:rsidRPr="008D76B4">
        <w:rPr>
          <w:b/>
        </w:rPr>
        <w:t>C_UnwrapKey</w:t>
      </w:r>
      <w:r w:rsidRPr="008D76B4">
        <w:t xml:space="preserve"> to unwrap a particular type of key (</w:t>
      </w:r>
      <w:r w:rsidRPr="008D76B4">
        <w:rPr>
          <w:i/>
        </w:rPr>
        <w:t>i.e.</w:t>
      </w:r>
      <w:r w:rsidRPr="008D76B4">
        <w:t xml:space="preserve">, some particular key type is specified in the template provided to </w:t>
      </w:r>
      <w:r w:rsidRPr="008D76B4">
        <w:rPr>
          <w:b/>
        </w:rPr>
        <w:t>C_UnwrapKey</w:t>
      </w:r>
      <w:r w:rsidRPr="008D76B4">
        <w:t xml:space="preserve">), and the wrapped key provided to </w:t>
      </w:r>
      <w:r w:rsidRPr="008D76B4">
        <w:rPr>
          <w:b/>
        </w:rPr>
        <w:t>C_UnwrapKey</w:t>
      </w:r>
      <w:r w:rsidRPr="008D76B4">
        <w:t xml:space="preserve"> is recognizably not a wrapped key of the proper type, then </w:t>
      </w:r>
      <w:r w:rsidRPr="008D76B4">
        <w:rPr>
          <w:b/>
        </w:rPr>
        <w:t>C_UnwrapKey</w:t>
      </w:r>
      <w:r w:rsidRPr="008D76B4">
        <w:t xml:space="preserve"> should return CKR_WRAPPED_KEY_INVALID</w:t>
      </w:r>
      <w:r w:rsidR="00943702">
        <w:t xml:space="preserve">. </w:t>
      </w:r>
      <w:r w:rsidRPr="008D76B4">
        <w:t>This return value has lower priority than CKR_WRAPPED_KEY_LEN_RANGE.</w:t>
      </w:r>
    </w:p>
    <w:p w14:paraId="5EF38939" w14:textId="438AE837" w:rsidR="00CB4B80" w:rsidRPr="008D76B4" w:rsidRDefault="00CB4B80">
      <w:pPr>
        <w:numPr>
          <w:ilvl w:val="0"/>
          <w:numId w:val="27"/>
        </w:numPr>
      </w:pPr>
      <w:r w:rsidRPr="008D76B4">
        <w:t xml:space="preserve">CKR_WRAPPED_KEY_LEN_RANGE: This value can only be returned by </w:t>
      </w:r>
      <w:r w:rsidRPr="008D76B4">
        <w:rPr>
          <w:b/>
        </w:rPr>
        <w:t>C_UnwrapKey</w:t>
      </w:r>
      <w:r w:rsidR="00943702">
        <w:t xml:space="preserve">. </w:t>
      </w:r>
      <w:r w:rsidRPr="008D76B4">
        <w:t>It indicates that the provided wrapped key can be seen to be invalid solely on the basis of its length</w:t>
      </w:r>
      <w:r w:rsidR="00943702">
        <w:t xml:space="preserve">. </w:t>
      </w:r>
      <w:r w:rsidRPr="008D76B4">
        <w:t>This return value has higher priority than CKR_WRAPPED_KEY_INVALID.</w:t>
      </w:r>
    </w:p>
    <w:p w14:paraId="3FE44A11" w14:textId="42FB55C7" w:rsidR="00CB4B80" w:rsidRPr="008D76B4" w:rsidRDefault="00CB4B80">
      <w:pPr>
        <w:numPr>
          <w:ilvl w:val="0"/>
          <w:numId w:val="27"/>
        </w:numPr>
      </w:pPr>
      <w:r w:rsidRPr="008D76B4">
        <w:t xml:space="preserve">CKR_WRAPPING_KEY_HANDLE_INVALID: This value can only be returned by </w:t>
      </w:r>
      <w:r w:rsidRPr="008D76B4">
        <w:rPr>
          <w:b/>
        </w:rPr>
        <w:t>C_WrapKey</w:t>
      </w:r>
      <w:r w:rsidR="00943702">
        <w:t xml:space="preserve">. </w:t>
      </w:r>
      <w:r w:rsidRPr="008D76B4">
        <w:t>It indicates that the key handle specified to be used to wrap another key is not valid.</w:t>
      </w:r>
    </w:p>
    <w:p w14:paraId="33FA3968" w14:textId="3F169E4A" w:rsidR="00CB4B80" w:rsidRPr="008D76B4" w:rsidRDefault="00CB4B80">
      <w:pPr>
        <w:numPr>
          <w:ilvl w:val="0"/>
          <w:numId w:val="27"/>
        </w:numPr>
      </w:pPr>
      <w:r w:rsidRPr="008D76B4">
        <w:t xml:space="preserve">CKR_WRAPPING_KEY_SIZE_RANGE: This value can only be returned by </w:t>
      </w:r>
      <w:r w:rsidRPr="008D76B4">
        <w:rPr>
          <w:b/>
        </w:rPr>
        <w:t>C_WrapKey</w:t>
      </w:r>
      <w:r w:rsidR="00943702">
        <w:t xml:space="preserve">. </w:t>
      </w:r>
      <w:r w:rsidRPr="008D76B4">
        <w:t>It indicates that although the requested wrapping operation could in principle be carried out, this Cryptoki library (or the token) is unable to actually do it because the supplied wrapping key’s size is outside the range of key sizes that it can handle.</w:t>
      </w:r>
    </w:p>
    <w:p w14:paraId="21790C58" w14:textId="61C36568" w:rsidR="00CB4B80" w:rsidRPr="008D76B4" w:rsidRDefault="00CB4B80">
      <w:pPr>
        <w:numPr>
          <w:ilvl w:val="0"/>
          <w:numId w:val="27"/>
        </w:numPr>
      </w:pPr>
      <w:r w:rsidRPr="008D76B4">
        <w:t xml:space="preserve">CKR_WRAPPING_KEY_TYPE_INCONSISTENT: This value can only be returned by </w:t>
      </w:r>
      <w:r w:rsidRPr="008D76B4">
        <w:rPr>
          <w:b/>
        </w:rPr>
        <w:t>C_WrapKey</w:t>
      </w:r>
      <w:r w:rsidR="00943702">
        <w:t xml:space="preserve">. </w:t>
      </w:r>
      <w:r w:rsidRPr="008D76B4">
        <w:t>It indicates that the type of the key specified to wrap another key is not consistent with the mechanism specified for wrapping.</w:t>
      </w:r>
    </w:p>
    <w:p w14:paraId="3BDB6356" w14:textId="20162F89" w:rsidR="00CB4B80" w:rsidRPr="008D76B4" w:rsidRDefault="00CB4B80">
      <w:pPr>
        <w:numPr>
          <w:ilvl w:val="0"/>
          <w:numId w:val="27"/>
        </w:numPr>
      </w:pPr>
      <w:r w:rsidRPr="008D76B4">
        <w:t xml:space="preserve">CKR_OPERATION_CANCEL_FAILED: This value can only be returned by </w:t>
      </w:r>
      <w:r w:rsidRPr="008D76B4">
        <w:rPr>
          <w:b/>
        </w:rPr>
        <w:t>C_SessionCancel</w:t>
      </w:r>
      <w:r w:rsidR="00943702">
        <w:t xml:space="preserve">. </w:t>
      </w:r>
      <w:r w:rsidRPr="008D76B4">
        <w:t>It means that one or more of the requested operations could not be cancelled for implementation or vendor-specific reasons.</w:t>
      </w:r>
    </w:p>
    <w:p w14:paraId="6A7EAC23" w14:textId="77777777" w:rsidR="00CB4B80" w:rsidRPr="008D76B4" w:rsidRDefault="00CB4B80">
      <w:pPr>
        <w:pStyle w:val="berschrift3"/>
        <w:numPr>
          <w:ilvl w:val="2"/>
          <w:numId w:val="2"/>
        </w:numPr>
        <w:tabs>
          <w:tab w:val="num" w:pos="720"/>
        </w:tabs>
      </w:pPr>
      <w:bookmarkStart w:id="1264" w:name="_Toc385057891"/>
      <w:bookmarkStart w:id="1265" w:name="_Toc405794710"/>
      <w:r w:rsidRPr="008D76B4">
        <w:tab/>
      </w:r>
      <w:bookmarkStart w:id="1266" w:name="_Toc72656099"/>
      <w:bookmarkStart w:id="1267" w:name="_Toc235002317"/>
      <w:bookmarkStart w:id="1268" w:name="_Toc370634022"/>
      <w:bookmarkStart w:id="1269" w:name="_Toc391468813"/>
      <w:bookmarkStart w:id="1270" w:name="_Toc395183809"/>
      <w:bookmarkStart w:id="1271" w:name="_Toc7432331"/>
      <w:bookmarkStart w:id="1272" w:name="_Toc29976601"/>
      <w:bookmarkStart w:id="1273" w:name="_Toc90376265"/>
      <w:bookmarkStart w:id="1274" w:name="_Toc111203250"/>
      <w:bookmarkStart w:id="1275" w:name="_Toc148962092"/>
      <w:bookmarkStart w:id="1276" w:name="_Toc195693123"/>
      <w:r w:rsidRPr="008D76B4">
        <w:t>More on relative priorities of Cryptoki errors</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189EA903" w14:textId="626BADA6" w:rsidR="00CB4B80" w:rsidRPr="008D76B4" w:rsidRDefault="00CB4B80" w:rsidP="00CB4B80">
      <w:r w:rsidRPr="008D76B4">
        <w:t xml:space="preserve">In general, when a Cryptoki call is made, error codes from Section </w:t>
      </w:r>
      <w:r w:rsidRPr="008D76B4">
        <w:fldChar w:fldCharType="begin"/>
      </w:r>
      <w:r w:rsidRPr="008D76B4">
        <w:instrText xml:space="preserve"> REF _Ref384823451 \r \h  \* MERGEFORMAT </w:instrText>
      </w:r>
      <w:r w:rsidRPr="008D76B4">
        <w:fldChar w:fldCharType="separate"/>
      </w:r>
      <w:r w:rsidR="004C22D6">
        <w:t>5.1.1</w:t>
      </w:r>
      <w:r w:rsidRPr="008D76B4">
        <w:fldChar w:fldCharType="end"/>
      </w:r>
      <w:r w:rsidRPr="008D76B4">
        <w:t xml:space="preserve"> (other than </w:t>
      </w:r>
      <w:r w:rsidRPr="00415FE5">
        <w:rPr>
          <w:b/>
          <w:bCs/>
        </w:rPr>
        <w:t>CKR_OK</w:t>
      </w:r>
      <w:r w:rsidRPr="008D76B4">
        <w:t xml:space="preserve">) take precedence over error codes from Section </w:t>
      </w:r>
      <w:r w:rsidRPr="008D76B4">
        <w:fldChar w:fldCharType="begin"/>
      </w:r>
      <w:r w:rsidRPr="008D76B4">
        <w:instrText xml:space="preserve"> REF _Ref384823481 \r \h  \* MERGEFORMAT </w:instrText>
      </w:r>
      <w:r w:rsidRPr="008D76B4">
        <w:fldChar w:fldCharType="separate"/>
      </w:r>
      <w:r w:rsidR="004C22D6">
        <w:t>5.1.2</w:t>
      </w:r>
      <w:r w:rsidRPr="008D76B4">
        <w:fldChar w:fldCharType="end"/>
      </w:r>
      <w:r w:rsidRPr="008D76B4">
        <w:t xml:space="preserve">, which take precedence over error codes from Section </w:t>
      </w:r>
      <w:r w:rsidRPr="008D76B4">
        <w:fldChar w:fldCharType="begin"/>
      </w:r>
      <w:r w:rsidRPr="008D76B4">
        <w:instrText xml:space="preserve"> REF _Ref384823523 \r \h  \* MERGEFORMAT </w:instrText>
      </w:r>
      <w:r w:rsidRPr="008D76B4">
        <w:fldChar w:fldCharType="separate"/>
      </w:r>
      <w:r w:rsidR="004C22D6">
        <w:t>5.1.3</w:t>
      </w:r>
      <w:r w:rsidRPr="008D76B4">
        <w:fldChar w:fldCharType="end"/>
      </w:r>
      <w:r w:rsidRPr="008D76B4">
        <w:t xml:space="preserve">, which take precedence over error codes from Section </w:t>
      </w:r>
      <w:r w:rsidRPr="008D76B4">
        <w:fldChar w:fldCharType="begin"/>
      </w:r>
      <w:r w:rsidRPr="008D76B4">
        <w:instrText xml:space="preserve"> REF _Ref395516454 \r \h  \* MERGEFORMAT </w:instrText>
      </w:r>
      <w:r w:rsidRPr="008D76B4">
        <w:fldChar w:fldCharType="separate"/>
      </w:r>
      <w:r w:rsidR="004C22D6">
        <w:t>5.1.6</w:t>
      </w:r>
      <w:r w:rsidRPr="008D76B4">
        <w:fldChar w:fldCharType="end"/>
      </w:r>
      <w:r w:rsidR="00943702">
        <w:t xml:space="preserve">. </w:t>
      </w:r>
      <w:r w:rsidRPr="008D76B4">
        <w:t>One minor implication of this is that functions that use a session handle (</w:t>
      </w:r>
      <w:r w:rsidRPr="008D76B4">
        <w:rPr>
          <w:i/>
        </w:rPr>
        <w:t>i.e.</w:t>
      </w:r>
      <w:r w:rsidRPr="008D76B4">
        <w:t xml:space="preserve">, </w:t>
      </w:r>
      <w:r w:rsidRPr="008D76B4">
        <w:rPr>
          <w:i/>
        </w:rPr>
        <w:t>most</w:t>
      </w:r>
      <w:r w:rsidRPr="008D76B4">
        <w:t xml:space="preserve"> functions!) never return the error code </w:t>
      </w:r>
      <w:r w:rsidRPr="00415FE5">
        <w:rPr>
          <w:b/>
          <w:bCs/>
        </w:rPr>
        <w:t>CKR_TOKEN_NOT_PRESENT</w:t>
      </w:r>
      <w:r w:rsidRPr="008D76B4">
        <w:t xml:space="preserve"> (they return </w:t>
      </w:r>
      <w:r w:rsidRPr="00415FE5">
        <w:rPr>
          <w:b/>
          <w:bCs/>
        </w:rPr>
        <w:t>CKR_SESSION_HANDLE_INVALID</w:t>
      </w:r>
      <w:r w:rsidRPr="008D76B4">
        <w:t xml:space="preserve"> instead)</w:t>
      </w:r>
      <w:r w:rsidR="00943702">
        <w:t xml:space="preserve">. </w:t>
      </w:r>
      <w:r w:rsidRPr="008D76B4">
        <w:t>Other than these precedences, if more than one error code applies to the result of a Cryptoki call, any of the applicable error codes may be returned</w:t>
      </w:r>
      <w:r w:rsidR="00943702">
        <w:t xml:space="preserve">. </w:t>
      </w:r>
      <w:r w:rsidRPr="008D76B4">
        <w:t>Exceptions to this rule will be explicitly mentioned in the descriptions of functions.</w:t>
      </w:r>
    </w:p>
    <w:p w14:paraId="19C699F4" w14:textId="77777777" w:rsidR="00CB4B80" w:rsidRPr="008D76B4" w:rsidRDefault="00CB4B80">
      <w:pPr>
        <w:pStyle w:val="berschrift3"/>
        <w:numPr>
          <w:ilvl w:val="2"/>
          <w:numId w:val="2"/>
        </w:numPr>
        <w:tabs>
          <w:tab w:val="num" w:pos="720"/>
        </w:tabs>
      </w:pPr>
      <w:bookmarkStart w:id="1277" w:name="_Ref406906262"/>
      <w:r w:rsidRPr="008D76B4">
        <w:tab/>
      </w:r>
      <w:bookmarkStart w:id="1278" w:name="_Toc72656100"/>
      <w:bookmarkStart w:id="1279" w:name="_Toc235002318"/>
      <w:bookmarkStart w:id="1280" w:name="_Toc370634023"/>
      <w:bookmarkStart w:id="1281" w:name="_Toc391468814"/>
      <w:bookmarkStart w:id="1282" w:name="_Toc395183810"/>
      <w:bookmarkStart w:id="1283" w:name="_Toc7432332"/>
      <w:bookmarkStart w:id="1284" w:name="_Toc29976602"/>
      <w:bookmarkStart w:id="1285" w:name="_Toc90376266"/>
      <w:bookmarkStart w:id="1286" w:name="_Toc111203251"/>
      <w:bookmarkStart w:id="1287" w:name="_Toc148962093"/>
      <w:bookmarkStart w:id="1288" w:name="_Toc195693124"/>
      <w:r w:rsidRPr="008D76B4">
        <w:t>Error code “gotchas”</w:t>
      </w:r>
      <w:bookmarkEnd w:id="1277"/>
      <w:bookmarkEnd w:id="1278"/>
      <w:bookmarkEnd w:id="1279"/>
      <w:bookmarkEnd w:id="1280"/>
      <w:bookmarkEnd w:id="1281"/>
      <w:bookmarkEnd w:id="1282"/>
      <w:bookmarkEnd w:id="1283"/>
      <w:bookmarkEnd w:id="1284"/>
      <w:bookmarkEnd w:id="1285"/>
      <w:bookmarkEnd w:id="1286"/>
      <w:bookmarkEnd w:id="1287"/>
      <w:bookmarkEnd w:id="1288"/>
    </w:p>
    <w:p w14:paraId="730CF284" w14:textId="77777777" w:rsidR="00CB4B80" w:rsidRPr="008D76B4" w:rsidRDefault="00CB4B80" w:rsidP="00CB4B80">
      <w:r w:rsidRPr="008D76B4">
        <w:t>Here is a short list of a few particular things about return values that Cryptoki developers might want to be aware of:</w:t>
      </w:r>
    </w:p>
    <w:p w14:paraId="52C099BA" w14:textId="102FEF41" w:rsidR="00CB4B80" w:rsidRPr="008D76B4" w:rsidRDefault="00CB4B80">
      <w:pPr>
        <w:numPr>
          <w:ilvl w:val="0"/>
          <w:numId w:val="29"/>
        </w:numPr>
      </w:pPr>
      <w:r w:rsidRPr="008D76B4">
        <w:t xml:space="preserve">As mentioned in Sections </w:t>
      </w:r>
      <w:r w:rsidRPr="008D76B4">
        <w:fldChar w:fldCharType="begin"/>
      </w:r>
      <w:r w:rsidRPr="008D76B4">
        <w:instrText xml:space="preserve"> REF _Ref384823481 \r \h  \* MERGEFORMAT </w:instrText>
      </w:r>
      <w:r w:rsidRPr="008D76B4">
        <w:fldChar w:fldCharType="separate"/>
      </w:r>
      <w:r w:rsidR="004C22D6">
        <w:t>5.1.2</w:t>
      </w:r>
      <w:r w:rsidRPr="008D76B4">
        <w:fldChar w:fldCharType="end"/>
      </w:r>
      <w:r w:rsidRPr="008D76B4">
        <w:t xml:space="preserve"> and </w:t>
      </w:r>
      <w:r w:rsidRPr="008D76B4">
        <w:fldChar w:fldCharType="begin"/>
      </w:r>
      <w:r w:rsidRPr="008D76B4">
        <w:instrText xml:space="preserve"> REF _Ref384823523 \r \h  \* MERGEFORMAT </w:instrText>
      </w:r>
      <w:r w:rsidRPr="008D76B4">
        <w:fldChar w:fldCharType="separate"/>
      </w:r>
      <w:r w:rsidR="004C22D6">
        <w:t>5.1.3</w:t>
      </w:r>
      <w:r w:rsidRPr="008D76B4">
        <w:fldChar w:fldCharType="end"/>
      </w:r>
      <w:r w:rsidRPr="008D76B4">
        <w:t xml:space="preserve">, a Cryptoki library may not be able to make a distinction between a token being removed </w:t>
      </w:r>
      <w:r w:rsidRPr="008D76B4">
        <w:rPr>
          <w:i/>
        </w:rPr>
        <w:t>before</w:t>
      </w:r>
      <w:r w:rsidRPr="008D76B4">
        <w:t xml:space="preserve"> a function invocation and a token being removed </w:t>
      </w:r>
      <w:r w:rsidRPr="008D76B4">
        <w:rPr>
          <w:i/>
        </w:rPr>
        <w:t>during</w:t>
      </w:r>
      <w:r w:rsidRPr="008D76B4">
        <w:t xml:space="preserve"> a function invocation.</w:t>
      </w:r>
    </w:p>
    <w:p w14:paraId="41D66470" w14:textId="337CFC39" w:rsidR="00CB4B80" w:rsidRPr="008D76B4" w:rsidRDefault="00CB4B80">
      <w:pPr>
        <w:numPr>
          <w:ilvl w:val="0"/>
          <w:numId w:val="29"/>
        </w:numPr>
      </w:pPr>
      <w:r w:rsidRPr="008D76B4">
        <w:t xml:space="preserve">As mentioned in Section </w:t>
      </w:r>
      <w:r w:rsidRPr="008D76B4">
        <w:fldChar w:fldCharType="begin"/>
      </w:r>
      <w:r w:rsidRPr="008D76B4">
        <w:instrText xml:space="preserve"> REF _Ref384823481 \r \h  \* MERGEFORMAT </w:instrText>
      </w:r>
      <w:r w:rsidRPr="008D76B4">
        <w:fldChar w:fldCharType="separate"/>
      </w:r>
      <w:r w:rsidR="004C22D6">
        <w:t>5.1.2</w:t>
      </w:r>
      <w:r w:rsidRPr="008D76B4">
        <w:fldChar w:fldCharType="end"/>
      </w:r>
      <w:r w:rsidRPr="008D76B4">
        <w:t xml:space="preserve">, an application should never count on getting a </w:t>
      </w:r>
      <w:r w:rsidRPr="00415FE5">
        <w:rPr>
          <w:b/>
          <w:bCs/>
        </w:rPr>
        <w:t>CKR_SESSION_CLOSED</w:t>
      </w:r>
      <w:r w:rsidRPr="008D76B4">
        <w:t xml:space="preserve"> error.</w:t>
      </w:r>
    </w:p>
    <w:p w14:paraId="58D7FDCB" w14:textId="2BEC53F0" w:rsidR="00CB4B80" w:rsidRPr="008D76B4" w:rsidRDefault="00CB4B80">
      <w:pPr>
        <w:numPr>
          <w:ilvl w:val="0"/>
          <w:numId w:val="29"/>
        </w:numPr>
      </w:pPr>
      <w:r w:rsidRPr="008D76B4">
        <w:t xml:space="preserve">The difference between </w:t>
      </w:r>
      <w:r w:rsidRPr="00415FE5">
        <w:rPr>
          <w:b/>
          <w:bCs/>
        </w:rPr>
        <w:t>CKR_DATA_INVALID</w:t>
      </w:r>
      <w:r w:rsidRPr="008D76B4">
        <w:t xml:space="preserve"> and </w:t>
      </w:r>
      <w:r w:rsidRPr="00415FE5">
        <w:rPr>
          <w:b/>
          <w:bCs/>
        </w:rPr>
        <w:t>CKR_DATA_LEN_RANGE</w:t>
      </w:r>
      <w:r w:rsidRPr="008D76B4">
        <w:t xml:space="preserve"> can be somewhat subtle</w:t>
      </w:r>
      <w:r w:rsidR="00943702">
        <w:t xml:space="preserve">. </w:t>
      </w:r>
      <w:r w:rsidRPr="008D76B4">
        <w:t xml:space="preserve">Unless an application </w:t>
      </w:r>
      <w:r w:rsidRPr="008D76B4">
        <w:rPr>
          <w:i/>
        </w:rPr>
        <w:t>needs</w:t>
      </w:r>
      <w:r w:rsidRPr="008D76B4">
        <w:t xml:space="preserve"> to be able to distinguish between these return values, it is best to always treat them equivalently.</w:t>
      </w:r>
    </w:p>
    <w:p w14:paraId="71303E2B" w14:textId="77777777" w:rsidR="00CB4B80" w:rsidRPr="008D76B4" w:rsidRDefault="00CB4B80">
      <w:pPr>
        <w:numPr>
          <w:ilvl w:val="0"/>
          <w:numId w:val="29"/>
        </w:numPr>
      </w:pPr>
      <w:r w:rsidRPr="008D76B4">
        <w:lastRenderedPageBreak/>
        <w:t xml:space="preserve">Similarly, the difference between </w:t>
      </w:r>
      <w:r w:rsidRPr="00415FE5">
        <w:rPr>
          <w:b/>
          <w:bCs/>
        </w:rPr>
        <w:t>CKR_ENCRYPTED_DATA_INVALID</w:t>
      </w:r>
      <w:r w:rsidRPr="008D76B4">
        <w:t xml:space="preserve"> and </w:t>
      </w:r>
      <w:r w:rsidRPr="00415FE5">
        <w:rPr>
          <w:b/>
          <w:bCs/>
        </w:rPr>
        <w:t>CKR_ENCRYPTED_DATA_LEN_RANGE</w:t>
      </w:r>
      <w:r w:rsidRPr="008D76B4">
        <w:t xml:space="preserve">, and between </w:t>
      </w:r>
      <w:r w:rsidRPr="00415FE5">
        <w:rPr>
          <w:b/>
          <w:bCs/>
        </w:rPr>
        <w:t>CKR_WRAPPED_KEY_INVALID</w:t>
      </w:r>
      <w:r w:rsidRPr="008D76B4">
        <w:t xml:space="preserve"> and </w:t>
      </w:r>
      <w:r w:rsidRPr="00415FE5">
        <w:rPr>
          <w:b/>
          <w:bCs/>
        </w:rPr>
        <w:t>CKR_WRAPPED_KEY_LEN_RANGE</w:t>
      </w:r>
      <w:r w:rsidRPr="008D76B4">
        <w:t>, can be subtle, and it may be best to treat these return values equivalently.</w:t>
      </w:r>
    </w:p>
    <w:p w14:paraId="62CDE743" w14:textId="554EE3A5" w:rsidR="00CB4B80" w:rsidRPr="008D76B4" w:rsidRDefault="00CB4B80">
      <w:pPr>
        <w:numPr>
          <w:ilvl w:val="0"/>
          <w:numId w:val="29"/>
        </w:numPr>
      </w:pPr>
      <w:r w:rsidRPr="008D76B4">
        <w:t xml:space="preserve">Even with the guidance of Section </w:t>
      </w:r>
      <w:r w:rsidRPr="008D76B4">
        <w:fldChar w:fldCharType="begin"/>
      </w:r>
      <w:r w:rsidRPr="008D76B4">
        <w:instrText xml:space="preserve"> REF _Ref399824691 \r \h  \* MERGEFORMAT </w:instrText>
      </w:r>
      <w:r w:rsidRPr="008D76B4">
        <w:fldChar w:fldCharType="separate"/>
      </w:r>
      <w:r w:rsidR="004C22D6">
        <w:t>4.1</w:t>
      </w:r>
      <w:r w:rsidRPr="008D76B4">
        <w:fldChar w:fldCharType="end"/>
      </w:r>
      <w:r w:rsidRPr="008D76B4">
        <w:t xml:space="preserve">, it can be difficult for a Cryptoki library developer to know which of </w:t>
      </w:r>
      <w:r w:rsidRPr="00415FE5">
        <w:rPr>
          <w:b/>
          <w:bCs/>
        </w:rPr>
        <w:t>CKR_ATTRIBUTE_VALUE_INVALID</w:t>
      </w:r>
      <w:r w:rsidRPr="008D76B4">
        <w:t xml:space="preserve">, </w:t>
      </w:r>
      <w:r w:rsidRPr="00415FE5">
        <w:rPr>
          <w:b/>
          <w:bCs/>
        </w:rPr>
        <w:t>CKR_TEMPLATE_INCOMPLETE</w:t>
      </w:r>
      <w:r w:rsidRPr="008D76B4">
        <w:t xml:space="preserve">, or </w:t>
      </w:r>
      <w:r w:rsidRPr="00415FE5">
        <w:rPr>
          <w:b/>
          <w:bCs/>
        </w:rPr>
        <w:t>CKR_TEMPLATE_INCONSISTENT</w:t>
      </w:r>
      <w:r w:rsidRPr="008D76B4">
        <w:t xml:space="preserve"> to return</w:t>
      </w:r>
      <w:r w:rsidR="00943702">
        <w:t xml:space="preserve">. </w:t>
      </w:r>
      <w:r w:rsidRPr="008D76B4">
        <w:t>When possible, it is recommended that application developers be generous in their interpretations of these error codes.</w:t>
      </w:r>
    </w:p>
    <w:p w14:paraId="102DE80F" w14:textId="77777777" w:rsidR="00CB4B80" w:rsidRPr="008D76B4" w:rsidRDefault="00CB4B80">
      <w:pPr>
        <w:pStyle w:val="berschrift2"/>
        <w:numPr>
          <w:ilvl w:val="1"/>
          <w:numId w:val="2"/>
        </w:numPr>
        <w:tabs>
          <w:tab w:val="num" w:pos="576"/>
        </w:tabs>
      </w:pPr>
      <w:bookmarkStart w:id="1289" w:name="_Ref384895442"/>
      <w:bookmarkStart w:id="1290" w:name="_Ref384959982"/>
      <w:bookmarkStart w:id="1291" w:name="_Toc385057892"/>
      <w:bookmarkStart w:id="1292" w:name="_Toc405794711"/>
      <w:bookmarkStart w:id="1293" w:name="_Toc72656101"/>
      <w:bookmarkStart w:id="1294" w:name="_Toc235002319"/>
      <w:bookmarkStart w:id="1295" w:name="_Toc370634024"/>
      <w:bookmarkStart w:id="1296" w:name="_Toc391468815"/>
      <w:bookmarkStart w:id="1297" w:name="_Toc395183811"/>
      <w:bookmarkStart w:id="1298" w:name="_Toc7432333"/>
      <w:bookmarkStart w:id="1299" w:name="_Toc29976603"/>
      <w:bookmarkStart w:id="1300" w:name="_Toc90376267"/>
      <w:bookmarkStart w:id="1301" w:name="_Toc111203252"/>
      <w:bookmarkStart w:id="1302" w:name="_Toc148962094"/>
      <w:bookmarkStart w:id="1303" w:name="_Toc195693125"/>
      <w:bookmarkStart w:id="1304" w:name="_Ref384632513"/>
      <w:r w:rsidRPr="008D76B4">
        <w:t xml:space="preserve">Conventions for functions returning </w:t>
      </w:r>
      <w:bookmarkEnd w:id="1289"/>
      <w:r w:rsidRPr="008D76B4">
        <w:t>output in a variable-length buffer</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4C2C3E72" w14:textId="6F815725" w:rsidR="00CB4B80" w:rsidRPr="008D76B4" w:rsidRDefault="00CB4B80" w:rsidP="00CB4B80">
      <w:r w:rsidRPr="008D76B4">
        <w:t>A number of the functions defined in Cryptoki return output produced by some cryptographic mechanism</w:t>
      </w:r>
      <w:r w:rsidR="00943702">
        <w:t xml:space="preserve">. </w:t>
      </w:r>
      <w:r w:rsidRPr="008D76B4">
        <w:t>The amount of output returned by these functions is returned in a variable-length application-supplied buffer</w:t>
      </w:r>
      <w:r w:rsidR="00943702">
        <w:t xml:space="preserve">. </w:t>
      </w:r>
      <w:r w:rsidRPr="008D76B4">
        <w:t xml:space="preserve">An example of a function of this sort is </w:t>
      </w:r>
      <w:r w:rsidRPr="008D76B4">
        <w:rPr>
          <w:b/>
        </w:rPr>
        <w:t>C_Encrypt</w:t>
      </w:r>
      <w:r w:rsidRPr="008D76B4">
        <w:t>, which takes some plaintext as an argument, and outputs a buffer full of ciphertext.</w:t>
      </w:r>
    </w:p>
    <w:p w14:paraId="586481B1" w14:textId="213B9D12" w:rsidR="00CB4B80" w:rsidRPr="008D76B4" w:rsidRDefault="00CB4B80" w:rsidP="00CB4B80">
      <w:r w:rsidRPr="008D76B4">
        <w:t>These functions have some common calling conventions, which we describe here</w:t>
      </w:r>
      <w:r w:rsidR="00943702">
        <w:t xml:space="preserve">. </w:t>
      </w:r>
      <w:r w:rsidRPr="008D76B4">
        <w:t xml:space="preserve">Two of the arguments to the function are a pointer to the output buffer (say </w:t>
      </w:r>
      <w:r w:rsidRPr="008D76B4">
        <w:rPr>
          <w:i/>
        </w:rPr>
        <w:t>pBuf</w:t>
      </w:r>
      <w:r w:rsidRPr="008D76B4">
        <w:t xml:space="preserve">) and a pointer to a location which will hold the length of the output produced (say </w:t>
      </w:r>
      <w:r w:rsidRPr="008D76B4">
        <w:rPr>
          <w:i/>
        </w:rPr>
        <w:t>pulBufLen</w:t>
      </w:r>
      <w:r w:rsidRPr="008D76B4">
        <w:t>)</w:t>
      </w:r>
      <w:r w:rsidR="00943702">
        <w:t xml:space="preserve">. </w:t>
      </w:r>
      <w:r w:rsidRPr="008D76B4">
        <w:t>There are two ways for an application to call such a function:</w:t>
      </w:r>
    </w:p>
    <w:p w14:paraId="22D03AD2" w14:textId="7A66313F" w:rsidR="00CB4B80" w:rsidRPr="008D76B4" w:rsidRDefault="00CB4B80">
      <w:pPr>
        <w:numPr>
          <w:ilvl w:val="0"/>
          <w:numId w:val="30"/>
        </w:numPr>
      </w:pPr>
      <w:r w:rsidRPr="008D76B4">
        <w:t xml:space="preserve">If </w:t>
      </w:r>
      <w:r w:rsidRPr="008D76B4">
        <w:rPr>
          <w:i/>
        </w:rPr>
        <w:t>pBuf</w:t>
      </w:r>
      <w:r w:rsidRPr="008D76B4">
        <w:t xml:space="preserve"> is NULL_PTR, then all that the function does is return (in *</w:t>
      </w:r>
      <w:r w:rsidRPr="008D76B4">
        <w:rPr>
          <w:i/>
        </w:rPr>
        <w:t>pulBufLen</w:t>
      </w:r>
      <w:r w:rsidRPr="008D76B4">
        <w:t>) a number of bytes which would suffice to hold the cryptographic output produced from the input to the function</w:t>
      </w:r>
      <w:r w:rsidR="00943702">
        <w:t xml:space="preserve">. </w:t>
      </w:r>
      <w:r w:rsidRPr="008D76B4">
        <w:t>This number may somewhat exceed the precise number of bytes needed, but should not exceed it by a large amount</w:t>
      </w:r>
      <w:r w:rsidR="00943702">
        <w:t xml:space="preserve">. </w:t>
      </w:r>
      <w:r w:rsidRPr="00415FE5">
        <w:rPr>
          <w:b/>
          <w:bCs/>
        </w:rPr>
        <w:t>CKR_OK</w:t>
      </w:r>
      <w:r w:rsidRPr="008D76B4">
        <w:t xml:space="preserve"> is returned by the function.</w:t>
      </w:r>
    </w:p>
    <w:p w14:paraId="296D43C3" w14:textId="60C03D09" w:rsidR="00CB4B80" w:rsidRPr="008D76B4" w:rsidRDefault="00CB4B80">
      <w:pPr>
        <w:numPr>
          <w:ilvl w:val="0"/>
          <w:numId w:val="30"/>
        </w:numPr>
      </w:pPr>
      <w:r w:rsidRPr="008D76B4">
        <w:t xml:space="preserve">If </w:t>
      </w:r>
      <w:r w:rsidRPr="008D76B4">
        <w:rPr>
          <w:i/>
        </w:rPr>
        <w:t>pBuf</w:t>
      </w:r>
      <w:r w:rsidRPr="008D76B4">
        <w:t xml:space="preserve"> is not NULL_PTR, then *</w:t>
      </w:r>
      <w:r w:rsidRPr="008D76B4">
        <w:rPr>
          <w:i/>
        </w:rPr>
        <w:t>pulBufLen</w:t>
      </w:r>
      <w:r w:rsidRPr="008D76B4">
        <w:t xml:space="preserve"> MUST contain the size in bytes of the buffer pointed to by </w:t>
      </w:r>
      <w:r w:rsidRPr="008D76B4">
        <w:rPr>
          <w:i/>
        </w:rPr>
        <w:t>pBuf</w:t>
      </w:r>
      <w:r w:rsidR="00943702">
        <w:t xml:space="preserve">. </w:t>
      </w:r>
      <w:r w:rsidRPr="008D76B4">
        <w:t xml:space="preserve">If that buffer is large enough to hold the cryptographic output produced from the input to the function, then that cryptographic output is placed there, and </w:t>
      </w:r>
      <w:r w:rsidRPr="00415FE5">
        <w:rPr>
          <w:b/>
          <w:bCs/>
        </w:rPr>
        <w:t>CKR_OK</w:t>
      </w:r>
      <w:r w:rsidRPr="008D76B4">
        <w:t xml:space="preserve"> is returned by the function and *pulBufLen is set to the exact number of bytes returned</w:t>
      </w:r>
      <w:r w:rsidR="00943702">
        <w:t xml:space="preserve">. </w:t>
      </w:r>
      <w:r w:rsidRPr="008D76B4">
        <w:t xml:space="preserve">If the buffer is not large enough, then </w:t>
      </w:r>
      <w:r w:rsidRPr="00415FE5">
        <w:rPr>
          <w:b/>
          <w:bCs/>
        </w:rPr>
        <w:t>CKR_BUFFER_TOO_SMALL</w:t>
      </w:r>
      <w:r w:rsidRPr="008D76B4">
        <w:t xml:space="preserve"> is returned and *</w:t>
      </w:r>
      <w:r w:rsidRPr="008D76B4">
        <w:rPr>
          <w:i/>
        </w:rPr>
        <w:t>pulBufLen</w:t>
      </w:r>
      <w:r w:rsidRPr="008D76B4">
        <w:t xml:space="preserve"> is set to at least the number of bytes needed to hold the cryptographic output produced from the input to the function.</w:t>
      </w:r>
    </w:p>
    <w:p w14:paraId="5FCD4F87" w14:textId="49F27A01" w:rsidR="00CB4B80" w:rsidRPr="008D76B4" w:rsidRDefault="00CB4B80" w:rsidP="00CB4B80">
      <w:r w:rsidRPr="008D76B4">
        <w:t>NOTE: This is a change from previous specs. The problem is that in some decrypt cases, the token doesn’t know how big a buffer is needed until the decrypt completes. The act of doing decrypt can mess up the internal encryption state. Many tokens already implement this relaxed behavior, tokens which implement the more precise behavior are still compliant. The one corner case is applications using a token that knows exactly how big the decryption</w:t>
      </w:r>
      <w:r w:rsidR="00161B72" w:rsidRPr="00161B72">
        <w:t xml:space="preserve"> </w:t>
      </w:r>
      <w:r w:rsidRPr="008D76B4">
        <w:t xml:space="preserve">is (through some out of band means), could get </w:t>
      </w:r>
      <w:r w:rsidRPr="00415FE5">
        <w:rPr>
          <w:b/>
          <w:bCs/>
        </w:rPr>
        <w:t>CKR_BUFFER_TOO_SMALL</w:t>
      </w:r>
      <w:r w:rsidRPr="008D76B4">
        <w:t xml:space="preserve"> returned when it supplied a buffer exactly big enough to hold the decrypted value when it may previously have succeeded.</w:t>
      </w:r>
    </w:p>
    <w:p w14:paraId="6270D704" w14:textId="77777777" w:rsidR="00CB4B80" w:rsidRPr="008D76B4" w:rsidRDefault="00CB4B80" w:rsidP="00CB4B80">
      <w:r w:rsidRPr="008D76B4">
        <w:t>All functions which use the above convention will explicitly say so.</w:t>
      </w:r>
    </w:p>
    <w:p w14:paraId="1DF5A0A7" w14:textId="5CCCF28A" w:rsidR="00CB4B80" w:rsidRPr="008D76B4" w:rsidRDefault="00CB4B80" w:rsidP="00CB4B80">
      <w:r w:rsidRPr="008D76B4">
        <w:t>Cryptographic functions which return output in a variable-length buffer should always return as much output as can be computed from what has been passed in to them thus far</w:t>
      </w:r>
      <w:r w:rsidR="00943702">
        <w:t xml:space="preserve">. </w:t>
      </w:r>
      <w:r w:rsidRPr="008D76B4">
        <w:t>As an example, consider a session which is performing a multiple-part decryption operation with DES in cipher-block chaining mode with PKCS padding</w:t>
      </w:r>
      <w:r w:rsidR="00943702">
        <w:t xml:space="preserve">. </w:t>
      </w:r>
      <w:r w:rsidRPr="008D76B4">
        <w:t xml:space="preserve">Suppose that, initially, 8 bytes of ciphertext are passed to the </w:t>
      </w:r>
      <w:r w:rsidRPr="008D76B4">
        <w:rPr>
          <w:b/>
        </w:rPr>
        <w:t>C_DecryptUpdate</w:t>
      </w:r>
      <w:r w:rsidRPr="008D76B4">
        <w:t xml:space="preserve"> function</w:t>
      </w:r>
      <w:r w:rsidR="00943702">
        <w:t xml:space="preserve">. </w:t>
      </w:r>
      <w:r w:rsidRPr="008D76B4">
        <w:t>The block size of DES is 8 bytes, but the PKCS padding makes it unclear at this stage whether the ciphertext was produced from encrypting a 0-byte string, or from encrypting some string of length at least 8 bytes</w:t>
      </w:r>
      <w:r w:rsidR="00943702">
        <w:t xml:space="preserve">. </w:t>
      </w:r>
      <w:r w:rsidRPr="008D76B4">
        <w:t xml:space="preserve">Hence the call to </w:t>
      </w:r>
      <w:r w:rsidRPr="008D76B4">
        <w:rPr>
          <w:b/>
        </w:rPr>
        <w:t>C_DecryptUpdate</w:t>
      </w:r>
      <w:r w:rsidRPr="008D76B4">
        <w:t xml:space="preserve"> should return 0 bytes of plaintext</w:t>
      </w:r>
      <w:r w:rsidR="00943702">
        <w:t xml:space="preserve">. </w:t>
      </w:r>
      <w:r w:rsidRPr="008D76B4">
        <w:t xml:space="preserve">If a single additional byte of ciphertext is supplied by a subsequent call to </w:t>
      </w:r>
      <w:r w:rsidRPr="008D76B4">
        <w:rPr>
          <w:b/>
        </w:rPr>
        <w:t>C_DecryptUpdate</w:t>
      </w:r>
      <w:r w:rsidRPr="008D76B4">
        <w:t>, then that call should return 8 bytes of plaintext (one full DES block).</w:t>
      </w:r>
    </w:p>
    <w:p w14:paraId="7320E53B" w14:textId="77777777" w:rsidR="00CB4B80" w:rsidRPr="008D76B4" w:rsidRDefault="00CB4B80">
      <w:pPr>
        <w:pStyle w:val="berschrift2"/>
        <w:numPr>
          <w:ilvl w:val="1"/>
          <w:numId w:val="2"/>
        </w:numPr>
        <w:tabs>
          <w:tab w:val="num" w:pos="576"/>
        </w:tabs>
      </w:pPr>
      <w:bookmarkStart w:id="1305" w:name="_Toc385057893"/>
      <w:bookmarkStart w:id="1306" w:name="_Toc405794712"/>
      <w:bookmarkStart w:id="1307" w:name="_Toc72656102"/>
      <w:bookmarkStart w:id="1308" w:name="_Toc235002320"/>
      <w:bookmarkStart w:id="1309" w:name="_Toc370634025"/>
      <w:bookmarkStart w:id="1310" w:name="_Toc391468816"/>
      <w:bookmarkStart w:id="1311" w:name="_Toc395183812"/>
      <w:bookmarkStart w:id="1312" w:name="_Toc7432334"/>
      <w:bookmarkStart w:id="1313" w:name="_Toc29976604"/>
      <w:bookmarkStart w:id="1314" w:name="_Toc90376268"/>
      <w:bookmarkStart w:id="1315" w:name="_Toc111203253"/>
      <w:bookmarkStart w:id="1316" w:name="_Toc148962095"/>
      <w:bookmarkStart w:id="1317" w:name="_Toc195693126"/>
      <w:r w:rsidRPr="008D76B4">
        <w:t>Disclaimer concerning sample code</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5006FBF9" w14:textId="59A1A2F0" w:rsidR="00CB4B80" w:rsidRPr="008D76B4" w:rsidRDefault="00CB4B80" w:rsidP="00CB4B80">
      <w:r w:rsidRPr="008D76B4">
        <w:t>For the remainder of this section, we enumerate the various functions defined in Cryptoki</w:t>
      </w:r>
      <w:r w:rsidR="00943702">
        <w:t xml:space="preserve">. </w:t>
      </w:r>
      <w:r w:rsidRPr="008D76B4">
        <w:t>Most functions will be shown in use in at least one sample code snippet</w:t>
      </w:r>
      <w:r w:rsidR="00943702">
        <w:t xml:space="preserve">. </w:t>
      </w:r>
      <w:r w:rsidRPr="008D76B4">
        <w:t>For the sake of brevity, sample code will frequently be somewhat incomplete</w:t>
      </w:r>
      <w:r w:rsidR="00943702">
        <w:t xml:space="preserve">. </w:t>
      </w:r>
      <w:r w:rsidRPr="008D76B4">
        <w:t>In particular, sample code will generally ignore possible error returns from C library functions, and also will not deal with Cryptoki error returns in a realistic fashion.</w:t>
      </w:r>
    </w:p>
    <w:p w14:paraId="36FD5CE5" w14:textId="77777777" w:rsidR="00CB4B80" w:rsidRPr="008D76B4" w:rsidRDefault="00CB4B80">
      <w:pPr>
        <w:pStyle w:val="berschrift2"/>
        <w:numPr>
          <w:ilvl w:val="1"/>
          <w:numId w:val="2"/>
        </w:numPr>
        <w:tabs>
          <w:tab w:val="num" w:pos="576"/>
        </w:tabs>
      </w:pPr>
      <w:bookmarkStart w:id="1318" w:name="_Toc385057894"/>
      <w:bookmarkStart w:id="1319" w:name="_Ref394217698"/>
      <w:bookmarkStart w:id="1320" w:name="_Ref394217726"/>
      <w:bookmarkStart w:id="1321" w:name="_Toc405794713"/>
      <w:bookmarkStart w:id="1322" w:name="_Toc72656103"/>
      <w:bookmarkStart w:id="1323" w:name="_Toc235002321"/>
      <w:bookmarkStart w:id="1324" w:name="_Toc370634026"/>
      <w:bookmarkStart w:id="1325" w:name="_Toc391468817"/>
      <w:bookmarkStart w:id="1326" w:name="_Toc395183813"/>
      <w:bookmarkStart w:id="1327" w:name="_Toc7432335"/>
      <w:bookmarkStart w:id="1328" w:name="_Toc29976605"/>
      <w:bookmarkStart w:id="1329" w:name="_Toc90376269"/>
      <w:bookmarkStart w:id="1330" w:name="_Toc111203254"/>
      <w:bookmarkStart w:id="1331" w:name="_Toc148962096"/>
      <w:bookmarkStart w:id="1332" w:name="_Toc195693127"/>
      <w:r w:rsidRPr="008D76B4">
        <w:lastRenderedPageBreak/>
        <w:t>General-purpose</w:t>
      </w:r>
      <w:bookmarkEnd w:id="1175"/>
      <w:bookmarkEnd w:id="1176"/>
      <w:bookmarkEnd w:id="1177"/>
      <w:bookmarkEnd w:id="1178"/>
      <w:bookmarkEnd w:id="1179"/>
      <w:bookmarkEnd w:id="1180"/>
      <w:bookmarkEnd w:id="1181"/>
      <w:bookmarkEnd w:id="1182"/>
      <w:bookmarkEnd w:id="1183"/>
      <w:bookmarkEnd w:id="1184"/>
      <w:r w:rsidRPr="008D76B4">
        <w:t xml:space="preserve"> functions</w:t>
      </w:r>
      <w:bookmarkEnd w:id="1304"/>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30E18413" w14:textId="77777777" w:rsidR="00CB4B80" w:rsidRPr="008D76B4" w:rsidRDefault="00CB4B80" w:rsidP="00CB4B80">
      <w:r w:rsidRPr="008D76B4">
        <w:t>Cryptoki provides the following general-purpose functions:</w:t>
      </w:r>
    </w:p>
    <w:p w14:paraId="5694A04C" w14:textId="77777777" w:rsidR="00CB4B80" w:rsidRPr="00C51883" w:rsidRDefault="00CB4B80">
      <w:pPr>
        <w:pStyle w:val="berschrift3"/>
        <w:numPr>
          <w:ilvl w:val="2"/>
          <w:numId w:val="2"/>
        </w:numPr>
        <w:tabs>
          <w:tab w:val="num" w:pos="720"/>
        </w:tabs>
        <w:rPr>
          <w:bCs w:val="0"/>
        </w:rPr>
      </w:pPr>
      <w:bookmarkStart w:id="1333" w:name="_Toc323024102"/>
      <w:bookmarkStart w:id="1334" w:name="_Toc323205434"/>
      <w:bookmarkStart w:id="1335" w:name="_Toc323610864"/>
      <w:bookmarkStart w:id="1336" w:name="_Toc383864871"/>
      <w:bookmarkStart w:id="1337" w:name="_Toc385057895"/>
      <w:bookmarkStart w:id="1338" w:name="_Toc405794714"/>
      <w:bookmarkStart w:id="1339" w:name="_Toc72656104"/>
      <w:bookmarkStart w:id="1340" w:name="_Toc235002322"/>
      <w:bookmarkStart w:id="1341" w:name="_Toc7432336"/>
      <w:bookmarkStart w:id="1342" w:name="_Toc29976606"/>
      <w:bookmarkStart w:id="1343" w:name="_Toc90376270"/>
      <w:bookmarkStart w:id="1344" w:name="_Toc111203255"/>
      <w:bookmarkStart w:id="1345" w:name="_Toc148962097"/>
      <w:bookmarkStart w:id="1346" w:name="_Toc195693128"/>
      <w:r w:rsidRPr="00C51883">
        <w:t>C_Initialize</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1ED663D2" w14:textId="77777777" w:rsidR="00CB4B80" w:rsidRPr="008D76B4" w:rsidRDefault="00CB4B80" w:rsidP="00CB4B80">
      <w:pPr>
        <w:pStyle w:val="BoxedCode"/>
      </w:pPr>
      <w:r w:rsidRPr="008D76B4">
        <w:t>CK_DECLARE_FUNCTION(CK_RV, C_Initialize) {</w:t>
      </w:r>
    </w:p>
    <w:p w14:paraId="21C02B75" w14:textId="77777777" w:rsidR="00CB4B80" w:rsidRPr="008D76B4" w:rsidRDefault="00CB4B80" w:rsidP="00CB4B80">
      <w:pPr>
        <w:pStyle w:val="BoxedCode"/>
      </w:pPr>
      <w:r w:rsidRPr="008D76B4">
        <w:tab/>
        <w:t>CK_VOID_PTR pInitArgs</w:t>
      </w:r>
    </w:p>
    <w:p w14:paraId="644FFBDF" w14:textId="77777777" w:rsidR="00CB4B80" w:rsidRPr="008D76B4" w:rsidRDefault="00CB4B80" w:rsidP="00CB4B80">
      <w:pPr>
        <w:pStyle w:val="BoxedCode"/>
      </w:pPr>
      <w:r w:rsidRPr="008D76B4">
        <w:t>);</w:t>
      </w:r>
    </w:p>
    <w:p w14:paraId="6B7E8814" w14:textId="2CB6BF67" w:rsidR="00CB4B80" w:rsidRPr="008D76B4" w:rsidRDefault="00CB4B80" w:rsidP="00CB4B80">
      <w:r w:rsidRPr="008D76B4">
        <w:rPr>
          <w:b/>
        </w:rPr>
        <w:t>C_Initialize</w:t>
      </w:r>
      <w:r w:rsidRPr="008D76B4">
        <w:t xml:space="preserve"> initializes the Cryptoki library</w:t>
      </w:r>
      <w:r w:rsidR="00943702">
        <w:t xml:space="preserve">. </w:t>
      </w:r>
      <w:r w:rsidRPr="008D76B4">
        <w:rPr>
          <w:i/>
        </w:rPr>
        <w:t>pInitArgs</w:t>
      </w:r>
      <w:r w:rsidRPr="008D76B4">
        <w:t xml:space="preserve"> either has the value NULL_PTR or points to a </w:t>
      </w:r>
      <w:r w:rsidRPr="008D76B4">
        <w:rPr>
          <w:b/>
        </w:rPr>
        <w:t>CK_C_INITIALIZE_ARGS</w:t>
      </w:r>
      <w:r w:rsidRPr="008D76B4">
        <w:t xml:space="preserve"> structure containing information on how the library should deal with multi-threaded access</w:t>
      </w:r>
      <w:r w:rsidR="00943702">
        <w:t xml:space="preserve">. </w:t>
      </w:r>
      <w:r w:rsidRPr="008D76B4">
        <w:t xml:space="preserve">If an application will not be accessing Cryptoki through multiple threads simultaneously, it can generally supply the value NULL_PTR to </w:t>
      </w:r>
      <w:r w:rsidRPr="008D76B4">
        <w:rPr>
          <w:b/>
        </w:rPr>
        <w:t>C_Initialize</w:t>
      </w:r>
      <w:r w:rsidRPr="008D76B4">
        <w:t xml:space="preserve"> (the consequences of supplying this value will be explained below).</w:t>
      </w:r>
    </w:p>
    <w:p w14:paraId="703760F2" w14:textId="79D98B6F" w:rsidR="00CB4B80" w:rsidRPr="008D76B4" w:rsidRDefault="00CB4B80" w:rsidP="00CB4B80">
      <w:r w:rsidRPr="008D76B4">
        <w:t xml:space="preserve">If </w:t>
      </w:r>
      <w:r w:rsidRPr="008D76B4">
        <w:rPr>
          <w:i/>
        </w:rPr>
        <w:t>pInitArgs</w:t>
      </w:r>
      <w:r w:rsidRPr="008D76B4">
        <w:t xml:space="preserve"> is non-NULL_PTR, </w:t>
      </w:r>
      <w:r w:rsidRPr="008D76B4">
        <w:rPr>
          <w:b/>
        </w:rPr>
        <w:t>C_Initialize</w:t>
      </w:r>
      <w:r w:rsidRPr="008D76B4">
        <w:t xml:space="preserve"> should cast it to a </w:t>
      </w:r>
      <w:r w:rsidRPr="008D76B4">
        <w:rPr>
          <w:b/>
        </w:rPr>
        <w:t>CK_C_INITIALIZE_ARGS_PTR</w:t>
      </w:r>
      <w:r w:rsidRPr="008D76B4">
        <w:t xml:space="preserve"> and then dereference the resulting pointer to obtain the </w:t>
      </w:r>
      <w:r w:rsidRPr="008D76B4">
        <w:rPr>
          <w:b/>
        </w:rPr>
        <w:t>CK_C_INITIALIZE_ARGS</w:t>
      </w:r>
      <w:r w:rsidRPr="008D76B4">
        <w:t xml:space="preserve"> fields </w:t>
      </w:r>
      <w:r w:rsidRPr="008D76B4">
        <w:rPr>
          <w:i/>
        </w:rPr>
        <w:t>CreateMutex</w:t>
      </w:r>
      <w:r w:rsidRPr="008D76B4">
        <w:t xml:space="preserve">, </w:t>
      </w:r>
      <w:r w:rsidRPr="008D76B4">
        <w:rPr>
          <w:i/>
        </w:rPr>
        <w:t>DestroyMutex</w:t>
      </w:r>
      <w:r w:rsidRPr="008D76B4">
        <w:t xml:space="preserve">, </w:t>
      </w:r>
      <w:r w:rsidRPr="008D76B4">
        <w:rPr>
          <w:i/>
        </w:rPr>
        <w:t>LockMutex</w:t>
      </w:r>
      <w:r w:rsidRPr="008D76B4">
        <w:t xml:space="preserve">, </w:t>
      </w:r>
      <w:r w:rsidRPr="008D76B4">
        <w:rPr>
          <w:i/>
        </w:rPr>
        <w:t>UnlockMutex</w:t>
      </w:r>
      <w:r w:rsidRPr="008D76B4">
        <w:t xml:space="preserve">, </w:t>
      </w:r>
      <w:r w:rsidRPr="008D76B4">
        <w:rPr>
          <w:i/>
        </w:rPr>
        <w:t>flags</w:t>
      </w:r>
      <w:r w:rsidRPr="008D76B4">
        <w:t xml:space="preserve">, and </w:t>
      </w:r>
      <w:r w:rsidRPr="008D76B4">
        <w:rPr>
          <w:i/>
        </w:rPr>
        <w:t>pReserved</w:t>
      </w:r>
      <w:r w:rsidR="00943702">
        <w:t xml:space="preserve">. </w:t>
      </w:r>
      <w:r w:rsidRPr="008D76B4">
        <w:t xml:space="preserve">For this version of Cryptoki, the value of </w:t>
      </w:r>
      <w:r w:rsidRPr="008D76B4">
        <w:rPr>
          <w:i/>
        </w:rPr>
        <w:t>pReserved</w:t>
      </w:r>
      <w:r w:rsidRPr="008D76B4">
        <w:t xml:space="preserve"> thereby obtained MUST be NULL_PTR; if it’s not, then </w:t>
      </w:r>
      <w:r w:rsidRPr="008D76B4">
        <w:rPr>
          <w:b/>
        </w:rPr>
        <w:t>C_Initialize</w:t>
      </w:r>
      <w:r w:rsidRPr="008D76B4">
        <w:t xml:space="preserve"> should return with the value </w:t>
      </w:r>
      <w:r w:rsidRPr="00415FE5">
        <w:rPr>
          <w:b/>
          <w:bCs/>
        </w:rPr>
        <w:t>CKR_ARGUMENTS_BAD</w:t>
      </w:r>
      <w:r w:rsidRPr="008D76B4">
        <w:t>.</w:t>
      </w:r>
    </w:p>
    <w:p w14:paraId="178F2385" w14:textId="58AE5A95" w:rsidR="00CB4B80" w:rsidRPr="008D76B4" w:rsidRDefault="00CB4B80" w:rsidP="00CB4B80">
      <w:r w:rsidRPr="008D76B4">
        <w:t xml:space="preserve">If the </w:t>
      </w:r>
      <w:r w:rsidRPr="008D76B4">
        <w:rPr>
          <w:b/>
        </w:rPr>
        <w:t>CKF_LIBRARY_CANT_CREATE_OS_THREADS</w:t>
      </w:r>
      <w:r w:rsidRPr="008D76B4">
        <w:t xml:space="preserve"> flag in the </w:t>
      </w:r>
      <w:r w:rsidRPr="008D76B4">
        <w:rPr>
          <w:i/>
        </w:rPr>
        <w:t>flags</w:t>
      </w:r>
      <w:r w:rsidRPr="008D76B4">
        <w:t xml:space="preserve"> field is set, that indicates that application threads which are executing calls to the Cryptoki library are not permitted to use the native operation system calls to spawn off new threads</w:t>
      </w:r>
      <w:r w:rsidR="00943702">
        <w:t xml:space="preserve">. </w:t>
      </w:r>
      <w:r w:rsidRPr="008D76B4">
        <w:t>In other words, the library’s code may not create its own threads</w:t>
      </w:r>
      <w:r w:rsidR="00943702">
        <w:t xml:space="preserve">. </w:t>
      </w:r>
      <w:r w:rsidRPr="008D76B4">
        <w:t xml:space="preserve">If the library is unable to function properly under this restriction, </w:t>
      </w:r>
      <w:r w:rsidRPr="008D76B4">
        <w:rPr>
          <w:b/>
        </w:rPr>
        <w:t>C_Initialize</w:t>
      </w:r>
      <w:r w:rsidRPr="008D76B4">
        <w:t xml:space="preserve"> should return with the value </w:t>
      </w:r>
      <w:r w:rsidRPr="00415FE5">
        <w:rPr>
          <w:b/>
          <w:bCs/>
        </w:rPr>
        <w:t>CKR_NEED_TO_CREATE_THREADS</w:t>
      </w:r>
      <w:r w:rsidRPr="008D76B4">
        <w:t>.</w:t>
      </w:r>
    </w:p>
    <w:p w14:paraId="695265AD" w14:textId="77777777" w:rsidR="00CB4B80" w:rsidRPr="008D76B4" w:rsidRDefault="00CB4B80" w:rsidP="00CB4B80">
      <w:r w:rsidRPr="008D76B4">
        <w:t xml:space="preserve">A call to </w:t>
      </w:r>
      <w:r w:rsidRPr="008D76B4">
        <w:rPr>
          <w:b/>
        </w:rPr>
        <w:t>C_Initialize</w:t>
      </w:r>
      <w:r w:rsidRPr="008D76B4">
        <w:t xml:space="preserve"> specifies one of four different ways to support multi-threaded access via the value of the </w:t>
      </w:r>
      <w:r w:rsidRPr="008D76B4">
        <w:rPr>
          <w:b/>
        </w:rPr>
        <w:t>CKF_OS_LOCKING_OK</w:t>
      </w:r>
      <w:r w:rsidRPr="008D76B4">
        <w:t xml:space="preserve"> flag in the </w:t>
      </w:r>
      <w:r w:rsidRPr="008D76B4">
        <w:rPr>
          <w:i/>
        </w:rPr>
        <w:t>flags</w:t>
      </w:r>
      <w:r w:rsidRPr="008D76B4">
        <w:t xml:space="preserve"> field and the values of the </w:t>
      </w:r>
      <w:r w:rsidRPr="008D76B4">
        <w:rPr>
          <w:i/>
        </w:rPr>
        <w:t>CreateMutex</w:t>
      </w:r>
      <w:r w:rsidRPr="008D76B4">
        <w:t xml:space="preserve">, </w:t>
      </w:r>
      <w:r w:rsidRPr="008D76B4">
        <w:rPr>
          <w:i/>
        </w:rPr>
        <w:t>DestroyMutex</w:t>
      </w:r>
      <w:r w:rsidRPr="008D76B4">
        <w:t xml:space="preserve">, </w:t>
      </w:r>
      <w:r w:rsidRPr="008D76B4">
        <w:rPr>
          <w:i/>
        </w:rPr>
        <w:t>LockMutex</w:t>
      </w:r>
      <w:r w:rsidRPr="008D76B4">
        <w:t xml:space="preserve">, and </w:t>
      </w:r>
      <w:r w:rsidRPr="008D76B4">
        <w:rPr>
          <w:i/>
        </w:rPr>
        <w:t>UnlockMutex</w:t>
      </w:r>
      <w:r w:rsidRPr="008D76B4">
        <w:t xml:space="preserve"> function pointer fields:</w:t>
      </w:r>
    </w:p>
    <w:p w14:paraId="19139F2D" w14:textId="77777777" w:rsidR="00CB4B80" w:rsidRPr="008D76B4" w:rsidRDefault="00CB4B80">
      <w:pPr>
        <w:numPr>
          <w:ilvl w:val="0"/>
          <w:numId w:val="8"/>
        </w:numPr>
      </w:pPr>
      <w:r w:rsidRPr="008D76B4">
        <w:t xml:space="preserve">If the flag </w:t>
      </w:r>
      <w:r w:rsidRPr="008D76B4">
        <w:rPr>
          <w:i/>
        </w:rPr>
        <w:t>isn’t</w:t>
      </w:r>
      <w:r w:rsidRPr="008D76B4">
        <w:t xml:space="preserve"> set, and the function pointer fields </w:t>
      </w:r>
      <w:r w:rsidRPr="008D76B4">
        <w:rPr>
          <w:i/>
        </w:rPr>
        <w:t>aren’t</w:t>
      </w:r>
      <w:r w:rsidRPr="008D76B4">
        <w:t xml:space="preserve"> supplied (</w:t>
      </w:r>
      <w:r w:rsidRPr="008D76B4">
        <w:rPr>
          <w:i/>
        </w:rPr>
        <w:t>i.e.</w:t>
      </w:r>
      <w:r w:rsidRPr="008D76B4">
        <w:t xml:space="preserve">, they all have the value NULL_PTR), that means that the application </w:t>
      </w:r>
      <w:r w:rsidRPr="008D76B4">
        <w:rPr>
          <w:i/>
        </w:rPr>
        <w:t>won’t</w:t>
      </w:r>
      <w:r w:rsidRPr="008D76B4">
        <w:t xml:space="preserve"> be accessing the Cryptoki library from multiple threads simultaneously.</w:t>
      </w:r>
    </w:p>
    <w:p w14:paraId="20CE4875" w14:textId="33D5F014" w:rsidR="00CB4B80" w:rsidRPr="008D76B4" w:rsidRDefault="00CB4B80">
      <w:pPr>
        <w:numPr>
          <w:ilvl w:val="0"/>
          <w:numId w:val="8"/>
        </w:numPr>
      </w:pPr>
      <w:r w:rsidRPr="008D76B4">
        <w:t xml:space="preserve">If the flag </w:t>
      </w:r>
      <w:r w:rsidRPr="008D76B4">
        <w:rPr>
          <w:i/>
        </w:rPr>
        <w:t>is</w:t>
      </w:r>
      <w:r w:rsidRPr="008D76B4">
        <w:t xml:space="preserve"> set, and the function pointer fields </w:t>
      </w:r>
      <w:r w:rsidRPr="008D76B4">
        <w:rPr>
          <w:i/>
        </w:rPr>
        <w:t>aren’t</w:t>
      </w:r>
      <w:r w:rsidRPr="008D76B4">
        <w:t xml:space="preserve"> supplied (</w:t>
      </w:r>
      <w:r w:rsidRPr="008D76B4">
        <w:rPr>
          <w:i/>
        </w:rPr>
        <w:t>i.e.</w:t>
      </w:r>
      <w:r w:rsidRPr="008D76B4">
        <w:t xml:space="preserve">, they all have the value NULL_PTR), that means that the application </w:t>
      </w:r>
      <w:r w:rsidRPr="008D76B4">
        <w:rPr>
          <w:i/>
        </w:rPr>
        <w:t>will</w:t>
      </w:r>
      <w:r w:rsidRPr="008D76B4">
        <w:t xml:space="preserve"> be performing multi-threaded Cryptoki access, and the library needs to use the native operating system primitives to ensure safe multi-threaded access</w:t>
      </w:r>
      <w:r w:rsidR="00943702">
        <w:t xml:space="preserve">. </w:t>
      </w:r>
      <w:r w:rsidRPr="008D76B4">
        <w:t xml:space="preserve">If the library is unable to do this, </w:t>
      </w:r>
      <w:r w:rsidRPr="008D76B4">
        <w:rPr>
          <w:b/>
        </w:rPr>
        <w:t>C_Initialize</w:t>
      </w:r>
      <w:r w:rsidRPr="008D76B4">
        <w:t xml:space="preserve"> should return with the value </w:t>
      </w:r>
      <w:r w:rsidRPr="00415FE5">
        <w:rPr>
          <w:b/>
          <w:bCs/>
        </w:rPr>
        <w:t>CKR_CANT_LOCK</w:t>
      </w:r>
      <w:r w:rsidRPr="008D76B4">
        <w:t>.</w:t>
      </w:r>
    </w:p>
    <w:p w14:paraId="24BE7271" w14:textId="316802F6" w:rsidR="00CB4B80" w:rsidRPr="008D76B4" w:rsidRDefault="00CB4B80">
      <w:pPr>
        <w:numPr>
          <w:ilvl w:val="0"/>
          <w:numId w:val="8"/>
        </w:numPr>
      </w:pPr>
      <w:r w:rsidRPr="008D76B4">
        <w:t xml:space="preserve">If the flag </w:t>
      </w:r>
      <w:r w:rsidRPr="008D76B4">
        <w:rPr>
          <w:i/>
        </w:rPr>
        <w:t>isn’t</w:t>
      </w:r>
      <w:r w:rsidRPr="008D76B4">
        <w:t xml:space="preserve"> set, and the function pointer fields </w:t>
      </w:r>
      <w:r w:rsidRPr="008D76B4">
        <w:rPr>
          <w:i/>
        </w:rPr>
        <w:t>are</w:t>
      </w:r>
      <w:r w:rsidRPr="008D76B4">
        <w:t xml:space="preserve"> supplied (</w:t>
      </w:r>
      <w:r w:rsidRPr="008D76B4">
        <w:rPr>
          <w:i/>
        </w:rPr>
        <w:t>i.e.</w:t>
      </w:r>
      <w:r w:rsidRPr="008D76B4">
        <w:t xml:space="preserve">, they all have non-NULL_PTR values), that means that the application </w:t>
      </w:r>
      <w:r w:rsidRPr="008D76B4">
        <w:rPr>
          <w:i/>
        </w:rPr>
        <w:t>will</w:t>
      </w:r>
      <w:r w:rsidRPr="008D76B4">
        <w:t xml:space="preserve"> be performing multi-threaded Cryptoki access, and the library needs to use the supplied function pointers for mutex-handling to ensure safe multi-threaded access</w:t>
      </w:r>
      <w:r w:rsidR="00943702">
        <w:t xml:space="preserve">. </w:t>
      </w:r>
      <w:r w:rsidRPr="008D76B4">
        <w:t xml:space="preserve">If the library is unable to do this, </w:t>
      </w:r>
      <w:r w:rsidRPr="008D76B4">
        <w:rPr>
          <w:b/>
        </w:rPr>
        <w:t>C_Initialize</w:t>
      </w:r>
      <w:r w:rsidRPr="008D76B4">
        <w:t xml:space="preserve"> should return with the value </w:t>
      </w:r>
      <w:r w:rsidRPr="00415FE5">
        <w:rPr>
          <w:b/>
          <w:bCs/>
        </w:rPr>
        <w:t>CKR_CANT_LOCK</w:t>
      </w:r>
      <w:r w:rsidRPr="008D76B4">
        <w:t>.</w:t>
      </w:r>
    </w:p>
    <w:p w14:paraId="39392CE5" w14:textId="7E466D15" w:rsidR="00CB4B80" w:rsidRPr="008D76B4" w:rsidRDefault="00CB4B80">
      <w:pPr>
        <w:numPr>
          <w:ilvl w:val="0"/>
          <w:numId w:val="8"/>
        </w:numPr>
      </w:pPr>
      <w:r w:rsidRPr="008D76B4">
        <w:t xml:space="preserve">If the flag </w:t>
      </w:r>
      <w:r w:rsidRPr="008D76B4">
        <w:rPr>
          <w:i/>
        </w:rPr>
        <w:t>is</w:t>
      </w:r>
      <w:r w:rsidRPr="008D76B4">
        <w:t xml:space="preserve"> set, and the function pointer fields </w:t>
      </w:r>
      <w:r w:rsidRPr="008D76B4">
        <w:rPr>
          <w:i/>
        </w:rPr>
        <w:t>are</w:t>
      </w:r>
      <w:r w:rsidRPr="008D76B4">
        <w:t xml:space="preserve"> supplied (</w:t>
      </w:r>
      <w:r w:rsidRPr="008D76B4">
        <w:rPr>
          <w:i/>
        </w:rPr>
        <w:t>i.e.</w:t>
      </w:r>
      <w:r w:rsidRPr="008D76B4">
        <w:t xml:space="preserve">, they all have non-NULL_PTR values), that means that the application </w:t>
      </w:r>
      <w:r w:rsidRPr="008D76B4">
        <w:rPr>
          <w:i/>
        </w:rPr>
        <w:t>will</w:t>
      </w:r>
      <w:r w:rsidRPr="008D76B4">
        <w:t xml:space="preserve"> be performing multi-threaded Cryptoki access, and the library needs to use either the native operating system primitives or the supplied function pointers for mutex-handling to ensure safe multi-threaded access</w:t>
      </w:r>
      <w:r w:rsidR="00943702">
        <w:t xml:space="preserve">. </w:t>
      </w:r>
      <w:r w:rsidRPr="008D76B4">
        <w:t xml:space="preserve">If the library is unable to do this, </w:t>
      </w:r>
      <w:r w:rsidRPr="008D76B4">
        <w:rPr>
          <w:b/>
        </w:rPr>
        <w:t>C_Initialize</w:t>
      </w:r>
      <w:r w:rsidRPr="008D76B4">
        <w:t xml:space="preserve"> should return with the value </w:t>
      </w:r>
      <w:r w:rsidRPr="00415FE5">
        <w:rPr>
          <w:b/>
          <w:bCs/>
        </w:rPr>
        <w:t>CKR_CANT_LOCK</w:t>
      </w:r>
      <w:r w:rsidRPr="008D76B4">
        <w:t>.</w:t>
      </w:r>
    </w:p>
    <w:p w14:paraId="617C30D8" w14:textId="77777777" w:rsidR="00CB4B80" w:rsidRPr="008D76B4" w:rsidRDefault="00CB4B80" w:rsidP="00CB4B80">
      <w:r w:rsidRPr="008D76B4">
        <w:t xml:space="preserve">If some, but not all, of the supplied function pointers to </w:t>
      </w:r>
      <w:r w:rsidRPr="008D76B4">
        <w:rPr>
          <w:b/>
        </w:rPr>
        <w:t>C_Initialize</w:t>
      </w:r>
      <w:r w:rsidRPr="008D76B4">
        <w:t xml:space="preserve"> are non-NULL_PTR, then </w:t>
      </w:r>
      <w:r w:rsidRPr="008D76B4">
        <w:rPr>
          <w:b/>
        </w:rPr>
        <w:t>C_Initialize</w:t>
      </w:r>
      <w:r w:rsidRPr="008D76B4">
        <w:t xml:space="preserve"> should return with the value </w:t>
      </w:r>
      <w:r w:rsidRPr="00415FE5">
        <w:rPr>
          <w:b/>
          <w:bCs/>
        </w:rPr>
        <w:t>CKR_ARGUMENTS_BAD</w:t>
      </w:r>
      <w:r w:rsidRPr="008D76B4">
        <w:t>.</w:t>
      </w:r>
    </w:p>
    <w:p w14:paraId="746ABEA2" w14:textId="77777777" w:rsidR="00CB4B80" w:rsidRPr="008D76B4" w:rsidRDefault="00CB4B80" w:rsidP="00CB4B80">
      <w:r w:rsidRPr="008D76B4">
        <w:t xml:space="preserve">A call to </w:t>
      </w:r>
      <w:r w:rsidRPr="008D76B4">
        <w:rPr>
          <w:b/>
        </w:rPr>
        <w:t>C_Initialize</w:t>
      </w:r>
      <w:r w:rsidRPr="008D76B4">
        <w:t xml:space="preserve"> with </w:t>
      </w:r>
      <w:r w:rsidRPr="008D76B4">
        <w:rPr>
          <w:i/>
        </w:rPr>
        <w:t>pInitArgs</w:t>
      </w:r>
      <w:r w:rsidRPr="008D76B4">
        <w:t xml:space="preserve"> set to NULL_PTR is treated like a call to </w:t>
      </w:r>
      <w:r w:rsidRPr="008D76B4">
        <w:rPr>
          <w:b/>
        </w:rPr>
        <w:t>C_Initialize</w:t>
      </w:r>
      <w:r w:rsidRPr="008D76B4">
        <w:t xml:space="preserve"> with </w:t>
      </w:r>
      <w:r w:rsidRPr="008D76B4">
        <w:rPr>
          <w:i/>
        </w:rPr>
        <w:t>pInitArgs</w:t>
      </w:r>
      <w:r w:rsidRPr="008D76B4">
        <w:t xml:space="preserve"> pointing to a </w:t>
      </w:r>
      <w:r w:rsidRPr="008D76B4">
        <w:rPr>
          <w:b/>
        </w:rPr>
        <w:t>CK_C_INITIALIZE_ARGS</w:t>
      </w:r>
      <w:r w:rsidRPr="008D76B4">
        <w:t xml:space="preserve"> which has the </w:t>
      </w:r>
      <w:r w:rsidRPr="008D76B4">
        <w:rPr>
          <w:i/>
        </w:rPr>
        <w:t>CreateMutex</w:t>
      </w:r>
      <w:r w:rsidRPr="008D76B4">
        <w:t xml:space="preserve">, </w:t>
      </w:r>
      <w:r w:rsidRPr="008D76B4">
        <w:rPr>
          <w:i/>
        </w:rPr>
        <w:t>DestroyMutex</w:t>
      </w:r>
      <w:r w:rsidRPr="008D76B4">
        <w:t xml:space="preserve">, </w:t>
      </w:r>
      <w:r w:rsidRPr="008D76B4">
        <w:rPr>
          <w:i/>
        </w:rPr>
        <w:t>LockMutex</w:t>
      </w:r>
      <w:r w:rsidRPr="008D76B4">
        <w:t xml:space="preserve">, </w:t>
      </w:r>
      <w:r w:rsidRPr="008D76B4">
        <w:rPr>
          <w:i/>
        </w:rPr>
        <w:t>UnlockMutex</w:t>
      </w:r>
      <w:r w:rsidRPr="008D76B4">
        <w:t xml:space="preserve">, and </w:t>
      </w:r>
      <w:r w:rsidRPr="008D76B4">
        <w:rPr>
          <w:i/>
        </w:rPr>
        <w:t>pReserved</w:t>
      </w:r>
      <w:r w:rsidRPr="008D76B4">
        <w:t xml:space="preserve"> fields set to NULL_PTR, and has the </w:t>
      </w:r>
      <w:r w:rsidRPr="008D76B4">
        <w:rPr>
          <w:i/>
        </w:rPr>
        <w:t>flags</w:t>
      </w:r>
      <w:r w:rsidRPr="008D76B4">
        <w:t xml:space="preserve"> field set to 0.</w:t>
      </w:r>
    </w:p>
    <w:p w14:paraId="3E2049D5" w14:textId="6ED3B709" w:rsidR="00CB4B80" w:rsidRPr="008D76B4" w:rsidRDefault="00CB4B80" w:rsidP="00CB4B80">
      <w:r w:rsidRPr="008D76B4">
        <w:rPr>
          <w:b/>
        </w:rPr>
        <w:t>C_Initialize</w:t>
      </w:r>
      <w:r w:rsidRPr="008D76B4">
        <w:t xml:space="preserve"> should be the first Cryptoki call made by an application, except for calls to </w:t>
      </w:r>
      <w:r w:rsidRPr="008D76B4">
        <w:rPr>
          <w:b/>
        </w:rPr>
        <w:t>C_GetFunctionList</w:t>
      </w:r>
      <w:r w:rsidRPr="008D76B4">
        <w:t>,</w:t>
      </w:r>
      <w:r w:rsidRPr="008D76B4">
        <w:rPr>
          <w:b/>
        </w:rPr>
        <w:t xml:space="preserve"> C_GetInterfaceList</w:t>
      </w:r>
      <w:r w:rsidRPr="008D76B4">
        <w:t>, or</w:t>
      </w:r>
      <w:r w:rsidRPr="008D76B4">
        <w:rPr>
          <w:b/>
        </w:rPr>
        <w:t xml:space="preserve"> C_GetInterface</w:t>
      </w:r>
      <w:r w:rsidR="00943702">
        <w:t xml:space="preserve">. </w:t>
      </w:r>
      <w:r w:rsidRPr="008D76B4">
        <w:t xml:space="preserve">What this function actually does is </w:t>
      </w:r>
      <w:r w:rsidRPr="008D76B4">
        <w:lastRenderedPageBreak/>
        <w:t>implementation-dependent; typically, it might cause Cryptoki to initialize its internal memory buffers, or any other resources it requires.</w:t>
      </w:r>
    </w:p>
    <w:p w14:paraId="77BD4951" w14:textId="6B4B7E6D" w:rsidR="00CB4B80" w:rsidRPr="008D76B4" w:rsidRDefault="00CB4B80" w:rsidP="00CB4B80">
      <w:r w:rsidRPr="008D76B4">
        <w:t xml:space="preserve">If several applications are using Cryptoki, each one should call </w:t>
      </w:r>
      <w:r w:rsidRPr="008D76B4">
        <w:rPr>
          <w:b/>
        </w:rPr>
        <w:t>C_Initialize</w:t>
      </w:r>
      <w:r w:rsidR="00943702">
        <w:t xml:space="preserve">. </w:t>
      </w:r>
      <w:r w:rsidRPr="008D76B4">
        <w:t xml:space="preserve">Every call to </w:t>
      </w:r>
      <w:r w:rsidRPr="008D76B4">
        <w:rPr>
          <w:b/>
        </w:rPr>
        <w:t>C_Initialize</w:t>
      </w:r>
      <w:r w:rsidRPr="008D76B4">
        <w:t xml:space="preserve"> should (eventually) be succeeded by a single call to </w:t>
      </w:r>
      <w:r w:rsidRPr="008D76B4">
        <w:rPr>
          <w:b/>
        </w:rPr>
        <w:t>C_Finalize</w:t>
      </w:r>
      <w:r w:rsidR="00943702">
        <w:t xml:space="preserve">. </w:t>
      </w:r>
      <w:r w:rsidRPr="008D76B4">
        <w:t xml:space="preserve">See </w:t>
      </w:r>
      <w:r w:rsidRPr="008D76B4">
        <w:rPr>
          <w:b/>
          <w:color w:val="3B006F"/>
        </w:rPr>
        <w:t>[PKCS11-UG]</w:t>
      </w:r>
      <w:r w:rsidRPr="008D76B4">
        <w:t xml:space="preserve"> for further details.</w:t>
      </w:r>
    </w:p>
    <w:p w14:paraId="33B29992" w14:textId="77777777" w:rsidR="00CB4B80" w:rsidRPr="008D76B4" w:rsidRDefault="00CB4B80" w:rsidP="00CB4B80">
      <w:r w:rsidRPr="008D76B4">
        <w:t>Return values: CKR_ARGUMENTS_BAD, CKR_CANT_LOCK, CKR_CRYPTOKI_ALREADY_INITIALIZED, CKR_FUNCTION_FAILED, CKR_GENERAL_ERROR, CKR_HOST_MEMORY, CKR_NEED_TO_CREATE_THREADS, CKR_OK.</w:t>
      </w:r>
    </w:p>
    <w:p w14:paraId="65BA344D" w14:textId="77777777" w:rsidR="00CB4B80" w:rsidRPr="008D76B4" w:rsidRDefault="00CB4B80" w:rsidP="00CB4B80">
      <w:r w:rsidRPr="008D76B4">
        <w:t xml:space="preserve">Example: see </w:t>
      </w:r>
      <w:r w:rsidRPr="008D76B4">
        <w:rPr>
          <w:b/>
        </w:rPr>
        <w:t>C_GetInfo</w:t>
      </w:r>
      <w:r w:rsidRPr="008D76B4">
        <w:t>.</w:t>
      </w:r>
    </w:p>
    <w:p w14:paraId="33756C01" w14:textId="77777777" w:rsidR="00CB4B80" w:rsidRPr="008D76B4" w:rsidRDefault="00CB4B80">
      <w:pPr>
        <w:pStyle w:val="berschrift3"/>
        <w:numPr>
          <w:ilvl w:val="2"/>
          <w:numId w:val="2"/>
        </w:numPr>
        <w:tabs>
          <w:tab w:val="num" w:pos="720"/>
        </w:tabs>
      </w:pPr>
      <w:bookmarkStart w:id="1347" w:name="_Toc385057896"/>
      <w:bookmarkStart w:id="1348" w:name="_Toc405794715"/>
      <w:bookmarkStart w:id="1349" w:name="_Toc72656105"/>
      <w:bookmarkStart w:id="1350" w:name="_Toc235002323"/>
      <w:bookmarkStart w:id="1351" w:name="_Toc7432337"/>
      <w:bookmarkStart w:id="1352" w:name="_Toc29976607"/>
      <w:bookmarkStart w:id="1353" w:name="_Toc90376271"/>
      <w:bookmarkStart w:id="1354" w:name="_Toc111203256"/>
      <w:bookmarkStart w:id="1355" w:name="_Toc148962098"/>
      <w:bookmarkStart w:id="1356" w:name="_Toc195693129"/>
      <w:bookmarkStart w:id="1357" w:name="_Toc323024103"/>
      <w:bookmarkStart w:id="1358" w:name="_Toc323205435"/>
      <w:bookmarkStart w:id="1359" w:name="_Toc323610865"/>
      <w:bookmarkStart w:id="1360" w:name="_Toc383864872"/>
      <w:r w:rsidRPr="008D76B4">
        <w:t>C_Finalize</w:t>
      </w:r>
      <w:bookmarkEnd w:id="1347"/>
      <w:bookmarkEnd w:id="1348"/>
      <w:bookmarkEnd w:id="1349"/>
      <w:bookmarkEnd w:id="1350"/>
      <w:bookmarkEnd w:id="1351"/>
      <w:bookmarkEnd w:id="1352"/>
      <w:bookmarkEnd w:id="1353"/>
      <w:bookmarkEnd w:id="1354"/>
      <w:bookmarkEnd w:id="1355"/>
      <w:bookmarkEnd w:id="1356"/>
    </w:p>
    <w:p w14:paraId="3ABD29C5" w14:textId="77777777" w:rsidR="00CB4B80" w:rsidRPr="008D76B4" w:rsidRDefault="00CB4B80" w:rsidP="00CB4B80">
      <w:pPr>
        <w:pStyle w:val="BoxedCode"/>
      </w:pPr>
      <w:r w:rsidRPr="008D76B4">
        <w:t>CK_DECLARE_FUNCTION(CK_RV, C_Finalize)(</w:t>
      </w:r>
    </w:p>
    <w:p w14:paraId="05F84861" w14:textId="77777777" w:rsidR="00CB4B80" w:rsidRPr="008D76B4" w:rsidRDefault="00CB4B80" w:rsidP="00CB4B80">
      <w:pPr>
        <w:pStyle w:val="BoxedCode"/>
        <w:rPr>
          <w:rFonts w:ascii="Arial" w:hAnsi="Arial" w:cs="Arial"/>
        </w:rPr>
      </w:pPr>
      <w:r w:rsidRPr="008D76B4">
        <w:tab/>
        <w:t>CK_VOID_PTR pReserved</w:t>
      </w:r>
    </w:p>
    <w:p w14:paraId="20FD749A" w14:textId="77777777" w:rsidR="00CB4B80" w:rsidRPr="008D76B4" w:rsidRDefault="00CB4B80" w:rsidP="00CB4B80">
      <w:pPr>
        <w:pStyle w:val="BoxedCode"/>
        <w:rPr>
          <w:rFonts w:ascii="Arial" w:hAnsi="Arial" w:cs="Arial"/>
        </w:rPr>
      </w:pPr>
      <w:r w:rsidRPr="008D76B4">
        <w:rPr>
          <w:rFonts w:ascii="Arial" w:hAnsi="Arial" w:cs="Arial"/>
        </w:rPr>
        <w:t>);</w:t>
      </w:r>
    </w:p>
    <w:p w14:paraId="366EF6BC" w14:textId="4A560976" w:rsidR="00CB4B80" w:rsidRPr="008D76B4" w:rsidRDefault="00CB4B80" w:rsidP="00CB4B80">
      <w:r w:rsidRPr="008D76B4">
        <w:rPr>
          <w:b/>
        </w:rPr>
        <w:t>C_Finalize</w:t>
      </w:r>
      <w:r w:rsidRPr="008D76B4">
        <w:t xml:space="preserve"> is called to indicate that an application is finished with the Cryptoki library</w:t>
      </w:r>
      <w:r w:rsidR="00943702">
        <w:t xml:space="preserve">. </w:t>
      </w:r>
      <w:r w:rsidRPr="008D76B4">
        <w:t>It should be the last Cryptoki call made by an application</w:t>
      </w:r>
      <w:r w:rsidR="00943702">
        <w:t xml:space="preserve">. </w:t>
      </w:r>
      <w:r w:rsidRPr="008D76B4">
        <w:t xml:space="preserve">The </w:t>
      </w:r>
      <w:r w:rsidRPr="008D76B4">
        <w:rPr>
          <w:i/>
        </w:rPr>
        <w:t>pReserved</w:t>
      </w:r>
      <w:r w:rsidRPr="008D76B4">
        <w:t xml:space="preserve"> parameter is reserved for future versions; for this version, it should be set to NULL_PTR (if </w:t>
      </w:r>
      <w:r w:rsidRPr="008D76B4">
        <w:rPr>
          <w:b/>
        </w:rPr>
        <w:t>C_Finalize</w:t>
      </w:r>
      <w:r w:rsidRPr="008D76B4">
        <w:t xml:space="preserve"> is called with a non-NULL_PTR value for </w:t>
      </w:r>
      <w:r w:rsidRPr="008D76B4">
        <w:rPr>
          <w:i/>
        </w:rPr>
        <w:t>pReserved</w:t>
      </w:r>
      <w:r w:rsidRPr="008D76B4">
        <w:t xml:space="preserve">, it should return the value </w:t>
      </w:r>
      <w:r w:rsidRPr="00415FE5">
        <w:rPr>
          <w:b/>
          <w:bCs/>
        </w:rPr>
        <w:t>CKR_ARGUMENTS_BAD</w:t>
      </w:r>
      <w:r w:rsidRPr="008D76B4">
        <w:t>.</w:t>
      </w:r>
    </w:p>
    <w:p w14:paraId="59FC6C60" w14:textId="155C990B" w:rsidR="00CB4B80" w:rsidRPr="008D76B4" w:rsidRDefault="00CB4B80" w:rsidP="00CB4B80">
      <w:r w:rsidRPr="008D76B4">
        <w:t xml:space="preserve">If several applications are using Cryptoki, each one should call </w:t>
      </w:r>
      <w:r w:rsidRPr="008D76B4">
        <w:rPr>
          <w:b/>
        </w:rPr>
        <w:t>C_Finalize</w:t>
      </w:r>
      <w:r w:rsidR="00943702">
        <w:t xml:space="preserve">. </w:t>
      </w:r>
      <w:r w:rsidRPr="008D76B4">
        <w:t xml:space="preserve">Each application’s call to </w:t>
      </w:r>
      <w:r w:rsidRPr="008D76B4">
        <w:rPr>
          <w:b/>
        </w:rPr>
        <w:t>C_Finalize</w:t>
      </w:r>
      <w:r w:rsidRPr="008D76B4">
        <w:t xml:space="preserve"> should be preceded by a single call to </w:t>
      </w:r>
      <w:r w:rsidRPr="008D76B4">
        <w:rPr>
          <w:b/>
        </w:rPr>
        <w:t>C_Initialize</w:t>
      </w:r>
      <w:r w:rsidRPr="008D76B4">
        <w:t>; in between the two calls, an application can make calls to other Cryptoki functions</w:t>
      </w:r>
      <w:r w:rsidR="00943702">
        <w:t xml:space="preserve">. </w:t>
      </w:r>
      <w:r w:rsidRPr="008D76B4">
        <w:t xml:space="preserve">See </w:t>
      </w:r>
      <w:r w:rsidRPr="008D76B4">
        <w:rPr>
          <w:b/>
          <w:color w:val="3B006F"/>
        </w:rPr>
        <w:t xml:space="preserve">[PKCS11-UG] </w:t>
      </w:r>
      <w:r w:rsidRPr="008D76B4">
        <w:t>for further details.</w:t>
      </w:r>
    </w:p>
    <w:p w14:paraId="43D69629" w14:textId="27A601C6" w:rsidR="00CB4B80" w:rsidRPr="008D76B4" w:rsidRDefault="00CB4B80" w:rsidP="00CB4B80">
      <w:pPr>
        <w:rPr>
          <w:i/>
        </w:rPr>
      </w:pPr>
      <w:r w:rsidRPr="008D76B4">
        <w:rPr>
          <w:i/>
        </w:rPr>
        <w:t xml:space="preserve">Despite the fact that the parameters supplied to </w:t>
      </w:r>
      <w:r w:rsidRPr="008D76B4">
        <w:rPr>
          <w:b/>
          <w:i/>
        </w:rPr>
        <w:t>C_Initialize</w:t>
      </w:r>
      <w:r w:rsidRPr="008D76B4">
        <w:rPr>
          <w:i/>
        </w:rPr>
        <w:t xml:space="preserve"> can in general allow for safe multi-threaded access to a Cryptoki library, the behavior of </w:t>
      </w:r>
      <w:r w:rsidRPr="008D76B4">
        <w:rPr>
          <w:b/>
          <w:i/>
        </w:rPr>
        <w:t>C_Finalize</w:t>
      </w:r>
      <w:r w:rsidRPr="008D76B4">
        <w:rPr>
          <w:i/>
        </w:rPr>
        <w:t xml:space="preserve"> is nevertheless undefined if it is called by an application while other threads of the application are making Cryptoki calls</w:t>
      </w:r>
      <w:r w:rsidR="00943702">
        <w:rPr>
          <w:i/>
        </w:rPr>
        <w:t xml:space="preserve">. </w:t>
      </w:r>
      <w:r w:rsidRPr="008D76B4">
        <w:rPr>
          <w:i/>
        </w:rPr>
        <w:t xml:space="preserve">The exception to this exceptional behavior of </w:t>
      </w:r>
      <w:r w:rsidRPr="008D76B4">
        <w:rPr>
          <w:b/>
          <w:i/>
        </w:rPr>
        <w:t>C_Finalize</w:t>
      </w:r>
      <w:r w:rsidRPr="008D76B4">
        <w:rPr>
          <w:i/>
        </w:rPr>
        <w:t xml:space="preserve"> occurs when a thread calls </w:t>
      </w:r>
      <w:r w:rsidRPr="008D76B4">
        <w:rPr>
          <w:b/>
          <w:i/>
        </w:rPr>
        <w:t>C_Finalize</w:t>
      </w:r>
      <w:r w:rsidRPr="008D76B4">
        <w:rPr>
          <w:i/>
        </w:rPr>
        <w:t xml:space="preserve"> while another of the application’s threads is blocking on Cryptoki’s </w:t>
      </w:r>
      <w:r w:rsidRPr="008D76B4">
        <w:rPr>
          <w:b/>
          <w:i/>
        </w:rPr>
        <w:t>C_WaitForSlotEvent</w:t>
      </w:r>
      <w:r w:rsidRPr="008D76B4">
        <w:rPr>
          <w:i/>
        </w:rPr>
        <w:t xml:space="preserve"> function</w:t>
      </w:r>
      <w:r w:rsidR="00943702">
        <w:rPr>
          <w:i/>
        </w:rPr>
        <w:t xml:space="preserve">. </w:t>
      </w:r>
      <w:r w:rsidRPr="008D76B4">
        <w:rPr>
          <w:i/>
        </w:rPr>
        <w:t xml:space="preserve">When this happens, the blocked thread becomes unblocked and returns the value </w:t>
      </w:r>
      <w:r w:rsidRPr="00415FE5">
        <w:rPr>
          <w:b/>
          <w:bCs/>
          <w:i/>
        </w:rPr>
        <w:t>CKR_CRYPTOKI_NOT_INITIALIZED</w:t>
      </w:r>
      <w:r w:rsidR="00943702">
        <w:rPr>
          <w:i/>
        </w:rPr>
        <w:t xml:space="preserve">. </w:t>
      </w:r>
      <w:r w:rsidRPr="008D76B4">
        <w:rPr>
          <w:i/>
        </w:rPr>
        <w:t xml:space="preserve">See </w:t>
      </w:r>
      <w:r w:rsidRPr="008D76B4">
        <w:rPr>
          <w:b/>
          <w:i/>
        </w:rPr>
        <w:t>C_WaitForSlotEvent</w:t>
      </w:r>
      <w:r w:rsidRPr="008D76B4">
        <w:rPr>
          <w:i/>
        </w:rPr>
        <w:t xml:space="preserve"> for more information.</w:t>
      </w:r>
    </w:p>
    <w:p w14:paraId="1A4B8354" w14:textId="77777777" w:rsidR="00CB4B80" w:rsidRPr="008D76B4" w:rsidRDefault="00CB4B80" w:rsidP="00CB4B80">
      <w:r w:rsidRPr="008D76B4">
        <w:t>Return values: CKR_ARGUMENTS_BAD, CKR_CRYPTOKI_NOT_INITIALIZED, CKR_FUNCTION_FAILED, CKR_GENERAL_ERROR, CKR_HOST_MEMORY, CKR_OK.</w:t>
      </w:r>
    </w:p>
    <w:p w14:paraId="5DF9FE96" w14:textId="77777777" w:rsidR="00CB4B80" w:rsidRPr="008D76B4" w:rsidRDefault="00CB4B80" w:rsidP="00CB4B80">
      <w:r w:rsidRPr="008D76B4">
        <w:t xml:space="preserve">Example: see </w:t>
      </w:r>
      <w:r w:rsidRPr="008D76B4">
        <w:rPr>
          <w:b/>
        </w:rPr>
        <w:t>C_GetInfo</w:t>
      </w:r>
      <w:r w:rsidRPr="008D76B4">
        <w:t>.</w:t>
      </w:r>
    </w:p>
    <w:p w14:paraId="5AA8AEDC" w14:textId="77777777" w:rsidR="00CB4B80" w:rsidRPr="008D76B4" w:rsidRDefault="00CB4B80">
      <w:pPr>
        <w:pStyle w:val="berschrift3"/>
        <w:numPr>
          <w:ilvl w:val="2"/>
          <w:numId w:val="2"/>
        </w:numPr>
        <w:tabs>
          <w:tab w:val="num" w:pos="720"/>
        </w:tabs>
      </w:pPr>
      <w:bookmarkStart w:id="1361" w:name="_Toc385057897"/>
      <w:bookmarkStart w:id="1362" w:name="_Toc405794716"/>
      <w:bookmarkStart w:id="1363" w:name="_Toc72656106"/>
      <w:bookmarkStart w:id="1364" w:name="_Toc235002324"/>
      <w:bookmarkStart w:id="1365" w:name="_Toc7432338"/>
      <w:bookmarkStart w:id="1366" w:name="_Toc29976608"/>
      <w:bookmarkStart w:id="1367" w:name="_Toc90376272"/>
      <w:bookmarkStart w:id="1368" w:name="_Toc111203257"/>
      <w:bookmarkStart w:id="1369" w:name="_Toc148962099"/>
      <w:bookmarkStart w:id="1370" w:name="_Toc195693130"/>
      <w:r w:rsidRPr="008D76B4">
        <w:t>C_GetInfo</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14491D1E" w14:textId="77777777" w:rsidR="00CB4B80" w:rsidRPr="008D76B4" w:rsidRDefault="00CB4B80" w:rsidP="00CB4B80">
      <w:pPr>
        <w:pStyle w:val="BoxedCode"/>
      </w:pPr>
      <w:r w:rsidRPr="008D76B4">
        <w:t>CK_DECLARE_FUNCTION(CK_RV, C_GetInfo)(</w:t>
      </w:r>
    </w:p>
    <w:p w14:paraId="53EED0A7" w14:textId="77777777" w:rsidR="00CB4B80" w:rsidRPr="008D76B4" w:rsidRDefault="00CB4B80" w:rsidP="00CB4B80">
      <w:pPr>
        <w:pStyle w:val="BoxedCode"/>
      </w:pPr>
      <w:r w:rsidRPr="008D76B4">
        <w:tab/>
        <w:t>CK_INFO_PTR pInfo</w:t>
      </w:r>
    </w:p>
    <w:p w14:paraId="0BC77ED2" w14:textId="77777777" w:rsidR="00CB4B80" w:rsidRPr="008D76B4" w:rsidRDefault="00CB4B80" w:rsidP="00CB4B80">
      <w:pPr>
        <w:pStyle w:val="BoxedCode"/>
      </w:pPr>
      <w:r w:rsidRPr="008D76B4">
        <w:t>);</w:t>
      </w:r>
    </w:p>
    <w:p w14:paraId="7F590432" w14:textId="6D88FC55" w:rsidR="00CB4B80" w:rsidRPr="008D76B4" w:rsidRDefault="00CB4B80" w:rsidP="00CB4B80">
      <w:r w:rsidRPr="008D76B4">
        <w:rPr>
          <w:b/>
        </w:rPr>
        <w:t>C_GetInfo</w:t>
      </w:r>
      <w:r w:rsidRPr="008D76B4">
        <w:t xml:space="preserve"> returns general information about Cryptoki</w:t>
      </w:r>
      <w:r w:rsidR="00943702">
        <w:t xml:space="preserve">. </w:t>
      </w:r>
      <w:r w:rsidRPr="008D76B4">
        <w:rPr>
          <w:i/>
        </w:rPr>
        <w:t>pInfo</w:t>
      </w:r>
      <w:r w:rsidRPr="008D76B4">
        <w:t xml:space="preserve"> points to the location that receives the information.</w:t>
      </w:r>
    </w:p>
    <w:p w14:paraId="1502DE10" w14:textId="77777777" w:rsidR="00CB4B80" w:rsidRPr="008D76B4" w:rsidRDefault="00CB4B80" w:rsidP="00CB4B80">
      <w:r w:rsidRPr="008D76B4">
        <w:t>Return values: CKR_ARGUMENTS_BAD, CKR_CRYPTOKI_NOT_INITIALIZED, CKR_FUNCTION_FAILED, CKR_GENERAL_ERROR, CKR_HOST_MEMORY, CKR_OK.</w:t>
      </w:r>
    </w:p>
    <w:p w14:paraId="2A0DD4DF" w14:textId="77777777" w:rsidR="00CB4B80" w:rsidRPr="008D76B4" w:rsidRDefault="00CB4B80" w:rsidP="00CB4B80">
      <w:r w:rsidRPr="008D76B4">
        <w:t>Example:</w:t>
      </w:r>
    </w:p>
    <w:p w14:paraId="6FAC264E" w14:textId="77777777" w:rsidR="00CB4B80" w:rsidRPr="008D76B4" w:rsidRDefault="00CB4B80" w:rsidP="00CB4B80">
      <w:pPr>
        <w:pStyle w:val="BoxedCode"/>
      </w:pPr>
      <w:r w:rsidRPr="008D76B4">
        <w:t>CK_INFO info;</w:t>
      </w:r>
    </w:p>
    <w:p w14:paraId="3A46807D" w14:textId="77777777" w:rsidR="00CB4B80" w:rsidRPr="008D76B4" w:rsidRDefault="00CB4B80" w:rsidP="00CB4B80">
      <w:pPr>
        <w:pStyle w:val="BoxedCode"/>
      </w:pPr>
      <w:r w:rsidRPr="008D76B4">
        <w:t>CK_RV rv;</w:t>
      </w:r>
    </w:p>
    <w:p w14:paraId="3DBC0284" w14:textId="77777777" w:rsidR="00CB4B80" w:rsidRPr="008D76B4" w:rsidRDefault="00CB4B80" w:rsidP="00CB4B80">
      <w:pPr>
        <w:pStyle w:val="BoxedCode"/>
      </w:pPr>
      <w:r w:rsidRPr="008D76B4">
        <w:t>CK_C_INITIALIZE_ARGS InitArgs;</w:t>
      </w:r>
    </w:p>
    <w:p w14:paraId="70B96A40" w14:textId="77777777" w:rsidR="00CB4B80" w:rsidRPr="008D76B4" w:rsidRDefault="00CB4B80" w:rsidP="00CB4B80">
      <w:pPr>
        <w:pStyle w:val="BoxedCode"/>
      </w:pPr>
    </w:p>
    <w:p w14:paraId="142E1376" w14:textId="77777777" w:rsidR="00CB4B80" w:rsidRPr="008D76B4" w:rsidRDefault="00CB4B80" w:rsidP="00CB4B80">
      <w:pPr>
        <w:pStyle w:val="BoxedCode"/>
      </w:pPr>
      <w:r w:rsidRPr="008D76B4">
        <w:t>InitArgs.CreateMutex = &amp;MyCreateMutex;</w:t>
      </w:r>
    </w:p>
    <w:p w14:paraId="46AD533C" w14:textId="77777777" w:rsidR="00CB4B80" w:rsidRPr="008D76B4" w:rsidRDefault="00CB4B80" w:rsidP="00CB4B80">
      <w:pPr>
        <w:pStyle w:val="BoxedCode"/>
      </w:pPr>
      <w:r w:rsidRPr="008D76B4">
        <w:t>InitArgs.DestroyMutex = &amp;MyDestroyMutex;</w:t>
      </w:r>
    </w:p>
    <w:p w14:paraId="025EF593" w14:textId="77777777" w:rsidR="00CB4B80" w:rsidRPr="008D76B4" w:rsidRDefault="00CB4B80" w:rsidP="00CB4B80">
      <w:pPr>
        <w:pStyle w:val="BoxedCode"/>
      </w:pPr>
      <w:r w:rsidRPr="008D76B4">
        <w:t>InitArgs.LockMutex = &amp;MyLockMutex;</w:t>
      </w:r>
    </w:p>
    <w:p w14:paraId="0FFFB48A" w14:textId="77777777" w:rsidR="00CB4B80" w:rsidRPr="008D76B4" w:rsidRDefault="00CB4B80" w:rsidP="00CB4B80">
      <w:pPr>
        <w:pStyle w:val="BoxedCode"/>
      </w:pPr>
      <w:r w:rsidRPr="008D76B4">
        <w:lastRenderedPageBreak/>
        <w:t>InitArgs.UnlockMutex = &amp;MyUnlockMutex;</w:t>
      </w:r>
    </w:p>
    <w:p w14:paraId="5FBDC516" w14:textId="77777777" w:rsidR="00CB4B80" w:rsidRPr="008D76B4" w:rsidRDefault="00CB4B80" w:rsidP="00CB4B80">
      <w:pPr>
        <w:pStyle w:val="BoxedCode"/>
      </w:pPr>
      <w:r w:rsidRPr="008D76B4">
        <w:t>InitArgs.flags = CKF_OS_LOCKING_OK;</w:t>
      </w:r>
    </w:p>
    <w:p w14:paraId="0E3EBB41" w14:textId="77777777" w:rsidR="00CB4B80" w:rsidRPr="008D76B4" w:rsidRDefault="00CB4B80" w:rsidP="00CB4B80">
      <w:pPr>
        <w:pStyle w:val="BoxedCode"/>
      </w:pPr>
      <w:r w:rsidRPr="008D76B4">
        <w:t>InitArgs.pReserved = NULL_PTR;</w:t>
      </w:r>
    </w:p>
    <w:p w14:paraId="17A2736C" w14:textId="77777777" w:rsidR="00CB4B80" w:rsidRPr="008D76B4" w:rsidRDefault="00CB4B80" w:rsidP="00CB4B80">
      <w:pPr>
        <w:pStyle w:val="BoxedCode"/>
      </w:pPr>
    </w:p>
    <w:p w14:paraId="4E32C2A9" w14:textId="77777777" w:rsidR="00CB4B80" w:rsidRPr="008D76B4" w:rsidRDefault="00CB4B80" w:rsidP="00CB4B80">
      <w:pPr>
        <w:pStyle w:val="BoxedCode"/>
      </w:pPr>
      <w:r w:rsidRPr="008D76B4">
        <w:t>rv = C_Initialize((CK_VOID_PTR)&amp;InitArgs);</w:t>
      </w:r>
    </w:p>
    <w:p w14:paraId="0C62B1BA" w14:textId="77777777" w:rsidR="00CB4B80" w:rsidRPr="008D76B4" w:rsidRDefault="00CB4B80" w:rsidP="00CB4B80">
      <w:pPr>
        <w:pStyle w:val="BoxedCode"/>
      </w:pPr>
      <w:r w:rsidRPr="008D76B4">
        <w:t>assert(rv == CKR_OK);</w:t>
      </w:r>
    </w:p>
    <w:p w14:paraId="4148E85D" w14:textId="77777777" w:rsidR="00CB4B80" w:rsidRPr="008D76B4" w:rsidRDefault="00CB4B80" w:rsidP="00CB4B80">
      <w:pPr>
        <w:pStyle w:val="BoxedCode"/>
      </w:pPr>
    </w:p>
    <w:p w14:paraId="25070FAE" w14:textId="77777777" w:rsidR="00CB4B80" w:rsidRPr="008D76B4" w:rsidRDefault="00CB4B80" w:rsidP="00CB4B80">
      <w:pPr>
        <w:pStyle w:val="BoxedCode"/>
      </w:pPr>
      <w:r w:rsidRPr="008D76B4">
        <w:t>rv = C_GetInfo(&amp;info);</w:t>
      </w:r>
    </w:p>
    <w:p w14:paraId="1AF13C29" w14:textId="77777777" w:rsidR="00CB4B80" w:rsidRPr="008D76B4" w:rsidRDefault="00CB4B80" w:rsidP="00CB4B80">
      <w:pPr>
        <w:pStyle w:val="BoxedCode"/>
      </w:pPr>
      <w:r w:rsidRPr="008D76B4">
        <w:t>assert(rv == CKR_OK);</w:t>
      </w:r>
    </w:p>
    <w:p w14:paraId="339DC258" w14:textId="77777777" w:rsidR="00CB4B80" w:rsidRPr="008D76B4" w:rsidRDefault="00CB4B80" w:rsidP="00CB4B80">
      <w:pPr>
        <w:pStyle w:val="BoxedCode"/>
      </w:pPr>
      <w:r w:rsidRPr="008D76B4">
        <w:t>if(info.cryptokiVersion.major == 2) {</w:t>
      </w:r>
    </w:p>
    <w:p w14:paraId="46356E74" w14:textId="77777777" w:rsidR="00CB4B80" w:rsidRPr="008D76B4" w:rsidRDefault="00CB4B80" w:rsidP="00CB4B80">
      <w:pPr>
        <w:pStyle w:val="BoxedCode"/>
      </w:pPr>
      <w:r w:rsidRPr="008D76B4">
        <w:t xml:space="preserve">  /* Do lots of interesting cryptographic things with the token */</w:t>
      </w:r>
    </w:p>
    <w:p w14:paraId="0ADB32BC" w14:textId="77777777" w:rsidR="00CB4B80" w:rsidRPr="008D76B4" w:rsidRDefault="00CB4B80" w:rsidP="00CB4B80">
      <w:pPr>
        <w:pStyle w:val="BoxedCode"/>
      </w:pPr>
      <w:r w:rsidRPr="008D76B4">
        <w:t xml:space="preserve">  .</w:t>
      </w:r>
    </w:p>
    <w:p w14:paraId="1635FA91" w14:textId="77777777" w:rsidR="00CB4B80" w:rsidRPr="008D76B4" w:rsidRDefault="00CB4B80" w:rsidP="00CB4B80">
      <w:pPr>
        <w:pStyle w:val="BoxedCode"/>
      </w:pPr>
      <w:r w:rsidRPr="008D76B4">
        <w:t xml:space="preserve">  .</w:t>
      </w:r>
    </w:p>
    <w:p w14:paraId="2FDA3CDB" w14:textId="77777777" w:rsidR="00CB4B80" w:rsidRPr="008D76B4" w:rsidRDefault="00CB4B80" w:rsidP="00CB4B80">
      <w:pPr>
        <w:pStyle w:val="BoxedCode"/>
      </w:pPr>
      <w:r w:rsidRPr="008D76B4">
        <w:t>}</w:t>
      </w:r>
    </w:p>
    <w:p w14:paraId="625D6F87" w14:textId="77777777" w:rsidR="00CB4B80" w:rsidRPr="008D76B4" w:rsidRDefault="00CB4B80" w:rsidP="00CB4B80">
      <w:pPr>
        <w:pStyle w:val="BoxedCode"/>
      </w:pPr>
    </w:p>
    <w:p w14:paraId="358C834F" w14:textId="77777777" w:rsidR="00CB4B80" w:rsidRPr="008D76B4" w:rsidRDefault="00CB4B80" w:rsidP="00CB4B80">
      <w:pPr>
        <w:pStyle w:val="BoxedCode"/>
      </w:pPr>
      <w:r w:rsidRPr="008D76B4">
        <w:t>rv = C_Finalize(NULL_PTR);</w:t>
      </w:r>
    </w:p>
    <w:p w14:paraId="6A962B70" w14:textId="77777777" w:rsidR="00CB4B80" w:rsidRPr="008D76B4" w:rsidRDefault="00CB4B80" w:rsidP="00CB4B80">
      <w:pPr>
        <w:pStyle w:val="BoxedCode"/>
      </w:pPr>
      <w:r w:rsidRPr="008D76B4">
        <w:t>assert(rv == CKR_OK);</w:t>
      </w:r>
    </w:p>
    <w:p w14:paraId="1E0D5B4E" w14:textId="77777777" w:rsidR="00CB4B80" w:rsidRPr="008D76B4" w:rsidRDefault="00CB4B80">
      <w:pPr>
        <w:pStyle w:val="berschrift3"/>
        <w:numPr>
          <w:ilvl w:val="2"/>
          <w:numId w:val="2"/>
        </w:numPr>
        <w:tabs>
          <w:tab w:val="num" w:pos="720"/>
        </w:tabs>
      </w:pPr>
      <w:bookmarkStart w:id="1371" w:name="_Toc385057898"/>
      <w:bookmarkStart w:id="1372" w:name="_Toc405794717"/>
      <w:bookmarkStart w:id="1373" w:name="_Toc72656107"/>
      <w:bookmarkStart w:id="1374" w:name="_Toc235002325"/>
      <w:bookmarkStart w:id="1375" w:name="_Toc7432339"/>
      <w:bookmarkStart w:id="1376" w:name="_Toc29976609"/>
      <w:bookmarkStart w:id="1377" w:name="_Toc90376273"/>
      <w:bookmarkStart w:id="1378" w:name="_Toc111203258"/>
      <w:bookmarkStart w:id="1379" w:name="_Toc148962100"/>
      <w:bookmarkStart w:id="1380" w:name="_Toc195693131"/>
      <w:bookmarkStart w:id="1381" w:name="_Toc319287671"/>
      <w:bookmarkStart w:id="1382" w:name="_Toc319313512"/>
      <w:bookmarkStart w:id="1383" w:name="_Toc319313705"/>
      <w:bookmarkStart w:id="1384" w:name="_Toc319315698"/>
      <w:bookmarkStart w:id="1385" w:name="_Toc322855299"/>
      <w:bookmarkStart w:id="1386" w:name="_Toc322945141"/>
      <w:bookmarkStart w:id="1387" w:name="_Toc323000708"/>
      <w:bookmarkStart w:id="1388" w:name="_Toc323024104"/>
      <w:bookmarkStart w:id="1389" w:name="_Toc323205436"/>
      <w:bookmarkStart w:id="1390" w:name="_Toc323610866"/>
      <w:bookmarkStart w:id="1391" w:name="_Toc383864873"/>
      <w:r w:rsidRPr="008D76B4">
        <w:t>C_GetFunctionList</w:t>
      </w:r>
      <w:bookmarkEnd w:id="1371"/>
      <w:bookmarkEnd w:id="1372"/>
      <w:bookmarkEnd w:id="1373"/>
      <w:bookmarkEnd w:id="1374"/>
      <w:bookmarkEnd w:id="1375"/>
      <w:bookmarkEnd w:id="1376"/>
      <w:bookmarkEnd w:id="1377"/>
      <w:bookmarkEnd w:id="1378"/>
      <w:bookmarkEnd w:id="1379"/>
      <w:bookmarkEnd w:id="1380"/>
    </w:p>
    <w:p w14:paraId="01747D3B" w14:textId="77777777" w:rsidR="00CB4B80" w:rsidRPr="008D76B4" w:rsidRDefault="00CB4B80" w:rsidP="00CB4B80">
      <w:pPr>
        <w:pStyle w:val="BoxedCode"/>
      </w:pPr>
      <w:r w:rsidRPr="008D76B4">
        <w:t>CK_DECLARE_FUNCTION(CK_RV, C_GetFunctionList)(</w:t>
      </w:r>
    </w:p>
    <w:p w14:paraId="6CF4F541" w14:textId="77777777" w:rsidR="00CB4B80" w:rsidRPr="008D76B4" w:rsidRDefault="00CB4B80" w:rsidP="00CB4B80">
      <w:pPr>
        <w:pStyle w:val="BoxedCode"/>
      </w:pPr>
      <w:r w:rsidRPr="008D76B4">
        <w:tab/>
        <w:t>CK_FUNCTION_LIST_PTR_PTR ppFunctionList</w:t>
      </w:r>
    </w:p>
    <w:p w14:paraId="0C71C0FE" w14:textId="77777777" w:rsidR="00CB4B80" w:rsidRPr="008D76B4" w:rsidRDefault="00CB4B80" w:rsidP="00CB4B80">
      <w:pPr>
        <w:pStyle w:val="BoxedCode"/>
      </w:pPr>
      <w:r w:rsidRPr="008D76B4">
        <w:t>);</w:t>
      </w:r>
    </w:p>
    <w:p w14:paraId="03059164" w14:textId="23CBD8A1" w:rsidR="00CB4B80" w:rsidRPr="008D76B4" w:rsidRDefault="00CB4B80" w:rsidP="00CB4B80">
      <w:r w:rsidRPr="008D76B4">
        <w:rPr>
          <w:b/>
        </w:rPr>
        <w:t>C_GetFunctionList</w:t>
      </w:r>
      <w:r w:rsidRPr="008D76B4">
        <w:t xml:space="preserve"> obtains a pointer to the Cryptoki library’s list of function pointers</w:t>
      </w:r>
      <w:r w:rsidR="00943702">
        <w:t xml:space="preserve">. </w:t>
      </w:r>
      <w:r w:rsidRPr="008D76B4">
        <w:rPr>
          <w:i/>
        </w:rPr>
        <w:t>ppFunctionList</w:t>
      </w:r>
      <w:r w:rsidRPr="008D76B4">
        <w:t xml:space="preserve"> points to a value which will receive a pointer to the library’s </w:t>
      </w:r>
      <w:r w:rsidRPr="008D76B4">
        <w:rPr>
          <w:b/>
        </w:rPr>
        <w:t>CK_FUNCTION_LIST</w:t>
      </w:r>
      <w:r w:rsidRPr="008D76B4">
        <w:t xml:space="preserve"> structure, which in turn contains function pointers for all the Cryptoki API routines in the library</w:t>
      </w:r>
      <w:r w:rsidR="00943702">
        <w:t xml:space="preserve">. </w:t>
      </w:r>
      <w:r w:rsidRPr="008D76B4">
        <w:rPr>
          <w:i/>
        </w:rPr>
        <w:t>The pointer thus obtained may point into memory which is owned by the Cryptoki library, and which may or may not be writable</w:t>
      </w:r>
      <w:r w:rsidR="00943702">
        <w:t xml:space="preserve">. </w:t>
      </w:r>
      <w:r w:rsidRPr="008D76B4">
        <w:t>Whether or not this is the case, no attempt should be made to write to this memory.</w:t>
      </w:r>
    </w:p>
    <w:p w14:paraId="07A756E3" w14:textId="5E42558E" w:rsidR="00CB4B80" w:rsidRPr="008D76B4" w:rsidRDefault="00CB4B80" w:rsidP="00CB4B80">
      <w:r w:rsidRPr="008D76B4">
        <w:rPr>
          <w:b/>
        </w:rPr>
        <w:t>C_GetFunctionList</w:t>
      </w:r>
      <w:r w:rsidRPr="008D76B4">
        <w:t>,</w:t>
      </w:r>
      <w:r w:rsidRPr="008D76B4">
        <w:rPr>
          <w:b/>
        </w:rPr>
        <w:t xml:space="preserve"> C_GetInterfaceList</w:t>
      </w:r>
      <w:r w:rsidRPr="008D76B4">
        <w:t>, and</w:t>
      </w:r>
      <w:r w:rsidRPr="008D76B4">
        <w:rPr>
          <w:b/>
        </w:rPr>
        <w:t xml:space="preserve"> C_GetInterface </w:t>
      </w:r>
      <w:r w:rsidRPr="008D76B4">
        <w:t xml:space="preserve">are the only Cryptoki functions which an application may call before calling </w:t>
      </w:r>
      <w:r w:rsidRPr="008D76B4">
        <w:rPr>
          <w:b/>
        </w:rPr>
        <w:t>C_Initialize</w:t>
      </w:r>
      <w:r w:rsidR="00943702">
        <w:t xml:space="preserve">. </w:t>
      </w:r>
      <w:r w:rsidRPr="008D76B4">
        <w:t>It is provided to make it easier and faster for applications to use shared Cryptoki libraries and to use more than one Cryptoki library simultaneously.</w:t>
      </w:r>
    </w:p>
    <w:p w14:paraId="39BD06BA" w14:textId="77777777" w:rsidR="00CB4B80" w:rsidRPr="008D76B4" w:rsidRDefault="00CB4B80" w:rsidP="00CB4B80">
      <w:r w:rsidRPr="008D76B4">
        <w:t>Return values: CKR_ARGUMENTS_BAD, CKR_FUNCTION_FAILED, CKR_GENERAL_ERROR, CKR_HOST_MEMORY, CKR_OK.</w:t>
      </w:r>
    </w:p>
    <w:p w14:paraId="23B7EA40" w14:textId="77777777" w:rsidR="00CB4B80" w:rsidRPr="008D76B4" w:rsidRDefault="00CB4B80" w:rsidP="00CB4B80">
      <w:r w:rsidRPr="008D76B4">
        <w:t>Example:</w:t>
      </w:r>
    </w:p>
    <w:p w14:paraId="61A257E3" w14:textId="77777777" w:rsidR="00CB4B80" w:rsidRPr="008D76B4" w:rsidRDefault="00CB4B80" w:rsidP="00CB4B80">
      <w:pPr>
        <w:pStyle w:val="BoxedCode"/>
      </w:pPr>
      <w:r w:rsidRPr="008D76B4">
        <w:t>CK_FUNCTION_LIST_PTR pFunctionList;</w:t>
      </w:r>
    </w:p>
    <w:p w14:paraId="2C1299F9" w14:textId="77777777" w:rsidR="00CB4B80" w:rsidRPr="008D76B4" w:rsidRDefault="00CB4B80" w:rsidP="00CB4B80">
      <w:pPr>
        <w:pStyle w:val="BoxedCode"/>
      </w:pPr>
      <w:r w:rsidRPr="008D76B4">
        <w:t>CK_C_Initialize pC_Initialize;</w:t>
      </w:r>
    </w:p>
    <w:p w14:paraId="60A9BE9F" w14:textId="77777777" w:rsidR="00CB4B80" w:rsidRPr="008D76B4" w:rsidRDefault="00CB4B80" w:rsidP="00CB4B80">
      <w:pPr>
        <w:pStyle w:val="BoxedCode"/>
      </w:pPr>
      <w:r w:rsidRPr="008D76B4">
        <w:t>CK_RV rv;</w:t>
      </w:r>
    </w:p>
    <w:p w14:paraId="6B02B971" w14:textId="77777777" w:rsidR="00CB4B80" w:rsidRPr="008D76B4" w:rsidRDefault="00CB4B80" w:rsidP="00CB4B80">
      <w:pPr>
        <w:pStyle w:val="BoxedCode"/>
      </w:pPr>
    </w:p>
    <w:p w14:paraId="62912287" w14:textId="77777777" w:rsidR="00CB4B80" w:rsidRPr="008D76B4" w:rsidRDefault="00CB4B80" w:rsidP="00CB4B80">
      <w:pPr>
        <w:pStyle w:val="BoxedCode"/>
      </w:pPr>
      <w:r w:rsidRPr="008D76B4">
        <w:t>/* It’s OK to call C_GetFunctionList before calling C_Initialize */</w:t>
      </w:r>
    </w:p>
    <w:p w14:paraId="74E68642" w14:textId="77777777" w:rsidR="00CB4B80" w:rsidRPr="008D76B4" w:rsidRDefault="00CB4B80" w:rsidP="00CB4B80">
      <w:pPr>
        <w:pStyle w:val="BoxedCode"/>
      </w:pPr>
      <w:r w:rsidRPr="008D76B4">
        <w:t>rv = C_GetFunctionList(&amp;pFunctionList);</w:t>
      </w:r>
    </w:p>
    <w:p w14:paraId="4AB97D6C" w14:textId="77777777" w:rsidR="00CB4B80" w:rsidRPr="008D76B4" w:rsidRDefault="00CB4B80" w:rsidP="00CB4B80">
      <w:pPr>
        <w:pStyle w:val="BoxedCode"/>
      </w:pPr>
      <w:r w:rsidRPr="008D76B4">
        <w:t>assert(rv == CKR_OK);</w:t>
      </w:r>
    </w:p>
    <w:p w14:paraId="490D845B" w14:textId="77777777" w:rsidR="00CB4B80" w:rsidRPr="008D76B4" w:rsidRDefault="00CB4B80" w:rsidP="00CB4B80">
      <w:pPr>
        <w:pStyle w:val="BoxedCode"/>
      </w:pPr>
      <w:r w:rsidRPr="008D76B4">
        <w:t>pC_Initialize = pFunctionList -&gt; C_Initialize;</w:t>
      </w:r>
    </w:p>
    <w:p w14:paraId="269B7505" w14:textId="77777777" w:rsidR="00CB4B80" w:rsidRPr="008D76B4" w:rsidRDefault="00CB4B80" w:rsidP="00CB4B80">
      <w:pPr>
        <w:pStyle w:val="BoxedCode"/>
      </w:pPr>
    </w:p>
    <w:p w14:paraId="34E5121D" w14:textId="77777777" w:rsidR="00CB4B80" w:rsidRPr="008D76B4" w:rsidRDefault="00CB4B80" w:rsidP="00CB4B80">
      <w:pPr>
        <w:pStyle w:val="BoxedCode"/>
      </w:pPr>
      <w:r w:rsidRPr="008D76B4">
        <w:t>/* Call the C_Initialize function in the library */</w:t>
      </w:r>
    </w:p>
    <w:p w14:paraId="52F4BF72" w14:textId="77777777" w:rsidR="00CB4B80" w:rsidRPr="008D76B4" w:rsidRDefault="00CB4B80" w:rsidP="00CB4B80">
      <w:pPr>
        <w:pStyle w:val="BoxedCode"/>
      </w:pPr>
      <w:r w:rsidRPr="008D76B4">
        <w:t>rv = (*pC_Initialize)(NULL_PTR);</w:t>
      </w:r>
    </w:p>
    <w:p w14:paraId="12615B3F" w14:textId="77777777" w:rsidR="00CB4B80" w:rsidRPr="008D76B4" w:rsidRDefault="00CB4B80">
      <w:pPr>
        <w:pStyle w:val="berschrift3"/>
        <w:numPr>
          <w:ilvl w:val="2"/>
          <w:numId w:val="2"/>
        </w:numPr>
        <w:tabs>
          <w:tab w:val="num" w:pos="720"/>
        </w:tabs>
      </w:pPr>
      <w:bookmarkStart w:id="1392" w:name="_Toc7432340"/>
      <w:bookmarkStart w:id="1393" w:name="_Toc29976610"/>
      <w:bookmarkStart w:id="1394" w:name="_Toc90376274"/>
      <w:bookmarkStart w:id="1395" w:name="_Toc111203259"/>
      <w:bookmarkStart w:id="1396" w:name="_Toc148962101"/>
      <w:bookmarkStart w:id="1397" w:name="_Toc195693132"/>
      <w:bookmarkStart w:id="1398" w:name="_Toc385057899"/>
      <w:bookmarkStart w:id="1399" w:name="_Toc405794718"/>
      <w:bookmarkStart w:id="1400" w:name="_Toc72656108"/>
      <w:bookmarkStart w:id="1401" w:name="_Toc235002326"/>
      <w:bookmarkStart w:id="1402" w:name="_Toc370634027"/>
      <w:bookmarkStart w:id="1403" w:name="_Toc391468818"/>
      <w:bookmarkStart w:id="1404" w:name="_Toc395183814"/>
      <w:r w:rsidRPr="008D76B4">
        <w:lastRenderedPageBreak/>
        <w:t>C_GetInterfaceList</w:t>
      </w:r>
      <w:bookmarkEnd w:id="1392"/>
      <w:bookmarkEnd w:id="1393"/>
      <w:bookmarkEnd w:id="1394"/>
      <w:bookmarkEnd w:id="1395"/>
      <w:bookmarkEnd w:id="1396"/>
      <w:bookmarkEnd w:id="1397"/>
    </w:p>
    <w:p w14:paraId="3BF649C4" w14:textId="77777777" w:rsidR="00CB4B80" w:rsidRPr="008D76B4" w:rsidRDefault="00CB4B80" w:rsidP="00CB4B80">
      <w:pPr>
        <w:pStyle w:val="BoxedCode"/>
      </w:pPr>
      <w:r w:rsidRPr="008D76B4">
        <w:t>CK_DECLARE_FUNCTION(CK_RV, C_GetInterfaceList)(</w:t>
      </w:r>
    </w:p>
    <w:p w14:paraId="7278C1C9" w14:textId="77777777" w:rsidR="00CB4B80" w:rsidRPr="008D76B4" w:rsidRDefault="00CB4B80" w:rsidP="00CB4B80">
      <w:pPr>
        <w:pStyle w:val="BoxedCode"/>
      </w:pPr>
      <w:r w:rsidRPr="008D76B4">
        <w:tab/>
        <w:t>CK_INTERFACE_PTR      pInterfaceList,</w:t>
      </w:r>
    </w:p>
    <w:p w14:paraId="1DAF3734" w14:textId="77777777" w:rsidR="00CB4B80" w:rsidRPr="008D76B4" w:rsidRDefault="00CB4B80" w:rsidP="00CB4B80">
      <w:pPr>
        <w:pStyle w:val="BoxedCode"/>
        <w:ind w:firstLine="720"/>
      </w:pPr>
      <w:r w:rsidRPr="008D76B4">
        <w:t>CK_ULONG_PTR          pulCount</w:t>
      </w:r>
    </w:p>
    <w:p w14:paraId="65E5910B" w14:textId="77777777" w:rsidR="00CB4B80" w:rsidRPr="008D76B4" w:rsidRDefault="00CB4B80" w:rsidP="00CB4B80">
      <w:pPr>
        <w:pStyle w:val="BoxedCode"/>
      </w:pPr>
      <w:r w:rsidRPr="008D76B4">
        <w:t>);</w:t>
      </w:r>
    </w:p>
    <w:p w14:paraId="32FA33F4" w14:textId="31D903DA" w:rsidR="00CB4B80" w:rsidRPr="008D76B4" w:rsidRDefault="00CB4B80" w:rsidP="00CB4B80">
      <w:r w:rsidRPr="008D76B4">
        <w:rPr>
          <w:b/>
        </w:rPr>
        <w:t>C_GetInterfaceList</w:t>
      </w:r>
      <w:r w:rsidRPr="008D76B4">
        <w:t xml:space="preserve"> is used to obtain a list of interfaces supported by a Cryptoki library</w:t>
      </w:r>
      <w:r w:rsidR="00943702">
        <w:t xml:space="preserve">. </w:t>
      </w:r>
      <w:r w:rsidRPr="008D76B4">
        <w:rPr>
          <w:i/>
        </w:rPr>
        <w:t>pulCount</w:t>
      </w:r>
      <w:r w:rsidRPr="008D76B4">
        <w:t xml:space="preserve"> points to the location that receives the number of interfaces.</w:t>
      </w:r>
    </w:p>
    <w:p w14:paraId="43A7F321" w14:textId="77777777" w:rsidR="00CB4B80" w:rsidRPr="008D76B4" w:rsidRDefault="00CB4B80" w:rsidP="00CB4B80">
      <w:r w:rsidRPr="008D76B4">
        <w:t xml:space="preserve">There are two ways for an application to call </w:t>
      </w:r>
      <w:r w:rsidRPr="008D76B4">
        <w:rPr>
          <w:b/>
        </w:rPr>
        <w:t>C_GetInterfaceList</w:t>
      </w:r>
      <w:r w:rsidRPr="008D76B4">
        <w:t>:</w:t>
      </w:r>
    </w:p>
    <w:p w14:paraId="1D270A83" w14:textId="6D757ECF" w:rsidR="00CB4B80" w:rsidRPr="008D76B4" w:rsidRDefault="00CB4B80">
      <w:pPr>
        <w:numPr>
          <w:ilvl w:val="0"/>
          <w:numId w:val="10"/>
        </w:numPr>
      </w:pPr>
      <w:r w:rsidRPr="008D76B4">
        <w:t xml:space="preserve">If </w:t>
      </w:r>
      <w:r w:rsidRPr="008D76B4">
        <w:rPr>
          <w:i/>
        </w:rPr>
        <w:t>pInterfaceList</w:t>
      </w:r>
      <w:r w:rsidRPr="008D76B4">
        <w:t xml:space="preserve"> is NULL_PTR, then all that </w:t>
      </w:r>
      <w:r w:rsidRPr="008D76B4">
        <w:rPr>
          <w:b/>
        </w:rPr>
        <w:t>C_GetInterfaceList</w:t>
      </w:r>
      <w:r w:rsidRPr="008D76B4">
        <w:t xml:space="preserve"> does is return (in *</w:t>
      </w:r>
      <w:r w:rsidRPr="008D76B4">
        <w:rPr>
          <w:i/>
        </w:rPr>
        <w:t>pulCount</w:t>
      </w:r>
      <w:r w:rsidRPr="008D76B4">
        <w:t>) the number of interfaces, without actually returning a list of interfaces</w:t>
      </w:r>
      <w:r w:rsidR="00943702">
        <w:t xml:space="preserve">. </w:t>
      </w:r>
      <w:r w:rsidRPr="008D76B4">
        <w:t>The contents of *</w:t>
      </w:r>
      <w:r w:rsidRPr="008D76B4">
        <w:rPr>
          <w:i/>
        </w:rPr>
        <w:t>pulCount</w:t>
      </w:r>
      <w:r w:rsidRPr="008D76B4">
        <w:t xml:space="preserve"> on entry to </w:t>
      </w:r>
      <w:r w:rsidRPr="008D76B4">
        <w:rPr>
          <w:b/>
        </w:rPr>
        <w:t>C_GetInterfaceList</w:t>
      </w:r>
      <w:r w:rsidRPr="008D76B4">
        <w:t xml:space="preserve"> has no meaning in this case, and the call returns the value </w:t>
      </w:r>
      <w:r w:rsidRPr="00415FE5">
        <w:rPr>
          <w:b/>
          <w:bCs/>
        </w:rPr>
        <w:t>CKR_OK</w:t>
      </w:r>
      <w:r w:rsidRPr="008D76B4">
        <w:t>.</w:t>
      </w:r>
    </w:p>
    <w:p w14:paraId="7DCB0F0A" w14:textId="5C8920B2" w:rsidR="00CB4B80" w:rsidRPr="008D76B4" w:rsidRDefault="00CB4B80">
      <w:pPr>
        <w:numPr>
          <w:ilvl w:val="0"/>
          <w:numId w:val="10"/>
        </w:numPr>
      </w:pPr>
      <w:r w:rsidRPr="008D76B4">
        <w:t xml:space="preserve">If </w:t>
      </w:r>
      <w:r w:rsidRPr="008D76B4">
        <w:rPr>
          <w:i/>
        </w:rPr>
        <w:t>pIntrerfaceList</w:t>
      </w:r>
      <w:r w:rsidRPr="008D76B4">
        <w:t xml:space="preserve"> is not NULL_PTR, then *</w:t>
      </w:r>
      <w:r w:rsidRPr="008D76B4">
        <w:rPr>
          <w:i/>
        </w:rPr>
        <w:t>pulCount</w:t>
      </w:r>
      <w:r w:rsidRPr="008D76B4">
        <w:t xml:space="preserve"> MUST contain the size (in terms of </w:t>
      </w:r>
      <w:r w:rsidRPr="008D76B4">
        <w:rPr>
          <w:b/>
        </w:rPr>
        <w:t>CK_INTERFACE</w:t>
      </w:r>
      <w:r w:rsidRPr="008D76B4">
        <w:t xml:space="preserve"> elements) of the buffer pointed to by </w:t>
      </w:r>
      <w:r w:rsidRPr="008D76B4">
        <w:rPr>
          <w:i/>
        </w:rPr>
        <w:t>pInterfaceList</w:t>
      </w:r>
      <w:r w:rsidR="00943702">
        <w:t xml:space="preserve">. </w:t>
      </w:r>
      <w:r w:rsidRPr="008D76B4">
        <w:t xml:space="preserve">If that buffer is large enough to hold the list of interfaces, then the list is returned in it, and </w:t>
      </w:r>
      <w:r w:rsidRPr="00415FE5">
        <w:rPr>
          <w:b/>
          <w:bCs/>
        </w:rPr>
        <w:t>CKR_OK</w:t>
      </w:r>
      <w:r w:rsidRPr="008D76B4">
        <w:t xml:space="preserve"> is returned</w:t>
      </w:r>
      <w:r w:rsidR="00943702">
        <w:t xml:space="preserve">. </w:t>
      </w:r>
      <w:r w:rsidRPr="008D76B4">
        <w:t xml:space="preserve">If not, then the call to </w:t>
      </w:r>
      <w:r w:rsidRPr="008D76B4">
        <w:rPr>
          <w:b/>
        </w:rPr>
        <w:t>C_GetInterfaceList</w:t>
      </w:r>
      <w:r w:rsidRPr="008D76B4">
        <w:t xml:space="preserve"> returns the value </w:t>
      </w:r>
      <w:r w:rsidRPr="00415FE5">
        <w:rPr>
          <w:b/>
          <w:bCs/>
        </w:rPr>
        <w:t>CKR_BUFFER_TOO_SMALL</w:t>
      </w:r>
      <w:r w:rsidR="00943702">
        <w:t xml:space="preserve">. </w:t>
      </w:r>
      <w:r w:rsidRPr="008D76B4">
        <w:t>In either case, the value *</w:t>
      </w:r>
      <w:r w:rsidRPr="008D76B4">
        <w:rPr>
          <w:i/>
        </w:rPr>
        <w:t>pulCount</w:t>
      </w:r>
      <w:r w:rsidRPr="008D76B4">
        <w:t xml:space="preserve"> is set to hold the number of interfaces.</w:t>
      </w:r>
    </w:p>
    <w:p w14:paraId="720CEF76" w14:textId="13B83724" w:rsidR="00CB4B80" w:rsidRPr="008D76B4" w:rsidRDefault="00CB4B80" w:rsidP="00CB4B80">
      <w:r w:rsidRPr="008D76B4">
        <w:t xml:space="preserve">Because </w:t>
      </w:r>
      <w:r w:rsidRPr="008D76B4">
        <w:rPr>
          <w:b/>
        </w:rPr>
        <w:t>C_GetInterfaceList</w:t>
      </w:r>
      <w:r w:rsidRPr="008D76B4">
        <w:t xml:space="preserve"> does not allocate any space of its own, an application will often call </w:t>
      </w:r>
      <w:r w:rsidRPr="008D76B4">
        <w:rPr>
          <w:b/>
        </w:rPr>
        <w:t>C_GetInterfaceList</w:t>
      </w:r>
      <w:r w:rsidRPr="008D76B4">
        <w:t xml:space="preserve"> twice</w:t>
      </w:r>
      <w:r w:rsidR="00943702">
        <w:t xml:space="preserve">. </w:t>
      </w:r>
      <w:r w:rsidRPr="008D76B4">
        <w:t>However, this behavior is by no means required.</w:t>
      </w:r>
    </w:p>
    <w:p w14:paraId="754B7361" w14:textId="1D2817D4" w:rsidR="00CB4B80" w:rsidRPr="008D76B4" w:rsidRDefault="00CB4B80" w:rsidP="00CB4B80">
      <w:r w:rsidRPr="008D76B4">
        <w:rPr>
          <w:b/>
        </w:rPr>
        <w:t>C_GetInterfaceList</w:t>
      </w:r>
      <w:r w:rsidRPr="008D76B4">
        <w:t xml:space="preserve"> obtains (in *</w:t>
      </w:r>
      <w:r w:rsidRPr="008D76B4">
        <w:rPr>
          <w:i/>
        </w:rPr>
        <w:t>pFunctionList</w:t>
      </w:r>
      <w:r w:rsidRPr="008D76B4">
        <w:t xml:space="preserve"> of each interface) a pointer to the Cryptoki library’s list of function pointers. </w:t>
      </w:r>
      <w:r w:rsidRPr="008D76B4">
        <w:rPr>
          <w:i/>
        </w:rPr>
        <w:t>The pointer thus obtained may point into memory which is owned by the Cryptoki library, and which may or may not be writable</w:t>
      </w:r>
      <w:r w:rsidR="00943702">
        <w:t xml:space="preserve">. </w:t>
      </w:r>
      <w:r w:rsidRPr="008D76B4">
        <w:t>Whether or not this is the case, no attempt should be made to write to this memory. The same caveat applies to the interface names returned.</w:t>
      </w:r>
    </w:p>
    <w:p w14:paraId="6A9657A2" w14:textId="77777777" w:rsidR="00CB4B80" w:rsidRPr="008D76B4" w:rsidRDefault="00CB4B80" w:rsidP="00CB4B80"/>
    <w:p w14:paraId="24ACC462" w14:textId="2626D8E3" w:rsidR="00CB4B80" w:rsidRPr="008D76B4" w:rsidRDefault="00CB4B80" w:rsidP="00CB4B80">
      <w:r w:rsidRPr="008D76B4">
        <w:rPr>
          <w:b/>
        </w:rPr>
        <w:t>C_GetFunctionList</w:t>
      </w:r>
      <w:r w:rsidRPr="008D76B4">
        <w:t>,</w:t>
      </w:r>
      <w:r w:rsidRPr="008D76B4">
        <w:rPr>
          <w:b/>
        </w:rPr>
        <w:t xml:space="preserve"> C_GetInterfaceList</w:t>
      </w:r>
      <w:r w:rsidRPr="008D76B4">
        <w:t>, and</w:t>
      </w:r>
      <w:r w:rsidRPr="008D76B4">
        <w:rPr>
          <w:b/>
        </w:rPr>
        <w:t xml:space="preserve"> C_GetInterface </w:t>
      </w:r>
      <w:r w:rsidRPr="008D76B4">
        <w:t xml:space="preserve">are the only Cryptoki functions which an application may call before calling </w:t>
      </w:r>
      <w:r w:rsidRPr="008D76B4">
        <w:rPr>
          <w:b/>
        </w:rPr>
        <w:t>C_Initialize</w:t>
      </w:r>
      <w:r w:rsidR="00943702">
        <w:t xml:space="preserve">. </w:t>
      </w:r>
      <w:r w:rsidRPr="008D76B4">
        <w:t>It is provided to make it easier and faster for applications to use shared Cryptoki libraries and to use more than one Cryptoki library simultaneously.</w:t>
      </w:r>
    </w:p>
    <w:p w14:paraId="12F6B7F9" w14:textId="77777777" w:rsidR="00CB4B80" w:rsidRPr="008D76B4" w:rsidRDefault="00CB4B80" w:rsidP="00CB4B80">
      <w:r w:rsidRPr="008D76B4">
        <w:t>Return values: CKR_BUFFER_TOO_SMALL, CKR_ARGUMENTS_BAD, CKR_FUNCTION_FAILED, CKR_GENERAL_ERROR, CKR_HOST_MEMORY, CKR_OK.</w:t>
      </w:r>
    </w:p>
    <w:p w14:paraId="1DFC932A" w14:textId="77777777" w:rsidR="00CB4B80" w:rsidRPr="008D76B4" w:rsidRDefault="00CB4B80" w:rsidP="00CB4B80">
      <w:r w:rsidRPr="008D76B4">
        <w:t>Example:</w:t>
      </w:r>
    </w:p>
    <w:p w14:paraId="7DA68593" w14:textId="77777777" w:rsidR="00CB4B80" w:rsidRPr="008D76B4" w:rsidRDefault="00CB4B80" w:rsidP="00CB4B80">
      <w:pPr>
        <w:pStyle w:val="BoxedCode"/>
      </w:pPr>
      <w:r w:rsidRPr="008D76B4">
        <w:t>CK_ULONG ulCount=0;</w:t>
      </w:r>
    </w:p>
    <w:p w14:paraId="785F5801" w14:textId="77777777" w:rsidR="00CB4B80" w:rsidRPr="008D76B4" w:rsidRDefault="00CB4B80" w:rsidP="00CB4B80">
      <w:pPr>
        <w:pStyle w:val="BoxedCode"/>
      </w:pPr>
      <w:r w:rsidRPr="008D76B4">
        <w:t>CK_INTERFACE_PTR interfaceList=NULL;</w:t>
      </w:r>
    </w:p>
    <w:p w14:paraId="7CC00516" w14:textId="77777777" w:rsidR="00CB4B80" w:rsidRPr="008D76B4" w:rsidRDefault="00CB4B80" w:rsidP="00CB4B80">
      <w:pPr>
        <w:pStyle w:val="BoxedCode"/>
      </w:pPr>
      <w:r w:rsidRPr="008D76B4">
        <w:t>CK_RV rv;</w:t>
      </w:r>
    </w:p>
    <w:p w14:paraId="6D901E64" w14:textId="77777777" w:rsidR="00CB4B80" w:rsidRPr="008D76B4" w:rsidRDefault="00CB4B80" w:rsidP="00CB4B80">
      <w:pPr>
        <w:pStyle w:val="BoxedCode"/>
      </w:pPr>
      <w:r w:rsidRPr="008D76B4">
        <w:t>int I;</w:t>
      </w:r>
    </w:p>
    <w:p w14:paraId="4CEAD6D7" w14:textId="77777777" w:rsidR="00CB4B80" w:rsidRPr="008D76B4" w:rsidRDefault="00CB4B80" w:rsidP="00CB4B80">
      <w:pPr>
        <w:pStyle w:val="BoxedCode"/>
      </w:pPr>
    </w:p>
    <w:p w14:paraId="6840E153" w14:textId="77777777" w:rsidR="00CB4B80" w:rsidRPr="008D76B4" w:rsidRDefault="00CB4B80" w:rsidP="00CB4B80">
      <w:pPr>
        <w:pStyle w:val="BoxedCode"/>
      </w:pPr>
      <w:r w:rsidRPr="008D76B4">
        <w:t>/* get number of interfaces */</w:t>
      </w:r>
    </w:p>
    <w:p w14:paraId="1C112A96" w14:textId="77777777" w:rsidR="00CB4B80" w:rsidRPr="008D76B4" w:rsidRDefault="00CB4B80" w:rsidP="00CB4B80">
      <w:pPr>
        <w:pStyle w:val="BoxedCode"/>
      </w:pPr>
      <w:r w:rsidRPr="008D76B4">
        <w:t>rv = C_GetInterfaceList(NULL,&amp;ulCount);</w:t>
      </w:r>
    </w:p>
    <w:p w14:paraId="599B7284" w14:textId="77777777" w:rsidR="00CB4B80" w:rsidRPr="008D76B4" w:rsidRDefault="00CB4B80" w:rsidP="00CB4B80">
      <w:pPr>
        <w:pStyle w:val="BoxedCode"/>
      </w:pPr>
      <w:r w:rsidRPr="008D76B4">
        <w:t>if (rv == CKR_OK) {</w:t>
      </w:r>
    </w:p>
    <w:p w14:paraId="3B850A5E" w14:textId="77777777" w:rsidR="00CB4B80" w:rsidRPr="008D76B4" w:rsidRDefault="00CB4B80" w:rsidP="00CB4B80">
      <w:pPr>
        <w:pStyle w:val="BoxedCode"/>
      </w:pPr>
      <w:r w:rsidRPr="008D76B4">
        <w:t xml:space="preserve">  /* get copy of interfaces */</w:t>
      </w:r>
    </w:p>
    <w:p w14:paraId="79EB9EDF" w14:textId="77777777" w:rsidR="00CB4B80" w:rsidRPr="008D76B4" w:rsidRDefault="00CB4B80" w:rsidP="00CB4B80">
      <w:pPr>
        <w:pStyle w:val="BoxedCode"/>
      </w:pPr>
      <w:r w:rsidRPr="008D76B4">
        <w:t xml:space="preserve">  interfaceList = (CK_INTERFACE_PTR)malloc(ulCount*sizeof(CK_INTERFACE));</w:t>
      </w:r>
    </w:p>
    <w:p w14:paraId="5F3AD256" w14:textId="77777777" w:rsidR="00CB4B80" w:rsidRPr="008D76B4" w:rsidRDefault="00CB4B80" w:rsidP="00CB4B80">
      <w:pPr>
        <w:pStyle w:val="BoxedCode"/>
      </w:pPr>
      <w:r w:rsidRPr="008D76B4">
        <w:t xml:space="preserve">  rv = C_GetInterfaceList(interfaceList,&amp;ulCount);</w:t>
      </w:r>
    </w:p>
    <w:p w14:paraId="6EA41ADC" w14:textId="77777777" w:rsidR="00CB4B80" w:rsidRPr="008D76B4" w:rsidRDefault="00CB4B80" w:rsidP="00CB4B80">
      <w:pPr>
        <w:pStyle w:val="BoxedCode"/>
      </w:pPr>
      <w:r w:rsidRPr="008D76B4">
        <w:t xml:space="preserve">  for(i=0;i&lt;ulCount;i++) {</w:t>
      </w:r>
    </w:p>
    <w:p w14:paraId="28A76029" w14:textId="77777777" w:rsidR="00CB4B80" w:rsidRPr="008D76B4" w:rsidRDefault="00CB4B80" w:rsidP="00CB4B80">
      <w:pPr>
        <w:pStyle w:val="BoxedCode"/>
      </w:pPr>
      <w:r w:rsidRPr="008D76B4">
        <w:t xml:space="preserve">    printf("interface %s version %d.%d funcs %p flags 0x%lu\n",</w:t>
      </w:r>
    </w:p>
    <w:p w14:paraId="3820D0A6" w14:textId="77777777" w:rsidR="00CB4B80" w:rsidRPr="008D76B4" w:rsidRDefault="00CB4B80" w:rsidP="00CB4B80">
      <w:pPr>
        <w:pStyle w:val="BoxedCode"/>
      </w:pPr>
      <w:r w:rsidRPr="008D76B4">
        <w:tab/>
        <w:t>interfaceList[i].pInterfaceName,</w:t>
      </w:r>
    </w:p>
    <w:p w14:paraId="5DF13C48" w14:textId="77777777" w:rsidR="00CB4B80" w:rsidRPr="008D76B4" w:rsidRDefault="00CB4B80" w:rsidP="00CB4B80">
      <w:pPr>
        <w:pStyle w:val="BoxedCode"/>
      </w:pPr>
      <w:r w:rsidRPr="008D76B4">
        <w:tab/>
        <w:t>((CK_VERSION *)interfaceList[i].pFunctionList)-&gt;major,</w:t>
      </w:r>
    </w:p>
    <w:p w14:paraId="0AA2770B" w14:textId="77777777" w:rsidR="00CB4B80" w:rsidRPr="008D76B4" w:rsidRDefault="00CB4B80" w:rsidP="00CB4B80">
      <w:pPr>
        <w:pStyle w:val="BoxedCode"/>
      </w:pPr>
      <w:r w:rsidRPr="008D76B4">
        <w:tab/>
        <w:t>((CK_VERSION *)interfaceList[i].pFunctionList)-&gt;minor,</w:t>
      </w:r>
    </w:p>
    <w:p w14:paraId="15BD8F28" w14:textId="77777777" w:rsidR="00CB4B80" w:rsidRPr="008D76B4" w:rsidRDefault="00CB4B80" w:rsidP="00CB4B80">
      <w:pPr>
        <w:pStyle w:val="BoxedCode"/>
      </w:pPr>
      <w:r w:rsidRPr="008D76B4">
        <w:t xml:space="preserve">        interfaceList[i].pFunctionList,</w:t>
      </w:r>
    </w:p>
    <w:p w14:paraId="2429A0D0" w14:textId="77777777" w:rsidR="00CB4B80" w:rsidRPr="008D76B4" w:rsidRDefault="00CB4B80" w:rsidP="00CB4B80">
      <w:pPr>
        <w:pStyle w:val="BoxedCode"/>
      </w:pPr>
      <w:r w:rsidRPr="008D76B4">
        <w:lastRenderedPageBreak/>
        <w:tab/>
        <w:t>interfaceList[i].flags);</w:t>
      </w:r>
    </w:p>
    <w:p w14:paraId="6C0B16A3" w14:textId="77777777" w:rsidR="00CB4B80" w:rsidRPr="008D76B4" w:rsidRDefault="00CB4B80" w:rsidP="00CB4B80">
      <w:pPr>
        <w:pStyle w:val="BoxedCode"/>
      </w:pPr>
      <w:r w:rsidRPr="008D76B4">
        <w:t xml:space="preserve">  }</w:t>
      </w:r>
    </w:p>
    <w:p w14:paraId="00706B92" w14:textId="77777777" w:rsidR="00CB4B80" w:rsidRPr="008D76B4" w:rsidRDefault="00CB4B80" w:rsidP="00CB4B80">
      <w:pPr>
        <w:pStyle w:val="BoxedCode"/>
      </w:pPr>
      <w:r w:rsidRPr="008D76B4">
        <w:t>}</w:t>
      </w:r>
    </w:p>
    <w:p w14:paraId="73DB795B" w14:textId="77777777" w:rsidR="00CB4B80" w:rsidRPr="008D76B4" w:rsidRDefault="00CB4B80" w:rsidP="00CB4B80">
      <w:pPr>
        <w:pStyle w:val="BoxedCode"/>
      </w:pPr>
    </w:p>
    <w:p w14:paraId="45CB968A" w14:textId="77777777" w:rsidR="00CB4B80" w:rsidRPr="008D76B4" w:rsidRDefault="00CB4B80">
      <w:pPr>
        <w:pStyle w:val="berschrift3"/>
        <w:numPr>
          <w:ilvl w:val="2"/>
          <w:numId w:val="2"/>
        </w:numPr>
        <w:tabs>
          <w:tab w:val="num" w:pos="720"/>
        </w:tabs>
      </w:pPr>
      <w:bookmarkStart w:id="1405" w:name="_Toc7432341"/>
      <w:bookmarkStart w:id="1406" w:name="_Toc29976611"/>
      <w:bookmarkStart w:id="1407" w:name="_Toc90376275"/>
      <w:bookmarkStart w:id="1408" w:name="_Toc111203260"/>
      <w:bookmarkStart w:id="1409" w:name="_Toc148962102"/>
      <w:bookmarkStart w:id="1410" w:name="_Toc195693133"/>
      <w:r w:rsidRPr="008D76B4">
        <w:t>C_GetInterface</w:t>
      </w:r>
      <w:bookmarkEnd w:id="1405"/>
      <w:bookmarkEnd w:id="1406"/>
      <w:bookmarkEnd w:id="1407"/>
      <w:bookmarkEnd w:id="1408"/>
      <w:bookmarkEnd w:id="1409"/>
      <w:bookmarkEnd w:id="1410"/>
    </w:p>
    <w:p w14:paraId="2E5B0287" w14:textId="77777777" w:rsidR="00CB4B80" w:rsidRPr="008D76B4" w:rsidRDefault="00CB4B80" w:rsidP="00CB4B80">
      <w:pPr>
        <w:pStyle w:val="BoxedCode"/>
      </w:pPr>
      <w:r w:rsidRPr="008D76B4">
        <w:t>CK_DECLARE_FUNCTION(CK_RV,C_GetInterface)(</w:t>
      </w:r>
    </w:p>
    <w:p w14:paraId="747CB913" w14:textId="77777777" w:rsidR="00CB4B80" w:rsidRPr="008D76B4" w:rsidRDefault="00CB4B80" w:rsidP="00CB4B80">
      <w:pPr>
        <w:pStyle w:val="BoxedCode"/>
      </w:pPr>
      <w:r w:rsidRPr="008D76B4">
        <w:t xml:space="preserve">  CK_UTF8CHAR_PTR       </w:t>
      </w:r>
      <w:bookmarkStart w:id="1411" w:name="_Hlk529983792"/>
      <w:r w:rsidRPr="008D76B4">
        <w:t>pInterfaceName</w:t>
      </w:r>
      <w:bookmarkEnd w:id="1411"/>
      <w:r w:rsidRPr="008D76B4">
        <w:t>,</w:t>
      </w:r>
    </w:p>
    <w:p w14:paraId="6FD50B68" w14:textId="77777777" w:rsidR="00CB4B80" w:rsidRPr="008D76B4" w:rsidRDefault="00CB4B80" w:rsidP="00CB4B80">
      <w:pPr>
        <w:pStyle w:val="BoxedCode"/>
      </w:pPr>
      <w:r w:rsidRPr="008D76B4">
        <w:t xml:space="preserve">  CK_VERSION_PTR        pVersion,</w:t>
      </w:r>
    </w:p>
    <w:p w14:paraId="5B237836" w14:textId="77777777" w:rsidR="00CB4B80" w:rsidRPr="008D76B4" w:rsidRDefault="00CB4B80" w:rsidP="00CB4B80">
      <w:pPr>
        <w:pStyle w:val="BoxedCode"/>
      </w:pPr>
      <w:r w:rsidRPr="008D76B4">
        <w:t xml:space="preserve">  CK_INTERFACE_PTR_PTR  ppInterface,</w:t>
      </w:r>
    </w:p>
    <w:p w14:paraId="7AC78AF4" w14:textId="77777777" w:rsidR="00CB4B80" w:rsidRPr="008D76B4" w:rsidRDefault="00CB4B80" w:rsidP="00CB4B80">
      <w:pPr>
        <w:pStyle w:val="BoxedCode"/>
      </w:pPr>
      <w:r w:rsidRPr="008D76B4">
        <w:t xml:space="preserve">  CK_FLAGS              flags</w:t>
      </w:r>
    </w:p>
    <w:p w14:paraId="542A9C97" w14:textId="77777777" w:rsidR="00CB4B80" w:rsidRPr="008D76B4" w:rsidRDefault="00CB4B80" w:rsidP="00CB4B80">
      <w:pPr>
        <w:pStyle w:val="BoxedCode"/>
      </w:pPr>
      <w:r w:rsidRPr="008D76B4">
        <w:t>);</w:t>
      </w:r>
    </w:p>
    <w:p w14:paraId="01C620B4" w14:textId="3B5B5122" w:rsidR="00CB4B80" w:rsidRPr="008D76B4" w:rsidRDefault="00CB4B80" w:rsidP="00CB4B80">
      <w:r w:rsidRPr="008D76B4">
        <w:rPr>
          <w:b/>
        </w:rPr>
        <w:t>C_GetInterface</w:t>
      </w:r>
      <w:r w:rsidRPr="008D76B4">
        <w:t xml:space="preserve"> is used to obtain an interface supported by a Cryptoki library</w:t>
      </w:r>
      <w:r w:rsidR="00943702">
        <w:t xml:space="preserve">. </w:t>
      </w:r>
      <w:r w:rsidRPr="008D76B4">
        <w:rPr>
          <w:i/>
        </w:rPr>
        <w:t xml:space="preserve">pInterfaceName </w:t>
      </w:r>
      <w:r w:rsidRPr="008D76B4">
        <w:t xml:space="preserve">specifies the name of the interface, </w:t>
      </w:r>
      <w:r w:rsidRPr="008D76B4">
        <w:rPr>
          <w:i/>
        </w:rPr>
        <w:t>pVersion</w:t>
      </w:r>
      <w:r w:rsidRPr="008D76B4">
        <w:t xml:space="preserve"> specifies the interface version, </w:t>
      </w:r>
      <w:r w:rsidRPr="008D76B4">
        <w:rPr>
          <w:i/>
        </w:rPr>
        <w:t>ppInterface</w:t>
      </w:r>
      <w:r w:rsidRPr="008D76B4">
        <w:t xml:space="preserve"> points to the location that receives the interface, </w:t>
      </w:r>
      <w:r w:rsidRPr="008D76B4">
        <w:rPr>
          <w:i/>
        </w:rPr>
        <w:t>flags</w:t>
      </w:r>
      <w:r w:rsidRPr="008D76B4">
        <w:t xml:space="preserve"> specifies the required interface flags.</w:t>
      </w:r>
    </w:p>
    <w:p w14:paraId="28E156AF" w14:textId="77777777" w:rsidR="00CB4B80" w:rsidRPr="008D76B4" w:rsidRDefault="00CB4B80" w:rsidP="00CB4B80">
      <w:r w:rsidRPr="008D76B4">
        <w:t xml:space="preserve">There are multiple ways for an application to specify a particular interface when calling </w:t>
      </w:r>
      <w:r w:rsidRPr="008D76B4">
        <w:rPr>
          <w:b/>
        </w:rPr>
        <w:t>C_GetInterface</w:t>
      </w:r>
      <w:r w:rsidRPr="008D76B4">
        <w:t>:</w:t>
      </w:r>
    </w:p>
    <w:p w14:paraId="67C74161" w14:textId="77777777" w:rsidR="00CB4B80" w:rsidRPr="008D76B4" w:rsidRDefault="00CB4B80">
      <w:pPr>
        <w:numPr>
          <w:ilvl w:val="0"/>
          <w:numId w:val="32"/>
        </w:numPr>
      </w:pPr>
      <w:r w:rsidRPr="008D76B4">
        <w:t xml:space="preserve">If </w:t>
      </w:r>
      <w:r w:rsidRPr="008D76B4">
        <w:rPr>
          <w:i/>
        </w:rPr>
        <w:t>pInterfaceName</w:t>
      </w:r>
      <w:r w:rsidRPr="008D76B4">
        <w:t xml:space="preserve"> is not NULL_PTR, the name of the interface returned must match. If </w:t>
      </w:r>
      <w:r w:rsidRPr="008D76B4">
        <w:rPr>
          <w:i/>
        </w:rPr>
        <w:t>pInterfaceName</w:t>
      </w:r>
      <w:r w:rsidRPr="008D76B4">
        <w:t xml:space="preserve"> is NULL_PTR, the cryptoki library can return a default interface of its choice</w:t>
      </w:r>
    </w:p>
    <w:p w14:paraId="622413DB" w14:textId="77777777" w:rsidR="00CB4B80" w:rsidRPr="008D76B4" w:rsidRDefault="00CB4B80">
      <w:pPr>
        <w:numPr>
          <w:ilvl w:val="0"/>
          <w:numId w:val="32"/>
        </w:numPr>
      </w:pPr>
      <w:r w:rsidRPr="008D76B4">
        <w:t xml:space="preserve">If </w:t>
      </w:r>
      <w:r w:rsidRPr="008D76B4">
        <w:rPr>
          <w:i/>
        </w:rPr>
        <w:t>pVersion</w:t>
      </w:r>
      <w:r w:rsidRPr="008D76B4">
        <w:t xml:space="preserve"> is not NULL_PTR, the version of the interface returned must match. If </w:t>
      </w:r>
      <w:r w:rsidRPr="008D76B4">
        <w:rPr>
          <w:i/>
        </w:rPr>
        <w:t>pVersion</w:t>
      </w:r>
      <w:r w:rsidRPr="008D76B4">
        <w:t xml:space="preserve"> is NULL_PTR, the cryptoki library can return an interface of any version</w:t>
      </w:r>
    </w:p>
    <w:p w14:paraId="1D1AAECC" w14:textId="77777777" w:rsidR="00CB4B80" w:rsidRPr="008D76B4" w:rsidRDefault="00CB4B80">
      <w:pPr>
        <w:numPr>
          <w:ilvl w:val="0"/>
          <w:numId w:val="32"/>
        </w:numPr>
      </w:pPr>
      <w:r w:rsidRPr="008D76B4">
        <w:t xml:space="preserve">If </w:t>
      </w:r>
      <w:r w:rsidRPr="008D76B4">
        <w:rPr>
          <w:i/>
        </w:rPr>
        <w:t>flags</w:t>
      </w:r>
      <w:r w:rsidRPr="008D76B4">
        <w:t xml:space="preserve"> is non-zero, the interface returned must match all of the supplied flag values (but may include additional flags not specified). If </w:t>
      </w:r>
      <w:r w:rsidRPr="008D76B4">
        <w:rPr>
          <w:i/>
        </w:rPr>
        <w:t>flags</w:t>
      </w:r>
      <w:r w:rsidRPr="008D76B4">
        <w:t xml:space="preserve"> is 0, the cryptoki library can return an interface with any flags</w:t>
      </w:r>
    </w:p>
    <w:p w14:paraId="23B093B7" w14:textId="394468EF" w:rsidR="00CB4B80" w:rsidRPr="008D76B4" w:rsidRDefault="00CB4B80" w:rsidP="00CB4B80">
      <w:r w:rsidRPr="008D76B4">
        <w:rPr>
          <w:b/>
        </w:rPr>
        <w:t>C_GetInterface</w:t>
      </w:r>
      <w:r w:rsidRPr="008D76B4">
        <w:t xml:space="preserve"> obtains (in *</w:t>
      </w:r>
      <w:r w:rsidRPr="008D76B4">
        <w:rPr>
          <w:i/>
        </w:rPr>
        <w:t>pFunctionList</w:t>
      </w:r>
      <w:r w:rsidRPr="008D76B4">
        <w:t xml:space="preserve"> of each interface) a pointer to the Cryptoki library’s list of function pointers. </w:t>
      </w:r>
      <w:r w:rsidRPr="008D76B4">
        <w:rPr>
          <w:i/>
        </w:rPr>
        <w:t>The pointer thus obtained may point into memory which is owned by the Cryptoki library, and which may or may not be writable</w:t>
      </w:r>
      <w:r w:rsidR="00943702">
        <w:t xml:space="preserve">. </w:t>
      </w:r>
      <w:r w:rsidRPr="008D76B4">
        <w:t>Whether or not this is the case, no attempt should be made to write to this memory. The same caveat applies to the interface names returned.</w:t>
      </w:r>
    </w:p>
    <w:p w14:paraId="481F9185" w14:textId="107A5BAA" w:rsidR="00CB4B80" w:rsidRPr="008D76B4" w:rsidRDefault="00CB4B80" w:rsidP="00CB4B80">
      <w:r w:rsidRPr="008D76B4">
        <w:rPr>
          <w:b/>
        </w:rPr>
        <w:t>C_GetFunctionList</w:t>
      </w:r>
      <w:r w:rsidRPr="008D76B4">
        <w:t>,</w:t>
      </w:r>
      <w:r w:rsidRPr="008D76B4">
        <w:rPr>
          <w:b/>
        </w:rPr>
        <w:t xml:space="preserve"> C_GetInterfaceList</w:t>
      </w:r>
      <w:r w:rsidRPr="008D76B4">
        <w:t>, and</w:t>
      </w:r>
      <w:r w:rsidRPr="008D76B4">
        <w:rPr>
          <w:b/>
        </w:rPr>
        <w:t xml:space="preserve"> C_GetInterface </w:t>
      </w:r>
      <w:r w:rsidRPr="008D76B4">
        <w:t xml:space="preserve">are the only Cryptoki functions which an application may call before calling </w:t>
      </w:r>
      <w:r w:rsidRPr="008D76B4">
        <w:rPr>
          <w:b/>
        </w:rPr>
        <w:t>C_Initialize</w:t>
      </w:r>
      <w:r w:rsidR="00943702">
        <w:t xml:space="preserve">. </w:t>
      </w:r>
      <w:r w:rsidRPr="008D76B4">
        <w:t>It is provided to make it easier and faster for applications to use shared Cryptoki libraries and to use more than one Cryptoki library simultaneously.</w:t>
      </w:r>
    </w:p>
    <w:p w14:paraId="7E1E8470" w14:textId="77777777" w:rsidR="00CB4B80" w:rsidRPr="008D76B4" w:rsidRDefault="00CB4B80" w:rsidP="00CB4B80">
      <w:r w:rsidRPr="008D76B4">
        <w:t>Return values: CKR_BUFFER_TOO_SMALL, CKR_ARGUMENTS_BAD, CKR_FUNCTION_FAILED, CKR_GENERAL_ERROR, CKR_HOST_MEMORY, CKR_OK.</w:t>
      </w:r>
    </w:p>
    <w:p w14:paraId="73CBB6D1" w14:textId="77777777" w:rsidR="00CB4B80" w:rsidRPr="008D76B4" w:rsidRDefault="00CB4B80" w:rsidP="00CB4B80">
      <w:r w:rsidRPr="008D76B4">
        <w:t>Example:</w:t>
      </w:r>
    </w:p>
    <w:p w14:paraId="6931731F" w14:textId="77777777" w:rsidR="00CB4B80" w:rsidRPr="008D76B4" w:rsidRDefault="00CB4B80" w:rsidP="00CB4B80">
      <w:pPr>
        <w:pStyle w:val="BoxedCode"/>
      </w:pPr>
      <w:r w:rsidRPr="008D76B4">
        <w:t>CK_INTERFACE_PTR interface;</w:t>
      </w:r>
    </w:p>
    <w:p w14:paraId="291A6E90" w14:textId="77777777" w:rsidR="00CB4B80" w:rsidRPr="00C13AE1" w:rsidRDefault="00CB4B80" w:rsidP="00CB4B80">
      <w:pPr>
        <w:pStyle w:val="BoxedCode"/>
        <w:rPr>
          <w:lang w:val="de-DE"/>
        </w:rPr>
      </w:pPr>
      <w:r w:rsidRPr="00C13AE1">
        <w:rPr>
          <w:lang w:val="de-DE"/>
        </w:rPr>
        <w:t>CK_RV rv;</w:t>
      </w:r>
    </w:p>
    <w:p w14:paraId="76105F47" w14:textId="77777777" w:rsidR="00CB4B80" w:rsidRPr="00C13AE1" w:rsidRDefault="00CB4B80" w:rsidP="00CB4B80">
      <w:pPr>
        <w:pStyle w:val="BoxedCode"/>
        <w:rPr>
          <w:lang w:val="de-DE"/>
        </w:rPr>
      </w:pPr>
      <w:r w:rsidRPr="00C13AE1">
        <w:rPr>
          <w:lang w:val="de-DE"/>
        </w:rPr>
        <w:t>CK_VERSION version;</w:t>
      </w:r>
    </w:p>
    <w:p w14:paraId="6D24263E" w14:textId="77777777" w:rsidR="00CB4B80" w:rsidRPr="008D76B4" w:rsidRDefault="00CB4B80" w:rsidP="00CB4B80">
      <w:pPr>
        <w:pStyle w:val="BoxedCode"/>
      </w:pPr>
      <w:r w:rsidRPr="008D76B4">
        <w:t>CK_FLAGS flags=CKF_ INTERFACE_FORK_SAFE;</w:t>
      </w:r>
    </w:p>
    <w:p w14:paraId="1EDC17AE" w14:textId="77777777" w:rsidR="00CB4B80" w:rsidRPr="008D76B4" w:rsidRDefault="00CB4B80" w:rsidP="00CB4B80">
      <w:pPr>
        <w:pStyle w:val="BoxedCode"/>
      </w:pPr>
    </w:p>
    <w:p w14:paraId="7C852B20" w14:textId="77777777" w:rsidR="00CB4B80" w:rsidRPr="008D76B4" w:rsidRDefault="00CB4B80" w:rsidP="00CB4B80">
      <w:pPr>
        <w:pStyle w:val="BoxedCode"/>
      </w:pPr>
      <w:r w:rsidRPr="008D76B4">
        <w:t>/* get default interface */</w:t>
      </w:r>
    </w:p>
    <w:p w14:paraId="1BD45E51" w14:textId="77777777" w:rsidR="00CB4B80" w:rsidRPr="008D76B4" w:rsidRDefault="00CB4B80" w:rsidP="00CB4B80">
      <w:pPr>
        <w:pStyle w:val="BoxedCode"/>
      </w:pPr>
      <w:r w:rsidRPr="008D76B4">
        <w:t>rv = C_GetInterface(NULL,NULL,&amp;interface,flags);</w:t>
      </w:r>
    </w:p>
    <w:p w14:paraId="3D330E49" w14:textId="77777777" w:rsidR="00CB4B80" w:rsidRPr="008D76B4" w:rsidRDefault="00CB4B80" w:rsidP="00CB4B80">
      <w:pPr>
        <w:pStyle w:val="BoxedCode"/>
      </w:pPr>
      <w:r w:rsidRPr="008D76B4">
        <w:t>if (rv == CKR_OK) {</w:t>
      </w:r>
    </w:p>
    <w:p w14:paraId="6AB7DD95" w14:textId="77777777" w:rsidR="00CB4B80" w:rsidRPr="008D76B4" w:rsidRDefault="00CB4B80" w:rsidP="00CB4B80">
      <w:pPr>
        <w:pStyle w:val="BoxedCode"/>
      </w:pPr>
      <w:r w:rsidRPr="008D76B4">
        <w:t xml:space="preserve">  printf("interface %s version %d.%d funcs %p flags 0x%lu\n",</w:t>
      </w:r>
    </w:p>
    <w:p w14:paraId="2ABC9FE1" w14:textId="77777777" w:rsidR="00CB4B80" w:rsidRPr="008D76B4" w:rsidRDefault="00CB4B80" w:rsidP="00CB4B80">
      <w:pPr>
        <w:pStyle w:val="BoxedCode"/>
      </w:pPr>
      <w:r w:rsidRPr="008D76B4">
        <w:tab/>
        <w:t>interface-&gt;pInterfaceName,</w:t>
      </w:r>
    </w:p>
    <w:p w14:paraId="214E5328" w14:textId="77777777" w:rsidR="00CB4B80" w:rsidRPr="008D76B4" w:rsidRDefault="00CB4B80" w:rsidP="00CB4B80">
      <w:pPr>
        <w:pStyle w:val="BoxedCode"/>
      </w:pPr>
      <w:r w:rsidRPr="008D76B4">
        <w:tab/>
        <w:t>((CK_VERSION *)interface-&gt;pFunctionList)-&gt;major,</w:t>
      </w:r>
    </w:p>
    <w:p w14:paraId="54D8E5E5" w14:textId="77777777" w:rsidR="00CB4B80" w:rsidRPr="008D76B4" w:rsidRDefault="00CB4B80" w:rsidP="00CB4B80">
      <w:pPr>
        <w:pStyle w:val="BoxedCode"/>
      </w:pPr>
      <w:r w:rsidRPr="008D76B4">
        <w:tab/>
        <w:t>((CK_VERSION *)interface-&gt;pFunctionList)-&gt;minor,</w:t>
      </w:r>
    </w:p>
    <w:p w14:paraId="1FF85D28" w14:textId="77777777" w:rsidR="00CB4B80" w:rsidRPr="008D76B4" w:rsidRDefault="00CB4B80" w:rsidP="00CB4B80">
      <w:pPr>
        <w:pStyle w:val="BoxedCode"/>
      </w:pPr>
      <w:r w:rsidRPr="008D76B4">
        <w:tab/>
        <w:t>interface-&gt;pFunctionList,</w:t>
      </w:r>
    </w:p>
    <w:p w14:paraId="161A8EA4" w14:textId="77777777" w:rsidR="00CB4B80" w:rsidRPr="008D76B4" w:rsidRDefault="00CB4B80" w:rsidP="00CB4B80">
      <w:pPr>
        <w:pStyle w:val="BoxedCode"/>
      </w:pPr>
      <w:r w:rsidRPr="008D76B4">
        <w:lastRenderedPageBreak/>
        <w:tab/>
        <w:t>interface-&gt;flags);</w:t>
      </w:r>
    </w:p>
    <w:p w14:paraId="13DEEB85" w14:textId="77777777" w:rsidR="00CB4B80" w:rsidRPr="008D76B4" w:rsidRDefault="00CB4B80" w:rsidP="00CB4B80">
      <w:pPr>
        <w:pStyle w:val="BoxedCode"/>
      </w:pPr>
      <w:r w:rsidRPr="008D76B4">
        <w:t>}</w:t>
      </w:r>
    </w:p>
    <w:p w14:paraId="69FDFACC" w14:textId="77777777" w:rsidR="00CB4B80" w:rsidRPr="008D76B4" w:rsidRDefault="00CB4B80" w:rsidP="00CB4B80">
      <w:pPr>
        <w:pStyle w:val="BoxedCode"/>
      </w:pPr>
    </w:p>
    <w:p w14:paraId="4F8B47C3" w14:textId="77777777" w:rsidR="00CB4B80" w:rsidRPr="008D76B4" w:rsidRDefault="00CB4B80" w:rsidP="00CB4B80">
      <w:pPr>
        <w:pStyle w:val="BoxedCode"/>
      </w:pPr>
      <w:r w:rsidRPr="008D76B4">
        <w:t>/* get default standard interface */</w:t>
      </w:r>
    </w:p>
    <w:p w14:paraId="2D4CF402" w14:textId="77777777" w:rsidR="00CB4B80" w:rsidRPr="008D76B4" w:rsidRDefault="00CB4B80" w:rsidP="00CB4B80">
      <w:pPr>
        <w:pStyle w:val="BoxedCode"/>
      </w:pPr>
      <w:r w:rsidRPr="008D76B4">
        <w:t>rv = C_GetInterface((CK_UTF8CHAR_PTR)"PKCS 11",NULL,&amp;interface,flags);</w:t>
      </w:r>
    </w:p>
    <w:p w14:paraId="7C39C757" w14:textId="77777777" w:rsidR="00CB4B80" w:rsidRPr="008D76B4" w:rsidRDefault="00CB4B80" w:rsidP="00CB4B80">
      <w:pPr>
        <w:pStyle w:val="BoxedCode"/>
      </w:pPr>
      <w:r w:rsidRPr="008D76B4">
        <w:t>if (rv == CKR_OK) {</w:t>
      </w:r>
    </w:p>
    <w:p w14:paraId="4FA153E8" w14:textId="77777777" w:rsidR="00CB4B80" w:rsidRPr="008D76B4" w:rsidRDefault="00CB4B80" w:rsidP="00CB4B80">
      <w:pPr>
        <w:pStyle w:val="BoxedCode"/>
      </w:pPr>
      <w:r w:rsidRPr="008D76B4">
        <w:t xml:space="preserve">  printf("interface %s version %d.%d funcs %p flags 0x%lu\n",</w:t>
      </w:r>
    </w:p>
    <w:p w14:paraId="7B1CDC7F" w14:textId="77777777" w:rsidR="00CB4B80" w:rsidRPr="008D76B4" w:rsidRDefault="00CB4B80" w:rsidP="00CB4B80">
      <w:pPr>
        <w:pStyle w:val="BoxedCode"/>
      </w:pPr>
      <w:r w:rsidRPr="008D76B4">
        <w:tab/>
        <w:t>interface-&gt;pInterfaceName,</w:t>
      </w:r>
    </w:p>
    <w:p w14:paraId="1D43DF96" w14:textId="77777777" w:rsidR="00CB4B80" w:rsidRPr="008D76B4" w:rsidRDefault="00CB4B80" w:rsidP="00CB4B80">
      <w:pPr>
        <w:pStyle w:val="BoxedCode"/>
      </w:pPr>
      <w:r w:rsidRPr="008D76B4">
        <w:tab/>
        <w:t>((CK_VERSION *)interface-&gt;pFunctionList)-&gt;major,</w:t>
      </w:r>
    </w:p>
    <w:p w14:paraId="4FE54340" w14:textId="77777777" w:rsidR="00CB4B80" w:rsidRPr="008D76B4" w:rsidRDefault="00CB4B80" w:rsidP="00CB4B80">
      <w:pPr>
        <w:pStyle w:val="BoxedCode"/>
      </w:pPr>
      <w:r w:rsidRPr="008D76B4">
        <w:tab/>
        <w:t>((CK_VERSION *)interface-&gt;pFunctionList)-&gt;minor,</w:t>
      </w:r>
    </w:p>
    <w:p w14:paraId="2951CC36" w14:textId="77777777" w:rsidR="00CB4B80" w:rsidRPr="008D76B4" w:rsidRDefault="00CB4B80" w:rsidP="00CB4B80">
      <w:pPr>
        <w:pStyle w:val="BoxedCode"/>
      </w:pPr>
      <w:r w:rsidRPr="008D76B4">
        <w:tab/>
        <w:t>interface-&gt;pFunctionList,</w:t>
      </w:r>
    </w:p>
    <w:p w14:paraId="421404EA" w14:textId="77777777" w:rsidR="00CB4B80" w:rsidRPr="008D76B4" w:rsidRDefault="00CB4B80" w:rsidP="00CB4B80">
      <w:pPr>
        <w:pStyle w:val="BoxedCode"/>
      </w:pPr>
      <w:r w:rsidRPr="008D76B4">
        <w:tab/>
        <w:t>interface-&gt;flags);</w:t>
      </w:r>
    </w:p>
    <w:p w14:paraId="150D61EC" w14:textId="77777777" w:rsidR="00CB4B80" w:rsidRPr="008D76B4" w:rsidRDefault="00CB4B80" w:rsidP="00CB4B80">
      <w:pPr>
        <w:pStyle w:val="BoxedCode"/>
      </w:pPr>
      <w:r w:rsidRPr="008D76B4">
        <w:t>}</w:t>
      </w:r>
    </w:p>
    <w:p w14:paraId="3D725734" w14:textId="77777777" w:rsidR="00CB4B80" w:rsidRPr="008D76B4" w:rsidRDefault="00CB4B80" w:rsidP="00CB4B80">
      <w:pPr>
        <w:pStyle w:val="BoxedCode"/>
      </w:pPr>
    </w:p>
    <w:p w14:paraId="66882FC5" w14:textId="77777777" w:rsidR="00CB4B80" w:rsidRPr="008D76B4" w:rsidRDefault="00CB4B80" w:rsidP="00CB4B80">
      <w:pPr>
        <w:pStyle w:val="BoxedCode"/>
      </w:pPr>
      <w:r w:rsidRPr="008D76B4">
        <w:t>/* get specific standard version interface */</w:t>
      </w:r>
    </w:p>
    <w:p w14:paraId="119D7628" w14:textId="77777777" w:rsidR="00CB4B80" w:rsidRPr="008D76B4" w:rsidRDefault="00CB4B80" w:rsidP="00CB4B80">
      <w:pPr>
        <w:pStyle w:val="BoxedCode"/>
      </w:pPr>
      <w:r w:rsidRPr="008D76B4">
        <w:t>version.major=3;</w:t>
      </w:r>
    </w:p>
    <w:p w14:paraId="60CA8AFC" w14:textId="77777777" w:rsidR="00CB4B80" w:rsidRPr="008D76B4" w:rsidRDefault="00CB4B80" w:rsidP="00CB4B80">
      <w:pPr>
        <w:pStyle w:val="BoxedCode"/>
      </w:pPr>
      <w:r w:rsidRPr="008D76B4">
        <w:t>version.minor=0;</w:t>
      </w:r>
    </w:p>
    <w:p w14:paraId="5542D710" w14:textId="77777777" w:rsidR="00CB4B80" w:rsidRPr="008D76B4" w:rsidRDefault="00CB4B80" w:rsidP="00CB4B80">
      <w:pPr>
        <w:pStyle w:val="BoxedCode"/>
      </w:pPr>
      <w:r w:rsidRPr="008D76B4">
        <w:t>rv = C_GetInterface((CK_UTF8CHAR_PTR)"PKCS 11",&amp;version,&amp;interface,flags);</w:t>
      </w:r>
    </w:p>
    <w:p w14:paraId="004161C6" w14:textId="77777777" w:rsidR="00CB4B80" w:rsidRPr="008D76B4" w:rsidRDefault="00CB4B80" w:rsidP="00CB4B80">
      <w:pPr>
        <w:pStyle w:val="BoxedCode"/>
      </w:pPr>
      <w:r w:rsidRPr="008D76B4">
        <w:t>if (rv == CKR_OK) {</w:t>
      </w:r>
    </w:p>
    <w:p w14:paraId="67509E0D" w14:textId="77777777" w:rsidR="00CB4B80" w:rsidRPr="008D76B4" w:rsidRDefault="00CB4B80" w:rsidP="00CB4B80">
      <w:pPr>
        <w:pStyle w:val="BoxedCode"/>
      </w:pPr>
      <w:r w:rsidRPr="008D76B4">
        <w:t xml:space="preserve">  CK_FUNCTION_LIST_3_0_PTR pkcs11=interface-&gt;pFunctionList;</w:t>
      </w:r>
    </w:p>
    <w:p w14:paraId="1ACC509D" w14:textId="77777777" w:rsidR="00CB4B80" w:rsidRPr="008D76B4" w:rsidRDefault="00CB4B80" w:rsidP="00CB4B80">
      <w:pPr>
        <w:pStyle w:val="BoxedCode"/>
      </w:pPr>
      <w:r w:rsidRPr="008D76B4">
        <w:t xml:space="preserve">  </w:t>
      </w:r>
    </w:p>
    <w:p w14:paraId="2B3D4A83" w14:textId="77777777" w:rsidR="00CB4B80" w:rsidRPr="008D76B4" w:rsidRDefault="00CB4B80" w:rsidP="00CB4B80">
      <w:pPr>
        <w:pStyle w:val="BoxedCode"/>
      </w:pPr>
      <w:r w:rsidRPr="008D76B4">
        <w:t xml:space="preserve">  /* ... use the new functions */</w:t>
      </w:r>
    </w:p>
    <w:p w14:paraId="69605542" w14:textId="77777777" w:rsidR="00CB4B80" w:rsidRPr="008D76B4" w:rsidRDefault="00CB4B80" w:rsidP="00CB4B80">
      <w:pPr>
        <w:pStyle w:val="BoxedCode"/>
      </w:pPr>
      <w:r w:rsidRPr="008D76B4">
        <w:t xml:space="preserve">  pkcs11-&gt;C_LoginUser(hSession,userType,pPin,ulPinLen,</w:t>
      </w:r>
      <w:r w:rsidRPr="008D76B4">
        <w:br/>
        <w:t xml:space="preserve">                                                  pUsername,ulUsernameLen);</w:t>
      </w:r>
    </w:p>
    <w:p w14:paraId="2FB3C4BB" w14:textId="77777777" w:rsidR="00CB4B80" w:rsidRPr="008D76B4" w:rsidRDefault="00CB4B80" w:rsidP="00CB4B80">
      <w:pPr>
        <w:pStyle w:val="BoxedCode"/>
      </w:pPr>
      <w:r w:rsidRPr="008D76B4">
        <w:t>}</w:t>
      </w:r>
    </w:p>
    <w:p w14:paraId="1E8F0829" w14:textId="77777777" w:rsidR="00CB4B80" w:rsidRPr="008D76B4" w:rsidRDefault="00CB4B80" w:rsidP="00CB4B80">
      <w:pPr>
        <w:pStyle w:val="BoxedCode"/>
      </w:pPr>
    </w:p>
    <w:p w14:paraId="7038D8A5" w14:textId="77777777" w:rsidR="00CB4B80" w:rsidRPr="008D76B4" w:rsidRDefault="00CB4B80" w:rsidP="00CB4B80">
      <w:pPr>
        <w:pStyle w:val="BoxedCode"/>
      </w:pPr>
      <w:r w:rsidRPr="008D76B4">
        <w:t>/* get specific vendor version interface */</w:t>
      </w:r>
    </w:p>
    <w:p w14:paraId="4FDC2448" w14:textId="77777777" w:rsidR="00CB4B80" w:rsidRPr="008D76B4" w:rsidRDefault="00CB4B80" w:rsidP="00CB4B80">
      <w:pPr>
        <w:pStyle w:val="BoxedCode"/>
      </w:pPr>
      <w:r w:rsidRPr="008D76B4">
        <w:t>version.major=1;</w:t>
      </w:r>
    </w:p>
    <w:p w14:paraId="4B68BF30" w14:textId="77777777" w:rsidR="00CB4B80" w:rsidRPr="008D76B4" w:rsidRDefault="00CB4B80" w:rsidP="00CB4B80">
      <w:pPr>
        <w:pStyle w:val="BoxedCode"/>
      </w:pPr>
      <w:r w:rsidRPr="008D76B4">
        <w:t>version.minor=0;</w:t>
      </w:r>
    </w:p>
    <w:p w14:paraId="0C7B76E6" w14:textId="77777777" w:rsidR="00CB4B80" w:rsidRPr="008D76B4" w:rsidRDefault="00CB4B80" w:rsidP="00CB4B80">
      <w:pPr>
        <w:pStyle w:val="BoxedCode"/>
      </w:pPr>
      <w:r w:rsidRPr="008D76B4">
        <w:t>rv = C_GetInterface((CK_UTF8CHAR_PTR)</w:t>
      </w:r>
    </w:p>
    <w:p w14:paraId="778CFC97" w14:textId="77777777" w:rsidR="00CB4B80" w:rsidRPr="008D76B4" w:rsidRDefault="00CB4B80" w:rsidP="00CB4B80">
      <w:pPr>
        <w:pStyle w:val="BoxedCode"/>
      </w:pPr>
      <w:r w:rsidRPr="008D76B4">
        <w:t xml:space="preserve">                        "Vendor VendorName",&amp;version,&amp;interface,flags);</w:t>
      </w:r>
    </w:p>
    <w:p w14:paraId="76C31F0B" w14:textId="77777777" w:rsidR="00CB4B80" w:rsidRPr="008D76B4" w:rsidRDefault="00CB4B80" w:rsidP="00CB4B80">
      <w:pPr>
        <w:pStyle w:val="BoxedCode"/>
      </w:pPr>
      <w:r w:rsidRPr="008D76B4">
        <w:t>if (rv == CKR_OK) {</w:t>
      </w:r>
    </w:p>
    <w:p w14:paraId="368AE24E" w14:textId="77777777" w:rsidR="00CB4B80" w:rsidRPr="008D76B4" w:rsidRDefault="00CB4B80" w:rsidP="00CB4B80">
      <w:pPr>
        <w:pStyle w:val="BoxedCode"/>
      </w:pPr>
      <w:r w:rsidRPr="008D76B4">
        <w:t xml:space="preserve">  CK_FUNCTION_LIST_VENDOR_1_0_PTR pkcs11=interface-&gt;pFunctionList;</w:t>
      </w:r>
    </w:p>
    <w:p w14:paraId="0918A72D" w14:textId="77777777" w:rsidR="00CB4B80" w:rsidRPr="008D76B4" w:rsidRDefault="00CB4B80" w:rsidP="00CB4B80">
      <w:pPr>
        <w:pStyle w:val="BoxedCode"/>
      </w:pPr>
      <w:r w:rsidRPr="008D76B4">
        <w:t xml:space="preserve">  </w:t>
      </w:r>
    </w:p>
    <w:p w14:paraId="11D21ED9" w14:textId="77777777" w:rsidR="00CB4B80" w:rsidRPr="008D76B4" w:rsidRDefault="00CB4B80" w:rsidP="00CB4B80">
      <w:pPr>
        <w:pStyle w:val="BoxedCode"/>
      </w:pPr>
      <w:r w:rsidRPr="008D76B4">
        <w:t xml:space="preserve">  /* ... use vendor specific functions */</w:t>
      </w:r>
    </w:p>
    <w:p w14:paraId="44F638D5" w14:textId="77777777" w:rsidR="00CB4B80" w:rsidRPr="008D76B4" w:rsidRDefault="00CB4B80" w:rsidP="00CB4B80">
      <w:pPr>
        <w:pStyle w:val="BoxedCode"/>
      </w:pPr>
      <w:r w:rsidRPr="008D76B4">
        <w:t xml:space="preserve">  pkcs11-&gt;C_VendorFunction1(param1,param2,param3);</w:t>
      </w:r>
    </w:p>
    <w:p w14:paraId="34EF2097" w14:textId="77777777" w:rsidR="00CB4B80" w:rsidRPr="008D76B4" w:rsidRDefault="00CB4B80" w:rsidP="00CB4B80">
      <w:pPr>
        <w:pStyle w:val="BoxedCode"/>
      </w:pPr>
      <w:r w:rsidRPr="008D76B4">
        <w:t>}</w:t>
      </w:r>
    </w:p>
    <w:p w14:paraId="54C21932" w14:textId="77777777" w:rsidR="00CB4B80" w:rsidRPr="008D76B4" w:rsidRDefault="00CB4B80" w:rsidP="00CB4B80">
      <w:pPr>
        <w:pStyle w:val="BoxedCode"/>
      </w:pPr>
    </w:p>
    <w:p w14:paraId="354D72EC" w14:textId="77777777" w:rsidR="00CB4B80" w:rsidRPr="008D76B4" w:rsidRDefault="00CB4B80">
      <w:pPr>
        <w:pStyle w:val="berschrift2"/>
        <w:numPr>
          <w:ilvl w:val="1"/>
          <w:numId w:val="2"/>
        </w:numPr>
        <w:tabs>
          <w:tab w:val="num" w:pos="576"/>
        </w:tabs>
      </w:pPr>
      <w:bookmarkStart w:id="1412" w:name="_Toc7432342"/>
      <w:bookmarkStart w:id="1413" w:name="_Toc29976612"/>
      <w:bookmarkStart w:id="1414" w:name="_Toc90376276"/>
      <w:bookmarkStart w:id="1415" w:name="_Toc111203261"/>
      <w:bookmarkStart w:id="1416" w:name="_Toc148962103"/>
      <w:bookmarkStart w:id="1417" w:name="_Toc195693134"/>
      <w:r w:rsidRPr="008D76B4">
        <w:t>Slot and token management</w:t>
      </w:r>
      <w:bookmarkEnd w:id="1381"/>
      <w:bookmarkEnd w:id="1382"/>
      <w:bookmarkEnd w:id="1383"/>
      <w:bookmarkEnd w:id="1384"/>
      <w:bookmarkEnd w:id="1385"/>
      <w:bookmarkEnd w:id="1386"/>
      <w:bookmarkEnd w:id="1387"/>
      <w:bookmarkEnd w:id="1388"/>
      <w:bookmarkEnd w:id="1389"/>
      <w:bookmarkEnd w:id="1390"/>
      <w:bookmarkEnd w:id="1391"/>
      <w:r w:rsidRPr="008D76B4">
        <w:t xml:space="preserve"> functions</w:t>
      </w:r>
      <w:bookmarkEnd w:id="1398"/>
      <w:bookmarkEnd w:id="1399"/>
      <w:bookmarkEnd w:id="1400"/>
      <w:bookmarkEnd w:id="1401"/>
      <w:bookmarkEnd w:id="1402"/>
      <w:bookmarkEnd w:id="1403"/>
      <w:bookmarkEnd w:id="1404"/>
      <w:bookmarkEnd w:id="1412"/>
      <w:bookmarkEnd w:id="1413"/>
      <w:bookmarkEnd w:id="1414"/>
      <w:bookmarkEnd w:id="1415"/>
      <w:bookmarkEnd w:id="1416"/>
      <w:bookmarkEnd w:id="1417"/>
    </w:p>
    <w:p w14:paraId="773EA6D1" w14:textId="77777777" w:rsidR="00CB4B80" w:rsidRPr="008D76B4" w:rsidRDefault="00CB4B80" w:rsidP="00CB4B80">
      <w:r w:rsidRPr="008D76B4">
        <w:t>Cryptoki provides the following functions for slot and token management:</w:t>
      </w:r>
    </w:p>
    <w:p w14:paraId="39928D06" w14:textId="77777777" w:rsidR="00CB4B80" w:rsidRPr="008D76B4" w:rsidRDefault="00CB4B80">
      <w:pPr>
        <w:pStyle w:val="berschrift3"/>
        <w:numPr>
          <w:ilvl w:val="2"/>
          <w:numId w:val="2"/>
        </w:numPr>
        <w:tabs>
          <w:tab w:val="num" w:pos="720"/>
        </w:tabs>
      </w:pPr>
      <w:bookmarkStart w:id="1418" w:name="_Toc323024105"/>
      <w:bookmarkStart w:id="1419" w:name="_Toc323205437"/>
      <w:bookmarkStart w:id="1420" w:name="_Toc323610867"/>
      <w:bookmarkStart w:id="1421" w:name="_Toc383864874"/>
      <w:bookmarkStart w:id="1422" w:name="_Toc385057900"/>
      <w:bookmarkStart w:id="1423" w:name="_Toc405794719"/>
      <w:bookmarkStart w:id="1424" w:name="_Toc72656109"/>
      <w:bookmarkStart w:id="1425" w:name="_Toc235002327"/>
      <w:bookmarkStart w:id="1426" w:name="_Toc7432343"/>
      <w:bookmarkStart w:id="1427" w:name="_Toc29976613"/>
      <w:bookmarkStart w:id="1428" w:name="_Toc90376277"/>
      <w:bookmarkStart w:id="1429" w:name="_Toc111203262"/>
      <w:bookmarkStart w:id="1430" w:name="_Toc148962104"/>
      <w:bookmarkStart w:id="1431" w:name="_Toc195693135"/>
      <w:r w:rsidRPr="008D76B4">
        <w:lastRenderedPageBreak/>
        <w:t>C_GetSlotList</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4638E4A3" w14:textId="77777777" w:rsidR="00CB4B80" w:rsidRPr="008D76B4" w:rsidRDefault="00CB4B80" w:rsidP="00CB4B80">
      <w:pPr>
        <w:pStyle w:val="BoxedCode"/>
      </w:pPr>
      <w:r w:rsidRPr="008D76B4">
        <w:t>CK_DECLARE_FUNCTION(CK_RV, C_GetSlotList)(</w:t>
      </w:r>
    </w:p>
    <w:p w14:paraId="0FA829AB" w14:textId="77777777" w:rsidR="00CB4B80" w:rsidRPr="008D76B4" w:rsidRDefault="00CB4B80" w:rsidP="00CB4B80">
      <w:pPr>
        <w:pStyle w:val="BoxedCode"/>
      </w:pPr>
      <w:r w:rsidRPr="008D76B4">
        <w:tab/>
        <w:t>CK_BBOOL tokenPresent,</w:t>
      </w:r>
    </w:p>
    <w:p w14:paraId="4153408A" w14:textId="77777777" w:rsidR="00CB4B80" w:rsidRPr="008D76B4" w:rsidRDefault="00CB4B80" w:rsidP="00CB4B80">
      <w:pPr>
        <w:pStyle w:val="BoxedCode"/>
      </w:pPr>
      <w:r w:rsidRPr="008D76B4">
        <w:tab/>
        <w:t>CK_SLOT_ID_PTR pSlotList,</w:t>
      </w:r>
    </w:p>
    <w:p w14:paraId="31DFC98C" w14:textId="77777777" w:rsidR="00CB4B80" w:rsidRPr="008D76B4" w:rsidRDefault="00CB4B80" w:rsidP="00CB4B80">
      <w:pPr>
        <w:pStyle w:val="BoxedCode"/>
      </w:pPr>
      <w:r w:rsidRPr="008D76B4">
        <w:tab/>
        <w:t>CK_ULONG_PTR pulCount</w:t>
      </w:r>
    </w:p>
    <w:p w14:paraId="7143CA69" w14:textId="77777777" w:rsidR="00CB4B80" w:rsidRPr="008D76B4" w:rsidRDefault="00CB4B80" w:rsidP="00CB4B80">
      <w:pPr>
        <w:pStyle w:val="BoxedCode"/>
      </w:pPr>
      <w:r w:rsidRPr="008D76B4">
        <w:t>);</w:t>
      </w:r>
    </w:p>
    <w:p w14:paraId="50B91415" w14:textId="77777777" w:rsidR="00CB4B80" w:rsidRPr="008D76B4" w:rsidRDefault="00CB4B80" w:rsidP="00CB4B80">
      <w:r w:rsidRPr="008D76B4">
        <w:rPr>
          <w:b/>
        </w:rPr>
        <w:t>C_GetSlotList</w:t>
      </w:r>
      <w:r w:rsidRPr="008D76B4">
        <w:t xml:space="preserve"> is used to obtain a list of slots in the system. </w:t>
      </w:r>
      <w:r w:rsidRPr="008D76B4">
        <w:rPr>
          <w:i/>
        </w:rPr>
        <w:t>tokenPresent</w:t>
      </w:r>
      <w:r w:rsidRPr="008D76B4">
        <w:t xml:space="preserve"> indicates whether the list obtained includes only those slots with a token present (CK_TRUE), or all slots (CK_FALSE); </w:t>
      </w:r>
      <w:r w:rsidRPr="008D76B4">
        <w:rPr>
          <w:i/>
        </w:rPr>
        <w:t>pulCount</w:t>
      </w:r>
      <w:r w:rsidRPr="008D76B4">
        <w:t xml:space="preserve"> points to the location that receives the number of slots.</w:t>
      </w:r>
    </w:p>
    <w:p w14:paraId="67443FDF" w14:textId="77777777" w:rsidR="00CB4B80" w:rsidRPr="008D76B4" w:rsidRDefault="00CB4B80" w:rsidP="00CB4B80">
      <w:r w:rsidRPr="008D76B4">
        <w:t xml:space="preserve">There are two ways for an application to call </w:t>
      </w:r>
      <w:r w:rsidRPr="008D76B4">
        <w:rPr>
          <w:b/>
        </w:rPr>
        <w:t>C_GetSlotList</w:t>
      </w:r>
      <w:r w:rsidRPr="008D76B4">
        <w:t>:</w:t>
      </w:r>
    </w:p>
    <w:p w14:paraId="40532A79" w14:textId="51D6B81C" w:rsidR="00CB4B80" w:rsidRPr="008D76B4" w:rsidRDefault="00CB4B80">
      <w:pPr>
        <w:numPr>
          <w:ilvl w:val="0"/>
          <w:numId w:val="31"/>
        </w:numPr>
      </w:pPr>
      <w:r w:rsidRPr="008D76B4">
        <w:t xml:space="preserve">If </w:t>
      </w:r>
      <w:r w:rsidRPr="008D76B4">
        <w:rPr>
          <w:i/>
        </w:rPr>
        <w:t>pSlotList</w:t>
      </w:r>
      <w:r w:rsidRPr="008D76B4">
        <w:t xml:space="preserve"> is NULL_PTR, then all that </w:t>
      </w:r>
      <w:r w:rsidRPr="008D76B4">
        <w:rPr>
          <w:b/>
        </w:rPr>
        <w:t>C_GetSlotList</w:t>
      </w:r>
      <w:r w:rsidRPr="008D76B4">
        <w:t xml:space="preserve"> does is return (in *</w:t>
      </w:r>
      <w:r w:rsidRPr="008D76B4">
        <w:rPr>
          <w:i/>
        </w:rPr>
        <w:t>pulCount</w:t>
      </w:r>
      <w:r w:rsidRPr="008D76B4">
        <w:t>) the number of slots, without actually returning a list of slots</w:t>
      </w:r>
      <w:r w:rsidR="00943702">
        <w:t xml:space="preserve">. </w:t>
      </w:r>
      <w:r w:rsidRPr="008D76B4">
        <w:t xml:space="preserve">The contents of the buffer pointed to by </w:t>
      </w:r>
      <w:r w:rsidRPr="008D76B4">
        <w:rPr>
          <w:i/>
        </w:rPr>
        <w:t>pulCount</w:t>
      </w:r>
      <w:r w:rsidRPr="008D76B4">
        <w:t xml:space="preserve"> on entry to </w:t>
      </w:r>
      <w:r w:rsidRPr="008D76B4">
        <w:rPr>
          <w:b/>
        </w:rPr>
        <w:t>C_GetSlotList</w:t>
      </w:r>
      <w:r w:rsidRPr="008D76B4">
        <w:t xml:space="preserve"> has no meaning in this case, and the call returns the value </w:t>
      </w:r>
      <w:r w:rsidRPr="00415FE5">
        <w:rPr>
          <w:b/>
          <w:bCs/>
        </w:rPr>
        <w:t>CKR_OK</w:t>
      </w:r>
      <w:r w:rsidRPr="008D76B4">
        <w:t>.</w:t>
      </w:r>
    </w:p>
    <w:p w14:paraId="51914357" w14:textId="45C5274C" w:rsidR="00CB4B80" w:rsidRPr="008D76B4" w:rsidRDefault="00CB4B80">
      <w:pPr>
        <w:numPr>
          <w:ilvl w:val="0"/>
          <w:numId w:val="31"/>
        </w:numPr>
      </w:pPr>
      <w:r w:rsidRPr="008D76B4">
        <w:t xml:space="preserve">If </w:t>
      </w:r>
      <w:r w:rsidRPr="008D76B4">
        <w:rPr>
          <w:i/>
        </w:rPr>
        <w:t>pSlotList</w:t>
      </w:r>
      <w:r w:rsidRPr="008D76B4">
        <w:t xml:space="preserve"> is not NULL_PTR, then *</w:t>
      </w:r>
      <w:r w:rsidRPr="008D76B4">
        <w:rPr>
          <w:i/>
        </w:rPr>
        <w:t>pulCount</w:t>
      </w:r>
      <w:r w:rsidRPr="008D76B4">
        <w:t xml:space="preserve"> MUST contain the size (in terms of </w:t>
      </w:r>
      <w:r w:rsidRPr="008D76B4">
        <w:rPr>
          <w:b/>
        </w:rPr>
        <w:t>CK_SLOT_ID</w:t>
      </w:r>
      <w:r w:rsidRPr="008D76B4">
        <w:t xml:space="preserve"> elements) of the buffer pointed to by </w:t>
      </w:r>
      <w:r w:rsidRPr="008D76B4">
        <w:rPr>
          <w:i/>
        </w:rPr>
        <w:t>pSlotList</w:t>
      </w:r>
      <w:r w:rsidR="00943702">
        <w:t xml:space="preserve">. </w:t>
      </w:r>
      <w:r w:rsidRPr="008D76B4">
        <w:t>If that buffer is large enough to hold the list of slots, then the list is returned in it, and CKR_OK is returned</w:t>
      </w:r>
      <w:r w:rsidR="00943702">
        <w:t xml:space="preserve">. </w:t>
      </w:r>
      <w:r w:rsidRPr="008D76B4">
        <w:t xml:space="preserve">If not, then the call to </w:t>
      </w:r>
      <w:r w:rsidRPr="008D76B4">
        <w:rPr>
          <w:b/>
        </w:rPr>
        <w:t>C_GetSlotList</w:t>
      </w:r>
      <w:r w:rsidRPr="008D76B4">
        <w:t xml:space="preserve"> returns the value </w:t>
      </w:r>
      <w:r w:rsidRPr="00415FE5">
        <w:rPr>
          <w:b/>
          <w:bCs/>
        </w:rPr>
        <w:t>CKR_BUFFER_TOO_SMALL</w:t>
      </w:r>
      <w:r w:rsidR="00943702">
        <w:t xml:space="preserve">. </w:t>
      </w:r>
      <w:r w:rsidRPr="008D76B4">
        <w:t>In either case, the value *</w:t>
      </w:r>
      <w:r w:rsidRPr="008D76B4">
        <w:rPr>
          <w:i/>
        </w:rPr>
        <w:t>pulCount</w:t>
      </w:r>
      <w:r w:rsidRPr="008D76B4">
        <w:t xml:space="preserve"> is set to hold the number of slots.</w:t>
      </w:r>
    </w:p>
    <w:p w14:paraId="4CD14336" w14:textId="37815BF0" w:rsidR="00CB4B80" w:rsidRPr="008D76B4" w:rsidRDefault="00CB4B80" w:rsidP="00CB4B80">
      <w:r w:rsidRPr="008D76B4">
        <w:t xml:space="preserve">Because </w:t>
      </w:r>
      <w:r w:rsidRPr="008D76B4">
        <w:rPr>
          <w:b/>
        </w:rPr>
        <w:t>C_GetSlotList</w:t>
      </w:r>
      <w:r w:rsidRPr="008D76B4">
        <w:t xml:space="preserve"> does not allocate any space of its own, an application will often call </w:t>
      </w:r>
      <w:r w:rsidRPr="008D76B4">
        <w:rPr>
          <w:b/>
        </w:rPr>
        <w:t>C_GetSlotList</w:t>
      </w:r>
      <w:r w:rsidRPr="008D76B4">
        <w:t xml:space="preserve"> twice (or sometimes even more times—if an application is trying to get a list of all slots with a token present, then the number of such slots can (unfortunately) change between when the application asks for how many such slots there are and when the application asks for the slots themselves)</w:t>
      </w:r>
      <w:r w:rsidR="00943702">
        <w:t xml:space="preserve">. </w:t>
      </w:r>
      <w:r w:rsidRPr="008D76B4">
        <w:t xml:space="preserve">However, multiple calls to </w:t>
      </w:r>
      <w:r w:rsidRPr="008D76B4">
        <w:rPr>
          <w:b/>
        </w:rPr>
        <w:t>C_GetSlotList</w:t>
      </w:r>
      <w:r w:rsidRPr="008D76B4">
        <w:t xml:space="preserve"> are by no means </w:t>
      </w:r>
      <w:r w:rsidRPr="008D76B4">
        <w:rPr>
          <w:i/>
        </w:rPr>
        <w:t>required</w:t>
      </w:r>
      <w:r w:rsidRPr="008D76B4">
        <w:t>.</w:t>
      </w:r>
    </w:p>
    <w:p w14:paraId="130C49F5" w14:textId="316A626D" w:rsidR="00CB4B80" w:rsidRPr="008D76B4" w:rsidRDefault="00CB4B80" w:rsidP="00CB4B80">
      <w:pPr>
        <w:rPr>
          <w:color w:val="000000"/>
        </w:rPr>
      </w:pPr>
      <w:r w:rsidRPr="008D76B4">
        <w:rPr>
          <w:color w:val="000000"/>
        </w:rPr>
        <w:t xml:space="preserve">All slots which </w:t>
      </w:r>
      <w:r w:rsidRPr="008D76B4">
        <w:rPr>
          <w:b/>
          <w:bCs/>
          <w:color w:val="000000"/>
        </w:rPr>
        <w:t>C_GetSlotList</w:t>
      </w:r>
      <w:r w:rsidRPr="008D76B4">
        <w:rPr>
          <w:color w:val="000000"/>
        </w:rPr>
        <w:t xml:space="preserve"> reports MUST be able to be queried as valid slots by </w:t>
      </w:r>
      <w:r w:rsidRPr="008D76B4">
        <w:rPr>
          <w:b/>
          <w:bCs/>
          <w:color w:val="000000"/>
        </w:rPr>
        <w:t>C_GetSlotInfo</w:t>
      </w:r>
      <w:r w:rsidR="00943702">
        <w:rPr>
          <w:color w:val="000000"/>
        </w:rPr>
        <w:t xml:space="preserve">. </w:t>
      </w:r>
      <w:r w:rsidRPr="008D76B4">
        <w:rPr>
          <w:color w:val="000000"/>
        </w:rPr>
        <w:t xml:space="preserve">Furthermore, the set of slots accessible through a Cryptoki library is checked at the time that </w:t>
      </w:r>
      <w:r w:rsidRPr="008D76B4">
        <w:rPr>
          <w:b/>
          <w:bCs/>
          <w:color w:val="000000"/>
        </w:rPr>
        <w:t>C_GetSlotList,</w:t>
      </w:r>
      <w:r w:rsidRPr="008D76B4">
        <w:rPr>
          <w:color w:val="000000"/>
        </w:rPr>
        <w:t xml:space="preserve"> for list length prediction (NULL pSlotList argument) is called. If an application calls </w:t>
      </w:r>
      <w:r w:rsidRPr="008D76B4">
        <w:rPr>
          <w:b/>
          <w:bCs/>
          <w:color w:val="000000"/>
        </w:rPr>
        <w:t>C_GetSlotList</w:t>
      </w:r>
      <w:r w:rsidRPr="008D76B4">
        <w:rPr>
          <w:color w:val="000000"/>
        </w:rPr>
        <w:t xml:space="preserve"> with a non-NULL pSlotList, and </w:t>
      </w:r>
      <w:r w:rsidRPr="008D76B4">
        <w:rPr>
          <w:i/>
          <w:iCs/>
          <w:color w:val="000000"/>
        </w:rPr>
        <w:t>then</w:t>
      </w:r>
      <w:r w:rsidRPr="008D76B4">
        <w:rPr>
          <w:color w:val="000000"/>
        </w:rPr>
        <w:t xml:space="preserve"> the user adds or removes a hardware device, the changed slot list will only be visible and effective if </w:t>
      </w:r>
      <w:r w:rsidRPr="008D76B4">
        <w:rPr>
          <w:b/>
          <w:bCs/>
          <w:color w:val="000000"/>
        </w:rPr>
        <w:t>C_GetSlotList</w:t>
      </w:r>
      <w:r w:rsidRPr="008D76B4">
        <w:rPr>
          <w:color w:val="000000"/>
        </w:rPr>
        <w:t xml:space="preserve"> is called again with NULL. Even if </w:t>
      </w:r>
      <w:r w:rsidRPr="008D76B4">
        <w:rPr>
          <w:b/>
          <w:bCs/>
          <w:color w:val="000000"/>
        </w:rPr>
        <w:t>C_ GetSlotList</w:t>
      </w:r>
      <w:r w:rsidRPr="008D76B4">
        <w:rPr>
          <w:color w:val="000000"/>
        </w:rPr>
        <w:t xml:space="preserve"> is successfully called this way, it may or may not be the case that the changed slot list will be successfully recognized depending on the library implementation</w:t>
      </w:r>
      <w:r w:rsidR="00943702">
        <w:rPr>
          <w:color w:val="000000"/>
        </w:rPr>
        <w:t xml:space="preserve">. </w:t>
      </w:r>
      <w:r w:rsidRPr="008D76B4">
        <w:rPr>
          <w:color w:val="000000"/>
        </w:rPr>
        <w:t xml:space="preserve">On some platforms, or earlier PKCS11 compliant libraries, it may be necessary to successfully call </w:t>
      </w:r>
      <w:r w:rsidRPr="008D76B4">
        <w:rPr>
          <w:b/>
          <w:bCs/>
          <w:color w:val="000000"/>
        </w:rPr>
        <w:t>C_Initialize</w:t>
      </w:r>
      <w:r w:rsidRPr="008D76B4">
        <w:rPr>
          <w:color w:val="000000"/>
        </w:rPr>
        <w:t xml:space="preserve"> or to restart the entire system.</w:t>
      </w:r>
    </w:p>
    <w:p w14:paraId="597DFF97" w14:textId="77777777" w:rsidR="00CB4B80" w:rsidRPr="008D76B4" w:rsidRDefault="00CB4B80" w:rsidP="00CB4B80"/>
    <w:p w14:paraId="51C3178D" w14:textId="77777777" w:rsidR="00CB4B80" w:rsidRPr="008D76B4" w:rsidRDefault="00CB4B80" w:rsidP="00CB4B80">
      <w:r w:rsidRPr="008D76B4">
        <w:t>Return values: CKR_ARGUMENTS_BAD, CKR_BUFFER_TOO_SMALL, CKR_CRYPTOKI_NOT_INITIALIZED, CKR_FUNCTION_FAILED, CKR_GENERAL_ERROR, CKR_HOST_MEMORY, CKR_OK.</w:t>
      </w:r>
    </w:p>
    <w:p w14:paraId="446B51F1" w14:textId="77777777" w:rsidR="00CB4B80" w:rsidRPr="008D76B4" w:rsidRDefault="00CB4B80" w:rsidP="00CB4B80">
      <w:r w:rsidRPr="008D76B4">
        <w:t>Example:</w:t>
      </w:r>
    </w:p>
    <w:p w14:paraId="64335C98" w14:textId="77777777" w:rsidR="00CB4B80" w:rsidRPr="008D76B4" w:rsidRDefault="00CB4B80" w:rsidP="00CB4B80">
      <w:pPr>
        <w:pStyle w:val="BoxedCode"/>
      </w:pPr>
      <w:r w:rsidRPr="008D76B4">
        <w:t>CK_ULONG ulSlotCount, ulSlotWithTokenCount;</w:t>
      </w:r>
    </w:p>
    <w:p w14:paraId="21742F74" w14:textId="77777777" w:rsidR="00CB4B80" w:rsidRPr="008D76B4" w:rsidRDefault="00CB4B80" w:rsidP="00CB4B80">
      <w:pPr>
        <w:pStyle w:val="BoxedCode"/>
      </w:pPr>
      <w:r w:rsidRPr="008D76B4">
        <w:t>CK_SLOT_ID_PTR pSlotList, pSlotWithTokenList;</w:t>
      </w:r>
    </w:p>
    <w:p w14:paraId="014D2EC4" w14:textId="77777777" w:rsidR="00CB4B80" w:rsidRPr="008D76B4" w:rsidRDefault="00CB4B80" w:rsidP="00CB4B80">
      <w:pPr>
        <w:pStyle w:val="BoxedCode"/>
      </w:pPr>
      <w:r w:rsidRPr="008D76B4">
        <w:t>CK_RV rv;</w:t>
      </w:r>
    </w:p>
    <w:p w14:paraId="0907BC78" w14:textId="77777777" w:rsidR="00CB4B80" w:rsidRPr="008D76B4" w:rsidRDefault="00CB4B80" w:rsidP="00CB4B80">
      <w:pPr>
        <w:pStyle w:val="BoxedCode"/>
      </w:pPr>
    </w:p>
    <w:p w14:paraId="08D601F8" w14:textId="77777777" w:rsidR="00CB4B80" w:rsidRPr="008D76B4" w:rsidRDefault="00CB4B80" w:rsidP="00CB4B80">
      <w:pPr>
        <w:pStyle w:val="BoxedCode"/>
      </w:pPr>
      <w:r w:rsidRPr="008D76B4">
        <w:t>/* Get list of all slots */</w:t>
      </w:r>
    </w:p>
    <w:p w14:paraId="151632D1" w14:textId="77777777" w:rsidR="00CB4B80" w:rsidRPr="008D76B4" w:rsidRDefault="00CB4B80" w:rsidP="00CB4B80">
      <w:pPr>
        <w:pStyle w:val="BoxedCode"/>
      </w:pPr>
      <w:r w:rsidRPr="008D76B4">
        <w:t>rv = C_GetSlotList(CK_FALSE, NULL_PTR, &amp;ulSlotCount);</w:t>
      </w:r>
    </w:p>
    <w:p w14:paraId="0FA84219" w14:textId="77777777" w:rsidR="00CB4B80" w:rsidRPr="008D76B4" w:rsidRDefault="00CB4B80" w:rsidP="00CB4B80">
      <w:pPr>
        <w:pStyle w:val="BoxedCode"/>
      </w:pPr>
      <w:r w:rsidRPr="008D76B4">
        <w:t>if (rv == CKR_OK) {</w:t>
      </w:r>
    </w:p>
    <w:p w14:paraId="44FC83D3" w14:textId="77777777" w:rsidR="00CB4B80" w:rsidRPr="008D76B4" w:rsidRDefault="00CB4B80" w:rsidP="00CB4B80">
      <w:pPr>
        <w:pStyle w:val="BoxedCode"/>
      </w:pPr>
      <w:r w:rsidRPr="008D76B4">
        <w:t xml:space="preserve">  pSlotList =</w:t>
      </w:r>
    </w:p>
    <w:p w14:paraId="265A0378" w14:textId="77777777" w:rsidR="00CB4B80" w:rsidRPr="008D76B4" w:rsidRDefault="00CB4B80" w:rsidP="00CB4B80">
      <w:pPr>
        <w:pStyle w:val="BoxedCode"/>
      </w:pPr>
      <w:r w:rsidRPr="008D76B4">
        <w:t xml:space="preserve">    (CK_SLOT_ID_PTR) malloc(ulSlotCount*sizeof(CK_SLOT_ID));</w:t>
      </w:r>
    </w:p>
    <w:p w14:paraId="6643CB3D" w14:textId="77777777" w:rsidR="00CB4B80" w:rsidRPr="008D76B4" w:rsidRDefault="00CB4B80" w:rsidP="00CB4B80">
      <w:pPr>
        <w:pStyle w:val="BoxedCode"/>
      </w:pPr>
      <w:r w:rsidRPr="008D76B4">
        <w:t xml:space="preserve">  rv = C_GetSlotList(CK_FALSE, pSlotList, &amp;ulSlotCount);</w:t>
      </w:r>
    </w:p>
    <w:p w14:paraId="51D8C949" w14:textId="77777777" w:rsidR="00CB4B80" w:rsidRPr="008D76B4" w:rsidRDefault="00CB4B80" w:rsidP="00CB4B80">
      <w:pPr>
        <w:pStyle w:val="BoxedCode"/>
      </w:pPr>
      <w:r w:rsidRPr="008D76B4">
        <w:t xml:space="preserve">  if (rv == CKR_OK) {</w:t>
      </w:r>
    </w:p>
    <w:p w14:paraId="04AEE577" w14:textId="77777777" w:rsidR="00CB4B80" w:rsidRPr="008D76B4" w:rsidRDefault="00CB4B80" w:rsidP="00CB4B80">
      <w:pPr>
        <w:pStyle w:val="BoxedCode"/>
      </w:pPr>
      <w:r w:rsidRPr="008D76B4">
        <w:lastRenderedPageBreak/>
        <w:t xml:space="preserve">    /* Now use that list of all slots */</w:t>
      </w:r>
    </w:p>
    <w:p w14:paraId="44A5C7F1" w14:textId="77777777" w:rsidR="00CB4B80" w:rsidRPr="008D76B4" w:rsidRDefault="00CB4B80" w:rsidP="00CB4B80">
      <w:pPr>
        <w:pStyle w:val="BoxedCode"/>
      </w:pPr>
      <w:r w:rsidRPr="008D76B4">
        <w:t xml:space="preserve">    .</w:t>
      </w:r>
    </w:p>
    <w:p w14:paraId="26F44DDB" w14:textId="77777777" w:rsidR="00CB4B80" w:rsidRPr="008D76B4" w:rsidRDefault="00CB4B80" w:rsidP="00CB4B80">
      <w:pPr>
        <w:pStyle w:val="BoxedCode"/>
      </w:pPr>
      <w:r w:rsidRPr="008D76B4">
        <w:t xml:space="preserve">    .</w:t>
      </w:r>
    </w:p>
    <w:p w14:paraId="055B9438" w14:textId="77777777" w:rsidR="00CB4B80" w:rsidRPr="008D76B4" w:rsidRDefault="00CB4B80" w:rsidP="00CB4B80">
      <w:pPr>
        <w:pStyle w:val="BoxedCode"/>
      </w:pPr>
      <w:r w:rsidRPr="008D76B4">
        <w:t xml:space="preserve">  }</w:t>
      </w:r>
    </w:p>
    <w:p w14:paraId="2551CAAA" w14:textId="77777777" w:rsidR="00CB4B80" w:rsidRPr="008D76B4" w:rsidRDefault="00CB4B80" w:rsidP="00CB4B80">
      <w:pPr>
        <w:pStyle w:val="BoxedCode"/>
      </w:pPr>
    </w:p>
    <w:p w14:paraId="4DD89693" w14:textId="77777777" w:rsidR="00CB4B80" w:rsidRPr="008D76B4" w:rsidRDefault="00CB4B80" w:rsidP="00CB4B80">
      <w:pPr>
        <w:pStyle w:val="BoxedCode"/>
      </w:pPr>
      <w:r w:rsidRPr="008D76B4">
        <w:t xml:space="preserve">  free(pSlotList);</w:t>
      </w:r>
    </w:p>
    <w:p w14:paraId="091575CC" w14:textId="77777777" w:rsidR="00CB4B80" w:rsidRPr="008D76B4" w:rsidRDefault="00CB4B80" w:rsidP="00CB4B80">
      <w:pPr>
        <w:pStyle w:val="BoxedCode"/>
      </w:pPr>
      <w:r w:rsidRPr="008D76B4">
        <w:t>}</w:t>
      </w:r>
    </w:p>
    <w:p w14:paraId="1754D845" w14:textId="77777777" w:rsidR="00CB4B80" w:rsidRPr="008D76B4" w:rsidRDefault="00CB4B80" w:rsidP="00CB4B80">
      <w:pPr>
        <w:pStyle w:val="BoxedCode"/>
      </w:pPr>
    </w:p>
    <w:p w14:paraId="2CF99BA5" w14:textId="77777777" w:rsidR="00CB4B80" w:rsidRPr="008D76B4" w:rsidRDefault="00CB4B80" w:rsidP="00CB4B80">
      <w:pPr>
        <w:pStyle w:val="BoxedCode"/>
      </w:pPr>
      <w:r w:rsidRPr="008D76B4">
        <w:t>/* Get list of all slots with a token present */</w:t>
      </w:r>
    </w:p>
    <w:p w14:paraId="7ED4D4D7" w14:textId="77777777" w:rsidR="00CB4B80" w:rsidRPr="008D76B4" w:rsidRDefault="00CB4B80" w:rsidP="00CB4B80">
      <w:pPr>
        <w:pStyle w:val="BoxedCode"/>
      </w:pPr>
      <w:r w:rsidRPr="008D76B4">
        <w:t>pSlotWithTokenList = (CK_SLOT_ID_PTR) malloc(0);</w:t>
      </w:r>
    </w:p>
    <w:p w14:paraId="45F63C62" w14:textId="77777777" w:rsidR="00CB4B80" w:rsidRPr="008D76B4" w:rsidRDefault="00CB4B80" w:rsidP="00CB4B80">
      <w:pPr>
        <w:pStyle w:val="BoxedCode"/>
      </w:pPr>
      <w:r w:rsidRPr="008D76B4">
        <w:t>ulSlotWithTokenCount = 0;</w:t>
      </w:r>
    </w:p>
    <w:p w14:paraId="1277543F" w14:textId="77777777" w:rsidR="00CB4B80" w:rsidRPr="008D76B4" w:rsidRDefault="00CB4B80" w:rsidP="00CB4B80">
      <w:pPr>
        <w:pStyle w:val="BoxedCode"/>
      </w:pPr>
      <w:r w:rsidRPr="008D76B4">
        <w:t>while (1) {</w:t>
      </w:r>
    </w:p>
    <w:p w14:paraId="06E7A3CC" w14:textId="77777777" w:rsidR="00CB4B80" w:rsidRPr="008D76B4" w:rsidRDefault="00CB4B80" w:rsidP="00CB4B80">
      <w:pPr>
        <w:pStyle w:val="BoxedCode"/>
      </w:pPr>
      <w:r w:rsidRPr="008D76B4">
        <w:t xml:space="preserve">  rv = C_GetSlotList(</w:t>
      </w:r>
    </w:p>
    <w:p w14:paraId="7F837158" w14:textId="77777777" w:rsidR="00CB4B80" w:rsidRPr="008D76B4" w:rsidRDefault="00CB4B80" w:rsidP="00CB4B80">
      <w:pPr>
        <w:pStyle w:val="BoxedCode"/>
      </w:pPr>
      <w:r w:rsidRPr="008D76B4">
        <w:t xml:space="preserve">    CK_TRUE, pSlotWithTokenList, &amp;ulSlotWithTokenCount);</w:t>
      </w:r>
    </w:p>
    <w:p w14:paraId="70A02B8F" w14:textId="77777777" w:rsidR="00CB4B80" w:rsidRPr="008D76B4" w:rsidRDefault="00CB4B80" w:rsidP="00CB4B80">
      <w:pPr>
        <w:pStyle w:val="BoxedCode"/>
      </w:pPr>
      <w:r w:rsidRPr="008D76B4">
        <w:t xml:space="preserve">  if (rv != CKR_BUFFER_TOO_SMALL)</w:t>
      </w:r>
    </w:p>
    <w:p w14:paraId="4BB4110C" w14:textId="77777777" w:rsidR="00CB4B80" w:rsidRPr="008D76B4" w:rsidRDefault="00CB4B80" w:rsidP="00CB4B80">
      <w:pPr>
        <w:pStyle w:val="BoxedCode"/>
      </w:pPr>
      <w:r w:rsidRPr="008D76B4">
        <w:t xml:space="preserve">    break;</w:t>
      </w:r>
    </w:p>
    <w:p w14:paraId="55FEDC30" w14:textId="77777777" w:rsidR="00CB4B80" w:rsidRPr="008D76B4" w:rsidRDefault="00CB4B80" w:rsidP="00CB4B80">
      <w:pPr>
        <w:pStyle w:val="BoxedCode"/>
      </w:pPr>
      <w:r w:rsidRPr="008D76B4">
        <w:t xml:space="preserve">  pSlotWithTokenList = realloc(</w:t>
      </w:r>
    </w:p>
    <w:p w14:paraId="2D520DAE" w14:textId="77777777" w:rsidR="00CB4B80" w:rsidRPr="008D76B4" w:rsidRDefault="00CB4B80" w:rsidP="00CB4B80">
      <w:pPr>
        <w:pStyle w:val="BoxedCode"/>
      </w:pPr>
      <w:r w:rsidRPr="008D76B4">
        <w:t xml:space="preserve">    pSlotWithTokenList,</w:t>
      </w:r>
    </w:p>
    <w:p w14:paraId="3FE3A9CC" w14:textId="77777777" w:rsidR="00CB4B80" w:rsidRPr="008D76B4" w:rsidRDefault="00CB4B80" w:rsidP="00CB4B80">
      <w:pPr>
        <w:pStyle w:val="BoxedCode"/>
      </w:pPr>
      <w:r w:rsidRPr="008D76B4">
        <w:t xml:space="preserve">    ulSlotWithTokenList*sizeof(CK_SLOT_ID));</w:t>
      </w:r>
    </w:p>
    <w:p w14:paraId="1BF5CBEE" w14:textId="77777777" w:rsidR="00CB4B80" w:rsidRPr="008D76B4" w:rsidRDefault="00CB4B80" w:rsidP="00CB4B80">
      <w:pPr>
        <w:pStyle w:val="BoxedCode"/>
      </w:pPr>
      <w:r w:rsidRPr="008D76B4">
        <w:t>}</w:t>
      </w:r>
    </w:p>
    <w:p w14:paraId="3F9D349D" w14:textId="77777777" w:rsidR="00CB4B80" w:rsidRPr="008D76B4" w:rsidRDefault="00CB4B80" w:rsidP="00CB4B80">
      <w:pPr>
        <w:pStyle w:val="BoxedCode"/>
      </w:pPr>
    </w:p>
    <w:p w14:paraId="0CF84BFF" w14:textId="77777777" w:rsidR="00CB4B80" w:rsidRPr="008D76B4" w:rsidRDefault="00CB4B80" w:rsidP="00CB4B80">
      <w:pPr>
        <w:pStyle w:val="BoxedCode"/>
      </w:pPr>
      <w:r w:rsidRPr="008D76B4">
        <w:t>if (rv == CKR_OK) {</w:t>
      </w:r>
    </w:p>
    <w:p w14:paraId="2C882AC3" w14:textId="77777777" w:rsidR="00CB4B80" w:rsidRPr="008D76B4" w:rsidRDefault="00CB4B80" w:rsidP="00CB4B80">
      <w:pPr>
        <w:pStyle w:val="BoxedCode"/>
      </w:pPr>
      <w:r w:rsidRPr="008D76B4">
        <w:t xml:space="preserve">  /* Now use that list of all slots with a token present */</w:t>
      </w:r>
    </w:p>
    <w:p w14:paraId="7EDD4C5C" w14:textId="77777777" w:rsidR="00CB4B80" w:rsidRPr="008D76B4" w:rsidRDefault="00CB4B80" w:rsidP="00CB4B80">
      <w:pPr>
        <w:pStyle w:val="BoxedCode"/>
      </w:pPr>
      <w:r w:rsidRPr="008D76B4">
        <w:t xml:space="preserve">  .</w:t>
      </w:r>
    </w:p>
    <w:p w14:paraId="0AC7573E" w14:textId="77777777" w:rsidR="00CB4B80" w:rsidRPr="008D76B4" w:rsidRDefault="00CB4B80" w:rsidP="00CB4B80">
      <w:pPr>
        <w:pStyle w:val="BoxedCode"/>
      </w:pPr>
      <w:r w:rsidRPr="008D76B4">
        <w:t xml:space="preserve">  .</w:t>
      </w:r>
    </w:p>
    <w:p w14:paraId="1C6A95B4" w14:textId="77777777" w:rsidR="00CB4B80" w:rsidRPr="008D76B4" w:rsidRDefault="00CB4B80" w:rsidP="00CB4B80">
      <w:pPr>
        <w:pStyle w:val="BoxedCode"/>
      </w:pPr>
      <w:r w:rsidRPr="008D76B4">
        <w:t>}</w:t>
      </w:r>
    </w:p>
    <w:p w14:paraId="3FFDEC5D" w14:textId="77777777" w:rsidR="00CB4B80" w:rsidRPr="008D76B4" w:rsidRDefault="00CB4B80" w:rsidP="00CB4B80">
      <w:pPr>
        <w:pStyle w:val="BoxedCode"/>
      </w:pPr>
    </w:p>
    <w:p w14:paraId="0B617AB0" w14:textId="77777777" w:rsidR="00CB4B80" w:rsidRPr="008D76B4" w:rsidRDefault="00CB4B80" w:rsidP="00CB4B80">
      <w:pPr>
        <w:pStyle w:val="BoxedCode"/>
      </w:pPr>
      <w:r w:rsidRPr="008D76B4">
        <w:t>free(pSlotWithTokenList);</w:t>
      </w:r>
    </w:p>
    <w:p w14:paraId="35AC6FAE" w14:textId="77777777" w:rsidR="00CB4B80" w:rsidRPr="008D76B4" w:rsidRDefault="00CB4B80">
      <w:pPr>
        <w:pStyle w:val="berschrift3"/>
        <w:numPr>
          <w:ilvl w:val="2"/>
          <w:numId w:val="2"/>
        </w:numPr>
        <w:tabs>
          <w:tab w:val="num" w:pos="720"/>
        </w:tabs>
      </w:pPr>
      <w:bookmarkStart w:id="1432" w:name="_Toc323024106"/>
      <w:bookmarkStart w:id="1433" w:name="_Toc323205438"/>
      <w:bookmarkStart w:id="1434" w:name="_Toc323610868"/>
      <w:bookmarkStart w:id="1435" w:name="_Toc383864875"/>
      <w:bookmarkStart w:id="1436" w:name="_Toc385057901"/>
      <w:bookmarkStart w:id="1437" w:name="_Toc405794720"/>
      <w:bookmarkStart w:id="1438" w:name="_Toc72656110"/>
      <w:bookmarkStart w:id="1439" w:name="_Toc235002328"/>
      <w:bookmarkStart w:id="1440" w:name="_Toc7432344"/>
      <w:bookmarkStart w:id="1441" w:name="_Toc29976614"/>
      <w:bookmarkStart w:id="1442" w:name="_Toc90376278"/>
      <w:bookmarkStart w:id="1443" w:name="_Toc111203263"/>
      <w:bookmarkStart w:id="1444" w:name="_Toc148962105"/>
      <w:bookmarkStart w:id="1445" w:name="_Toc195693136"/>
      <w:r w:rsidRPr="008D76B4">
        <w:t>C_GetSlotInfo</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33453377" w14:textId="77777777" w:rsidR="00CB4B80" w:rsidRPr="008D76B4" w:rsidRDefault="00CB4B80" w:rsidP="00CB4B80">
      <w:pPr>
        <w:pStyle w:val="BoxedCode"/>
      </w:pPr>
      <w:r w:rsidRPr="008D76B4">
        <w:t>CK_DECLARE_FUNCTION(CK_RV, C_GetSlotInfo)(</w:t>
      </w:r>
    </w:p>
    <w:p w14:paraId="00D41A20" w14:textId="77777777" w:rsidR="00CB4B80" w:rsidRPr="008D76B4" w:rsidRDefault="00CB4B80" w:rsidP="00CB4B80">
      <w:pPr>
        <w:pStyle w:val="BoxedCode"/>
      </w:pPr>
      <w:r w:rsidRPr="008D76B4">
        <w:tab/>
        <w:t>CK_SLOT_ID slotID,</w:t>
      </w:r>
    </w:p>
    <w:p w14:paraId="63FAF273" w14:textId="77777777" w:rsidR="00CB4B80" w:rsidRPr="008D76B4" w:rsidRDefault="00CB4B80" w:rsidP="00CB4B80">
      <w:pPr>
        <w:pStyle w:val="BoxedCode"/>
      </w:pPr>
      <w:r w:rsidRPr="008D76B4">
        <w:tab/>
        <w:t>CK_SLOT_INFO_PTR pInfo</w:t>
      </w:r>
    </w:p>
    <w:p w14:paraId="2D3401CB" w14:textId="77777777" w:rsidR="00CB4B80" w:rsidRPr="008D76B4" w:rsidRDefault="00CB4B80" w:rsidP="00CB4B80">
      <w:pPr>
        <w:pStyle w:val="BoxedCode"/>
      </w:pPr>
      <w:r w:rsidRPr="008D76B4">
        <w:t>);</w:t>
      </w:r>
    </w:p>
    <w:p w14:paraId="3F3589C9" w14:textId="77777777" w:rsidR="00CB4B80" w:rsidRPr="008D76B4" w:rsidRDefault="00CB4B80" w:rsidP="00CB4B80">
      <w:r w:rsidRPr="008D76B4">
        <w:rPr>
          <w:b/>
        </w:rPr>
        <w:t>C_GetSlotInfo</w:t>
      </w:r>
      <w:r w:rsidRPr="008D76B4">
        <w:t xml:space="preserve"> obtains information about a particular slot in the system. </w:t>
      </w:r>
      <w:r w:rsidRPr="008D76B4">
        <w:rPr>
          <w:i/>
        </w:rPr>
        <w:t>slotID</w:t>
      </w:r>
      <w:r w:rsidRPr="008D76B4">
        <w:t xml:space="preserve"> is the ID of the slot; </w:t>
      </w:r>
      <w:r w:rsidRPr="008D76B4">
        <w:rPr>
          <w:i/>
        </w:rPr>
        <w:t>pInfo</w:t>
      </w:r>
      <w:r w:rsidRPr="008D76B4">
        <w:t xml:space="preserve"> points to the location that receives the slot information.</w:t>
      </w:r>
    </w:p>
    <w:p w14:paraId="03F3B0FA" w14:textId="77777777" w:rsidR="00CB4B80" w:rsidRPr="008D76B4" w:rsidRDefault="00CB4B80" w:rsidP="00CB4B80">
      <w:r w:rsidRPr="008D76B4">
        <w:t>Return values: CKR_ARGUMENTS_BAD, CKR_CRYPTOKI_NOT_INITIALIZED, CKR_DEVICE_ERROR, CKR_FUNCTION_FAILED, CKR_GENERAL_ERROR, CKR_HOST_MEMORY, CKR_OK, CKR_SLOT_ID_INVALID.</w:t>
      </w:r>
    </w:p>
    <w:p w14:paraId="36D908D7" w14:textId="77777777" w:rsidR="00CB4B80" w:rsidRPr="008D76B4" w:rsidRDefault="00CB4B80" w:rsidP="00CB4B80">
      <w:r w:rsidRPr="008D76B4">
        <w:t xml:space="preserve">Example: see </w:t>
      </w:r>
      <w:r w:rsidRPr="008D76B4">
        <w:rPr>
          <w:b/>
        </w:rPr>
        <w:t>C_GetTokenInfo.</w:t>
      </w:r>
    </w:p>
    <w:p w14:paraId="3F34E56A" w14:textId="77777777" w:rsidR="00CB4B80" w:rsidRPr="008D76B4" w:rsidRDefault="00CB4B80">
      <w:pPr>
        <w:pStyle w:val="berschrift3"/>
        <w:numPr>
          <w:ilvl w:val="2"/>
          <w:numId w:val="2"/>
        </w:numPr>
        <w:tabs>
          <w:tab w:val="num" w:pos="720"/>
        </w:tabs>
      </w:pPr>
      <w:bookmarkStart w:id="1446" w:name="_Toc323024107"/>
      <w:bookmarkStart w:id="1447" w:name="_Toc323205439"/>
      <w:bookmarkStart w:id="1448" w:name="_Toc323610869"/>
      <w:bookmarkStart w:id="1449" w:name="_Toc383864876"/>
      <w:bookmarkStart w:id="1450" w:name="_Toc385057902"/>
      <w:bookmarkStart w:id="1451" w:name="_Toc405794721"/>
      <w:bookmarkStart w:id="1452" w:name="_Toc72656111"/>
      <w:bookmarkStart w:id="1453" w:name="_Toc235002329"/>
      <w:bookmarkStart w:id="1454" w:name="_Toc7432345"/>
      <w:bookmarkStart w:id="1455" w:name="_Toc29976615"/>
      <w:bookmarkStart w:id="1456" w:name="_Toc90376279"/>
      <w:bookmarkStart w:id="1457" w:name="_Toc111203264"/>
      <w:bookmarkStart w:id="1458" w:name="_Toc148962106"/>
      <w:bookmarkStart w:id="1459" w:name="_Toc195693137"/>
      <w:r w:rsidRPr="008D76B4">
        <w:t>C_GetTokenInfo</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6B51EE05" w14:textId="77777777" w:rsidR="00CB4B80" w:rsidRPr="008D76B4" w:rsidRDefault="00CB4B80" w:rsidP="00CB4B80">
      <w:pPr>
        <w:pStyle w:val="BoxedCode"/>
      </w:pPr>
      <w:r w:rsidRPr="008D76B4">
        <w:t>CK_DECLARE_FUNCTION(CK_RV, C_GetTokenInfo)(</w:t>
      </w:r>
    </w:p>
    <w:p w14:paraId="41251FD7" w14:textId="77777777" w:rsidR="00CB4B80" w:rsidRPr="008D76B4" w:rsidRDefault="00CB4B80" w:rsidP="00CB4B80">
      <w:pPr>
        <w:pStyle w:val="BoxedCode"/>
      </w:pPr>
      <w:r w:rsidRPr="008D76B4">
        <w:lastRenderedPageBreak/>
        <w:tab/>
        <w:t>CK_SLOT_ID slotID,</w:t>
      </w:r>
    </w:p>
    <w:p w14:paraId="484355D8" w14:textId="77777777" w:rsidR="00CB4B80" w:rsidRPr="008D76B4" w:rsidRDefault="00CB4B80" w:rsidP="00CB4B80">
      <w:pPr>
        <w:pStyle w:val="BoxedCode"/>
      </w:pPr>
      <w:r w:rsidRPr="008D76B4">
        <w:tab/>
        <w:t>CK_TOKEN_INFO_PTR pInfo</w:t>
      </w:r>
    </w:p>
    <w:p w14:paraId="5A411808" w14:textId="77777777" w:rsidR="00CB4B80" w:rsidRPr="008D76B4" w:rsidRDefault="00CB4B80" w:rsidP="00CB4B80">
      <w:pPr>
        <w:pStyle w:val="BoxedCode"/>
      </w:pPr>
      <w:r w:rsidRPr="008D76B4">
        <w:t>);</w:t>
      </w:r>
    </w:p>
    <w:p w14:paraId="0E43DF93" w14:textId="594ECC22" w:rsidR="00CB4B80" w:rsidRPr="008D76B4" w:rsidRDefault="00CB4B80" w:rsidP="00CB4B80">
      <w:r w:rsidRPr="008D76B4">
        <w:rPr>
          <w:b/>
        </w:rPr>
        <w:t>C_GetTokenInfo</w:t>
      </w:r>
      <w:r w:rsidRPr="008D76B4">
        <w:t xml:space="preserve"> obtains information about a particular token in the system</w:t>
      </w:r>
      <w:r w:rsidR="00943702">
        <w:t xml:space="preserve">. </w:t>
      </w:r>
      <w:r w:rsidRPr="008D76B4">
        <w:rPr>
          <w:i/>
        </w:rPr>
        <w:t>slotID</w:t>
      </w:r>
      <w:r w:rsidRPr="008D76B4">
        <w:t xml:space="preserve"> is the ID of the token’s slot; </w:t>
      </w:r>
      <w:r w:rsidRPr="008D76B4">
        <w:rPr>
          <w:i/>
        </w:rPr>
        <w:t>pInfo</w:t>
      </w:r>
      <w:r w:rsidRPr="008D76B4">
        <w:t xml:space="preserve"> points to the location that receives the token information.</w:t>
      </w:r>
    </w:p>
    <w:p w14:paraId="5CE4B6C2" w14:textId="77777777" w:rsidR="00CB4B80" w:rsidRPr="008D76B4" w:rsidRDefault="00CB4B80" w:rsidP="00CB4B80">
      <w:r w:rsidRPr="008D76B4">
        <w:t>Return values: CKR_CRYPTOKI_NOT_INITIALIZED, CKR_DEVICE_ERROR, CKR_DEVICE_MEMORY, CKR_DEVICE_REMOVED, CKR_FUNCTION_FAILED, CKR_GENERAL_ERROR, CKR_HOST_MEMORY, CKR_OK, CKR_SLOT_ID_INVALID, CKR_TOKEN_NOT_PRESENT, CKR_TOKEN_NOT_RECOGNIZED, CKR_ARGUMENTS_BAD.</w:t>
      </w:r>
    </w:p>
    <w:p w14:paraId="4D441EB2" w14:textId="77777777" w:rsidR="00CB4B80" w:rsidRPr="008D76B4" w:rsidRDefault="00CB4B80" w:rsidP="00CB4B80">
      <w:pPr>
        <w:numPr>
          <w:ilvl w:val="12"/>
          <w:numId w:val="0"/>
        </w:numPr>
        <w:rPr>
          <w:rFonts w:cs="Arial"/>
          <w:sz w:val="24"/>
        </w:rPr>
      </w:pPr>
      <w:r w:rsidRPr="008D76B4">
        <w:rPr>
          <w:rFonts w:cs="Arial"/>
          <w:sz w:val="24"/>
        </w:rPr>
        <w:t>Example:</w:t>
      </w:r>
    </w:p>
    <w:p w14:paraId="495A73EC" w14:textId="77777777" w:rsidR="00CB4B80" w:rsidRPr="008D76B4" w:rsidRDefault="00CB4B80" w:rsidP="00CB4B80">
      <w:pPr>
        <w:pStyle w:val="BoxedCode"/>
      </w:pPr>
      <w:r w:rsidRPr="008D76B4">
        <w:t>CK_ULONG ulCount;</w:t>
      </w:r>
    </w:p>
    <w:p w14:paraId="2E1DF5BC" w14:textId="77777777" w:rsidR="00CB4B80" w:rsidRPr="008D76B4" w:rsidRDefault="00CB4B80" w:rsidP="00CB4B80">
      <w:pPr>
        <w:pStyle w:val="BoxedCode"/>
      </w:pPr>
      <w:r w:rsidRPr="008D76B4">
        <w:t>CK_SLOT_ID_PTR pSlotList;</w:t>
      </w:r>
    </w:p>
    <w:p w14:paraId="4E68EE56" w14:textId="77777777" w:rsidR="00CB4B80" w:rsidRPr="008D76B4" w:rsidRDefault="00CB4B80" w:rsidP="00CB4B80">
      <w:pPr>
        <w:pStyle w:val="BoxedCode"/>
      </w:pPr>
      <w:r w:rsidRPr="008D76B4">
        <w:t>CK_SLOT_INFO slotInfo;</w:t>
      </w:r>
    </w:p>
    <w:p w14:paraId="2A8C2632" w14:textId="77777777" w:rsidR="00CB4B80" w:rsidRPr="008D76B4" w:rsidRDefault="00CB4B80" w:rsidP="00CB4B80">
      <w:pPr>
        <w:pStyle w:val="BoxedCode"/>
      </w:pPr>
      <w:r w:rsidRPr="008D76B4">
        <w:t>CK_TOKEN_INFO tokenInfo;</w:t>
      </w:r>
    </w:p>
    <w:p w14:paraId="5DA2148B" w14:textId="77777777" w:rsidR="00CB4B80" w:rsidRPr="008D76B4" w:rsidRDefault="00CB4B80" w:rsidP="00CB4B80">
      <w:pPr>
        <w:pStyle w:val="BoxedCode"/>
      </w:pPr>
      <w:r w:rsidRPr="008D76B4">
        <w:t>CK_RV rv;</w:t>
      </w:r>
    </w:p>
    <w:p w14:paraId="2DFB042B" w14:textId="77777777" w:rsidR="00CB4B80" w:rsidRPr="008D76B4" w:rsidRDefault="00CB4B80" w:rsidP="00CB4B80">
      <w:pPr>
        <w:pStyle w:val="BoxedCode"/>
      </w:pPr>
    </w:p>
    <w:p w14:paraId="11DBC023" w14:textId="77777777" w:rsidR="00CB4B80" w:rsidRPr="008D76B4" w:rsidRDefault="00CB4B80" w:rsidP="00CB4B80">
      <w:pPr>
        <w:pStyle w:val="BoxedCode"/>
      </w:pPr>
      <w:r w:rsidRPr="008D76B4">
        <w:t>rv = C_GetSlotList(CK_FALSE, NULL_PTR, &amp;ulCount);</w:t>
      </w:r>
    </w:p>
    <w:p w14:paraId="3666C260" w14:textId="77777777" w:rsidR="00CB4B80" w:rsidRPr="008D76B4" w:rsidRDefault="00CB4B80" w:rsidP="00CB4B80">
      <w:pPr>
        <w:pStyle w:val="BoxedCode"/>
      </w:pPr>
      <w:r w:rsidRPr="008D76B4">
        <w:t>if ((rv == CKR_OK) &amp;&amp; (ulCount &gt; 0)) {</w:t>
      </w:r>
    </w:p>
    <w:p w14:paraId="1F3BB78A" w14:textId="77777777" w:rsidR="00CB4B80" w:rsidRPr="008D76B4" w:rsidRDefault="00CB4B80" w:rsidP="00CB4B80">
      <w:pPr>
        <w:pStyle w:val="BoxedCode"/>
      </w:pPr>
      <w:r w:rsidRPr="008D76B4">
        <w:t xml:space="preserve">  pSlotList = (CK_SLOT_ID_PTR) malloc(ulCount*sizeof(CK_SLOT_ID));</w:t>
      </w:r>
    </w:p>
    <w:p w14:paraId="50FCFABB" w14:textId="77777777" w:rsidR="00CB4B80" w:rsidRPr="008D76B4" w:rsidRDefault="00CB4B80" w:rsidP="00CB4B80">
      <w:pPr>
        <w:pStyle w:val="BoxedCode"/>
      </w:pPr>
      <w:r w:rsidRPr="008D76B4">
        <w:t xml:space="preserve">  rv = C_GetSlotList(CK_FALSE, pSlotList, &amp;ulCount);</w:t>
      </w:r>
    </w:p>
    <w:p w14:paraId="142BAA5C" w14:textId="77777777" w:rsidR="00CB4B80" w:rsidRPr="008D76B4" w:rsidRDefault="00CB4B80" w:rsidP="00CB4B80">
      <w:pPr>
        <w:pStyle w:val="BoxedCode"/>
      </w:pPr>
      <w:r w:rsidRPr="008D76B4">
        <w:t xml:space="preserve">  assert(rv == CKR_OK);</w:t>
      </w:r>
    </w:p>
    <w:p w14:paraId="6A333767" w14:textId="77777777" w:rsidR="00CB4B80" w:rsidRPr="008D76B4" w:rsidRDefault="00CB4B80" w:rsidP="00CB4B80">
      <w:pPr>
        <w:pStyle w:val="BoxedCode"/>
      </w:pPr>
    </w:p>
    <w:p w14:paraId="49E15C29" w14:textId="77777777" w:rsidR="00CB4B80" w:rsidRPr="008D76B4" w:rsidRDefault="00CB4B80" w:rsidP="00CB4B80">
      <w:pPr>
        <w:pStyle w:val="BoxedCode"/>
      </w:pPr>
      <w:r w:rsidRPr="008D76B4">
        <w:t xml:space="preserve">  /* Get slot information for first slot */</w:t>
      </w:r>
    </w:p>
    <w:p w14:paraId="65996064" w14:textId="77777777" w:rsidR="00CB4B80" w:rsidRPr="008D76B4" w:rsidRDefault="00CB4B80" w:rsidP="00CB4B80">
      <w:pPr>
        <w:pStyle w:val="BoxedCode"/>
      </w:pPr>
      <w:r w:rsidRPr="008D76B4">
        <w:t xml:space="preserve">  rv = C_GetSlotInfo(pSlotList[0], &amp;slotInfo);</w:t>
      </w:r>
    </w:p>
    <w:p w14:paraId="4813D1D1" w14:textId="77777777" w:rsidR="00CB4B80" w:rsidRPr="008D76B4" w:rsidRDefault="00CB4B80" w:rsidP="00CB4B80">
      <w:pPr>
        <w:pStyle w:val="BoxedCode"/>
      </w:pPr>
      <w:r w:rsidRPr="008D76B4">
        <w:t xml:space="preserve">  assert(rv == CKR_OK);</w:t>
      </w:r>
    </w:p>
    <w:p w14:paraId="3B651193" w14:textId="77777777" w:rsidR="00CB4B80" w:rsidRPr="008D76B4" w:rsidRDefault="00CB4B80" w:rsidP="00CB4B80">
      <w:pPr>
        <w:pStyle w:val="BoxedCode"/>
      </w:pPr>
    </w:p>
    <w:p w14:paraId="2F5FF54B" w14:textId="77777777" w:rsidR="00CB4B80" w:rsidRPr="008D76B4" w:rsidRDefault="00CB4B80" w:rsidP="00CB4B80">
      <w:pPr>
        <w:pStyle w:val="BoxedCode"/>
      </w:pPr>
      <w:r w:rsidRPr="008D76B4">
        <w:t xml:space="preserve">  /* Get token information for first slot */</w:t>
      </w:r>
    </w:p>
    <w:p w14:paraId="0F51FD44" w14:textId="77777777" w:rsidR="00CB4B80" w:rsidRPr="008D76B4" w:rsidRDefault="00CB4B80" w:rsidP="00CB4B80">
      <w:pPr>
        <w:pStyle w:val="BoxedCode"/>
      </w:pPr>
      <w:r w:rsidRPr="008D76B4">
        <w:t xml:space="preserve">  rv = C_GetTokenInfo(pSlotList[0], &amp;tokenInfo);</w:t>
      </w:r>
    </w:p>
    <w:p w14:paraId="576DC3F6" w14:textId="77777777" w:rsidR="00CB4B80" w:rsidRPr="008D76B4" w:rsidRDefault="00CB4B80" w:rsidP="00CB4B80">
      <w:pPr>
        <w:pStyle w:val="BoxedCode"/>
      </w:pPr>
      <w:r w:rsidRPr="008D76B4">
        <w:t xml:space="preserve">  if (rv == CKR_TOKEN_NOT_PRESENT) {</w:t>
      </w:r>
    </w:p>
    <w:p w14:paraId="29039F4B" w14:textId="77777777" w:rsidR="00CB4B80" w:rsidRPr="008D76B4" w:rsidRDefault="00CB4B80" w:rsidP="00CB4B80">
      <w:pPr>
        <w:pStyle w:val="BoxedCode"/>
      </w:pPr>
      <w:r w:rsidRPr="008D76B4">
        <w:t xml:space="preserve">    .</w:t>
      </w:r>
    </w:p>
    <w:p w14:paraId="0B02BB71" w14:textId="77777777" w:rsidR="00CB4B80" w:rsidRPr="008D76B4" w:rsidRDefault="00CB4B80" w:rsidP="00CB4B80">
      <w:pPr>
        <w:pStyle w:val="BoxedCode"/>
      </w:pPr>
      <w:r w:rsidRPr="008D76B4">
        <w:t xml:space="preserve">    .</w:t>
      </w:r>
    </w:p>
    <w:p w14:paraId="02DDA490" w14:textId="77777777" w:rsidR="00CB4B80" w:rsidRPr="008D76B4" w:rsidRDefault="00CB4B80" w:rsidP="00CB4B80">
      <w:pPr>
        <w:pStyle w:val="BoxedCode"/>
      </w:pPr>
      <w:r w:rsidRPr="008D76B4">
        <w:t xml:space="preserve">  }</w:t>
      </w:r>
    </w:p>
    <w:p w14:paraId="0BFED8DF" w14:textId="77777777" w:rsidR="00CB4B80" w:rsidRPr="008D76B4" w:rsidRDefault="00CB4B80" w:rsidP="00CB4B80">
      <w:pPr>
        <w:pStyle w:val="BoxedCode"/>
      </w:pPr>
      <w:r w:rsidRPr="008D76B4">
        <w:t xml:space="preserve">  .</w:t>
      </w:r>
    </w:p>
    <w:p w14:paraId="4AD28B1A" w14:textId="77777777" w:rsidR="00CB4B80" w:rsidRPr="008D76B4" w:rsidRDefault="00CB4B80" w:rsidP="00CB4B80">
      <w:pPr>
        <w:pStyle w:val="BoxedCode"/>
      </w:pPr>
      <w:r w:rsidRPr="008D76B4">
        <w:t xml:space="preserve">  .</w:t>
      </w:r>
    </w:p>
    <w:p w14:paraId="0A2F35BD" w14:textId="77777777" w:rsidR="00CB4B80" w:rsidRPr="008D76B4" w:rsidRDefault="00CB4B80" w:rsidP="00CB4B80">
      <w:pPr>
        <w:pStyle w:val="BoxedCode"/>
      </w:pPr>
      <w:r w:rsidRPr="008D76B4">
        <w:t xml:space="preserve">  free(pSlotList);</w:t>
      </w:r>
    </w:p>
    <w:p w14:paraId="502D3AEC" w14:textId="77777777" w:rsidR="00CB4B80" w:rsidRPr="008D76B4" w:rsidRDefault="00CB4B80" w:rsidP="00CB4B80">
      <w:pPr>
        <w:pStyle w:val="BoxedCode"/>
      </w:pPr>
      <w:r w:rsidRPr="008D76B4">
        <w:t>}</w:t>
      </w:r>
    </w:p>
    <w:p w14:paraId="723A5077" w14:textId="77777777" w:rsidR="00CB4B80" w:rsidRPr="008D76B4" w:rsidRDefault="00CB4B80">
      <w:pPr>
        <w:pStyle w:val="berschrift3"/>
        <w:numPr>
          <w:ilvl w:val="2"/>
          <w:numId w:val="2"/>
        </w:numPr>
        <w:tabs>
          <w:tab w:val="num" w:pos="720"/>
        </w:tabs>
      </w:pPr>
      <w:bookmarkStart w:id="1460" w:name="_Toc405794722"/>
      <w:bookmarkStart w:id="1461" w:name="_Toc72656112"/>
      <w:bookmarkStart w:id="1462" w:name="_Toc235002330"/>
      <w:bookmarkStart w:id="1463" w:name="_Toc7432346"/>
      <w:bookmarkStart w:id="1464" w:name="_Toc29976616"/>
      <w:bookmarkStart w:id="1465" w:name="_Toc90376280"/>
      <w:bookmarkStart w:id="1466" w:name="_Toc111203265"/>
      <w:bookmarkStart w:id="1467" w:name="_Toc148962107"/>
      <w:bookmarkStart w:id="1468" w:name="_Toc195693138"/>
      <w:bookmarkStart w:id="1469" w:name="_Toc323024108"/>
      <w:bookmarkStart w:id="1470" w:name="_Toc323205440"/>
      <w:bookmarkStart w:id="1471" w:name="_Toc323610870"/>
      <w:bookmarkStart w:id="1472" w:name="_Toc383864877"/>
      <w:bookmarkStart w:id="1473" w:name="_Toc385057903"/>
      <w:r w:rsidRPr="008D76B4">
        <w:t>C_WaitForSlotEvent</w:t>
      </w:r>
      <w:bookmarkEnd w:id="1460"/>
      <w:bookmarkEnd w:id="1461"/>
      <w:bookmarkEnd w:id="1462"/>
      <w:bookmarkEnd w:id="1463"/>
      <w:bookmarkEnd w:id="1464"/>
      <w:bookmarkEnd w:id="1465"/>
      <w:bookmarkEnd w:id="1466"/>
      <w:bookmarkEnd w:id="1467"/>
      <w:bookmarkEnd w:id="1468"/>
    </w:p>
    <w:p w14:paraId="422DD22D" w14:textId="77777777" w:rsidR="00CB4B80" w:rsidRPr="008D76B4" w:rsidRDefault="00CB4B80" w:rsidP="00CB4B80">
      <w:pPr>
        <w:pStyle w:val="BoxedCode"/>
      </w:pPr>
      <w:r w:rsidRPr="008D76B4">
        <w:t>CK_DECLARE_FUNCTION(CK_RV, C_WaitForSlotEvent)(</w:t>
      </w:r>
    </w:p>
    <w:p w14:paraId="72E4E661" w14:textId="77777777" w:rsidR="00CB4B80" w:rsidRPr="008D76B4" w:rsidRDefault="00CB4B80" w:rsidP="00CB4B80">
      <w:pPr>
        <w:pStyle w:val="BoxedCode"/>
      </w:pPr>
      <w:r w:rsidRPr="008D76B4">
        <w:tab/>
        <w:t>CK_FLAGS flags,</w:t>
      </w:r>
    </w:p>
    <w:p w14:paraId="526715DE" w14:textId="77777777" w:rsidR="00CB4B80" w:rsidRPr="008D76B4" w:rsidRDefault="00CB4B80" w:rsidP="00CB4B80">
      <w:pPr>
        <w:pStyle w:val="BoxedCode"/>
      </w:pPr>
      <w:r w:rsidRPr="008D76B4">
        <w:tab/>
        <w:t>CK_SLOT_ID_PTR pSlot,</w:t>
      </w:r>
    </w:p>
    <w:p w14:paraId="57BEBE96" w14:textId="77777777" w:rsidR="00CB4B80" w:rsidRPr="008D76B4" w:rsidRDefault="00CB4B80" w:rsidP="00CB4B80">
      <w:pPr>
        <w:pStyle w:val="BoxedCode"/>
      </w:pPr>
      <w:r w:rsidRPr="008D76B4">
        <w:tab/>
        <w:t>CK_VOID_PTR pReserved</w:t>
      </w:r>
    </w:p>
    <w:p w14:paraId="4BA271A2" w14:textId="77777777" w:rsidR="00CB4B80" w:rsidRPr="008D76B4" w:rsidRDefault="00CB4B80" w:rsidP="00CB4B80">
      <w:pPr>
        <w:pStyle w:val="BoxedCode"/>
      </w:pPr>
      <w:r w:rsidRPr="008D76B4">
        <w:t>);</w:t>
      </w:r>
    </w:p>
    <w:p w14:paraId="31EE3855" w14:textId="1BDF49E1" w:rsidR="00CB4B80" w:rsidRPr="008D76B4" w:rsidRDefault="00CB4B80" w:rsidP="00CB4B80">
      <w:r w:rsidRPr="008D76B4">
        <w:rPr>
          <w:b/>
        </w:rPr>
        <w:lastRenderedPageBreak/>
        <w:t>C_WaitForSlotEvent</w:t>
      </w:r>
      <w:r w:rsidRPr="008D76B4">
        <w:t xml:space="preserve"> waits for a slot event, such as token insertion or token removal, to occur</w:t>
      </w:r>
      <w:r w:rsidR="00943702">
        <w:t xml:space="preserve">. </w:t>
      </w:r>
      <w:r w:rsidRPr="008D76B4">
        <w:rPr>
          <w:i/>
        </w:rPr>
        <w:t>flags</w:t>
      </w:r>
      <w:r w:rsidRPr="008D76B4">
        <w:t xml:space="preserve"> determines whether or not the </w:t>
      </w:r>
      <w:r w:rsidRPr="008D76B4">
        <w:rPr>
          <w:b/>
        </w:rPr>
        <w:t>C_WaitForSlotEvent</w:t>
      </w:r>
      <w:r w:rsidRPr="008D76B4">
        <w:t xml:space="preserve"> call blocks (</w:t>
      </w:r>
      <w:r w:rsidRPr="008D76B4">
        <w:rPr>
          <w:i/>
        </w:rPr>
        <w:t>i.e.</w:t>
      </w:r>
      <w:r w:rsidRPr="008D76B4">
        <w:t xml:space="preserve">, waits for a slot event to occur); </w:t>
      </w:r>
      <w:r w:rsidRPr="008D76B4">
        <w:rPr>
          <w:i/>
        </w:rPr>
        <w:t>pSlot</w:t>
      </w:r>
      <w:r w:rsidRPr="008D76B4">
        <w:t xml:space="preserve"> points to a location which will receive the ID of the slot that the event occurred in</w:t>
      </w:r>
      <w:r w:rsidR="00943702">
        <w:t xml:space="preserve">. </w:t>
      </w:r>
      <w:r w:rsidRPr="008D76B4">
        <w:rPr>
          <w:i/>
        </w:rPr>
        <w:t>pReserved</w:t>
      </w:r>
      <w:r w:rsidRPr="008D76B4">
        <w:t xml:space="preserve"> is reserved for future versions; for this version of Cryptoki, it should be NULL_PTR.</w:t>
      </w:r>
    </w:p>
    <w:p w14:paraId="1AF3DE9C" w14:textId="77777777" w:rsidR="00CB4B80" w:rsidRPr="008D76B4" w:rsidRDefault="00CB4B80" w:rsidP="00CB4B80">
      <w:r w:rsidRPr="008D76B4">
        <w:t xml:space="preserve">At present, the only flag defined for use in the </w:t>
      </w:r>
      <w:r w:rsidRPr="008D76B4">
        <w:rPr>
          <w:i/>
        </w:rPr>
        <w:t>flags</w:t>
      </w:r>
      <w:r w:rsidRPr="008D76B4">
        <w:t xml:space="preserve"> argument is </w:t>
      </w:r>
      <w:r w:rsidRPr="008D76B4">
        <w:rPr>
          <w:b/>
        </w:rPr>
        <w:t>CKF_DONT_BLOCK</w:t>
      </w:r>
      <w:r w:rsidRPr="008D76B4">
        <w:t>:</w:t>
      </w:r>
    </w:p>
    <w:p w14:paraId="18AFD653" w14:textId="11511C6C" w:rsidR="00CB4B80" w:rsidRPr="008D76B4" w:rsidRDefault="00CB4B80" w:rsidP="00CB4B80">
      <w:r w:rsidRPr="008D76B4">
        <w:t>Internally, each Cryptoki application has a flag for each slot which is used to track whether or not any unrecognized events involving that slot have occurred</w:t>
      </w:r>
      <w:r w:rsidR="00943702">
        <w:t xml:space="preserve">. </w:t>
      </w:r>
      <w:r w:rsidRPr="008D76B4">
        <w:t xml:space="preserve">When an application initially calls </w:t>
      </w:r>
      <w:r w:rsidRPr="008D76B4">
        <w:rPr>
          <w:b/>
        </w:rPr>
        <w:t>C_Initialize</w:t>
      </w:r>
      <w:r w:rsidRPr="008D76B4">
        <w:t>, every slot’s event flag is cleared</w:t>
      </w:r>
      <w:r w:rsidR="00943702">
        <w:t xml:space="preserve">. </w:t>
      </w:r>
      <w:r w:rsidRPr="008D76B4">
        <w:t>Whenever a slot event occurs, the flag corresponding to the slot in which the event occurred is set.</w:t>
      </w:r>
    </w:p>
    <w:p w14:paraId="2CBDE4DA" w14:textId="6FBC1A52" w:rsidR="00CB4B80" w:rsidRPr="008D76B4" w:rsidRDefault="00CB4B80" w:rsidP="00CB4B80">
      <w:r w:rsidRPr="008D76B4">
        <w:t xml:space="preserve">If </w:t>
      </w:r>
      <w:r w:rsidRPr="008D76B4">
        <w:rPr>
          <w:b/>
        </w:rPr>
        <w:t>C_WaitForSlotEvent</w:t>
      </w:r>
      <w:r w:rsidRPr="008D76B4">
        <w:t xml:space="preserve"> is called with the </w:t>
      </w:r>
      <w:r w:rsidRPr="008D76B4">
        <w:rPr>
          <w:b/>
        </w:rPr>
        <w:t>CKF_DONT_BLOCK</w:t>
      </w:r>
      <w:r w:rsidRPr="008D76B4">
        <w:t xml:space="preserve"> flag set in the </w:t>
      </w:r>
      <w:r w:rsidRPr="008D76B4">
        <w:rPr>
          <w:i/>
        </w:rPr>
        <w:t>flags</w:t>
      </w:r>
      <w:r w:rsidRPr="008D76B4">
        <w:t xml:space="preserve"> argument, and some slot’s event flag is set, then that event flag is cleared, and the call returns with the ID of that slot in the location pointed to by </w:t>
      </w:r>
      <w:r w:rsidRPr="008D76B4">
        <w:rPr>
          <w:i/>
        </w:rPr>
        <w:t>pSlot</w:t>
      </w:r>
      <w:r w:rsidR="00943702">
        <w:t xml:space="preserve">. </w:t>
      </w:r>
      <w:r w:rsidRPr="008D76B4">
        <w:t>If more than one slot’s event flag is set at the time of the call, one such slot is chosen by the library to have its event flag cleared and to have its slot ID returned.</w:t>
      </w:r>
    </w:p>
    <w:p w14:paraId="0C01499A" w14:textId="1E4AB9BF" w:rsidR="00CB4B80" w:rsidRPr="008D76B4" w:rsidRDefault="00CB4B80" w:rsidP="00CB4B80">
      <w:r w:rsidRPr="008D76B4">
        <w:t xml:space="preserve">If </w:t>
      </w:r>
      <w:r w:rsidRPr="008D76B4">
        <w:rPr>
          <w:b/>
        </w:rPr>
        <w:t>C_WaitForSlotEvent</w:t>
      </w:r>
      <w:r w:rsidRPr="008D76B4">
        <w:t xml:space="preserve"> is called with the </w:t>
      </w:r>
      <w:r w:rsidRPr="008D76B4">
        <w:rPr>
          <w:b/>
        </w:rPr>
        <w:t>CKF_DONT_BLOCK</w:t>
      </w:r>
      <w:r w:rsidRPr="008D76B4">
        <w:t xml:space="preserve"> flag set in the </w:t>
      </w:r>
      <w:r w:rsidRPr="008D76B4">
        <w:rPr>
          <w:i/>
        </w:rPr>
        <w:t>flags</w:t>
      </w:r>
      <w:r w:rsidRPr="008D76B4">
        <w:t xml:space="preserve"> argument, and no slot’s event flag is set, then the call returns with the value </w:t>
      </w:r>
      <w:r w:rsidRPr="00415FE5">
        <w:rPr>
          <w:b/>
          <w:bCs/>
        </w:rPr>
        <w:t>CKR_NO_EVENT</w:t>
      </w:r>
      <w:r w:rsidR="00943702">
        <w:t xml:space="preserve">. </w:t>
      </w:r>
      <w:r w:rsidRPr="008D76B4">
        <w:t xml:space="preserve">In this case, the contents of the location pointed to by </w:t>
      </w:r>
      <w:r w:rsidRPr="008D76B4">
        <w:rPr>
          <w:i/>
        </w:rPr>
        <w:t>pSlot</w:t>
      </w:r>
      <w:r w:rsidRPr="008D76B4">
        <w:t xml:space="preserve"> when </w:t>
      </w:r>
      <w:r w:rsidRPr="008D76B4">
        <w:rPr>
          <w:b/>
        </w:rPr>
        <w:t>C_WaitForSlotEvent</w:t>
      </w:r>
      <w:r w:rsidRPr="008D76B4">
        <w:t xml:space="preserve"> are undefined.</w:t>
      </w:r>
    </w:p>
    <w:p w14:paraId="28715A96" w14:textId="17912475" w:rsidR="00CB4B80" w:rsidRPr="008D76B4" w:rsidRDefault="00CB4B80" w:rsidP="00CB4B80">
      <w:r w:rsidRPr="008D76B4">
        <w:t xml:space="preserve">If </w:t>
      </w:r>
      <w:r w:rsidRPr="008D76B4">
        <w:rPr>
          <w:b/>
        </w:rPr>
        <w:t>C_WaitForSlotEvent</w:t>
      </w:r>
      <w:r w:rsidRPr="008D76B4">
        <w:t xml:space="preserve"> is called with the </w:t>
      </w:r>
      <w:r w:rsidRPr="008D76B4">
        <w:rPr>
          <w:b/>
        </w:rPr>
        <w:t>CKF_DONT_BLOCK</w:t>
      </w:r>
      <w:r w:rsidRPr="008D76B4">
        <w:t xml:space="preserve"> flag clear in the </w:t>
      </w:r>
      <w:r w:rsidRPr="008D76B4">
        <w:rPr>
          <w:i/>
        </w:rPr>
        <w:t>flags</w:t>
      </w:r>
      <w:r w:rsidRPr="008D76B4">
        <w:t xml:space="preserve"> argument, then the call behaves as above, except that it will block</w:t>
      </w:r>
      <w:r w:rsidR="00943702">
        <w:t xml:space="preserve">. </w:t>
      </w:r>
      <w:r w:rsidRPr="008D76B4">
        <w:t xml:space="preserve">That is, if no slot’s event flag is set at the time of the call, </w:t>
      </w:r>
      <w:r w:rsidRPr="008D76B4">
        <w:rPr>
          <w:b/>
        </w:rPr>
        <w:t>C_WaitForSlotEvent</w:t>
      </w:r>
      <w:r w:rsidRPr="008D76B4">
        <w:t xml:space="preserve"> will wait until some slot’s event flag becomes set</w:t>
      </w:r>
      <w:r w:rsidR="00943702">
        <w:t xml:space="preserve">. </w:t>
      </w:r>
      <w:r w:rsidRPr="008D76B4">
        <w:t xml:space="preserve">If a thread of an application has a </w:t>
      </w:r>
      <w:r w:rsidRPr="008D76B4">
        <w:rPr>
          <w:b/>
        </w:rPr>
        <w:t>C_WaitForSlotEvent</w:t>
      </w:r>
      <w:r w:rsidRPr="008D76B4">
        <w:t xml:space="preserve"> call blocking when another thread of that application calls </w:t>
      </w:r>
      <w:r w:rsidRPr="008D76B4">
        <w:rPr>
          <w:b/>
        </w:rPr>
        <w:t>C_Finalize</w:t>
      </w:r>
      <w:r w:rsidRPr="008D76B4">
        <w:t xml:space="preserve">, the </w:t>
      </w:r>
      <w:r w:rsidRPr="008D76B4">
        <w:rPr>
          <w:b/>
        </w:rPr>
        <w:t>C_WaitForSlotEvent</w:t>
      </w:r>
      <w:r w:rsidRPr="008D76B4">
        <w:t xml:space="preserve"> call returns with the value </w:t>
      </w:r>
      <w:r w:rsidRPr="00415FE5">
        <w:rPr>
          <w:b/>
          <w:bCs/>
        </w:rPr>
        <w:t>CKR_CRYPTOKI_NOT_INITIALIZED</w:t>
      </w:r>
      <w:r w:rsidRPr="008D76B4">
        <w:t>.</w:t>
      </w:r>
    </w:p>
    <w:p w14:paraId="1FACE477" w14:textId="77777777" w:rsidR="00CB4B80" w:rsidRPr="008D76B4" w:rsidRDefault="00CB4B80" w:rsidP="00CB4B80">
      <w:pPr>
        <w:rPr>
          <w:i/>
        </w:rPr>
      </w:pPr>
      <w:r w:rsidRPr="008D76B4">
        <w:rPr>
          <w:i/>
        </w:rPr>
        <w:t xml:space="preserve">Although the parameters supplied to </w:t>
      </w:r>
      <w:r w:rsidRPr="008D76B4">
        <w:rPr>
          <w:b/>
          <w:i/>
        </w:rPr>
        <w:t>C_Initialize</w:t>
      </w:r>
      <w:r w:rsidRPr="008D76B4">
        <w:rPr>
          <w:i/>
        </w:rPr>
        <w:t xml:space="preserve"> can in general allow for safe multi-threaded access to a Cryptoki library, </w:t>
      </w:r>
      <w:r w:rsidRPr="008D76B4">
        <w:rPr>
          <w:b/>
          <w:i/>
        </w:rPr>
        <w:t>C_WaitForSlotEvent</w:t>
      </w:r>
      <w:r w:rsidRPr="008D76B4">
        <w:rPr>
          <w:i/>
        </w:rPr>
        <w:t xml:space="preserve"> is exceptional in that the behavior of Cryptoki is undefined if multiple threads of a single application make simultaneous calls to </w:t>
      </w:r>
      <w:r w:rsidRPr="008D76B4">
        <w:rPr>
          <w:b/>
          <w:i/>
        </w:rPr>
        <w:t>C_WaitForSlotEvent</w:t>
      </w:r>
      <w:r w:rsidRPr="008D76B4">
        <w:rPr>
          <w:i/>
        </w:rPr>
        <w:t>.</w:t>
      </w:r>
    </w:p>
    <w:p w14:paraId="46C57702" w14:textId="77777777" w:rsidR="00CB4B80" w:rsidRPr="008D76B4" w:rsidRDefault="00CB4B80" w:rsidP="00CB4B80">
      <w:r w:rsidRPr="008D76B4">
        <w:t>Return values: CKR_ARGUMENTS_BAD, CKR_CRYPTOKI_NOT_INITIALIZED, CKR_FUNCTION_FAILED, CKR_GENERAL_ERROR, CKR_HOST_MEMORY, CKR_NO_EVENT, CKR_OK.</w:t>
      </w:r>
    </w:p>
    <w:p w14:paraId="20735009" w14:textId="77777777" w:rsidR="00CB4B80" w:rsidRPr="008D76B4" w:rsidRDefault="00CB4B80" w:rsidP="00CB4B80">
      <w:r w:rsidRPr="008D76B4">
        <w:t>Example:</w:t>
      </w:r>
    </w:p>
    <w:p w14:paraId="02D2279D" w14:textId="77777777" w:rsidR="00CB4B80" w:rsidRPr="008D76B4" w:rsidRDefault="00CB4B80" w:rsidP="00CB4B80">
      <w:pPr>
        <w:pStyle w:val="BoxedCode"/>
      </w:pPr>
      <w:r w:rsidRPr="008D76B4">
        <w:t>CK_FLAGS flags = 0;</w:t>
      </w:r>
    </w:p>
    <w:p w14:paraId="53466A4E" w14:textId="77777777" w:rsidR="00CB4B80" w:rsidRPr="008D76B4" w:rsidRDefault="00CB4B80" w:rsidP="00CB4B80">
      <w:pPr>
        <w:pStyle w:val="BoxedCode"/>
      </w:pPr>
      <w:r w:rsidRPr="008D76B4">
        <w:t>CK_SLOT_ID slotID;</w:t>
      </w:r>
    </w:p>
    <w:p w14:paraId="4F691BFD" w14:textId="77777777" w:rsidR="00CB4B80" w:rsidRPr="008D76B4" w:rsidRDefault="00CB4B80" w:rsidP="00CB4B80">
      <w:pPr>
        <w:pStyle w:val="BoxedCode"/>
      </w:pPr>
      <w:r w:rsidRPr="008D76B4">
        <w:t>CK_SLOT_INFO slotInfo;</w:t>
      </w:r>
    </w:p>
    <w:p w14:paraId="0E6387BD" w14:textId="77777777" w:rsidR="00CB4B80" w:rsidRPr="008D76B4" w:rsidRDefault="00CB4B80" w:rsidP="00CB4B80">
      <w:pPr>
        <w:pStyle w:val="BoxedCode"/>
      </w:pPr>
      <w:r w:rsidRPr="008D76B4">
        <w:t>CK_RV rv;</w:t>
      </w:r>
    </w:p>
    <w:p w14:paraId="1B5B146F" w14:textId="77777777" w:rsidR="00CB4B80" w:rsidRPr="008D76B4" w:rsidRDefault="00CB4B80" w:rsidP="00CB4B80">
      <w:pPr>
        <w:pStyle w:val="BoxedCode"/>
      </w:pPr>
      <w:r w:rsidRPr="008D76B4">
        <w:t>.</w:t>
      </w:r>
    </w:p>
    <w:p w14:paraId="102BB7B3" w14:textId="77777777" w:rsidR="00CB4B80" w:rsidRPr="008D76B4" w:rsidRDefault="00CB4B80" w:rsidP="00CB4B80">
      <w:pPr>
        <w:pStyle w:val="BoxedCode"/>
      </w:pPr>
      <w:r w:rsidRPr="008D76B4">
        <w:t>.</w:t>
      </w:r>
    </w:p>
    <w:p w14:paraId="78330B8A" w14:textId="77777777" w:rsidR="00CB4B80" w:rsidRPr="008D76B4" w:rsidRDefault="00CB4B80" w:rsidP="00CB4B80">
      <w:pPr>
        <w:pStyle w:val="BoxedCode"/>
      </w:pPr>
      <w:r w:rsidRPr="008D76B4">
        <w:t>/* Block and wait for a slot event */</w:t>
      </w:r>
    </w:p>
    <w:p w14:paraId="594EB234" w14:textId="77777777" w:rsidR="00CB4B80" w:rsidRPr="008D76B4" w:rsidRDefault="00CB4B80" w:rsidP="00CB4B80">
      <w:pPr>
        <w:pStyle w:val="BoxedCode"/>
      </w:pPr>
      <w:r w:rsidRPr="008D76B4">
        <w:t>rv = C_WaitForSlotEvent(flags, &amp;slotID, NULL_PTR);</w:t>
      </w:r>
    </w:p>
    <w:p w14:paraId="3B176582" w14:textId="77777777" w:rsidR="00CB4B80" w:rsidRPr="008D76B4" w:rsidRDefault="00CB4B80" w:rsidP="00CB4B80">
      <w:pPr>
        <w:pStyle w:val="BoxedCode"/>
      </w:pPr>
      <w:r w:rsidRPr="008D76B4">
        <w:t>assert(rv == CKR_OK);</w:t>
      </w:r>
    </w:p>
    <w:p w14:paraId="0B9E064B" w14:textId="77777777" w:rsidR="00CB4B80" w:rsidRPr="008D76B4" w:rsidRDefault="00CB4B80" w:rsidP="00CB4B80">
      <w:pPr>
        <w:pStyle w:val="BoxedCode"/>
      </w:pPr>
    </w:p>
    <w:p w14:paraId="48642B76" w14:textId="77777777" w:rsidR="00CB4B80" w:rsidRPr="008D76B4" w:rsidRDefault="00CB4B80" w:rsidP="00CB4B80">
      <w:pPr>
        <w:pStyle w:val="BoxedCode"/>
      </w:pPr>
      <w:r w:rsidRPr="008D76B4">
        <w:t>/* See what’s up with that slot */</w:t>
      </w:r>
    </w:p>
    <w:p w14:paraId="45E41AE5" w14:textId="77777777" w:rsidR="00CB4B80" w:rsidRPr="008D76B4" w:rsidRDefault="00CB4B80" w:rsidP="00CB4B80">
      <w:pPr>
        <w:pStyle w:val="BoxedCode"/>
      </w:pPr>
      <w:r w:rsidRPr="008D76B4">
        <w:t>rv = C_GetSlotInfo(slotID, &amp;slotInfo);</w:t>
      </w:r>
    </w:p>
    <w:p w14:paraId="5AE8928A" w14:textId="77777777" w:rsidR="00CB4B80" w:rsidRPr="008D76B4" w:rsidRDefault="00CB4B80" w:rsidP="00CB4B80">
      <w:pPr>
        <w:pStyle w:val="BoxedCode"/>
      </w:pPr>
      <w:r w:rsidRPr="008D76B4">
        <w:t>assert(rv == CKR_OK);</w:t>
      </w:r>
    </w:p>
    <w:p w14:paraId="274A9FAF" w14:textId="77777777" w:rsidR="00CB4B80" w:rsidRPr="008D76B4" w:rsidRDefault="00CB4B80" w:rsidP="00CB4B80">
      <w:pPr>
        <w:pStyle w:val="BoxedCode"/>
      </w:pPr>
    </w:p>
    <w:p w14:paraId="74DCD776" w14:textId="77777777" w:rsidR="00CB4B80" w:rsidRPr="008D76B4" w:rsidRDefault="00CB4B80">
      <w:pPr>
        <w:pStyle w:val="berschrift3"/>
        <w:numPr>
          <w:ilvl w:val="2"/>
          <w:numId w:val="2"/>
        </w:numPr>
        <w:tabs>
          <w:tab w:val="num" w:pos="720"/>
        </w:tabs>
      </w:pPr>
      <w:bookmarkStart w:id="1474" w:name="_Toc405794723"/>
      <w:bookmarkStart w:id="1475" w:name="_Toc72656113"/>
      <w:bookmarkStart w:id="1476" w:name="_Toc235002331"/>
      <w:bookmarkStart w:id="1477" w:name="_Toc7432347"/>
      <w:bookmarkStart w:id="1478" w:name="_Toc29976617"/>
      <w:bookmarkStart w:id="1479" w:name="_Toc90376281"/>
      <w:bookmarkStart w:id="1480" w:name="_Toc111203266"/>
      <w:bookmarkStart w:id="1481" w:name="_Toc148962108"/>
      <w:bookmarkStart w:id="1482" w:name="_Toc195693139"/>
      <w:r w:rsidRPr="008D76B4">
        <w:t>C_GetMechanismList</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5742B05E" w14:textId="77777777" w:rsidR="00CB4B80" w:rsidRPr="008D76B4" w:rsidRDefault="00CB4B80" w:rsidP="00CB4B80">
      <w:pPr>
        <w:pStyle w:val="BoxedCode"/>
      </w:pPr>
      <w:r w:rsidRPr="008D76B4">
        <w:t>CK_DECLARE_FUNCTION(CK_RV, C_GetMechanismList)(</w:t>
      </w:r>
    </w:p>
    <w:p w14:paraId="3474F292" w14:textId="77777777" w:rsidR="00CB4B80" w:rsidRPr="008D76B4" w:rsidRDefault="00CB4B80" w:rsidP="00CB4B80">
      <w:pPr>
        <w:pStyle w:val="BoxedCode"/>
      </w:pPr>
      <w:r w:rsidRPr="008D76B4">
        <w:tab/>
        <w:t>CK_SLOT_ID slotID,</w:t>
      </w:r>
    </w:p>
    <w:p w14:paraId="058A9E83" w14:textId="77777777" w:rsidR="00CB4B80" w:rsidRPr="008D76B4" w:rsidRDefault="00CB4B80" w:rsidP="00CB4B80">
      <w:pPr>
        <w:pStyle w:val="BoxedCode"/>
      </w:pPr>
      <w:r w:rsidRPr="008D76B4">
        <w:tab/>
        <w:t>CK_MECHANISM_TYPE_PTR pMechanismList,</w:t>
      </w:r>
    </w:p>
    <w:p w14:paraId="31EFC867" w14:textId="77777777" w:rsidR="00CB4B80" w:rsidRPr="008D76B4" w:rsidRDefault="00CB4B80" w:rsidP="00CB4B80">
      <w:pPr>
        <w:pStyle w:val="BoxedCode"/>
      </w:pPr>
      <w:r w:rsidRPr="008D76B4">
        <w:lastRenderedPageBreak/>
        <w:tab/>
        <w:t>CK_ULONG_PTR pulCount</w:t>
      </w:r>
    </w:p>
    <w:p w14:paraId="56E7F5D4" w14:textId="77777777" w:rsidR="00CB4B80" w:rsidRPr="008D76B4" w:rsidRDefault="00CB4B80" w:rsidP="00CB4B80">
      <w:pPr>
        <w:pStyle w:val="BoxedCode"/>
      </w:pPr>
      <w:r w:rsidRPr="008D76B4">
        <w:t>);</w:t>
      </w:r>
    </w:p>
    <w:p w14:paraId="1BCE9AC3" w14:textId="42565793" w:rsidR="00CB4B80" w:rsidRPr="008D76B4" w:rsidRDefault="00CB4B80" w:rsidP="00CB4B80">
      <w:r w:rsidRPr="008D76B4">
        <w:rPr>
          <w:b/>
        </w:rPr>
        <w:t>C_GetMechanismList</w:t>
      </w:r>
      <w:r w:rsidRPr="008D76B4">
        <w:t xml:space="preserve"> is used to obtain a list of mechanism types supported by a token</w:t>
      </w:r>
      <w:r w:rsidR="00943702">
        <w:t xml:space="preserve">. </w:t>
      </w:r>
      <w:r w:rsidRPr="008D76B4">
        <w:rPr>
          <w:i/>
        </w:rPr>
        <w:t>SlotID</w:t>
      </w:r>
      <w:r w:rsidRPr="008D76B4">
        <w:t xml:space="preserve"> is the ID of the token’s slot; </w:t>
      </w:r>
      <w:r w:rsidRPr="008D76B4">
        <w:rPr>
          <w:i/>
        </w:rPr>
        <w:t>pulCount</w:t>
      </w:r>
      <w:r w:rsidRPr="008D76B4">
        <w:t xml:space="preserve"> points to the location that receives the number of mechanisms.</w:t>
      </w:r>
    </w:p>
    <w:p w14:paraId="6013EF06" w14:textId="77777777" w:rsidR="00CB4B80" w:rsidRPr="008D76B4" w:rsidRDefault="00CB4B80" w:rsidP="00CB4B80">
      <w:r w:rsidRPr="008D76B4">
        <w:t xml:space="preserve">There are two ways for an application to call </w:t>
      </w:r>
      <w:r w:rsidRPr="008D76B4">
        <w:rPr>
          <w:b/>
        </w:rPr>
        <w:t>C_GetMechanismList</w:t>
      </w:r>
      <w:r w:rsidRPr="008D76B4">
        <w:t>:</w:t>
      </w:r>
    </w:p>
    <w:p w14:paraId="77C59E41" w14:textId="056A780D" w:rsidR="00CB4B80" w:rsidRPr="008D76B4" w:rsidRDefault="00CB4B80">
      <w:pPr>
        <w:numPr>
          <w:ilvl w:val="0"/>
          <w:numId w:val="33"/>
        </w:numPr>
      </w:pPr>
      <w:r w:rsidRPr="008D76B4">
        <w:t xml:space="preserve">If </w:t>
      </w:r>
      <w:r w:rsidRPr="008D76B4">
        <w:rPr>
          <w:i/>
        </w:rPr>
        <w:t>pMechanismList</w:t>
      </w:r>
      <w:r w:rsidRPr="008D76B4">
        <w:t xml:space="preserve"> is NULL_PTR, then all that </w:t>
      </w:r>
      <w:r w:rsidRPr="008D76B4">
        <w:rPr>
          <w:b/>
        </w:rPr>
        <w:t>C_GetMechanismList</w:t>
      </w:r>
      <w:r w:rsidRPr="008D76B4">
        <w:t xml:space="preserve"> does is return (in *</w:t>
      </w:r>
      <w:r w:rsidRPr="008D76B4">
        <w:rPr>
          <w:i/>
        </w:rPr>
        <w:t>pulCount</w:t>
      </w:r>
      <w:r w:rsidRPr="008D76B4">
        <w:t>) the number of mechanisms, without actually returning a list of mechanisms</w:t>
      </w:r>
      <w:r w:rsidR="00943702">
        <w:t xml:space="preserve">. </w:t>
      </w:r>
      <w:r w:rsidRPr="008D76B4">
        <w:t>The contents of *</w:t>
      </w:r>
      <w:r w:rsidRPr="008D76B4">
        <w:rPr>
          <w:i/>
        </w:rPr>
        <w:t>pulCount</w:t>
      </w:r>
      <w:r w:rsidRPr="008D76B4">
        <w:t xml:space="preserve"> on entry to </w:t>
      </w:r>
      <w:r w:rsidRPr="008D76B4">
        <w:rPr>
          <w:b/>
        </w:rPr>
        <w:t>C_GetMechanismList</w:t>
      </w:r>
      <w:r w:rsidRPr="008D76B4">
        <w:t xml:space="preserve"> has no meaning in this case, and the call returns the value </w:t>
      </w:r>
      <w:r w:rsidRPr="00415FE5">
        <w:rPr>
          <w:b/>
          <w:bCs/>
        </w:rPr>
        <w:t>CKR_OK</w:t>
      </w:r>
      <w:r w:rsidRPr="008D76B4">
        <w:t>.</w:t>
      </w:r>
    </w:p>
    <w:p w14:paraId="73552516" w14:textId="38BA8D75" w:rsidR="00CB4B80" w:rsidRPr="008D76B4" w:rsidRDefault="00CB4B80">
      <w:pPr>
        <w:numPr>
          <w:ilvl w:val="0"/>
          <w:numId w:val="33"/>
        </w:numPr>
      </w:pPr>
      <w:r w:rsidRPr="008D76B4">
        <w:t xml:space="preserve">If </w:t>
      </w:r>
      <w:r w:rsidRPr="008D76B4">
        <w:rPr>
          <w:i/>
        </w:rPr>
        <w:t>pMechanismList</w:t>
      </w:r>
      <w:r w:rsidRPr="008D76B4">
        <w:t xml:space="preserve"> is not NULL_PTR, then *</w:t>
      </w:r>
      <w:r w:rsidRPr="008D76B4">
        <w:rPr>
          <w:i/>
        </w:rPr>
        <w:t>pulCount</w:t>
      </w:r>
      <w:r w:rsidRPr="008D76B4">
        <w:t xml:space="preserve"> MUST contain the size (in terms of </w:t>
      </w:r>
      <w:r w:rsidRPr="008D76B4">
        <w:rPr>
          <w:b/>
        </w:rPr>
        <w:t>CK_MECHANISM_TYPE</w:t>
      </w:r>
      <w:r w:rsidRPr="008D76B4">
        <w:t xml:space="preserve"> elements) of the buffer pointed to by </w:t>
      </w:r>
      <w:r w:rsidRPr="008D76B4">
        <w:rPr>
          <w:i/>
        </w:rPr>
        <w:t>pMechanismList</w:t>
      </w:r>
      <w:r w:rsidR="00943702">
        <w:t xml:space="preserve">. </w:t>
      </w:r>
      <w:r w:rsidRPr="008D76B4">
        <w:t xml:space="preserve">If that buffer is large enough to hold the list of mechanisms, then the list is returned in it, and </w:t>
      </w:r>
      <w:r w:rsidRPr="00415FE5">
        <w:rPr>
          <w:b/>
          <w:bCs/>
        </w:rPr>
        <w:t>CKR_OK</w:t>
      </w:r>
      <w:r w:rsidRPr="008D76B4">
        <w:t xml:space="preserve"> is returned</w:t>
      </w:r>
      <w:r w:rsidR="00943702">
        <w:t xml:space="preserve">. </w:t>
      </w:r>
      <w:r w:rsidRPr="008D76B4">
        <w:t xml:space="preserve">If not, then the call to </w:t>
      </w:r>
      <w:r w:rsidRPr="008D76B4">
        <w:rPr>
          <w:b/>
        </w:rPr>
        <w:t>C_GetMechanismList</w:t>
      </w:r>
      <w:r w:rsidRPr="008D76B4">
        <w:t xml:space="preserve"> returns the value </w:t>
      </w:r>
      <w:r w:rsidRPr="00415FE5">
        <w:rPr>
          <w:b/>
          <w:bCs/>
        </w:rPr>
        <w:t>CKR_BUFFER_TOO_SMALL</w:t>
      </w:r>
      <w:r w:rsidR="00943702">
        <w:t xml:space="preserve">. </w:t>
      </w:r>
      <w:r w:rsidRPr="008D76B4">
        <w:t>In either case, the value *</w:t>
      </w:r>
      <w:r w:rsidRPr="008D76B4">
        <w:rPr>
          <w:i/>
        </w:rPr>
        <w:t>pulCount</w:t>
      </w:r>
      <w:r w:rsidRPr="008D76B4">
        <w:t xml:space="preserve"> is set to hold the number of mechanisms.</w:t>
      </w:r>
    </w:p>
    <w:p w14:paraId="247CB867" w14:textId="67D192A6" w:rsidR="00CB4B80" w:rsidRPr="008D76B4" w:rsidRDefault="00CB4B80" w:rsidP="00CB4B80">
      <w:r w:rsidRPr="008D76B4">
        <w:t xml:space="preserve">Because </w:t>
      </w:r>
      <w:r w:rsidRPr="008D76B4">
        <w:rPr>
          <w:b/>
        </w:rPr>
        <w:t>C_GetMechanismList</w:t>
      </w:r>
      <w:r w:rsidRPr="008D76B4">
        <w:t xml:space="preserve"> does not allocate any space of its own, an application will often call </w:t>
      </w:r>
      <w:r w:rsidRPr="008D76B4">
        <w:rPr>
          <w:b/>
        </w:rPr>
        <w:t>C_GetMechanismList</w:t>
      </w:r>
      <w:r w:rsidRPr="008D76B4">
        <w:t xml:space="preserve"> twice</w:t>
      </w:r>
      <w:r w:rsidR="00943702">
        <w:t xml:space="preserve">. </w:t>
      </w:r>
      <w:r w:rsidRPr="008D76B4">
        <w:t>However, this behavior is by no means required.</w:t>
      </w:r>
    </w:p>
    <w:p w14:paraId="5FBB0130" w14:textId="77777777" w:rsidR="00CB4B80" w:rsidRPr="008D76B4" w:rsidRDefault="00CB4B80" w:rsidP="00CB4B80">
      <w:r w:rsidRPr="008D76B4">
        <w:t>Return values: CKR_BUFFER_TOO_SMALL, CKR_CRYPTOKI_NOT_INITIALIZED, CKR_DEVICE_ERROR, CKR_DEVICE_MEMORY, CKR_DEVICE_REMOVED, CKR_FUNCTION_FAILED, CKR_GENERAL_ERROR, CKR_HOST_MEMORY, CKR_OK, CKR_SLOT_ID_INVALID, CKR_TOKEN_NOT_PRESENT, CKR_TOKEN_NOT_RECOGNIZED, CKR_ARGUMENTS_BAD.</w:t>
      </w:r>
    </w:p>
    <w:p w14:paraId="24296A00" w14:textId="77777777" w:rsidR="00CB4B80" w:rsidRPr="008D76B4" w:rsidRDefault="00CB4B80" w:rsidP="00CB4B80">
      <w:r w:rsidRPr="008D76B4">
        <w:t>Example:</w:t>
      </w:r>
    </w:p>
    <w:p w14:paraId="63D45A7D" w14:textId="77777777" w:rsidR="00CB4B80" w:rsidRPr="008D76B4" w:rsidRDefault="00CB4B80" w:rsidP="00CB4B80">
      <w:pPr>
        <w:pStyle w:val="BoxedCode"/>
      </w:pPr>
      <w:r w:rsidRPr="008D76B4">
        <w:t>CK_SLOT_ID slotID;</w:t>
      </w:r>
    </w:p>
    <w:p w14:paraId="64A05B1A" w14:textId="77777777" w:rsidR="00CB4B80" w:rsidRPr="008D76B4" w:rsidRDefault="00CB4B80" w:rsidP="00CB4B80">
      <w:pPr>
        <w:pStyle w:val="BoxedCode"/>
      </w:pPr>
      <w:r w:rsidRPr="008D76B4">
        <w:t>CK_ULONG ulCount;</w:t>
      </w:r>
    </w:p>
    <w:p w14:paraId="76D3F1A6" w14:textId="77777777" w:rsidR="00CB4B80" w:rsidRPr="008D76B4" w:rsidRDefault="00CB4B80" w:rsidP="00CB4B80">
      <w:pPr>
        <w:pStyle w:val="BoxedCode"/>
      </w:pPr>
      <w:r w:rsidRPr="008D76B4">
        <w:t>CK_MECHANISM_TYPE_PTR pMechanismList;</w:t>
      </w:r>
    </w:p>
    <w:p w14:paraId="3BEA5B26" w14:textId="77777777" w:rsidR="00CB4B80" w:rsidRPr="008D76B4" w:rsidRDefault="00CB4B80" w:rsidP="00CB4B80">
      <w:pPr>
        <w:pStyle w:val="BoxedCode"/>
      </w:pPr>
      <w:r w:rsidRPr="008D76B4">
        <w:t>CK_RV rv;</w:t>
      </w:r>
    </w:p>
    <w:p w14:paraId="28B7A5BC" w14:textId="77777777" w:rsidR="00CB4B80" w:rsidRPr="008D76B4" w:rsidRDefault="00CB4B80" w:rsidP="00CB4B80">
      <w:pPr>
        <w:pStyle w:val="BoxedCode"/>
      </w:pPr>
    </w:p>
    <w:p w14:paraId="285DEA7A" w14:textId="77777777" w:rsidR="00CB4B80" w:rsidRPr="008D76B4" w:rsidRDefault="00CB4B80" w:rsidP="00CB4B80">
      <w:pPr>
        <w:pStyle w:val="BoxedCode"/>
      </w:pPr>
      <w:r w:rsidRPr="008D76B4">
        <w:t>.</w:t>
      </w:r>
    </w:p>
    <w:p w14:paraId="35F9013E" w14:textId="77777777" w:rsidR="00CB4B80" w:rsidRPr="008D76B4" w:rsidRDefault="00CB4B80" w:rsidP="00CB4B80">
      <w:pPr>
        <w:pStyle w:val="BoxedCode"/>
      </w:pPr>
      <w:r w:rsidRPr="008D76B4">
        <w:t>.</w:t>
      </w:r>
    </w:p>
    <w:p w14:paraId="2CB186D5" w14:textId="77777777" w:rsidR="00CB4B80" w:rsidRPr="008D76B4" w:rsidRDefault="00CB4B80" w:rsidP="00CB4B80">
      <w:pPr>
        <w:pStyle w:val="BoxedCode"/>
      </w:pPr>
      <w:r w:rsidRPr="008D76B4">
        <w:t>rv = C_GetMechanismList(slotID, NULL_PTR, &amp;ulCount);</w:t>
      </w:r>
    </w:p>
    <w:p w14:paraId="318E7504" w14:textId="77777777" w:rsidR="00CB4B80" w:rsidRPr="008D76B4" w:rsidRDefault="00CB4B80" w:rsidP="00CB4B80">
      <w:pPr>
        <w:pStyle w:val="BoxedCode"/>
      </w:pPr>
      <w:r w:rsidRPr="008D76B4">
        <w:t>if ((rv == CKR_OK) &amp;&amp; (ulCount &gt; 0)) {</w:t>
      </w:r>
    </w:p>
    <w:p w14:paraId="412BF9E9" w14:textId="77777777" w:rsidR="00CB4B80" w:rsidRPr="008D76B4" w:rsidRDefault="00CB4B80" w:rsidP="00CB4B80">
      <w:pPr>
        <w:pStyle w:val="BoxedCode"/>
      </w:pPr>
      <w:r w:rsidRPr="008D76B4">
        <w:t xml:space="preserve">  pMechanismList =</w:t>
      </w:r>
    </w:p>
    <w:p w14:paraId="4F1F4938" w14:textId="77777777" w:rsidR="00CB4B80" w:rsidRPr="008D76B4" w:rsidRDefault="00CB4B80" w:rsidP="00CB4B80">
      <w:pPr>
        <w:pStyle w:val="BoxedCode"/>
      </w:pPr>
      <w:r w:rsidRPr="008D76B4">
        <w:t xml:space="preserve">    (CK_MECHANISM_TYPE_PTR)</w:t>
      </w:r>
    </w:p>
    <w:p w14:paraId="7E48C08F" w14:textId="77777777" w:rsidR="00CB4B80" w:rsidRPr="008D76B4" w:rsidRDefault="00CB4B80" w:rsidP="00CB4B80">
      <w:pPr>
        <w:pStyle w:val="BoxedCode"/>
      </w:pPr>
      <w:r w:rsidRPr="008D76B4">
        <w:t xml:space="preserve">    malloc(ulCount*sizeof(CK_MECHANISM_TYPE));</w:t>
      </w:r>
    </w:p>
    <w:p w14:paraId="48101846" w14:textId="77777777" w:rsidR="00CB4B80" w:rsidRPr="008D76B4" w:rsidRDefault="00CB4B80" w:rsidP="00CB4B80">
      <w:pPr>
        <w:pStyle w:val="BoxedCode"/>
      </w:pPr>
      <w:r w:rsidRPr="008D76B4">
        <w:t xml:space="preserve">  rv = C_GetMechanismList(slotID, pMechanismList, &amp;ulCount);</w:t>
      </w:r>
    </w:p>
    <w:p w14:paraId="2C8005AE" w14:textId="77777777" w:rsidR="00CB4B80" w:rsidRPr="008D76B4" w:rsidRDefault="00CB4B80" w:rsidP="00CB4B80">
      <w:pPr>
        <w:pStyle w:val="BoxedCode"/>
      </w:pPr>
      <w:r w:rsidRPr="008D76B4">
        <w:t xml:space="preserve">  if (rv == CKR_OK) {</w:t>
      </w:r>
    </w:p>
    <w:p w14:paraId="4666AC4B" w14:textId="77777777" w:rsidR="00CB4B80" w:rsidRPr="008D76B4" w:rsidRDefault="00CB4B80" w:rsidP="00CB4B80">
      <w:pPr>
        <w:pStyle w:val="BoxedCode"/>
      </w:pPr>
      <w:r w:rsidRPr="008D76B4">
        <w:t xml:space="preserve">    .</w:t>
      </w:r>
    </w:p>
    <w:p w14:paraId="6BEC890B" w14:textId="77777777" w:rsidR="00CB4B80" w:rsidRPr="008D76B4" w:rsidRDefault="00CB4B80" w:rsidP="00CB4B80">
      <w:pPr>
        <w:pStyle w:val="BoxedCode"/>
      </w:pPr>
      <w:r w:rsidRPr="008D76B4">
        <w:t xml:space="preserve">    .</w:t>
      </w:r>
    </w:p>
    <w:p w14:paraId="6C5255FE" w14:textId="77777777" w:rsidR="00CB4B80" w:rsidRPr="008D76B4" w:rsidRDefault="00CB4B80" w:rsidP="00CB4B80">
      <w:pPr>
        <w:pStyle w:val="BoxedCode"/>
      </w:pPr>
      <w:r w:rsidRPr="008D76B4">
        <w:t xml:space="preserve">  }</w:t>
      </w:r>
    </w:p>
    <w:p w14:paraId="2DB9D9CD" w14:textId="77777777" w:rsidR="00CB4B80" w:rsidRPr="008D76B4" w:rsidRDefault="00CB4B80" w:rsidP="00CB4B80">
      <w:pPr>
        <w:pStyle w:val="BoxedCode"/>
      </w:pPr>
      <w:r w:rsidRPr="008D76B4">
        <w:t xml:space="preserve">  free(pMechanismList);</w:t>
      </w:r>
    </w:p>
    <w:p w14:paraId="4DE54FEF" w14:textId="77777777" w:rsidR="00CB4B80" w:rsidRPr="008D76B4" w:rsidRDefault="00CB4B80" w:rsidP="00CB4B80">
      <w:pPr>
        <w:pStyle w:val="BoxedCode"/>
      </w:pPr>
      <w:r w:rsidRPr="008D76B4">
        <w:t>}</w:t>
      </w:r>
    </w:p>
    <w:p w14:paraId="71386215" w14:textId="77777777" w:rsidR="00CB4B80" w:rsidRPr="008D76B4" w:rsidRDefault="00CB4B80">
      <w:pPr>
        <w:pStyle w:val="berschrift3"/>
        <w:numPr>
          <w:ilvl w:val="2"/>
          <w:numId w:val="2"/>
        </w:numPr>
        <w:tabs>
          <w:tab w:val="num" w:pos="720"/>
        </w:tabs>
      </w:pPr>
      <w:bookmarkStart w:id="1483" w:name="_Toc323024109"/>
      <w:bookmarkStart w:id="1484" w:name="_Toc323205441"/>
      <w:bookmarkStart w:id="1485" w:name="_Toc323610871"/>
      <w:bookmarkStart w:id="1486" w:name="_Toc383864878"/>
      <w:bookmarkStart w:id="1487" w:name="_Toc385057904"/>
      <w:bookmarkStart w:id="1488" w:name="_Toc405794724"/>
      <w:bookmarkStart w:id="1489" w:name="_Toc72656114"/>
      <w:bookmarkStart w:id="1490" w:name="_Toc235002332"/>
      <w:bookmarkStart w:id="1491" w:name="_Toc7432348"/>
      <w:bookmarkStart w:id="1492" w:name="_Toc29976618"/>
      <w:bookmarkStart w:id="1493" w:name="_Toc90376282"/>
      <w:bookmarkStart w:id="1494" w:name="_Toc111203267"/>
      <w:bookmarkStart w:id="1495" w:name="_Toc148962109"/>
      <w:bookmarkStart w:id="1496" w:name="_Toc195693140"/>
      <w:r w:rsidRPr="008D76B4">
        <w:t>C_GetMechanismInfo</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1B17ACCD" w14:textId="77777777" w:rsidR="00CB4B80" w:rsidRPr="008D76B4" w:rsidRDefault="00CB4B80" w:rsidP="00CB4B80">
      <w:pPr>
        <w:pStyle w:val="BoxedCode"/>
      </w:pPr>
      <w:r w:rsidRPr="008D76B4">
        <w:t>CK_DECLARE_FUNCTION(CK_RV, C_GetMechanismInfo)(</w:t>
      </w:r>
    </w:p>
    <w:p w14:paraId="764D00F9" w14:textId="77777777" w:rsidR="00CB4B80" w:rsidRPr="008D76B4" w:rsidRDefault="00CB4B80" w:rsidP="00CB4B80">
      <w:pPr>
        <w:pStyle w:val="BoxedCode"/>
      </w:pPr>
      <w:r w:rsidRPr="008D76B4">
        <w:tab/>
        <w:t>CK_SLOT_ID slotID,</w:t>
      </w:r>
    </w:p>
    <w:p w14:paraId="032B3BC2" w14:textId="77777777" w:rsidR="00CB4B80" w:rsidRPr="008D76B4" w:rsidRDefault="00CB4B80" w:rsidP="00CB4B80">
      <w:pPr>
        <w:pStyle w:val="BoxedCode"/>
      </w:pPr>
      <w:r w:rsidRPr="008D76B4">
        <w:tab/>
        <w:t>CK_MECHANISM_TYPE type,</w:t>
      </w:r>
    </w:p>
    <w:p w14:paraId="2CA03926" w14:textId="77777777" w:rsidR="00CB4B80" w:rsidRPr="008D76B4" w:rsidRDefault="00CB4B80" w:rsidP="00CB4B80">
      <w:pPr>
        <w:pStyle w:val="BoxedCode"/>
      </w:pPr>
      <w:r w:rsidRPr="008D76B4">
        <w:lastRenderedPageBreak/>
        <w:tab/>
        <w:t>CK_MECHANISM_INFO_PTR pInfo</w:t>
      </w:r>
    </w:p>
    <w:p w14:paraId="19BD3F13" w14:textId="77777777" w:rsidR="00CB4B80" w:rsidRPr="008D76B4" w:rsidRDefault="00CB4B80" w:rsidP="00CB4B80">
      <w:pPr>
        <w:pStyle w:val="BoxedCode"/>
      </w:pPr>
      <w:r w:rsidRPr="008D76B4">
        <w:t>);</w:t>
      </w:r>
    </w:p>
    <w:p w14:paraId="0C298556" w14:textId="77777777" w:rsidR="00CB4B80" w:rsidRPr="008D76B4" w:rsidRDefault="00CB4B80" w:rsidP="00CB4B80">
      <w:r w:rsidRPr="008D76B4">
        <w:rPr>
          <w:b/>
        </w:rPr>
        <w:t>C_GetMechanismInfo</w:t>
      </w:r>
      <w:r w:rsidRPr="008D76B4">
        <w:t xml:space="preserve"> obtains information about a particular mechanism possibly supported by a token. </w:t>
      </w:r>
      <w:r w:rsidRPr="008D76B4">
        <w:rPr>
          <w:i/>
        </w:rPr>
        <w:t>slotID</w:t>
      </w:r>
      <w:r w:rsidRPr="008D76B4">
        <w:t xml:space="preserve"> is the ID of the token’s slot; </w:t>
      </w:r>
      <w:r w:rsidRPr="008D76B4">
        <w:rPr>
          <w:i/>
        </w:rPr>
        <w:t>type</w:t>
      </w:r>
      <w:r w:rsidRPr="008D76B4">
        <w:t xml:space="preserve"> is the type of mechanism; </w:t>
      </w:r>
      <w:r w:rsidRPr="008D76B4">
        <w:rPr>
          <w:i/>
        </w:rPr>
        <w:t>pInfo</w:t>
      </w:r>
      <w:r w:rsidRPr="008D76B4">
        <w:t xml:space="preserve"> points to the location that receives the mechanism information.</w:t>
      </w:r>
    </w:p>
    <w:p w14:paraId="2FECE805" w14:textId="77777777" w:rsidR="00CB4B80" w:rsidRPr="008D76B4" w:rsidRDefault="00CB4B80" w:rsidP="00CB4B80">
      <w:r w:rsidRPr="008D76B4">
        <w:t>Return values: CKR_CRYPTOKI_NOT_INITIALIZED, CKR_DEVICE_ERROR, CKR_DEVICE_MEMORY, CKR_DEVICE_REMOVED, CKR_FUNCTION_FAILED, CKR_GENERAL_ERROR, CKR_HOST_MEMORY, CKR_MECHANISM_INVALID, CKR_OK, CKR_SLOT_ID_INVALID, CKR_TOKEN_NOT_PRESENT, CKR_TOKEN_NOT_RECOGNIZED, CKR_ARGUMENTS_BAD.</w:t>
      </w:r>
    </w:p>
    <w:p w14:paraId="2E8DCF00" w14:textId="77777777" w:rsidR="00CB4B80" w:rsidRPr="008D76B4" w:rsidRDefault="00CB4B80" w:rsidP="00CB4B80">
      <w:pPr>
        <w:numPr>
          <w:ilvl w:val="12"/>
          <w:numId w:val="0"/>
        </w:numPr>
        <w:rPr>
          <w:rFonts w:cs="Arial"/>
          <w:sz w:val="24"/>
        </w:rPr>
      </w:pPr>
      <w:r w:rsidRPr="008D76B4">
        <w:rPr>
          <w:rFonts w:cs="Arial"/>
          <w:sz w:val="24"/>
        </w:rPr>
        <w:t>Example:</w:t>
      </w:r>
    </w:p>
    <w:p w14:paraId="114AFBE9" w14:textId="77777777" w:rsidR="00CB4B80" w:rsidRPr="008D76B4" w:rsidRDefault="00CB4B80" w:rsidP="00CB4B80">
      <w:pPr>
        <w:pStyle w:val="BoxedCode"/>
      </w:pPr>
      <w:r w:rsidRPr="008D76B4">
        <w:t>CK_SLOT_ID slotID;</w:t>
      </w:r>
    </w:p>
    <w:p w14:paraId="04AEC302" w14:textId="77777777" w:rsidR="00CB4B80" w:rsidRPr="008D76B4" w:rsidRDefault="00CB4B80" w:rsidP="00CB4B80">
      <w:pPr>
        <w:pStyle w:val="BoxedCode"/>
      </w:pPr>
      <w:r w:rsidRPr="008D76B4">
        <w:t>CK_MECHANISM_INFO info;</w:t>
      </w:r>
    </w:p>
    <w:p w14:paraId="3F7BE165" w14:textId="77777777" w:rsidR="00CB4B80" w:rsidRPr="008D76B4" w:rsidRDefault="00CB4B80" w:rsidP="00CB4B80">
      <w:pPr>
        <w:pStyle w:val="BoxedCode"/>
      </w:pPr>
      <w:r w:rsidRPr="008D76B4">
        <w:t>CK_RV rv;</w:t>
      </w:r>
    </w:p>
    <w:p w14:paraId="0E82A5FA" w14:textId="77777777" w:rsidR="00CB4B80" w:rsidRPr="008D76B4" w:rsidRDefault="00CB4B80" w:rsidP="00CB4B80">
      <w:pPr>
        <w:pStyle w:val="BoxedCode"/>
      </w:pPr>
    </w:p>
    <w:p w14:paraId="452629D5" w14:textId="77777777" w:rsidR="00CB4B80" w:rsidRPr="008D76B4" w:rsidRDefault="00CB4B80" w:rsidP="00CB4B80">
      <w:pPr>
        <w:pStyle w:val="BoxedCode"/>
      </w:pPr>
      <w:r w:rsidRPr="008D76B4">
        <w:t>.</w:t>
      </w:r>
    </w:p>
    <w:p w14:paraId="641FAB31" w14:textId="77777777" w:rsidR="00CB4B80" w:rsidRPr="008D76B4" w:rsidRDefault="00CB4B80" w:rsidP="00CB4B80">
      <w:pPr>
        <w:pStyle w:val="BoxedCode"/>
      </w:pPr>
      <w:r w:rsidRPr="008D76B4">
        <w:t>.</w:t>
      </w:r>
    </w:p>
    <w:p w14:paraId="2DF75656" w14:textId="77777777" w:rsidR="00CB4B80" w:rsidRPr="008D76B4" w:rsidRDefault="00CB4B80" w:rsidP="00CB4B80">
      <w:pPr>
        <w:pStyle w:val="BoxedCode"/>
      </w:pPr>
      <w:r w:rsidRPr="008D76B4">
        <w:t>/* Get information about the CKM_MD2 mechanism for this token */</w:t>
      </w:r>
    </w:p>
    <w:p w14:paraId="04B7EB6D" w14:textId="77777777" w:rsidR="00CB4B80" w:rsidRPr="008D76B4" w:rsidRDefault="00CB4B80" w:rsidP="00CB4B80">
      <w:pPr>
        <w:pStyle w:val="BoxedCode"/>
      </w:pPr>
      <w:r w:rsidRPr="008D76B4">
        <w:t>rv = C_GetMechanismInfo(slotID, CKM_MD2, &amp;info);</w:t>
      </w:r>
    </w:p>
    <w:p w14:paraId="1ECF6155" w14:textId="77777777" w:rsidR="00CB4B80" w:rsidRPr="008D76B4" w:rsidRDefault="00CB4B80" w:rsidP="00CB4B80">
      <w:pPr>
        <w:pStyle w:val="BoxedCode"/>
      </w:pPr>
      <w:r w:rsidRPr="008D76B4">
        <w:t>if (rv == CKR_OK) {</w:t>
      </w:r>
    </w:p>
    <w:p w14:paraId="14D5BE37" w14:textId="77777777" w:rsidR="00CB4B80" w:rsidRPr="008D76B4" w:rsidRDefault="00CB4B80" w:rsidP="00CB4B80">
      <w:pPr>
        <w:pStyle w:val="BoxedCode"/>
      </w:pPr>
      <w:r w:rsidRPr="008D76B4">
        <w:t xml:space="preserve">  if (info.flags &amp; CKF_DIGEST) {</w:t>
      </w:r>
    </w:p>
    <w:p w14:paraId="66EF10A1" w14:textId="77777777" w:rsidR="00CB4B80" w:rsidRPr="008D76B4" w:rsidRDefault="00CB4B80" w:rsidP="00CB4B80">
      <w:pPr>
        <w:pStyle w:val="BoxedCode"/>
      </w:pPr>
      <w:r w:rsidRPr="008D76B4">
        <w:t xml:space="preserve">    .</w:t>
      </w:r>
    </w:p>
    <w:p w14:paraId="7C5DE9B8" w14:textId="77777777" w:rsidR="00CB4B80" w:rsidRPr="008D76B4" w:rsidRDefault="00CB4B80" w:rsidP="00CB4B80">
      <w:pPr>
        <w:pStyle w:val="BoxedCode"/>
      </w:pPr>
      <w:r w:rsidRPr="008D76B4">
        <w:t xml:space="preserve">    .</w:t>
      </w:r>
    </w:p>
    <w:p w14:paraId="39DC3400" w14:textId="77777777" w:rsidR="00CB4B80" w:rsidRPr="008D76B4" w:rsidRDefault="00CB4B80" w:rsidP="00CB4B80">
      <w:pPr>
        <w:pStyle w:val="BoxedCode"/>
      </w:pPr>
      <w:r w:rsidRPr="008D76B4">
        <w:t xml:space="preserve">  }</w:t>
      </w:r>
    </w:p>
    <w:p w14:paraId="4FC3BD17" w14:textId="77777777" w:rsidR="00CB4B80" w:rsidRPr="008D76B4" w:rsidRDefault="00CB4B80" w:rsidP="00CB4B80">
      <w:pPr>
        <w:pStyle w:val="BoxedCode"/>
      </w:pPr>
      <w:r w:rsidRPr="008D76B4">
        <w:t>}</w:t>
      </w:r>
    </w:p>
    <w:p w14:paraId="2339F413" w14:textId="77777777" w:rsidR="00CB4B80" w:rsidRPr="008D76B4" w:rsidRDefault="00CB4B80">
      <w:pPr>
        <w:pStyle w:val="berschrift3"/>
        <w:numPr>
          <w:ilvl w:val="2"/>
          <w:numId w:val="2"/>
        </w:numPr>
        <w:tabs>
          <w:tab w:val="num" w:pos="720"/>
        </w:tabs>
      </w:pPr>
      <w:bookmarkStart w:id="1497" w:name="_Toc323024110"/>
      <w:bookmarkStart w:id="1498" w:name="_Toc323205442"/>
      <w:bookmarkStart w:id="1499" w:name="_Toc323610872"/>
      <w:bookmarkStart w:id="1500" w:name="_Toc383864879"/>
      <w:bookmarkStart w:id="1501" w:name="_Toc385057905"/>
      <w:bookmarkStart w:id="1502" w:name="_Toc405794725"/>
      <w:bookmarkStart w:id="1503" w:name="_Toc72656115"/>
      <w:bookmarkStart w:id="1504" w:name="_Toc235002333"/>
      <w:bookmarkStart w:id="1505" w:name="_Toc7432349"/>
      <w:bookmarkStart w:id="1506" w:name="_Toc29976619"/>
      <w:bookmarkStart w:id="1507" w:name="_Toc90376283"/>
      <w:bookmarkStart w:id="1508" w:name="_Toc111203268"/>
      <w:bookmarkStart w:id="1509" w:name="_Toc148962110"/>
      <w:bookmarkStart w:id="1510" w:name="_Toc195693141"/>
      <w:r w:rsidRPr="008D76B4">
        <w:t>C_InitToken</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015532C8" w14:textId="77777777" w:rsidR="00CB4B80" w:rsidRPr="008D76B4" w:rsidRDefault="00CB4B80" w:rsidP="00CB4B80">
      <w:pPr>
        <w:pStyle w:val="BoxedCode"/>
      </w:pPr>
      <w:r w:rsidRPr="008D76B4">
        <w:t>CK_DECLARE_FUNCTION(CK_RV, C_InitToken)(</w:t>
      </w:r>
    </w:p>
    <w:p w14:paraId="3C89C6C6" w14:textId="77777777" w:rsidR="00CB4B80" w:rsidRPr="008D76B4" w:rsidRDefault="00CB4B80" w:rsidP="00CB4B80">
      <w:pPr>
        <w:pStyle w:val="BoxedCode"/>
      </w:pPr>
      <w:r w:rsidRPr="008D76B4">
        <w:tab/>
        <w:t>CK_SLOT_ID slotID,</w:t>
      </w:r>
    </w:p>
    <w:p w14:paraId="0C9B628A" w14:textId="77777777" w:rsidR="00CB4B80" w:rsidRPr="008D76B4" w:rsidRDefault="00CB4B80" w:rsidP="00CB4B80">
      <w:pPr>
        <w:pStyle w:val="BoxedCode"/>
      </w:pPr>
      <w:r w:rsidRPr="008D76B4">
        <w:tab/>
        <w:t>CK_UTF8CHAR_PTR pPin,</w:t>
      </w:r>
    </w:p>
    <w:p w14:paraId="40200773" w14:textId="77777777" w:rsidR="00CB4B80" w:rsidRPr="008D76B4" w:rsidRDefault="00CB4B80" w:rsidP="00CB4B80">
      <w:pPr>
        <w:pStyle w:val="BoxedCode"/>
      </w:pPr>
      <w:r w:rsidRPr="008D76B4">
        <w:tab/>
        <w:t>CK_ULONG ulPinLen,</w:t>
      </w:r>
    </w:p>
    <w:p w14:paraId="27CA8CE9" w14:textId="77777777" w:rsidR="00CB4B80" w:rsidRPr="008D76B4" w:rsidRDefault="00CB4B80" w:rsidP="00CB4B80">
      <w:pPr>
        <w:pStyle w:val="BoxedCode"/>
      </w:pPr>
      <w:r w:rsidRPr="008D76B4">
        <w:tab/>
        <w:t>CK_UTF8CHAR_PTR pLabel</w:t>
      </w:r>
    </w:p>
    <w:p w14:paraId="208CA116" w14:textId="77777777" w:rsidR="00CB4B80" w:rsidRPr="008D76B4" w:rsidRDefault="00CB4B80" w:rsidP="00CB4B80">
      <w:pPr>
        <w:pStyle w:val="BoxedCode"/>
      </w:pPr>
      <w:r w:rsidRPr="008D76B4">
        <w:t>);</w:t>
      </w:r>
    </w:p>
    <w:p w14:paraId="4E0C85AF" w14:textId="77777777" w:rsidR="00CB4B80" w:rsidRPr="008D76B4" w:rsidRDefault="00CB4B80" w:rsidP="00CB4B80">
      <w:r w:rsidRPr="008D76B4">
        <w:rPr>
          <w:b/>
        </w:rPr>
        <w:t>C_InitToken</w:t>
      </w:r>
      <w:r w:rsidRPr="008D76B4">
        <w:t xml:space="preserve"> initializes a token. </w:t>
      </w:r>
      <w:r w:rsidRPr="008D76B4">
        <w:rPr>
          <w:i/>
        </w:rPr>
        <w:t>slotID</w:t>
      </w:r>
      <w:r w:rsidRPr="008D76B4">
        <w:t xml:space="preserve"> is the ID of the token’s slot; </w:t>
      </w:r>
      <w:r w:rsidRPr="008D76B4">
        <w:rPr>
          <w:i/>
        </w:rPr>
        <w:t>pPin</w:t>
      </w:r>
      <w:r w:rsidRPr="008D76B4">
        <w:t xml:space="preserve"> points to the SO’s initial PIN (which need </w:t>
      </w:r>
      <w:r w:rsidRPr="008D76B4">
        <w:rPr>
          <w:i/>
        </w:rPr>
        <w:t>not</w:t>
      </w:r>
      <w:r w:rsidRPr="008D76B4">
        <w:t xml:space="preserve"> be null-terminated); </w:t>
      </w:r>
      <w:r w:rsidRPr="008D76B4">
        <w:rPr>
          <w:i/>
        </w:rPr>
        <w:t>ulPinLen</w:t>
      </w:r>
      <w:r w:rsidRPr="008D76B4">
        <w:t xml:space="preserve"> is the length in bytes of the PIN; </w:t>
      </w:r>
      <w:r w:rsidRPr="008D76B4">
        <w:rPr>
          <w:i/>
        </w:rPr>
        <w:t>pLabel</w:t>
      </w:r>
      <w:r w:rsidRPr="008D76B4">
        <w:t xml:space="preserve"> points to the 32-byte label of the token (which MUST be padded with blank characters, and which MUST </w:t>
      </w:r>
      <w:r w:rsidRPr="008D76B4">
        <w:rPr>
          <w:i/>
        </w:rPr>
        <w:t>not</w:t>
      </w:r>
      <w:r w:rsidRPr="008D76B4">
        <w:t xml:space="preserve"> be null-terminated). This standard allows PIN values to contain any valid UTF8 character, but the token may impose subset restrictions.</w:t>
      </w:r>
    </w:p>
    <w:p w14:paraId="5171695C" w14:textId="77777777" w:rsidR="00CB4B80" w:rsidRPr="008D76B4" w:rsidRDefault="00CB4B80" w:rsidP="00CB4B80">
      <w:r w:rsidRPr="008D76B4">
        <w:t xml:space="preserve">If the token has not been initialized (i.e. new from the factory), then the </w:t>
      </w:r>
      <w:r w:rsidRPr="008D76B4">
        <w:rPr>
          <w:i/>
        </w:rPr>
        <w:t xml:space="preserve">pPin </w:t>
      </w:r>
      <w:r w:rsidRPr="008D76B4">
        <w:t xml:space="preserve">parameter becomes the initial value of the SO PIN. If the token is being reinitialized, the </w:t>
      </w:r>
      <w:r w:rsidRPr="008D76B4">
        <w:rPr>
          <w:i/>
        </w:rPr>
        <w:t>pPin</w:t>
      </w:r>
      <w:r w:rsidRPr="008D76B4">
        <w:t xml:space="preserve"> parameter is checked against the existing SO PIN to authorize the initialization operation. In both cases, the SO PIN is the value </w:t>
      </w:r>
      <w:r w:rsidRPr="008D76B4">
        <w:rPr>
          <w:i/>
        </w:rPr>
        <w:t>pPin</w:t>
      </w:r>
      <w:r w:rsidRPr="008D76B4">
        <w:t xml:space="preserve"> after the function completes successfully. If the SO PIN is lost, then the card MUST be reinitialized using a mechanism outside the scope of this standard. The </w:t>
      </w:r>
      <w:r w:rsidRPr="008D76B4">
        <w:rPr>
          <w:b/>
        </w:rPr>
        <w:t xml:space="preserve">CKF_TOKEN_INITIALIZED </w:t>
      </w:r>
      <w:r w:rsidRPr="008D76B4">
        <w:t xml:space="preserve">flag in the </w:t>
      </w:r>
      <w:r w:rsidRPr="008D76B4">
        <w:rPr>
          <w:b/>
        </w:rPr>
        <w:t>CK_TOKEN_INFO</w:t>
      </w:r>
      <w:r w:rsidRPr="008D76B4">
        <w:t xml:space="preserve"> structure indicates the action that will result from calling </w:t>
      </w:r>
      <w:r w:rsidRPr="008D76B4">
        <w:rPr>
          <w:b/>
        </w:rPr>
        <w:t>C_InitToken</w:t>
      </w:r>
      <w:r w:rsidRPr="008D76B4">
        <w:t xml:space="preserve">. If set, the token will be reinitialized, and the client MUST supply the existing SO password in </w:t>
      </w:r>
      <w:r w:rsidRPr="008D76B4">
        <w:rPr>
          <w:i/>
        </w:rPr>
        <w:t>pPin</w:t>
      </w:r>
      <w:r w:rsidRPr="008D76B4">
        <w:t>.</w:t>
      </w:r>
    </w:p>
    <w:p w14:paraId="06E3BFA6" w14:textId="3FD781A7" w:rsidR="00CB4B80" w:rsidRPr="008D76B4" w:rsidRDefault="00CB4B80" w:rsidP="00CB4B80">
      <w:r w:rsidRPr="008D76B4">
        <w:t>When a token is initialized, all objects that can be destroyed are destroyed (</w:t>
      </w:r>
      <w:r w:rsidRPr="008D76B4">
        <w:rPr>
          <w:i/>
        </w:rPr>
        <w:t>i.e.</w:t>
      </w:r>
      <w:r w:rsidRPr="008D76B4">
        <w:t>, all except for “indestructible” objects such as keys built into the token)</w:t>
      </w:r>
      <w:r w:rsidR="00943702">
        <w:t xml:space="preserve">. </w:t>
      </w:r>
      <w:r w:rsidRPr="008D76B4">
        <w:t xml:space="preserve">Also, access by the normal user is disabled until </w:t>
      </w:r>
      <w:r w:rsidRPr="008D76B4">
        <w:lastRenderedPageBreak/>
        <w:t>the SO sets the normal user’s PIN</w:t>
      </w:r>
      <w:r w:rsidR="00943702">
        <w:t xml:space="preserve">. </w:t>
      </w:r>
      <w:r w:rsidRPr="008D76B4">
        <w:t>Depending on the token, some “default” objects may be created, and attributes of some objects may be set to default values.</w:t>
      </w:r>
    </w:p>
    <w:p w14:paraId="6A3BF2E2" w14:textId="763D7E37" w:rsidR="00CB4B80" w:rsidRPr="008D76B4" w:rsidRDefault="00CB4B80" w:rsidP="00CB4B80">
      <w:r w:rsidRPr="008D76B4">
        <w:t xml:space="preserve">If the token has a “protected authentication path”, as indicated by the </w:t>
      </w:r>
      <w:r w:rsidRPr="008D76B4">
        <w:rPr>
          <w:b/>
        </w:rPr>
        <w:t>CKF_PROTECTED_AUTHENTICATION_PATH</w:t>
      </w:r>
      <w:r w:rsidRPr="008D76B4">
        <w:t xml:space="preserve"> flag in its </w:t>
      </w:r>
      <w:r w:rsidRPr="008D76B4">
        <w:rPr>
          <w:b/>
        </w:rPr>
        <w:t>CK_TOKEN_INFO</w:t>
      </w:r>
      <w:r w:rsidRPr="008D76B4">
        <w:t xml:space="preserve"> being set, then that means that there is some way for a user to be authenticated to the token without having the application send a PIN through the Cryptoki library</w:t>
      </w:r>
      <w:r w:rsidR="00943702">
        <w:t xml:space="preserve">. </w:t>
      </w:r>
      <w:r w:rsidRPr="008D76B4">
        <w:t>One such possibility is that the user enters a PIN on a PINpad on the token itself, or on the slot device</w:t>
      </w:r>
      <w:r w:rsidR="00943702">
        <w:t xml:space="preserve">. </w:t>
      </w:r>
      <w:r w:rsidRPr="008D76B4">
        <w:t xml:space="preserve">To initialize a token with such a protected authentication path, the </w:t>
      </w:r>
      <w:r w:rsidRPr="008D76B4">
        <w:rPr>
          <w:i/>
        </w:rPr>
        <w:t>pPin</w:t>
      </w:r>
      <w:r w:rsidRPr="008D76B4">
        <w:t xml:space="preserve"> parameter to </w:t>
      </w:r>
      <w:r w:rsidRPr="008D76B4">
        <w:rPr>
          <w:b/>
        </w:rPr>
        <w:t>C_InitToken</w:t>
      </w:r>
      <w:r w:rsidRPr="008D76B4">
        <w:t xml:space="preserve"> should be NULL_PTR</w:t>
      </w:r>
      <w:r w:rsidR="00943702">
        <w:t xml:space="preserve">. </w:t>
      </w:r>
      <w:r w:rsidRPr="008D76B4">
        <w:t xml:space="preserve">During the execution of </w:t>
      </w:r>
      <w:r w:rsidRPr="008D76B4">
        <w:rPr>
          <w:b/>
        </w:rPr>
        <w:t>C_InitToken</w:t>
      </w:r>
      <w:r w:rsidRPr="008D76B4">
        <w:t>, the SO’s PIN will be entered through the protected authentication path.</w:t>
      </w:r>
    </w:p>
    <w:p w14:paraId="18E1AF0E" w14:textId="77777777" w:rsidR="00CB4B80" w:rsidRPr="008D76B4" w:rsidRDefault="00CB4B80" w:rsidP="00CB4B80">
      <w:r w:rsidRPr="008D76B4">
        <w:t xml:space="preserve">If the token has a protected authentication path other than a PINpad, then it is token-dependent whether or not </w:t>
      </w:r>
      <w:r w:rsidRPr="008D76B4">
        <w:rPr>
          <w:b/>
        </w:rPr>
        <w:t>C_InitToken</w:t>
      </w:r>
      <w:r w:rsidRPr="008D76B4">
        <w:t xml:space="preserve"> can be used to initialize the token.</w:t>
      </w:r>
    </w:p>
    <w:p w14:paraId="25057598" w14:textId="54989010" w:rsidR="00CB4B80" w:rsidRPr="008D76B4" w:rsidRDefault="00CB4B80" w:rsidP="00CB4B80">
      <w:r w:rsidRPr="008D76B4">
        <w:t xml:space="preserve">A token cannot be initialized if Cryptoki detects that </w:t>
      </w:r>
      <w:r w:rsidRPr="008D76B4">
        <w:rPr>
          <w:i/>
        </w:rPr>
        <w:t>any</w:t>
      </w:r>
      <w:r w:rsidRPr="008D76B4">
        <w:t xml:space="preserve"> application has an open session with it; when a call to </w:t>
      </w:r>
      <w:r w:rsidRPr="008D76B4">
        <w:rPr>
          <w:b/>
        </w:rPr>
        <w:t>C_InitToken</w:t>
      </w:r>
      <w:r w:rsidRPr="008D76B4">
        <w:t xml:space="preserve"> is made under such circumstances, the call fails with error </w:t>
      </w:r>
      <w:r w:rsidRPr="00415FE5">
        <w:rPr>
          <w:b/>
          <w:bCs/>
        </w:rPr>
        <w:t>CKR_SESSION_EXISTS</w:t>
      </w:r>
      <w:r w:rsidR="00943702">
        <w:t xml:space="preserve">. </w:t>
      </w:r>
      <w:r w:rsidRPr="008D76B4">
        <w:t xml:space="preserve">Unfortunately, it may happen when </w:t>
      </w:r>
      <w:r w:rsidRPr="008D76B4">
        <w:rPr>
          <w:b/>
        </w:rPr>
        <w:t>C_InitToken</w:t>
      </w:r>
      <w:r w:rsidRPr="008D76B4">
        <w:t xml:space="preserve"> is called that some other application </w:t>
      </w:r>
      <w:r w:rsidRPr="008D76B4">
        <w:rPr>
          <w:i/>
        </w:rPr>
        <w:t>does</w:t>
      </w:r>
      <w:r w:rsidRPr="008D76B4">
        <w:t xml:space="preserve"> have an open session with the token, but Cryptoki cannot detect this, because it cannot detect anything about other applications using the token</w:t>
      </w:r>
      <w:r w:rsidR="00943702">
        <w:t xml:space="preserve">. </w:t>
      </w:r>
      <w:r w:rsidRPr="008D76B4">
        <w:t xml:space="preserve">If this is the case, then the consequences of the </w:t>
      </w:r>
      <w:r w:rsidRPr="008D76B4">
        <w:rPr>
          <w:b/>
        </w:rPr>
        <w:t>C_InitToken</w:t>
      </w:r>
      <w:r w:rsidRPr="008D76B4">
        <w:t xml:space="preserve"> call are undefined.</w:t>
      </w:r>
    </w:p>
    <w:p w14:paraId="5D7D02F6" w14:textId="77777777" w:rsidR="00CB4B80" w:rsidRPr="008D76B4" w:rsidRDefault="00CB4B80" w:rsidP="00CB4B80">
      <w:r w:rsidRPr="008D76B4">
        <w:t xml:space="preserve">The </w:t>
      </w:r>
      <w:r w:rsidRPr="008D76B4">
        <w:rPr>
          <w:b/>
        </w:rPr>
        <w:t>C_InitToken</w:t>
      </w:r>
      <w:r w:rsidRPr="008D76B4">
        <w:t xml:space="preserve"> function may not be sufficient to properly initialize complex tokens. In these situations, an initialization mechanism outside the scope of Cryptoki MUST be employed. The definition of “complex token” is product specific.</w:t>
      </w:r>
    </w:p>
    <w:p w14:paraId="1FE780CB" w14:textId="77777777" w:rsidR="00CB4B80" w:rsidRPr="008D76B4" w:rsidRDefault="00CB4B80" w:rsidP="00CB4B80">
      <w:r w:rsidRPr="008D76B4">
        <w:t>Return values: CKR_CRYPTOKI_NOT_INITIALIZED, CKR_DEVICE_ERROR, CKR_DEVICE_MEMORY, CKR_DEVICE_REMOVED, CKR_FUNCTION_CANCELED, CKR_FUNCTION_FAILED, CKR_GENERAL_ERROR, CKR_HOST_MEMORY, CKR_OK, CKR_PIN_INCORRECT, CKR_PIN_LOCKED, CKR_SESSION_EXISTS, CKR_SLOT_ID_INVALID, CKR_TOKEN_NOT_PRESENT, CKR_TOKEN_NOT_RECOGNIZED, CKR_TOKEN_WRITE_PROTECTED, CKR_ARGUMENTS_BAD.</w:t>
      </w:r>
    </w:p>
    <w:p w14:paraId="0F44B507" w14:textId="77777777" w:rsidR="00CB4B80" w:rsidRPr="008D76B4" w:rsidRDefault="00CB4B80" w:rsidP="00CB4B80">
      <w:r w:rsidRPr="008D76B4">
        <w:t>Example:</w:t>
      </w:r>
    </w:p>
    <w:p w14:paraId="59E199BE" w14:textId="77777777" w:rsidR="00CB4B80" w:rsidRPr="008D76B4" w:rsidRDefault="00CB4B80" w:rsidP="00CB4B80">
      <w:pPr>
        <w:pStyle w:val="BoxedCode"/>
      </w:pPr>
      <w:r w:rsidRPr="008D76B4">
        <w:t>CK_SLOT_ID slotID;</w:t>
      </w:r>
    </w:p>
    <w:p w14:paraId="3ED403D0" w14:textId="77777777" w:rsidR="00CB4B80" w:rsidRPr="008D76B4" w:rsidRDefault="00CB4B80" w:rsidP="00CB4B80">
      <w:pPr>
        <w:pStyle w:val="BoxedCode"/>
      </w:pPr>
      <w:r w:rsidRPr="008D76B4">
        <w:t>CK_UTF8CHAR pin[] = {“MyPIN”};</w:t>
      </w:r>
    </w:p>
    <w:p w14:paraId="66A30AB7" w14:textId="77777777" w:rsidR="00CB4B80" w:rsidRPr="008D76B4" w:rsidRDefault="00CB4B80" w:rsidP="00CB4B80">
      <w:pPr>
        <w:pStyle w:val="BoxedCode"/>
      </w:pPr>
      <w:r w:rsidRPr="008D76B4">
        <w:t>CK_UTF8CHAR label[32];</w:t>
      </w:r>
    </w:p>
    <w:p w14:paraId="17DF0B9D" w14:textId="77777777" w:rsidR="00CB4B80" w:rsidRPr="008D76B4" w:rsidRDefault="00CB4B80" w:rsidP="00CB4B80">
      <w:pPr>
        <w:pStyle w:val="BoxedCode"/>
      </w:pPr>
      <w:r w:rsidRPr="008D76B4">
        <w:t>CK_RV rv;</w:t>
      </w:r>
    </w:p>
    <w:p w14:paraId="62CD468C" w14:textId="77777777" w:rsidR="00CB4B80" w:rsidRPr="008D76B4" w:rsidRDefault="00CB4B80" w:rsidP="00CB4B80">
      <w:pPr>
        <w:pStyle w:val="BoxedCode"/>
      </w:pPr>
    </w:p>
    <w:p w14:paraId="781851C2" w14:textId="77777777" w:rsidR="00CB4B80" w:rsidRPr="008D76B4" w:rsidRDefault="00CB4B80" w:rsidP="00CB4B80">
      <w:pPr>
        <w:pStyle w:val="BoxedCode"/>
      </w:pPr>
      <w:r w:rsidRPr="008D76B4">
        <w:t>.</w:t>
      </w:r>
    </w:p>
    <w:p w14:paraId="580564B4" w14:textId="77777777" w:rsidR="00CB4B80" w:rsidRPr="008D76B4" w:rsidRDefault="00CB4B80" w:rsidP="00CB4B80">
      <w:pPr>
        <w:pStyle w:val="BoxedCode"/>
      </w:pPr>
      <w:r w:rsidRPr="008D76B4">
        <w:t>.</w:t>
      </w:r>
    </w:p>
    <w:p w14:paraId="61F53683" w14:textId="77777777" w:rsidR="00CB4B80" w:rsidRPr="008D76B4" w:rsidRDefault="00CB4B80" w:rsidP="00CB4B80">
      <w:pPr>
        <w:pStyle w:val="BoxedCode"/>
      </w:pPr>
      <w:r w:rsidRPr="008D76B4">
        <w:t>memset(label, ‘ ’, sizeof(label));</w:t>
      </w:r>
    </w:p>
    <w:p w14:paraId="173939BA" w14:textId="77777777" w:rsidR="00CB4B80" w:rsidRPr="008D76B4" w:rsidRDefault="00CB4B80" w:rsidP="00CB4B80">
      <w:pPr>
        <w:pStyle w:val="BoxedCode"/>
      </w:pPr>
      <w:r w:rsidRPr="008D76B4">
        <w:t>memcpy(label, “My first token”, strlen(“My first token”));</w:t>
      </w:r>
    </w:p>
    <w:p w14:paraId="09684AE6" w14:textId="77777777" w:rsidR="00CB4B80" w:rsidRPr="008D76B4" w:rsidRDefault="00CB4B80" w:rsidP="00CB4B80">
      <w:pPr>
        <w:pStyle w:val="BoxedCode"/>
      </w:pPr>
      <w:r w:rsidRPr="008D76B4">
        <w:t>rv = C_InitToken(slotID, pin, strlen(pin), label);</w:t>
      </w:r>
    </w:p>
    <w:p w14:paraId="010E011F" w14:textId="77777777" w:rsidR="00CB4B80" w:rsidRPr="008D76B4" w:rsidRDefault="00CB4B80" w:rsidP="00CB4B80">
      <w:pPr>
        <w:pStyle w:val="BoxedCode"/>
      </w:pPr>
      <w:r w:rsidRPr="008D76B4">
        <w:t>if (rv == CKR_OK) {</w:t>
      </w:r>
    </w:p>
    <w:p w14:paraId="114DB225" w14:textId="77777777" w:rsidR="00CB4B80" w:rsidRPr="008D76B4" w:rsidRDefault="00CB4B80" w:rsidP="00CB4B80">
      <w:pPr>
        <w:pStyle w:val="BoxedCode"/>
      </w:pPr>
      <w:r w:rsidRPr="008D76B4">
        <w:t xml:space="preserve">  .</w:t>
      </w:r>
    </w:p>
    <w:p w14:paraId="6CB7EB8A" w14:textId="77777777" w:rsidR="00CB4B80" w:rsidRPr="008D76B4" w:rsidRDefault="00CB4B80" w:rsidP="00CB4B80">
      <w:pPr>
        <w:pStyle w:val="BoxedCode"/>
      </w:pPr>
      <w:r w:rsidRPr="008D76B4">
        <w:t xml:space="preserve">  .</w:t>
      </w:r>
    </w:p>
    <w:p w14:paraId="66D3F804" w14:textId="77777777" w:rsidR="00CB4B80" w:rsidRPr="008D76B4" w:rsidRDefault="00CB4B80" w:rsidP="00CB4B80">
      <w:pPr>
        <w:pStyle w:val="BoxedCode"/>
      </w:pPr>
      <w:r w:rsidRPr="008D76B4">
        <w:t>}</w:t>
      </w:r>
    </w:p>
    <w:p w14:paraId="6CDEA2D1" w14:textId="77777777" w:rsidR="00CB4B80" w:rsidRPr="008D76B4" w:rsidRDefault="00CB4B80">
      <w:pPr>
        <w:pStyle w:val="berschrift3"/>
        <w:numPr>
          <w:ilvl w:val="2"/>
          <w:numId w:val="2"/>
        </w:numPr>
        <w:tabs>
          <w:tab w:val="num" w:pos="720"/>
        </w:tabs>
      </w:pPr>
      <w:bookmarkStart w:id="1511" w:name="_Toc323024111"/>
      <w:bookmarkStart w:id="1512" w:name="_Toc323205443"/>
      <w:bookmarkStart w:id="1513" w:name="_Toc323610873"/>
      <w:bookmarkStart w:id="1514" w:name="_Toc383864880"/>
      <w:bookmarkStart w:id="1515" w:name="_Toc385057906"/>
      <w:bookmarkStart w:id="1516" w:name="_Toc405794726"/>
      <w:bookmarkStart w:id="1517" w:name="_Toc72656116"/>
      <w:bookmarkStart w:id="1518" w:name="_Toc235002334"/>
      <w:bookmarkStart w:id="1519" w:name="_Toc7432350"/>
      <w:bookmarkStart w:id="1520" w:name="_Toc29976620"/>
      <w:bookmarkStart w:id="1521" w:name="_Toc90376284"/>
      <w:bookmarkStart w:id="1522" w:name="_Toc111203269"/>
      <w:bookmarkStart w:id="1523" w:name="_Toc148962111"/>
      <w:bookmarkStart w:id="1524" w:name="_Toc195693142"/>
      <w:r w:rsidRPr="008D76B4">
        <w:t>C_InitPIN</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34192550" w14:textId="77777777" w:rsidR="00CB4B80" w:rsidRPr="008D76B4" w:rsidRDefault="00CB4B80" w:rsidP="00CB4B80">
      <w:pPr>
        <w:pStyle w:val="BoxedCode"/>
      </w:pPr>
      <w:r w:rsidRPr="008D76B4">
        <w:t>CK_DECLARE_FUNCTION(CK_RV, C_InitPIN)(</w:t>
      </w:r>
      <w:r w:rsidRPr="008D76B4">
        <w:br/>
        <w:t xml:space="preserve">  CK_SESSION_HANDLE hSession,</w:t>
      </w:r>
      <w:r w:rsidRPr="008D76B4">
        <w:br/>
        <w:t xml:space="preserve">  CK_UTF8CHAR_PTR pPin,</w:t>
      </w:r>
      <w:r w:rsidRPr="008D76B4">
        <w:br/>
        <w:t xml:space="preserve">  CK_ULONG ulPinLen</w:t>
      </w:r>
      <w:r w:rsidRPr="008D76B4">
        <w:br/>
        <w:t>);</w:t>
      </w:r>
    </w:p>
    <w:p w14:paraId="43B92B6E" w14:textId="7BDB98DD" w:rsidR="00CB4B80" w:rsidRPr="008D76B4" w:rsidRDefault="00CB4B80" w:rsidP="00CB4B80">
      <w:r w:rsidRPr="008D76B4">
        <w:rPr>
          <w:b/>
        </w:rPr>
        <w:lastRenderedPageBreak/>
        <w:t>C_InitPIN</w:t>
      </w:r>
      <w:r w:rsidRPr="008D76B4">
        <w:t xml:space="preserve"> initializes the normal user’s PIN</w:t>
      </w:r>
      <w:r w:rsidR="00943702">
        <w:t xml:space="preserve">. </w:t>
      </w:r>
      <w:r w:rsidRPr="008D76B4">
        <w:rPr>
          <w:i/>
        </w:rPr>
        <w:t>hSession</w:t>
      </w:r>
      <w:r w:rsidRPr="008D76B4">
        <w:t xml:space="preserve"> is the session’s handle; </w:t>
      </w:r>
      <w:r w:rsidRPr="008D76B4">
        <w:rPr>
          <w:i/>
        </w:rPr>
        <w:t>pPin</w:t>
      </w:r>
      <w:r w:rsidRPr="008D76B4">
        <w:t xml:space="preserve"> points to the normal user’s PIN;</w:t>
      </w:r>
      <w:r w:rsidRPr="008D76B4">
        <w:rPr>
          <w:i/>
        </w:rPr>
        <w:t xml:space="preserve"> ulPinLen</w:t>
      </w:r>
      <w:r w:rsidRPr="008D76B4">
        <w:t xml:space="preserve"> is the length in bytes of the PIN. This standard allows PIN values to contain any valid UTF8 character, but the token may impose subset restrictions.</w:t>
      </w:r>
    </w:p>
    <w:p w14:paraId="31C3EBBC" w14:textId="32845B6F" w:rsidR="00CB4B80" w:rsidRPr="008D76B4" w:rsidRDefault="00CB4B80" w:rsidP="00CB4B80">
      <w:r w:rsidRPr="008D76B4">
        <w:rPr>
          <w:b/>
        </w:rPr>
        <w:t>C_InitPIN</w:t>
      </w:r>
      <w:r w:rsidRPr="008D76B4">
        <w:t xml:space="preserve"> can only be called in the “R/W SO Functions” state</w:t>
      </w:r>
      <w:r w:rsidR="00943702">
        <w:t xml:space="preserve">. </w:t>
      </w:r>
      <w:r w:rsidRPr="008D76B4">
        <w:t xml:space="preserve">An attempt to call it from a session in any other state fails with error </w:t>
      </w:r>
      <w:r w:rsidRPr="00415FE5">
        <w:rPr>
          <w:b/>
          <w:bCs/>
        </w:rPr>
        <w:t>CKR_USER_NOT_LOGGED_IN</w:t>
      </w:r>
      <w:r w:rsidRPr="008D76B4">
        <w:t>.</w:t>
      </w:r>
    </w:p>
    <w:p w14:paraId="44375DCB" w14:textId="234EAB51" w:rsidR="00CB4B80" w:rsidRPr="008D76B4" w:rsidRDefault="00CB4B80" w:rsidP="00CB4B80">
      <w:r w:rsidRPr="008D76B4">
        <w:t xml:space="preserve">If the token has a “protected authentication path”, as indicated by the </w:t>
      </w:r>
      <w:r w:rsidRPr="00415FE5">
        <w:rPr>
          <w:b/>
        </w:rPr>
        <w:t>CKF_PROTECTED_AUTHENTICATION_PATH</w:t>
      </w:r>
      <w:r w:rsidRPr="008D76B4">
        <w:t xml:space="preserve"> flag in its </w:t>
      </w:r>
      <w:r w:rsidRPr="008D76B4">
        <w:rPr>
          <w:b/>
        </w:rPr>
        <w:t>CK_TOKEN_INFO</w:t>
      </w:r>
      <w:r w:rsidRPr="008D76B4">
        <w:t xml:space="preserve"> being set, then that means that there is some way for a user to be authenticated to the token without having to send a PIN through the Cryptoki library</w:t>
      </w:r>
      <w:r w:rsidR="00943702">
        <w:t xml:space="preserve">. </w:t>
      </w:r>
      <w:r w:rsidRPr="008D76B4">
        <w:t>One such possibility is that the user enters a PIN on a PIN pad on the token itself, or on the slot device</w:t>
      </w:r>
      <w:r w:rsidR="00943702">
        <w:t xml:space="preserve">. </w:t>
      </w:r>
      <w:r w:rsidRPr="008D76B4">
        <w:t xml:space="preserve">To initialize the normal user’s PIN on a token with such a protected authentication path, the </w:t>
      </w:r>
      <w:r w:rsidRPr="008D76B4">
        <w:rPr>
          <w:i/>
        </w:rPr>
        <w:t>pPin</w:t>
      </w:r>
      <w:r w:rsidRPr="008D76B4">
        <w:t xml:space="preserve"> parameter to </w:t>
      </w:r>
      <w:r w:rsidRPr="008D76B4">
        <w:rPr>
          <w:b/>
        </w:rPr>
        <w:t>C_InitPIN</w:t>
      </w:r>
      <w:r w:rsidRPr="008D76B4">
        <w:t xml:space="preserve"> should be NULL_PTR</w:t>
      </w:r>
      <w:r w:rsidR="00943702">
        <w:t xml:space="preserve">. </w:t>
      </w:r>
      <w:r w:rsidRPr="008D76B4">
        <w:t xml:space="preserve">During the execution of </w:t>
      </w:r>
      <w:r w:rsidRPr="008D76B4">
        <w:rPr>
          <w:b/>
        </w:rPr>
        <w:t>C_InitPIN</w:t>
      </w:r>
      <w:r w:rsidRPr="008D76B4">
        <w:t>, the SO will enter the new PIN through the protected authentication path.</w:t>
      </w:r>
    </w:p>
    <w:p w14:paraId="1B160E10" w14:textId="77777777" w:rsidR="00CB4B80" w:rsidRPr="008D76B4" w:rsidRDefault="00CB4B80" w:rsidP="00CB4B80">
      <w:r w:rsidRPr="008D76B4">
        <w:t xml:space="preserve">If the token has a protected authentication path other than a PIN pad, then it is token-dependent whether or not </w:t>
      </w:r>
      <w:r w:rsidRPr="008D76B4">
        <w:rPr>
          <w:b/>
        </w:rPr>
        <w:t>C_InitPIN</w:t>
      </w:r>
      <w:r w:rsidRPr="008D76B4">
        <w:t xml:space="preserve"> can be used to initialize the normal user’s token access.</w:t>
      </w:r>
    </w:p>
    <w:p w14:paraId="38264312" w14:textId="31DE9269" w:rsidR="00CB4B80" w:rsidRPr="008D76B4" w:rsidRDefault="00CB4B80" w:rsidP="00CB4B80">
      <w:r w:rsidRPr="008D76B4">
        <w:t xml:space="preserve">Return values: CKR_CRYPTOKI_NOT_INITIALIZED, CKR_DEVICE_ERROR, CKR_DEVICE_MEMORY, CKR_DEVICE_REMOVED, CKR_FUNCTION_CANCELED, CKR_FUNCTION_FAILED, CKR_GENERAL_ERROR, CKR_HOST_MEMORY, CKR_OK, </w:t>
      </w:r>
      <w:r w:rsidR="00B94DD2" w:rsidRPr="00B94DD2">
        <w:t>CKR_OPERATION_ACTIVE</w:t>
      </w:r>
      <w:r w:rsidR="00B94DD2">
        <w:t>,</w:t>
      </w:r>
      <w:r w:rsidR="00B94DD2" w:rsidRPr="00B94DD2">
        <w:t xml:space="preserve"> </w:t>
      </w:r>
      <w:r w:rsidR="000C47FC" w:rsidRPr="000C47FC">
        <w:t>CKR_PENDING</w:t>
      </w:r>
      <w:r w:rsidR="000C47FC">
        <w:t>,</w:t>
      </w:r>
      <w:r w:rsidR="000C47FC" w:rsidRPr="000C47FC">
        <w:t xml:space="preserve"> </w:t>
      </w:r>
      <w:r w:rsidRPr="008D76B4">
        <w:t>CKR_PIN_INVALID, CKR_PIN_LEN_RANGE, CKR_SESSION_CLOSED, CKR_SESSION_READ_ONLY, CKR_SESSION_HANDLE_INVALID, CKR_TOKEN_WRITE_PROTECTED, CKR_USER_NOT_LOGGED_IN, CKR_ARGUMENTS_BAD.</w:t>
      </w:r>
    </w:p>
    <w:p w14:paraId="2EE7D96A" w14:textId="77777777" w:rsidR="00CB4B80" w:rsidRPr="008D76B4" w:rsidRDefault="00CB4B80" w:rsidP="00CB4B80">
      <w:r w:rsidRPr="008D76B4">
        <w:t>Example:</w:t>
      </w:r>
    </w:p>
    <w:p w14:paraId="0F8C831D" w14:textId="77777777" w:rsidR="00CB4B80" w:rsidRPr="008D76B4" w:rsidRDefault="00CB4B80" w:rsidP="00CB4B80">
      <w:pPr>
        <w:pStyle w:val="BoxedCode"/>
      </w:pPr>
      <w:r w:rsidRPr="008D76B4">
        <w:t>CK_SESSION_HANDLE hSession;</w:t>
      </w:r>
    </w:p>
    <w:p w14:paraId="1C8EAD94" w14:textId="77777777" w:rsidR="00CB4B80" w:rsidRPr="008D76B4" w:rsidRDefault="00CB4B80" w:rsidP="00CB4B80">
      <w:pPr>
        <w:pStyle w:val="BoxedCode"/>
      </w:pPr>
      <w:r w:rsidRPr="008D76B4">
        <w:t>CK_UTF8CHAR newPin[]= {“NewPIN”};</w:t>
      </w:r>
    </w:p>
    <w:p w14:paraId="28A5C987" w14:textId="77777777" w:rsidR="00CB4B80" w:rsidRPr="008D76B4" w:rsidRDefault="00CB4B80" w:rsidP="00CB4B80">
      <w:pPr>
        <w:pStyle w:val="BoxedCode"/>
      </w:pPr>
      <w:r w:rsidRPr="008D76B4">
        <w:t>CK_RV rv;</w:t>
      </w:r>
    </w:p>
    <w:p w14:paraId="7B3113CF" w14:textId="77777777" w:rsidR="00CB4B80" w:rsidRPr="008D76B4" w:rsidRDefault="00CB4B80" w:rsidP="00CB4B80">
      <w:pPr>
        <w:pStyle w:val="BoxedCode"/>
      </w:pPr>
    </w:p>
    <w:p w14:paraId="24D1EF40" w14:textId="77777777" w:rsidR="00CB4B80" w:rsidRPr="008D76B4" w:rsidRDefault="00CB4B80" w:rsidP="00CB4B80">
      <w:pPr>
        <w:pStyle w:val="BoxedCode"/>
      </w:pPr>
      <w:r w:rsidRPr="008D76B4">
        <w:t>rv = C_InitPIN(hSession, newPin, sizeof(newPin)-1);</w:t>
      </w:r>
    </w:p>
    <w:p w14:paraId="24D43841" w14:textId="77777777" w:rsidR="00CB4B80" w:rsidRPr="008D76B4" w:rsidRDefault="00CB4B80" w:rsidP="00CB4B80">
      <w:pPr>
        <w:pStyle w:val="BoxedCode"/>
      </w:pPr>
      <w:r w:rsidRPr="008D76B4">
        <w:t>if (rv == CKR_OK) {</w:t>
      </w:r>
    </w:p>
    <w:p w14:paraId="7C7ECC75" w14:textId="77777777" w:rsidR="00CB4B80" w:rsidRPr="008D76B4" w:rsidRDefault="00CB4B80" w:rsidP="00CB4B80">
      <w:pPr>
        <w:pStyle w:val="BoxedCode"/>
      </w:pPr>
      <w:r w:rsidRPr="008D76B4">
        <w:t xml:space="preserve">  .</w:t>
      </w:r>
    </w:p>
    <w:p w14:paraId="2776A336" w14:textId="77777777" w:rsidR="00CB4B80" w:rsidRPr="008D76B4" w:rsidRDefault="00CB4B80" w:rsidP="00CB4B80">
      <w:pPr>
        <w:pStyle w:val="BoxedCode"/>
      </w:pPr>
      <w:r w:rsidRPr="008D76B4">
        <w:t xml:space="preserve">  .</w:t>
      </w:r>
    </w:p>
    <w:p w14:paraId="0D600817" w14:textId="77777777" w:rsidR="00CB4B80" w:rsidRPr="008D76B4" w:rsidRDefault="00CB4B80" w:rsidP="00CB4B80">
      <w:pPr>
        <w:pStyle w:val="BoxedCode"/>
      </w:pPr>
      <w:r w:rsidRPr="008D76B4">
        <w:t>}</w:t>
      </w:r>
    </w:p>
    <w:p w14:paraId="38231A0C" w14:textId="77777777" w:rsidR="00CB4B80" w:rsidRPr="008D76B4" w:rsidRDefault="00CB4B80">
      <w:pPr>
        <w:pStyle w:val="berschrift3"/>
        <w:numPr>
          <w:ilvl w:val="2"/>
          <w:numId w:val="2"/>
        </w:numPr>
        <w:tabs>
          <w:tab w:val="num" w:pos="720"/>
        </w:tabs>
      </w:pPr>
      <w:bookmarkStart w:id="1525" w:name="_Toc323024112"/>
      <w:bookmarkStart w:id="1526" w:name="_Toc323205444"/>
      <w:bookmarkStart w:id="1527" w:name="_Toc323610874"/>
      <w:bookmarkStart w:id="1528" w:name="_Toc383864881"/>
      <w:bookmarkStart w:id="1529" w:name="_Toc385057907"/>
      <w:bookmarkStart w:id="1530" w:name="_Toc405794727"/>
      <w:bookmarkStart w:id="1531" w:name="_Toc72656117"/>
      <w:bookmarkStart w:id="1532" w:name="_Toc235002335"/>
      <w:bookmarkStart w:id="1533" w:name="_Toc7432351"/>
      <w:bookmarkStart w:id="1534" w:name="_Toc29976621"/>
      <w:bookmarkStart w:id="1535" w:name="_Toc90376285"/>
      <w:bookmarkStart w:id="1536" w:name="_Toc111203270"/>
      <w:bookmarkStart w:id="1537" w:name="_Toc148962112"/>
      <w:bookmarkStart w:id="1538" w:name="_Toc195693143"/>
      <w:r w:rsidRPr="008D76B4">
        <w:t>C_SetPIN</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35AB00F9" w14:textId="77777777" w:rsidR="00CB4B80" w:rsidRPr="008D76B4" w:rsidRDefault="00CB4B80" w:rsidP="00CB4B80">
      <w:pPr>
        <w:pStyle w:val="BoxedCode"/>
      </w:pPr>
      <w:r w:rsidRPr="008D76B4">
        <w:t>CK_DECLARE_FUNCTION(CK_RV, C_SetPIN)(</w:t>
      </w:r>
      <w:r w:rsidRPr="008D76B4">
        <w:br/>
        <w:t xml:space="preserve">  CK_SESSION_HANDLE hSession,</w:t>
      </w:r>
      <w:r w:rsidRPr="008D76B4">
        <w:br/>
        <w:t xml:space="preserve">  CK_UTF8CHAR_PTR pOldPin,</w:t>
      </w:r>
      <w:r w:rsidRPr="008D76B4">
        <w:br/>
        <w:t xml:space="preserve">  CK_ULONG ulOldLen,</w:t>
      </w:r>
      <w:r w:rsidRPr="008D76B4">
        <w:br/>
        <w:t xml:space="preserve">  CK_UTF8CHAR_PTR pNewPin,</w:t>
      </w:r>
      <w:r w:rsidRPr="008D76B4">
        <w:br/>
        <w:t xml:space="preserve">  CK_ULONG ulNewLen</w:t>
      </w:r>
      <w:r w:rsidRPr="008D76B4">
        <w:br/>
        <w:t>);</w:t>
      </w:r>
    </w:p>
    <w:p w14:paraId="7C511649" w14:textId="1C0F0C4F" w:rsidR="00CB4B80" w:rsidRPr="008D76B4" w:rsidRDefault="00CB4B80" w:rsidP="00CB4B80">
      <w:r w:rsidRPr="008D76B4">
        <w:rPr>
          <w:b/>
        </w:rPr>
        <w:t>C_SetPIN</w:t>
      </w:r>
      <w:r w:rsidRPr="008D76B4">
        <w:t xml:space="preserve"> modifies the PIN of the user that is currently logged in, or the </w:t>
      </w:r>
      <w:r w:rsidRPr="00415FE5">
        <w:rPr>
          <w:b/>
        </w:rPr>
        <w:t>CKU_USER</w:t>
      </w:r>
      <w:r w:rsidRPr="008D76B4">
        <w:t xml:space="preserve"> PIN if the session is not logged in</w:t>
      </w:r>
      <w:r w:rsidR="00943702">
        <w:t xml:space="preserve">. </w:t>
      </w:r>
      <w:r w:rsidRPr="008D76B4">
        <w:rPr>
          <w:i/>
        </w:rPr>
        <w:t>hSession</w:t>
      </w:r>
      <w:r w:rsidRPr="008D76B4">
        <w:t xml:space="preserve"> is the session’s handle; </w:t>
      </w:r>
      <w:r w:rsidRPr="008D76B4">
        <w:rPr>
          <w:i/>
        </w:rPr>
        <w:t>pOldPin</w:t>
      </w:r>
      <w:r w:rsidRPr="008D76B4">
        <w:t xml:space="preserve"> points to the old PIN; </w:t>
      </w:r>
      <w:r w:rsidRPr="008D76B4">
        <w:rPr>
          <w:i/>
        </w:rPr>
        <w:t>ulOldLen</w:t>
      </w:r>
      <w:r w:rsidRPr="008D76B4">
        <w:t xml:space="preserve"> is the length in bytes of the old PIN;</w:t>
      </w:r>
      <w:r w:rsidRPr="008D76B4">
        <w:rPr>
          <w:i/>
        </w:rPr>
        <w:t xml:space="preserve"> pNewPin</w:t>
      </w:r>
      <w:r w:rsidRPr="008D76B4">
        <w:t xml:space="preserve"> points to the new PIN; </w:t>
      </w:r>
      <w:r w:rsidRPr="008D76B4">
        <w:rPr>
          <w:i/>
        </w:rPr>
        <w:t>ulNewLen</w:t>
      </w:r>
      <w:r w:rsidRPr="008D76B4">
        <w:t xml:space="preserve"> is the length in bytes of the new PIN. This standard allows PIN values to contain any valid UTF8 character, but the token may impose subset restrictions.</w:t>
      </w:r>
    </w:p>
    <w:p w14:paraId="4DD0F9D0" w14:textId="0857E9ED" w:rsidR="00CB4B80" w:rsidRPr="008D76B4" w:rsidRDefault="00CB4B80" w:rsidP="00CB4B80">
      <w:r w:rsidRPr="008D76B4">
        <w:rPr>
          <w:b/>
        </w:rPr>
        <w:t>C_SetPIN</w:t>
      </w:r>
      <w:r w:rsidRPr="008D76B4">
        <w:t xml:space="preserve"> can only be called in the “R/W Public Session” state, “R/W SO Functions” state, or “R/W User Functions” state</w:t>
      </w:r>
      <w:r w:rsidR="00943702">
        <w:t xml:space="preserve">. </w:t>
      </w:r>
      <w:r w:rsidRPr="008D76B4">
        <w:t xml:space="preserve">An attempt to call it from a session in any other state fails with error </w:t>
      </w:r>
      <w:r w:rsidRPr="00415FE5">
        <w:rPr>
          <w:b/>
          <w:bCs/>
        </w:rPr>
        <w:t>CKR_SESSION_READ_ONLY</w:t>
      </w:r>
      <w:r w:rsidRPr="008D76B4">
        <w:t>.</w:t>
      </w:r>
    </w:p>
    <w:p w14:paraId="650C6DD0" w14:textId="2D3D650A" w:rsidR="00CB4B80" w:rsidRPr="008D76B4" w:rsidRDefault="00CB4B80" w:rsidP="00CB4B80">
      <w:r w:rsidRPr="008D76B4">
        <w:t xml:space="preserve">If the token has a “protected authentication path”, as indicated by the </w:t>
      </w:r>
      <w:r w:rsidRPr="00415FE5">
        <w:rPr>
          <w:b/>
        </w:rPr>
        <w:t>CKF_PROTECTED_AUTHENTICATION_PATH</w:t>
      </w:r>
      <w:r w:rsidRPr="008D76B4">
        <w:t xml:space="preserve"> flag in its </w:t>
      </w:r>
      <w:r w:rsidRPr="008D76B4">
        <w:rPr>
          <w:b/>
        </w:rPr>
        <w:t>CK_TOKEN_INFO</w:t>
      </w:r>
      <w:r w:rsidRPr="008D76B4">
        <w:t xml:space="preserve"> being set, then that means that there is some way for a user to be authenticated to the token without having to send a PIN through </w:t>
      </w:r>
      <w:r w:rsidRPr="008D76B4">
        <w:lastRenderedPageBreak/>
        <w:t>the Cryptoki library</w:t>
      </w:r>
      <w:r w:rsidR="00943702">
        <w:t xml:space="preserve">. </w:t>
      </w:r>
      <w:r w:rsidRPr="008D76B4">
        <w:t>One such possibility is that the user enters a PIN on a PIN pad on the token itself, or on the slot device</w:t>
      </w:r>
      <w:r w:rsidR="00943702">
        <w:t xml:space="preserve">. </w:t>
      </w:r>
      <w:r w:rsidRPr="008D76B4">
        <w:t xml:space="preserve">To modify the current user’s PIN on a token with such a protected authentication path, the </w:t>
      </w:r>
      <w:r w:rsidRPr="008D76B4">
        <w:rPr>
          <w:i/>
        </w:rPr>
        <w:t>pOldPin</w:t>
      </w:r>
      <w:r w:rsidRPr="008D76B4">
        <w:t xml:space="preserve"> and </w:t>
      </w:r>
      <w:r w:rsidRPr="008D76B4">
        <w:rPr>
          <w:i/>
        </w:rPr>
        <w:t>pNewPin</w:t>
      </w:r>
      <w:r w:rsidRPr="008D76B4">
        <w:t xml:space="preserve"> parameters to </w:t>
      </w:r>
      <w:r w:rsidRPr="008D76B4">
        <w:rPr>
          <w:b/>
        </w:rPr>
        <w:t>C_SetPIN</w:t>
      </w:r>
      <w:r w:rsidRPr="008D76B4">
        <w:t xml:space="preserve"> should be NULL_PTR</w:t>
      </w:r>
      <w:r w:rsidR="00943702">
        <w:t xml:space="preserve">. </w:t>
      </w:r>
      <w:r w:rsidRPr="008D76B4">
        <w:t xml:space="preserve">During the execution of </w:t>
      </w:r>
      <w:r w:rsidRPr="008D76B4">
        <w:rPr>
          <w:b/>
        </w:rPr>
        <w:t>C_SetPIN</w:t>
      </w:r>
      <w:r w:rsidRPr="008D76B4">
        <w:t>, the current user will enter the old PIN and the new PIN through the protected authentication path</w:t>
      </w:r>
      <w:r w:rsidR="00943702">
        <w:t xml:space="preserve">. </w:t>
      </w:r>
      <w:r w:rsidRPr="008D76B4">
        <w:t xml:space="preserve">It is not specified how the PIN pad should be used to enter </w:t>
      </w:r>
      <w:r w:rsidRPr="008D76B4">
        <w:rPr>
          <w:i/>
        </w:rPr>
        <w:t>two</w:t>
      </w:r>
      <w:r w:rsidRPr="008D76B4">
        <w:t xml:space="preserve"> PINs; this varies.</w:t>
      </w:r>
    </w:p>
    <w:p w14:paraId="28DDA8D1" w14:textId="77777777" w:rsidR="00CB4B80" w:rsidRPr="008D76B4" w:rsidRDefault="00CB4B80" w:rsidP="00CB4B80">
      <w:r w:rsidRPr="008D76B4">
        <w:t xml:space="preserve">If the token has a protected authentication path other than a PIN pad, then it is token-dependent whether or not </w:t>
      </w:r>
      <w:r w:rsidRPr="008D76B4">
        <w:rPr>
          <w:b/>
        </w:rPr>
        <w:t>C_SetPIN</w:t>
      </w:r>
      <w:r w:rsidRPr="008D76B4">
        <w:t xml:space="preserve"> can be used to modify the current user’s PIN.</w:t>
      </w:r>
    </w:p>
    <w:p w14:paraId="5AA2351D" w14:textId="0B4A3ED6" w:rsidR="00CB4B80" w:rsidRPr="008D76B4" w:rsidRDefault="00CB4B80" w:rsidP="00CB4B80">
      <w:r w:rsidRPr="008D76B4">
        <w:t xml:space="preserve">Return values: CKR_CRYPTOKI_NOT_INITIALIZED, CKR_DEVICE_ERROR, CKR_DEVICE_MEMORY, CKR_DEVICE_REMOVED, CKR_FUNCTION_CANCELED, CKR_FUNCTION_FAILED, CKR_GENERAL_ERROR, CKR_HOST_MEMORY, CKR_OK, </w:t>
      </w:r>
      <w:r w:rsidR="00B94DD2" w:rsidRPr="00B94DD2">
        <w:t>CKR_OPERATION_ACTIVE</w:t>
      </w:r>
      <w:r w:rsidR="00B94DD2">
        <w:t>,</w:t>
      </w:r>
      <w:r w:rsidR="00B94DD2" w:rsidRPr="00B94DD2">
        <w:t xml:space="preserve"> </w:t>
      </w:r>
      <w:r w:rsidR="000C47FC" w:rsidRPr="000C47FC">
        <w:t>CKR_PENDING</w:t>
      </w:r>
      <w:r w:rsidR="000C47FC">
        <w:t>,</w:t>
      </w:r>
      <w:r w:rsidR="000C47FC" w:rsidRPr="000C47FC">
        <w:t xml:space="preserve"> </w:t>
      </w:r>
      <w:r w:rsidRPr="008D76B4">
        <w:t>CKR_PIN_INCORRECT, CKR_PIN_INVALID, CKR_PIN_LEN_RANGE, CKR_PIN_LOCKED, CKR_SESSION_CLOSED, CKR_SESSION_HANDLE_INVALID, CKR_SESSION_READ_ONLY, CKR_TOKEN_WRITE_PROTECTED, CKR_ARGUMENTS_BAD.</w:t>
      </w:r>
    </w:p>
    <w:p w14:paraId="1BDC758D" w14:textId="77777777" w:rsidR="00CB4B80" w:rsidRPr="008D76B4" w:rsidRDefault="00CB4B80" w:rsidP="00CB4B80">
      <w:r w:rsidRPr="008D76B4">
        <w:t>Example:</w:t>
      </w:r>
    </w:p>
    <w:p w14:paraId="739657CB" w14:textId="77777777" w:rsidR="00CB4B80" w:rsidRPr="008D76B4" w:rsidRDefault="00CB4B80" w:rsidP="00CB4B80">
      <w:pPr>
        <w:pStyle w:val="BoxedCode"/>
      </w:pPr>
      <w:r w:rsidRPr="008D76B4">
        <w:t>CK_SESSION_HANDLE hSession;</w:t>
      </w:r>
    </w:p>
    <w:p w14:paraId="69B30213" w14:textId="77777777" w:rsidR="00CB4B80" w:rsidRPr="008D76B4" w:rsidRDefault="00CB4B80" w:rsidP="00CB4B80">
      <w:pPr>
        <w:pStyle w:val="BoxedCode"/>
      </w:pPr>
      <w:r w:rsidRPr="008D76B4">
        <w:t>CK_UTF8CHAR oldPin[] = {“OldPIN”};</w:t>
      </w:r>
    </w:p>
    <w:p w14:paraId="13639282" w14:textId="77777777" w:rsidR="00CB4B80" w:rsidRPr="008D76B4" w:rsidRDefault="00CB4B80" w:rsidP="00CB4B80">
      <w:pPr>
        <w:pStyle w:val="BoxedCode"/>
      </w:pPr>
      <w:r w:rsidRPr="008D76B4">
        <w:t>CK_UTF8CHAR newPin[] = {“NewPIN”};</w:t>
      </w:r>
    </w:p>
    <w:p w14:paraId="6DF84583" w14:textId="77777777" w:rsidR="00CB4B80" w:rsidRPr="008D76B4" w:rsidRDefault="00CB4B80" w:rsidP="00CB4B80">
      <w:pPr>
        <w:pStyle w:val="BoxedCode"/>
      </w:pPr>
      <w:r w:rsidRPr="008D76B4">
        <w:t>CK_RV rv;</w:t>
      </w:r>
    </w:p>
    <w:p w14:paraId="688FACF2" w14:textId="77777777" w:rsidR="00CB4B80" w:rsidRPr="008D76B4" w:rsidRDefault="00CB4B80" w:rsidP="00CB4B80">
      <w:pPr>
        <w:pStyle w:val="BoxedCode"/>
      </w:pPr>
    </w:p>
    <w:p w14:paraId="6AEAB194" w14:textId="77777777" w:rsidR="00CB4B80" w:rsidRPr="008D76B4" w:rsidRDefault="00CB4B80" w:rsidP="00CB4B80">
      <w:pPr>
        <w:pStyle w:val="BoxedCode"/>
      </w:pPr>
      <w:r w:rsidRPr="008D76B4">
        <w:t>rv = C_SetPIN(</w:t>
      </w:r>
    </w:p>
    <w:p w14:paraId="48AB69A9" w14:textId="77777777" w:rsidR="00CB4B80" w:rsidRPr="008D76B4" w:rsidRDefault="00CB4B80" w:rsidP="00CB4B80">
      <w:pPr>
        <w:pStyle w:val="BoxedCode"/>
      </w:pPr>
      <w:r w:rsidRPr="008D76B4">
        <w:t xml:space="preserve">  hSession, oldPin, sizeof(oldPin)-1, newPin, sizeof(newPin)-1);</w:t>
      </w:r>
    </w:p>
    <w:p w14:paraId="73014BA3" w14:textId="77777777" w:rsidR="00CB4B80" w:rsidRPr="008D76B4" w:rsidRDefault="00CB4B80" w:rsidP="00CB4B80">
      <w:pPr>
        <w:pStyle w:val="BoxedCode"/>
      </w:pPr>
      <w:r w:rsidRPr="008D76B4">
        <w:t>if (rv == CKR_OK) {</w:t>
      </w:r>
    </w:p>
    <w:p w14:paraId="13BFA4DA" w14:textId="77777777" w:rsidR="00CB4B80" w:rsidRPr="008D76B4" w:rsidRDefault="00CB4B80" w:rsidP="00CB4B80">
      <w:pPr>
        <w:pStyle w:val="BoxedCode"/>
      </w:pPr>
      <w:r w:rsidRPr="008D76B4">
        <w:t xml:space="preserve">  .</w:t>
      </w:r>
    </w:p>
    <w:p w14:paraId="3A2403C1" w14:textId="77777777" w:rsidR="00CB4B80" w:rsidRPr="008D76B4" w:rsidRDefault="00CB4B80" w:rsidP="00CB4B80">
      <w:pPr>
        <w:pStyle w:val="BoxedCode"/>
      </w:pPr>
      <w:r w:rsidRPr="008D76B4">
        <w:t xml:space="preserve">  .</w:t>
      </w:r>
    </w:p>
    <w:p w14:paraId="12B0E4AC" w14:textId="77777777" w:rsidR="00CB4B80" w:rsidRPr="008D76B4" w:rsidRDefault="00CB4B80" w:rsidP="00CB4B80">
      <w:pPr>
        <w:pStyle w:val="BoxedCode"/>
      </w:pPr>
      <w:r w:rsidRPr="008D76B4">
        <w:t>}</w:t>
      </w:r>
    </w:p>
    <w:p w14:paraId="274160FE" w14:textId="77777777" w:rsidR="00CB4B80" w:rsidRPr="008D76B4" w:rsidRDefault="00CB4B80">
      <w:pPr>
        <w:pStyle w:val="berschrift2"/>
        <w:numPr>
          <w:ilvl w:val="1"/>
          <w:numId w:val="2"/>
        </w:numPr>
        <w:tabs>
          <w:tab w:val="num" w:pos="576"/>
        </w:tabs>
      </w:pPr>
      <w:bookmarkStart w:id="1539" w:name="_Toc319287673"/>
      <w:bookmarkStart w:id="1540" w:name="_Toc319313513"/>
      <w:bookmarkStart w:id="1541" w:name="_Toc319313706"/>
      <w:bookmarkStart w:id="1542" w:name="_Toc319315699"/>
      <w:bookmarkStart w:id="1543" w:name="_Toc322855300"/>
      <w:bookmarkStart w:id="1544" w:name="_Toc322945142"/>
      <w:bookmarkStart w:id="1545" w:name="_Toc323000709"/>
      <w:bookmarkStart w:id="1546" w:name="_Toc323024113"/>
      <w:bookmarkStart w:id="1547" w:name="_Toc323205445"/>
      <w:bookmarkStart w:id="1548" w:name="_Toc323610875"/>
      <w:bookmarkStart w:id="1549" w:name="_Toc383864882"/>
      <w:bookmarkStart w:id="1550" w:name="_Toc385057908"/>
      <w:bookmarkStart w:id="1551" w:name="_Toc405794728"/>
      <w:bookmarkStart w:id="1552" w:name="_Toc72656118"/>
      <w:bookmarkStart w:id="1553" w:name="_Toc235002336"/>
      <w:bookmarkStart w:id="1554" w:name="_Toc370634028"/>
      <w:bookmarkStart w:id="1555" w:name="_Toc391468819"/>
      <w:bookmarkStart w:id="1556" w:name="_Toc395183815"/>
      <w:bookmarkStart w:id="1557" w:name="_Toc7432352"/>
      <w:bookmarkStart w:id="1558" w:name="_Toc29976622"/>
      <w:bookmarkStart w:id="1559" w:name="_Toc90376286"/>
      <w:bookmarkStart w:id="1560" w:name="_Toc111203271"/>
      <w:bookmarkStart w:id="1561" w:name="_Toc148962113"/>
      <w:bookmarkStart w:id="1562" w:name="_Toc195693144"/>
      <w:r w:rsidRPr="008D76B4">
        <w:t>Session management</w:t>
      </w:r>
      <w:bookmarkEnd w:id="1539"/>
      <w:bookmarkEnd w:id="1540"/>
      <w:bookmarkEnd w:id="1541"/>
      <w:bookmarkEnd w:id="1542"/>
      <w:bookmarkEnd w:id="1543"/>
      <w:bookmarkEnd w:id="1544"/>
      <w:bookmarkEnd w:id="1545"/>
      <w:bookmarkEnd w:id="1546"/>
      <w:bookmarkEnd w:id="1547"/>
      <w:bookmarkEnd w:id="1548"/>
      <w:bookmarkEnd w:id="1549"/>
      <w:r w:rsidRPr="008D76B4">
        <w:t xml:space="preserve"> functions</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1232C732" w14:textId="77777777" w:rsidR="00CB4B80" w:rsidRPr="008D76B4" w:rsidRDefault="00CB4B80" w:rsidP="00CB4B80">
      <w:r w:rsidRPr="008D76B4">
        <w:t>A typical application might perform the following series of steps to make use of a token (note that there are other reasonable sequences of events that an application might perform):</w:t>
      </w:r>
    </w:p>
    <w:p w14:paraId="41107140" w14:textId="77777777" w:rsidR="00CB4B80" w:rsidRPr="008D76B4" w:rsidRDefault="00CB4B80">
      <w:pPr>
        <w:numPr>
          <w:ilvl w:val="0"/>
          <w:numId w:val="7"/>
        </w:numPr>
      </w:pPr>
      <w:r w:rsidRPr="008D76B4">
        <w:t>Select a token.</w:t>
      </w:r>
    </w:p>
    <w:p w14:paraId="2ED584E9" w14:textId="77777777" w:rsidR="00CB4B80" w:rsidRPr="008D76B4" w:rsidRDefault="00CB4B80">
      <w:pPr>
        <w:numPr>
          <w:ilvl w:val="0"/>
          <w:numId w:val="7"/>
        </w:numPr>
      </w:pPr>
      <w:r w:rsidRPr="008D76B4">
        <w:t xml:space="preserve">Make one or more calls to </w:t>
      </w:r>
      <w:r w:rsidRPr="008D76B4">
        <w:rPr>
          <w:b/>
        </w:rPr>
        <w:t>C_OpenSession</w:t>
      </w:r>
      <w:r w:rsidRPr="008D76B4">
        <w:t xml:space="preserve"> to obtain one or more sessions with the token.</w:t>
      </w:r>
    </w:p>
    <w:p w14:paraId="50589E42" w14:textId="2759E9BB" w:rsidR="00CB4B80" w:rsidRPr="008D76B4" w:rsidRDefault="00CB4B80">
      <w:pPr>
        <w:numPr>
          <w:ilvl w:val="0"/>
          <w:numId w:val="7"/>
        </w:numPr>
      </w:pPr>
      <w:r w:rsidRPr="008D76B4">
        <w:t xml:space="preserve">Call </w:t>
      </w:r>
      <w:r w:rsidRPr="008D76B4">
        <w:rPr>
          <w:b/>
        </w:rPr>
        <w:t>C_Login</w:t>
      </w:r>
      <w:r w:rsidRPr="008D76B4">
        <w:t xml:space="preserve"> to log the user into the token</w:t>
      </w:r>
      <w:r w:rsidR="00943702">
        <w:t xml:space="preserve">. </w:t>
      </w:r>
      <w:r w:rsidRPr="008D76B4">
        <w:t xml:space="preserve">Since all sessions an application has with a token have a shared login state, </w:t>
      </w:r>
      <w:r w:rsidRPr="008D76B4">
        <w:rPr>
          <w:b/>
        </w:rPr>
        <w:t>C_Login</w:t>
      </w:r>
      <w:r w:rsidRPr="008D76B4">
        <w:t xml:space="preserve"> only needs to be called for one of the sessions.</w:t>
      </w:r>
    </w:p>
    <w:p w14:paraId="72BC2BFB" w14:textId="77777777" w:rsidR="00CB4B80" w:rsidRPr="008D76B4" w:rsidRDefault="00CB4B80">
      <w:pPr>
        <w:numPr>
          <w:ilvl w:val="0"/>
          <w:numId w:val="7"/>
        </w:numPr>
      </w:pPr>
      <w:r w:rsidRPr="008D76B4">
        <w:t>Perform cryptographic operations using the sessions with the token.</w:t>
      </w:r>
    </w:p>
    <w:p w14:paraId="37F02C80" w14:textId="77777777" w:rsidR="00CB4B80" w:rsidRPr="008D76B4" w:rsidRDefault="00CB4B80">
      <w:pPr>
        <w:numPr>
          <w:ilvl w:val="0"/>
          <w:numId w:val="7"/>
        </w:numPr>
      </w:pPr>
      <w:r w:rsidRPr="008D76B4">
        <w:t xml:space="preserve">Call </w:t>
      </w:r>
      <w:r w:rsidRPr="008D76B4">
        <w:rPr>
          <w:b/>
        </w:rPr>
        <w:t>C_CloseSession</w:t>
      </w:r>
      <w:r w:rsidRPr="008D76B4">
        <w:t xml:space="preserve"> once for each session that the application has with the token, or call </w:t>
      </w:r>
      <w:r w:rsidRPr="008D76B4">
        <w:rPr>
          <w:b/>
        </w:rPr>
        <w:t>C_CloseAllSessions</w:t>
      </w:r>
      <w:r w:rsidRPr="008D76B4">
        <w:t xml:space="preserve"> to close all the application’s sessions simultaneously.</w:t>
      </w:r>
    </w:p>
    <w:p w14:paraId="13E80F22" w14:textId="3F686E25" w:rsidR="00CB4B80" w:rsidRPr="008D76B4" w:rsidRDefault="00CB4B80" w:rsidP="00CB4B80">
      <w:r w:rsidRPr="008D76B4">
        <w:t>As has been observed, an application may have concurrent sessions with more than one token</w:t>
      </w:r>
      <w:r w:rsidR="00943702">
        <w:t xml:space="preserve">. </w:t>
      </w:r>
      <w:r w:rsidRPr="008D76B4">
        <w:t>It is also possible for a token to have concurrent sessions with more than one application.</w:t>
      </w:r>
    </w:p>
    <w:p w14:paraId="48993CA7" w14:textId="77777777" w:rsidR="00CB4B80" w:rsidRPr="008D76B4" w:rsidRDefault="00CB4B80" w:rsidP="00CB4B80">
      <w:bookmarkStart w:id="1563" w:name="_Toc323024114"/>
      <w:bookmarkStart w:id="1564" w:name="_Toc323205446"/>
      <w:bookmarkStart w:id="1565" w:name="_Toc323610876"/>
      <w:bookmarkStart w:id="1566" w:name="_Toc383864883"/>
      <w:bookmarkStart w:id="1567" w:name="_Toc385057909"/>
      <w:bookmarkStart w:id="1568" w:name="_Toc405794729"/>
      <w:r w:rsidRPr="008D76B4">
        <w:t>Cryptoki provides the following functions for session management:</w:t>
      </w:r>
    </w:p>
    <w:p w14:paraId="39B8C070" w14:textId="77777777" w:rsidR="00CB4B80" w:rsidRPr="008D76B4" w:rsidRDefault="00CB4B80">
      <w:pPr>
        <w:pStyle w:val="berschrift3"/>
        <w:numPr>
          <w:ilvl w:val="2"/>
          <w:numId w:val="2"/>
        </w:numPr>
        <w:tabs>
          <w:tab w:val="num" w:pos="720"/>
        </w:tabs>
      </w:pPr>
      <w:bookmarkStart w:id="1569" w:name="_Toc72656119"/>
      <w:bookmarkStart w:id="1570" w:name="_Toc235002337"/>
      <w:bookmarkStart w:id="1571" w:name="_Toc7432353"/>
      <w:bookmarkStart w:id="1572" w:name="_Toc29976623"/>
      <w:bookmarkStart w:id="1573" w:name="_Toc90376287"/>
      <w:bookmarkStart w:id="1574" w:name="_Toc111203272"/>
      <w:bookmarkStart w:id="1575" w:name="_Toc148962114"/>
      <w:bookmarkStart w:id="1576" w:name="_Toc195693145"/>
      <w:r w:rsidRPr="008D76B4">
        <w:t>C_OpenSession</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7FBB667F" w14:textId="77777777" w:rsidR="00CB4B80" w:rsidRPr="008D76B4" w:rsidRDefault="00CB4B80" w:rsidP="00CB4B80">
      <w:pPr>
        <w:pStyle w:val="BoxedCode"/>
      </w:pPr>
      <w:r w:rsidRPr="008D76B4">
        <w:t>CK_DECLARE_FUNCTION(CK_RV, C_OpenSession)(</w:t>
      </w:r>
      <w:r w:rsidRPr="008D76B4">
        <w:br/>
        <w:t xml:space="preserve">  CK_SLOT_ID slotID,</w:t>
      </w:r>
      <w:r w:rsidRPr="008D76B4">
        <w:br/>
        <w:t xml:space="preserve">  CK_FLAGS flags,</w:t>
      </w:r>
      <w:r w:rsidRPr="008D76B4">
        <w:br/>
        <w:t xml:space="preserve">  CK_VOID_PTR pApplication,</w:t>
      </w:r>
      <w:r w:rsidRPr="008D76B4">
        <w:br/>
        <w:t xml:space="preserve">  CK_NOTIFY Notify,</w:t>
      </w:r>
      <w:r w:rsidRPr="008D76B4">
        <w:br/>
      </w:r>
      <w:r w:rsidRPr="008D76B4">
        <w:lastRenderedPageBreak/>
        <w:t xml:space="preserve">  CK_SESSION_HANDLE_PTR phSession</w:t>
      </w:r>
      <w:r w:rsidRPr="008D76B4">
        <w:br/>
        <w:t>);</w:t>
      </w:r>
    </w:p>
    <w:p w14:paraId="5357FFDC" w14:textId="2092132F" w:rsidR="00CB4B80" w:rsidRPr="008D76B4" w:rsidRDefault="00CB4B80" w:rsidP="00CB4B80">
      <w:r w:rsidRPr="008D76B4">
        <w:rPr>
          <w:b/>
        </w:rPr>
        <w:t>C_OpenSession</w:t>
      </w:r>
      <w:r w:rsidRPr="008D76B4">
        <w:t xml:space="preserve"> opens a session between an application and a token in a particular slot</w:t>
      </w:r>
      <w:r w:rsidR="00943702">
        <w:t xml:space="preserve">. </w:t>
      </w:r>
      <w:r w:rsidRPr="008D76B4">
        <w:rPr>
          <w:i/>
        </w:rPr>
        <w:t>slotID</w:t>
      </w:r>
      <w:r w:rsidRPr="008D76B4">
        <w:t xml:space="preserve"> is the slot’s ID; </w:t>
      </w:r>
      <w:r w:rsidRPr="008D76B4">
        <w:rPr>
          <w:i/>
        </w:rPr>
        <w:t>flags</w:t>
      </w:r>
      <w:r w:rsidRPr="008D76B4">
        <w:t xml:space="preserve"> indicates the type of session; </w:t>
      </w:r>
      <w:r w:rsidRPr="008D76B4">
        <w:rPr>
          <w:i/>
        </w:rPr>
        <w:t>pApplication</w:t>
      </w:r>
      <w:r w:rsidRPr="008D76B4">
        <w:t xml:space="preserve"> is an application-defined pointer to be passed to the notification callback; </w:t>
      </w:r>
      <w:r w:rsidRPr="008D76B4">
        <w:rPr>
          <w:i/>
        </w:rPr>
        <w:t>Notify</w:t>
      </w:r>
      <w:r w:rsidRPr="008D76B4">
        <w:t xml:space="preserve"> is the address of the notification callback function (see Section </w:t>
      </w:r>
      <w:r w:rsidRPr="008D76B4">
        <w:fldChar w:fldCharType="begin"/>
      </w:r>
      <w:r w:rsidRPr="008D76B4">
        <w:instrText xml:space="preserve"> REF _Ref385351071 \r \h  \* MERGEFORMAT </w:instrText>
      </w:r>
      <w:r w:rsidRPr="008D76B4">
        <w:fldChar w:fldCharType="separate"/>
      </w:r>
      <w:r w:rsidR="004C22D6">
        <w:t>5.21</w:t>
      </w:r>
      <w:r w:rsidRPr="008D76B4">
        <w:fldChar w:fldCharType="end"/>
      </w:r>
      <w:r w:rsidRPr="008D76B4">
        <w:t xml:space="preserve">); </w:t>
      </w:r>
      <w:r w:rsidRPr="008D76B4">
        <w:rPr>
          <w:i/>
        </w:rPr>
        <w:t>phSession</w:t>
      </w:r>
      <w:r w:rsidRPr="008D76B4">
        <w:t xml:space="preserve"> points to the location that receives the handle for the new session.</w:t>
      </w:r>
    </w:p>
    <w:p w14:paraId="71FF8026" w14:textId="1F940F5B" w:rsidR="00CB4B80" w:rsidRPr="008D76B4" w:rsidRDefault="00CB4B80" w:rsidP="00CB4B80">
      <w:r w:rsidRPr="008D76B4">
        <w:t xml:space="preserve">When opening a session with </w:t>
      </w:r>
      <w:r w:rsidRPr="008D76B4">
        <w:rPr>
          <w:b/>
        </w:rPr>
        <w:t>C_OpenSession</w:t>
      </w:r>
      <w:r w:rsidRPr="008D76B4">
        <w:t xml:space="preserve">, the </w:t>
      </w:r>
      <w:r w:rsidRPr="008D76B4">
        <w:rPr>
          <w:i/>
        </w:rPr>
        <w:t>flags</w:t>
      </w:r>
      <w:r w:rsidRPr="008D76B4">
        <w:t xml:space="preserve"> parameter consists of the logical OR of zero or more bit flags defined in the </w:t>
      </w:r>
      <w:r w:rsidRPr="008D76B4">
        <w:rPr>
          <w:b/>
        </w:rPr>
        <w:t>CK_SESSION_INFO</w:t>
      </w:r>
      <w:r w:rsidRPr="008D76B4">
        <w:t xml:space="preserve"> data type</w:t>
      </w:r>
      <w:r w:rsidR="00943702">
        <w:t xml:space="preserve">. </w:t>
      </w:r>
      <w:r w:rsidRPr="008D76B4">
        <w:t xml:space="preserve">For legacy reasons, the </w:t>
      </w:r>
      <w:r w:rsidRPr="008D76B4">
        <w:rPr>
          <w:b/>
        </w:rPr>
        <w:t>CKF_SERIAL_SESSION</w:t>
      </w:r>
      <w:r w:rsidRPr="008D76B4">
        <w:t xml:space="preserve"> bit MUST always be set; if a call to </w:t>
      </w:r>
      <w:r w:rsidRPr="008D76B4">
        <w:rPr>
          <w:b/>
        </w:rPr>
        <w:t>C_OpenSession</w:t>
      </w:r>
      <w:r w:rsidRPr="008D76B4">
        <w:t xml:space="preserve"> does not have this bit set, the call should return unsuccessfully with the error code </w:t>
      </w:r>
      <w:r w:rsidRPr="00415FE5">
        <w:rPr>
          <w:b/>
          <w:bCs/>
        </w:rPr>
        <w:t>CKR_SESSION_PARALLEL_NOT_SUPPORTED</w:t>
      </w:r>
      <w:r w:rsidRPr="008D76B4">
        <w:t>.</w:t>
      </w:r>
    </w:p>
    <w:p w14:paraId="71E41ADA" w14:textId="0E1DE63C" w:rsidR="00CB4B80" w:rsidRPr="008D76B4" w:rsidRDefault="00CB4B80" w:rsidP="00CB4B80">
      <w:r w:rsidRPr="008D76B4">
        <w:t>There may be a limit on the number of concurrent sessions an application may have with the token, which may depend on whether the session is “read-only” or “read/write”</w:t>
      </w:r>
      <w:r w:rsidR="00943702">
        <w:t xml:space="preserve">. </w:t>
      </w:r>
      <w:r w:rsidRPr="008D76B4">
        <w:t xml:space="preserve">An attempt to open a session which does not succeed because there are too many existing sessions of some type should return </w:t>
      </w:r>
      <w:r w:rsidRPr="00415FE5">
        <w:rPr>
          <w:b/>
          <w:bCs/>
        </w:rPr>
        <w:t>CKR_SESSION_COUNT</w:t>
      </w:r>
      <w:r w:rsidRPr="008D76B4">
        <w:t>.</w:t>
      </w:r>
    </w:p>
    <w:p w14:paraId="56E71082" w14:textId="77777777" w:rsidR="00CB4B80" w:rsidRPr="008D76B4" w:rsidRDefault="00CB4B80" w:rsidP="00CB4B80">
      <w:r w:rsidRPr="008D76B4">
        <w:t xml:space="preserve">If the token is write-protected (as indicated in the </w:t>
      </w:r>
      <w:r w:rsidRPr="008D76B4">
        <w:rPr>
          <w:b/>
        </w:rPr>
        <w:t>CK_TOKEN_INFO</w:t>
      </w:r>
      <w:r w:rsidRPr="008D76B4">
        <w:t xml:space="preserve"> structure), then only read-only sessions may be opened with it.</w:t>
      </w:r>
    </w:p>
    <w:p w14:paraId="79713A0B" w14:textId="77777777" w:rsidR="00CB4B80" w:rsidRPr="008D76B4" w:rsidRDefault="00CB4B80" w:rsidP="00CB4B80">
      <w:r w:rsidRPr="008D76B4">
        <w:t xml:space="preserve">If the application calling </w:t>
      </w:r>
      <w:r w:rsidRPr="008D76B4">
        <w:rPr>
          <w:b/>
        </w:rPr>
        <w:t>C_OpenSession</w:t>
      </w:r>
      <w:r w:rsidRPr="008D76B4">
        <w:t xml:space="preserve"> already has a R/W SO session open with the token, then any attempt to open a R/O session with the token fails with error code </w:t>
      </w:r>
      <w:r w:rsidRPr="00415FE5">
        <w:rPr>
          <w:b/>
          <w:bCs/>
        </w:rPr>
        <w:t>CKR_SESSION_READ_WRITE_SO_EXISTS</w:t>
      </w:r>
      <w:r w:rsidRPr="008D76B4">
        <w:t xml:space="preserve"> (see </w:t>
      </w:r>
      <w:r w:rsidRPr="008D76B4">
        <w:rPr>
          <w:b/>
          <w:color w:val="3B006F"/>
        </w:rPr>
        <w:t xml:space="preserve">[PKCS11-UG] </w:t>
      </w:r>
      <w:r w:rsidRPr="008D76B4">
        <w:t>for further details).</w:t>
      </w:r>
    </w:p>
    <w:p w14:paraId="07CCAAA4" w14:textId="7B2516C2" w:rsidR="00CB4B80" w:rsidRDefault="00CB4B80" w:rsidP="00CB4B80">
      <w:r w:rsidRPr="008D76B4">
        <w:t xml:space="preserve">The </w:t>
      </w:r>
      <w:r w:rsidRPr="008D76B4">
        <w:rPr>
          <w:i/>
        </w:rPr>
        <w:t>Notify</w:t>
      </w:r>
      <w:r w:rsidRPr="008D76B4">
        <w:t xml:space="preserve"> callback function is used by Cryptoki to notify the application of certain events</w:t>
      </w:r>
      <w:r w:rsidR="00943702">
        <w:t xml:space="preserve">. </w:t>
      </w:r>
      <w:r w:rsidRPr="008D76B4">
        <w:t xml:space="preserve">If the application does not wish to support callbacks, it should pass a value of NULL_PTR as the </w:t>
      </w:r>
      <w:r w:rsidRPr="008D76B4">
        <w:rPr>
          <w:i/>
        </w:rPr>
        <w:t>Notify</w:t>
      </w:r>
      <w:r w:rsidRPr="008D76B4">
        <w:t xml:space="preserve"> parameter</w:t>
      </w:r>
      <w:r w:rsidR="00943702">
        <w:t xml:space="preserve">. </w:t>
      </w:r>
      <w:r w:rsidRPr="008D76B4">
        <w:t xml:space="preserve">See Section </w:t>
      </w:r>
      <w:r w:rsidRPr="008D76B4">
        <w:fldChar w:fldCharType="begin"/>
      </w:r>
      <w:r w:rsidRPr="008D76B4">
        <w:instrText xml:space="preserve"> REF _Ref384828675 \r \h  \* MERGEFORMAT </w:instrText>
      </w:r>
      <w:r w:rsidRPr="008D76B4">
        <w:fldChar w:fldCharType="separate"/>
      </w:r>
      <w:r w:rsidR="004C22D6">
        <w:t>5.21</w:t>
      </w:r>
      <w:r w:rsidRPr="008D76B4">
        <w:fldChar w:fldCharType="end"/>
      </w:r>
      <w:r w:rsidRPr="008D76B4">
        <w:t xml:space="preserve"> for more information about application callbacks.</w:t>
      </w:r>
    </w:p>
    <w:p w14:paraId="017193C4" w14:textId="184BA43B" w:rsidR="000C47FC" w:rsidRPr="008D76B4" w:rsidRDefault="000C47FC" w:rsidP="00CB4B80">
      <w:r w:rsidRPr="000C47FC">
        <w:t xml:space="preserve">As of version 3.2 an application can request an asynchronous session by providing the </w:t>
      </w:r>
      <w:r w:rsidRPr="005248F1">
        <w:rPr>
          <w:b/>
          <w:bCs/>
        </w:rPr>
        <w:t>CKF_ASYNC_SESSION</w:t>
      </w:r>
      <w:r w:rsidRPr="000C47FC">
        <w:t xml:space="preserve"> flag in the flags parameter. If the token does not support asynchronous operations, it should return </w:t>
      </w:r>
      <w:r w:rsidRPr="00415FE5">
        <w:rPr>
          <w:b/>
          <w:bCs/>
        </w:rPr>
        <w:t>CKR_SESSION_ASYNC_NOT_SUPPORTED</w:t>
      </w:r>
      <w:r w:rsidRPr="000C47FC">
        <w:t xml:space="preserve">. Tokens must support synchronous sessions. Tokens may support asynchronous sessions and may return </w:t>
      </w:r>
      <w:r w:rsidRPr="00415FE5">
        <w:rPr>
          <w:b/>
          <w:bCs/>
        </w:rPr>
        <w:t>CKR_PENDING</w:t>
      </w:r>
      <w:r w:rsidRPr="000C47FC">
        <w:t xml:space="preserve"> if the token determines that the operation will take a long time to conclude.</w:t>
      </w:r>
    </w:p>
    <w:p w14:paraId="51BB05C2" w14:textId="140125C0" w:rsidR="00CB4B80" w:rsidRPr="008D76B4" w:rsidRDefault="00CB4B80" w:rsidP="00CB4B80">
      <w:r w:rsidRPr="008D76B4">
        <w:t xml:space="preserve">Return values: CKR_CRYPTOKI_NOT_INITIALIZED, CKR_DEVICE_ERROR, CKR_DEVICE_MEMORY, CKR_DEVICE_REMOVED, CKR_FUNCTION_FAILED, CKR_GENERAL_ERROR, CKR_HOST_MEMORY, CKR_OK, </w:t>
      </w:r>
      <w:r w:rsidR="000C47FC" w:rsidRPr="000C47FC">
        <w:t>CKR_SESSION_ASYNC_NOT_SUPPORTED</w:t>
      </w:r>
      <w:r w:rsidR="000C47FC">
        <w:t>,</w:t>
      </w:r>
      <w:r w:rsidR="000C47FC" w:rsidRPr="000C47FC">
        <w:t xml:space="preserve"> </w:t>
      </w:r>
      <w:r w:rsidRPr="008D76B4">
        <w:t>CKR_SESSION_COUNT, CKR_SESSION_PARALLEL_NOT_SUPPORTED, CKR_SESSION_READ_WRITE_SO_EXISTS, CKR_SLOT_ID_INVALID, CKR_TOKEN_NOT_PRESENT, CKR_TOKEN_NOT_RECOGNIZED, CKR_TOKEN_WRITE_PROTECTED, CKR_ARGUMENTS_BAD.</w:t>
      </w:r>
    </w:p>
    <w:p w14:paraId="0ED8B574" w14:textId="77777777" w:rsidR="00CB4B80" w:rsidRPr="008D76B4" w:rsidRDefault="00CB4B80" w:rsidP="00CB4B80">
      <w:r w:rsidRPr="008D76B4">
        <w:t xml:space="preserve">Example: see </w:t>
      </w:r>
      <w:r w:rsidRPr="008D76B4">
        <w:rPr>
          <w:b/>
        </w:rPr>
        <w:t>C_CloseSession</w:t>
      </w:r>
      <w:r w:rsidRPr="008D76B4">
        <w:t>.</w:t>
      </w:r>
    </w:p>
    <w:p w14:paraId="2AB5CBAE" w14:textId="77777777" w:rsidR="00CB4B80" w:rsidRPr="008D76B4" w:rsidRDefault="00CB4B80">
      <w:pPr>
        <w:pStyle w:val="berschrift3"/>
        <w:numPr>
          <w:ilvl w:val="2"/>
          <w:numId w:val="2"/>
        </w:numPr>
        <w:tabs>
          <w:tab w:val="num" w:pos="720"/>
        </w:tabs>
      </w:pPr>
      <w:bookmarkStart w:id="1577" w:name="_Toc323024115"/>
      <w:bookmarkStart w:id="1578" w:name="_Toc323205447"/>
      <w:bookmarkStart w:id="1579" w:name="_Toc323610877"/>
      <w:bookmarkStart w:id="1580" w:name="_Toc383864884"/>
      <w:bookmarkStart w:id="1581" w:name="_Toc385057910"/>
      <w:bookmarkStart w:id="1582" w:name="_Toc405794730"/>
      <w:bookmarkStart w:id="1583" w:name="_Toc72656120"/>
      <w:bookmarkStart w:id="1584" w:name="_Toc235002338"/>
      <w:bookmarkStart w:id="1585" w:name="_Toc7432354"/>
      <w:bookmarkStart w:id="1586" w:name="_Toc29976624"/>
      <w:bookmarkStart w:id="1587" w:name="_Toc90376288"/>
      <w:bookmarkStart w:id="1588" w:name="_Toc111203273"/>
      <w:bookmarkStart w:id="1589" w:name="_Toc148962115"/>
      <w:bookmarkStart w:id="1590" w:name="_Toc195693146"/>
      <w:r w:rsidRPr="008D76B4">
        <w:t>C_CloseSession</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1B538FF4" w14:textId="77777777" w:rsidR="00CB4B80" w:rsidRPr="008D76B4" w:rsidRDefault="00CB4B80" w:rsidP="00CB4B80">
      <w:pPr>
        <w:pStyle w:val="BoxedCode"/>
      </w:pPr>
      <w:r w:rsidRPr="008D76B4">
        <w:t>CK_DECLARE_FUNCTION(CK_RV, C_CloseSession)(</w:t>
      </w:r>
      <w:r w:rsidRPr="008D76B4">
        <w:br/>
        <w:t xml:space="preserve">  CK_SESSION_HANDLE hSession</w:t>
      </w:r>
      <w:r w:rsidRPr="008D76B4">
        <w:br/>
        <w:t>);</w:t>
      </w:r>
    </w:p>
    <w:p w14:paraId="22193692" w14:textId="594C30EF" w:rsidR="007606A8" w:rsidRDefault="00CB4B80" w:rsidP="00CB4B80">
      <w:r w:rsidRPr="008D76B4">
        <w:rPr>
          <w:b/>
        </w:rPr>
        <w:t>C_CloseSession</w:t>
      </w:r>
      <w:r w:rsidRPr="008D76B4">
        <w:t xml:space="preserve"> closes a session between an application and a token</w:t>
      </w:r>
      <w:r w:rsidR="00943702">
        <w:t xml:space="preserve">. </w:t>
      </w:r>
      <w:r w:rsidRPr="008D76B4">
        <w:rPr>
          <w:i/>
        </w:rPr>
        <w:t>hSession</w:t>
      </w:r>
      <w:r w:rsidRPr="008D76B4">
        <w:t xml:space="preserve"> is the session’s handle.</w:t>
      </w:r>
      <w:r w:rsidR="007606A8" w:rsidRPr="007606A8">
        <w:t xml:space="preserve"> </w:t>
      </w:r>
    </w:p>
    <w:p w14:paraId="6FC650E4" w14:textId="1BE091FC" w:rsidR="00CB4B80" w:rsidRPr="008D76B4" w:rsidRDefault="007606A8" w:rsidP="00CB4B80">
      <w:r w:rsidRPr="007606A8">
        <w:rPr>
          <w:b/>
          <w:bCs/>
        </w:rPr>
        <w:t>C_CloseSession</w:t>
      </w:r>
      <w:r w:rsidRPr="007606A8">
        <w:t xml:space="preserve"> cancel</w:t>
      </w:r>
      <w:r>
        <w:t>s</w:t>
      </w:r>
      <w:r w:rsidRPr="007606A8">
        <w:t xml:space="preserve"> all pending operations whose ID has not been retrieved using </w:t>
      </w:r>
      <w:r w:rsidRPr="007606A8">
        <w:rPr>
          <w:b/>
          <w:bCs/>
        </w:rPr>
        <w:t>C_AsyncGetID</w:t>
      </w:r>
      <w:r w:rsidRPr="007606A8">
        <w:t xml:space="preserve">. After a successful call to </w:t>
      </w:r>
      <w:r w:rsidRPr="007606A8">
        <w:rPr>
          <w:b/>
          <w:bCs/>
        </w:rPr>
        <w:t>C_CloseSession</w:t>
      </w:r>
      <w:r w:rsidRPr="007606A8">
        <w:t xml:space="preserve"> the caller should free any memory passed into functions that returned </w:t>
      </w:r>
      <w:r w:rsidRPr="00415FE5">
        <w:rPr>
          <w:b/>
          <w:bCs/>
        </w:rPr>
        <w:t>CKR_PENDING</w:t>
      </w:r>
      <w:r w:rsidRPr="007606A8">
        <w:t>.</w:t>
      </w:r>
    </w:p>
    <w:p w14:paraId="261A1F16" w14:textId="77777777" w:rsidR="00CB4B80" w:rsidRPr="008D76B4" w:rsidRDefault="00CB4B80" w:rsidP="00CB4B80">
      <w:r w:rsidRPr="008D76B4">
        <w:t xml:space="preserve">When a session is closed, all session objects created by the session are destroyed automatically, even if the application has other sessions “using” the objects (see </w:t>
      </w:r>
      <w:r w:rsidRPr="008D76B4">
        <w:rPr>
          <w:b/>
          <w:color w:val="3B006F"/>
        </w:rPr>
        <w:t xml:space="preserve">[PKCS11-UG] </w:t>
      </w:r>
      <w:r w:rsidRPr="008D76B4">
        <w:t>for further details).</w:t>
      </w:r>
    </w:p>
    <w:p w14:paraId="532743F7" w14:textId="77777777" w:rsidR="00CB4B80" w:rsidRPr="008D76B4" w:rsidRDefault="00CB4B80" w:rsidP="00CB4B80">
      <w:r w:rsidRPr="008D76B4">
        <w:t>If this function is successful and it closes the last session between the application and the token, the login state of the token for the application returns to public sessions. Any new sessions to the token opened by the application will be either R/O Public or R/W Public sessions.</w:t>
      </w:r>
    </w:p>
    <w:p w14:paraId="246744AE" w14:textId="77777777" w:rsidR="00CB4B80" w:rsidRPr="008D76B4" w:rsidRDefault="00CB4B80" w:rsidP="00CB4B80">
      <w:r w:rsidRPr="008D76B4">
        <w:lastRenderedPageBreak/>
        <w:t>Depending on the token, when the last open session any application has with the token is closed, the token may be “ejected” from its reader (if this capability exists).</w:t>
      </w:r>
    </w:p>
    <w:p w14:paraId="28C29AE8" w14:textId="640F1DDF" w:rsidR="00CB4B80" w:rsidRPr="008D76B4" w:rsidRDefault="00CB4B80" w:rsidP="00CB4B80">
      <w:r w:rsidRPr="008D76B4">
        <w:t xml:space="preserve">Despite the fact this </w:t>
      </w:r>
      <w:r w:rsidRPr="008D76B4">
        <w:rPr>
          <w:b/>
        </w:rPr>
        <w:t>C_CloseSession</w:t>
      </w:r>
      <w:r w:rsidRPr="008D76B4">
        <w:t xml:space="preserve"> is supposed to close a session, the return value </w:t>
      </w:r>
      <w:r w:rsidRPr="00415FE5">
        <w:rPr>
          <w:b/>
          <w:bCs/>
        </w:rPr>
        <w:t>CKR_SESSION_CLOSED</w:t>
      </w:r>
      <w:r w:rsidRPr="008D76B4">
        <w:t xml:space="preserve"> is an </w:t>
      </w:r>
      <w:r w:rsidRPr="008D76B4">
        <w:rPr>
          <w:i/>
        </w:rPr>
        <w:t>error</w:t>
      </w:r>
      <w:r w:rsidRPr="008D76B4">
        <w:t xml:space="preserve"> return</w:t>
      </w:r>
      <w:r w:rsidR="00943702">
        <w:t xml:space="preserve">. </w:t>
      </w:r>
      <w:r w:rsidRPr="008D76B4">
        <w:t xml:space="preserve">It actually indicates the (probably somewhat unlikely) event that while this function call was executing, another call was made to </w:t>
      </w:r>
      <w:r w:rsidRPr="008D76B4">
        <w:rPr>
          <w:b/>
        </w:rPr>
        <w:t>C_CloseSession</w:t>
      </w:r>
      <w:r w:rsidRPr="008D76B4">
        <w:t xml:space="preserve"> to close this particular session, and that call finished executing first</w:t>
      </w:r>
      <w:r w:rsidR="00943702">
        <w:t xml:space="preserve">. </w:t>
      </w:r>
      <w:r w:rsidRPr="008D76B4">
        <w:t>Such uses of sessions are a bad idea, and Cryptoki makes little promise of what will occur in general if an application indulges in this sort of behavior.</w:t>
      </w:r>
    </w:p>
    <w:p w14:paraId="4CBD8C00" w14:textId="2FE1BC9E" w:rsidR="00CB4B80" w:rsidRPr="008D76B4" w:rsidRDefault="00CB4B80" w:rsidP="00CB4B80">
      <w:r w:rsidRPr="008D76B4">
        <w:t xml:space="preserve">Return values: CKR_CRYPTOKI_NOT_INITIALIZED, CKR_DEVICE_ERROR, CKR_DEVICE_MEMORY, CKR_DEVICE_REMOVED, CKR_FUNCTION_FAILED, CKR_GENERAL_ERROR, CKR_HOST_MEMORY, CKR_OK, </w:t>
      </w:r>
      <w:r w:rsidR="00B94DD2" w:rsidRPr="00B94DD2">
        <w:t>CKR_OPERATION_ACTIVE</w:t>
      </w:r>
      <w:r w:rsidR="00B94DD2">
        <w:t>,</w:t>
      </w:r>
      <w:r w:rsidR="00B94DD2" w:rsidRPr="00B94DD2">
        <w:t xml:space="preserve"> </w:t>
      </w:r>
      <w:r w:rsidR="000C47FC" w:rsidRPr="000C47FC">
        <w:t>CKR_PENDING</w:t>
      </w:r>
      <w:r w:rsidR="000C47FC">
        <w:t>,</w:t>
      </w:r>
      <w:r w:rsidR="000C47FC" w:rsidRPr="000C47FC">
        <w:t xml:space="preserve"> </w:t>
      </w:r>
      <w:r w:rsidRPr="008D76B4">
        <w:t>CKR_SESSION_CLOSED, CKR_SESSION_HANDLE_INVALID.</w:t>
      </w:r>
    </w:p>
    <w:p w14:paraId="1EB0AE0D" w14:textId="77777777" w:rsidR="00CB4B80" w:rsidRPr="008D76B4" w:rsidRDefault="00CB4B80" w:rsidP="00CB4B80">
      <w:r w:rsidRPr="008D76B4">
        <w:t>Example:</w:t>
      </w:r>
    </w:p>
    <w:p w14:paraId="7B11D839" w14:textId="77777777" w:rsidR="00CB4B80" w:rsidRPr="008D76B4" w:rsidRDefault="00CB4B80" w:rsidP="00CB4B80">
      <w:pPr>
        <w:pStyle w:val="BoxedCode"/>
      </w:pPr>
      <w:r w:rsidRPr="008D76B4">
        <w:t>CK_SLOT_ID slotID;</w:t>
      </w:r>
    </w:p>
    <w:p w14:paraId="76A1090D" w14:textId="77777777" w:rsidR="00CB4B80" w:rsidRPr="008D76B4" w:rsidRDefault="00CB4B80" w:rsidP="00CB4B80">
      <w:pPr>
        <w:pStyle w:val="BoxedCode"/>
      </w:pPr>
      <w:r w:rsidRPr="008D76B4">
        <w:t>CK_BYTE application;</w:t>
      </w:r>
    </w:p>
    <w:p w14:paraId="1AE52BCA" w14:textId="77777777" w:rsidR="00CB4B80" w:rsidRPr="008D76B4" w:rsidRDefault="00CB4B80" w:rsidP="00CB4B80">
      <w:pPr>
        <w:pStyle w:val="BoxedCode"/>
      </w:pPr>
      <w:r w:rsidRPr="008D76B4">
        <w:t>CK_NOTIFY MyNotify;</w:t>
      </w:r>
    </w:p>
    <w:p w14:paraId="64CDA5CB" w14:textId="77777777" w:rsidR="00CB4B80" w:rsidRPr="008D76B4" w:rsidRDefault="00CB4B80" w:rsidP="00CB4B80">
      <w:pPr>
        <w:pStyle w:val="BoxedCode"/>
      </w:pPr>
      <w:r w:rsidRPr="008D76B4">
        <w:t>CK_SESSION_HANDLE hSession;</w:t>
      </w:r>
    </w:p>
    <w:p w14:paraId="405E4C8A" w14:textId="77777777" w:rsidR="00CB4B80" w:rsidRPr="008D76B4" w:rsidRDefault="00CB4B80" w:rsidP="00CB4B80">
      <w:pPr>
        <w:pStyle w:val="BoxedCode"/>
      </w:pPr>
      <w:r w:rsidRPr="008D76B4">
        <w:t>CK_RV rv;</w:t>
      </w:r>
    </w:p>
    <w:p w14:paraId="7CAB2445" w14:textId="77777777" w:rsidR="00CB4B80" w:rsidRPr="008D76B4" w:rsidRDefault="00CB4B80" w:rsidP="00CB4B80">
      <w:pPr>
        <w:pStyle w:val="BoxedCode"/>
      </w:pPr>
    </w:p>
    <w:p w14:paraId="4C9B589C" w14:textId="77777777" w:rsidR="00CB4B80" w:rsidRPr="008D76B4" w:rsidRDefault="00CB4B80" w:rsidP="00CB4B80">
      <w:pPr>
        <w:pStyle w:val="BoxedCode"/>
      </w:pPr>
      <w:r w:rsidRPr="008D76B4">
        <w:t>.</w:t>
      </w:r>
    </w:p>
    <w:p w14:paraId="7EA34816" w14:textId="77777777" w:rsidR="00CB4B80" w:rsidRPr="008D76B4" w:rsidRDefault="00CB4B80" w:rsidP="00CB4B80">
      <w:pPr>
        <w:pStyle w:val="BoxedCode"/>
      </w:pPr>
      <w:r w:rsidRPr="008D76B4">
        <w:t>.</w:t>
      </w:r>
    </w:p>
    <w:p w14:paraId="59117804" w14:textId="77777777" w:rsidR="00CB4B80" w:rsidRPr="008D76B4" w:rsidRDefault="00CB4B80" w:rsidP="00CB4B80">
      <w:pPr>
        <w:pStyle w:val="BoxedCode"/>
      </w:pPr>
      <w:r w:rsidRPr="008D76B4">
        <w:t>application = 17;</w:t>
      </w:r>
    </w:p>
    <w:p w14:paraId="0E360D65" w14:textId="77777777" w:rsidR="00CB4B80" w:rsidRPr="008D76B4" w:rsidRDefault="00CB4B80" w:rsidP="00CB4B80">
      <w:pPr>
        <w:pStyle w:val="BoxedCode"/>
      </w:pPr>
      <w:r w:rsidRPr="008D76B4">
        <w:t>MyNotify = &amp;EncryptionSessionCallback;</w:t>
      </w:r>
    </w:p>
    <w:p w14:paraId="4AAC8A4C" w14:textId="77777777" w:rsidR="00CB4B80" w:rsidRPr="008D76B4" w:rsidRDefault="00CB4B80" w:rsidP="00CB4B80">
      <w:pPr>
        <w:pStyle w:val="BoxedCode"/>
      </w:pPr>
      <w:r w:rsidRPr="008D76B4">
        <w:t>rv = C_OpenSession(</w:t>
      </w:r>
    </w:p>
    <w:p w14:paraId="58425EB3" w14:textId="77777777" w:rsidR="00CB4B80" w:rsidRPr="008D76B4" w:rsidRDefault="00CB4B80" w:rsidP="00CB4B80">
      <w:pPr>
        <w:pStyle w:val="BoxedCode"/>
      </w:pPr>
      <w:r w:rsidRPr="008D76B4">
        <w:t xml:space="preserve">  slotID, CKF_SERIAL_SESSION | CKF_RW_SESSION,</w:t>
      </w:r>
    </w:p>
    <w:p w14:paraId="0537D1BF" w14:textId="77777777" w:rsidR="00CB4B80" w:rsidRPr="008D76B4" w:rsidRDefault="00CB4B80" w:rsidP="00CB4B80">
      <w:pPr>
        <w:pStyle w:val="BoxedCode"/>
      </w:pPr>
      <w:r w:rsidRPr="008D76B4">
        <w:tab/>
      </w:r>
      <w:r w:rsidRPr="008D76B4">
        <w:tab/>
        <w:t>(CK_VOID_PTR) &amp;application, MyNotify,</w:t>
      </w:r>
    </w:p>
    <w:p w14:paraId="49764243" w14:textId="77777777" w:rsidR="00CB4B80" w:rsidRPr="008D76B4" w:rsidRDefault="00CB4B80" w:rsidP="00CB4B80">
      <w:pPr>
        <w:pStyle w:val="BoxedCode"/>
      </w:pPr>
      <w:r w:rsidRPr="008D76B4">
        <w:t xml:space="preserve">  &amp;hSession);</w:t>
      </w:r>
    </w:p>
    <w:p w14:paraId="58D8CED1" w14:textId="77777777" w:rsidR="00CB4B80" w:rsidRPr="008D76B4" w:rsidRDefault="00CB4B80" w:rsidP="00CB4B80">
      <w:pPr>
        <w:pStyle w:val="BoxedCode"/>
      </w:pPr>
      <w:r w:rsidRPr="008D76B4">
        <w:t>if (rv == CKR_OK) {</w:t>
      </w:r>
    </w:p>
    <w:p w14:paraId="108316E6" w14:textId="77777777" w:rsidR="00CB4B80" w:rsidRPr="008D76B4" w:rsidRDefault="00CB4B80" w:rsidP="00CB4B80">
      <w:pPr>
        <w:pStyle w:val="BoxedCode"/>
      </w:pPr>
      <w:r w:rsidRPr="008D76B4">
        <w:t xml:space="preserve">  .</w:t>
      </w:r>
    </w:p>
    <w:p w14:paraId="10122969" w14:textId="77777777" w:rsidR="00CB4B80" w:rsidRPr="008D76B4" w:rsidRDefault="00CB4B80" w:rsidP="00CB4B80">
      <w:pPr>
        <w:pStyle w:val="BoxedCode"/>
      </w:pPr>
      <w:r w:rsidRPr="008D76B4">
        <w:t xml:space="preserve">  .</w:t>
      </w:r>
    </w:p>
    <w:p w14:paraId="23CB48EF" w14:textId="77777777" w:rsidR="00CB4B80" w:rsidRPr="008D76B4" w:rsidRDefault="00CB4B80" w:rsidP="00CB4B80">
      <w:pPr>
        <w:pStyle w:val="BoxedCode"/>
      </w:pPr>
      <w:r w:rsidRPr="008D76B4">
        <w:t xml:space="preserve">  C_CloseSession(hSession);</w:t>
      </w:r>
    </w:p>
    <w:p w14:paraId="48B9BD9C" w14:textId="77777777" w:rsidR="00CB4B80" w:rsidRPr="008D76B4" w:rsidRDefault="00CB4B80" w:rsidP="00CB4B80">
      <w:pPr>
        <w:pStyle w:val="BoxedCode"/>
      </w:pPr>
      <w:r w:rsidRPr="008D76B4">
        <w:t>}</w:t>
      </w:r>
    </w:p>
    <w:p w14:paraId="18ABD9C6" w14:textId="77777777" w:rsidR="00CB4B80" w:rsidRPr="008D76B4" w:rsidRDefault="00CB4B80">
      <w:pPr>
        <w:pStyle w:val="berschrift3"/>
        <w:numPr>
          <w:ilvl w:val="2"/>
          <w:numId w:val="2"/>
        </w:numPr>
        <w:tabs>
          <w:tab w:val="num" w:pos="720"/>
        </w:tabs>
      </w:pPr>
      <w:bookmarkStart w:id="1591" w:name="_Toc323024116"/>
      <w:bookmarkStart w:id="1592" w:name="_Toc323205448"/>
      <w:bookmarkStart w:id="1593" w:name="_Toc323610878"/>
      <w:bookmarkStart w:id="1594" w:name="_Toc383864885"/>
      <w:bookmarkStart w:id="1595" w:name="_Toc385057911"/>
      <w:bookmarkStart w:id="1596" w:name="_Toc405794731"/>
      <w:bookmarkStart w:id="1597" w:name="_Toc72656121"/>
      <w:bookmarkStart w:id="1598" w:name="_Toc235002339"/>
      <w:bookmarkStart w:id="1599" w:name="_Toc7432355"/>
      <w:bookmarkStart w:id="1600" w:name="_Toc29976625"/>
      <w:bookmarkStart w:id="1601" w:name="_Toc90376289"/>
      <w:bookmarkStart w:id="1602" w:name="_Toc111203274"/>
      <w:bookmarkStart w:id="1603" w:name="_Toc148962116"/>
      <w:bookmarkStart w:id="1604" w:name="_Toc195693147"/>
      <w:r w:rsidRPr="008D76B4">
        <w:t>C_CloseAllSessions</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13CE3B14" w14:textId="77777777" w:rsidR="00CB4B80" w:rsidRPr="008D76B4" w:rsidRDefault="00CB4B80" w:rsidP="00CB4B80">
      <w:pPr>
        <w:pStyle w:val="BoxedCode"/>
      </w:pPr>
      <w:r w:rsidRPr="008D76B4">
        <w:t>CK_DECLARE_FUNCTION(CK_RV, C_CloseAllSessions)(</w:t>
      </w:r>
      <w:r w:rsidRPr="008D76B4">
        <w:br/>
        <w:t xml:space="preserve">  CK_SLOT_ID slotID</w:t>
      </w:r>
      <w:r w:rsidRPr="008D76B4">
        <w:br/>
        <w:t>);</w:t>
      </w:r>
    </w:p>
    <w:p w14:paraId="69BD1FF1" w14:textId="77777777" w:rsidR="00CB4B80" w:rsidRDefault="00CB4B80" w:rsidP="00CB4B80">
      <w:r w:rsidRPr="008D76B4">
        <w:rPr>
          <w:b/>
        </w:rPr>
        <w:t>C_CloseAllSessions</w:t>
      </w:r>
      <w:r w:rsidRPr="008D76B4">
        <w:t xml:space="preserve"> closes all sessions an application has with a token. </w:t>
      </w:r>
      <w:r w:rsidRPr="008D76B4">
        <w:rPr>
          <w:i/>
        </w:rPr>
        <w:t>slotID</w:t>
      </w:r>
      <w:r w:rsidRPr="008D76B4">
        <w:t xml:space="preserve"> specifies the token’s slot.</w:t>
      </w:r>
    </w:p>
    <w:p w14:paraId="1B7705E0" w14:textId="37D98724" w:rsidR="007606A8" w:rsidRPr="008D76B4" w:rsidRDefault="007606A8" w:rsidP="00CB4B80">
      <w:r w:rsidRPr="007606A8">
        <w:rPr>
          <w:b/>
          <w:bCs/>
        </w:rPr>
        <w:t>C_CloseAllSessions</w:t>
      </w:r>
      <w:r w:rsidRPr="007606A8">
        <w:t xml:space="preserve"> cancel</w:t>
      </w:r>
      <w:r>
        <w:t>s</w:t>
      </w:r>
      <w:r w:rsidRPr="007606A8">
        <w:t xml:space="preserve"> all pending operations whose ID has not been retrieved using </w:t>
      </w:r>
      <w:r w:rsidRPr="007606A8">
        <w:rPr>
          <w:b/>
          <w:bCs/>
        </w:rPr>
        <w:t>C_AsyncGetID</w:t>
      </w:r>
      <w:r w:rsidRPr="007606A8">
        <w:t xml:space="preserve">. After a successful call to </w:t>
      </w:r>
      <w:r w:rsidRPr="007606A8">
        <w:rPr>
          <w:b/>
          <w:bCs/>
        </w:rPr>
        <w:t>C_CloseAllSessions</w:t>
      </w:r>
      <w:r w:rsidRPr="007606A8">
        <w:t xml:space="preserve"> the caller should free any memory passed into functions that returned </w:t>
      </w:r>
      <w:r w:rsidRPr="00415FE5">
        <w:rPr>
          <w:b/>
          <w:bCs/>
        </w:rPr>
        <w:t>CKR_PENDING</w:t>
      </w:r>
      <w:r w:rsidRPr="007606A8">
        <w:t>.</w:t>
      </w:r>
    </w:p>
    <w:p w14:paraId="177F4ACD" w14:textId="77777777" w:rsidR="00CB4B80" w:rsidRPr="008D76B4" w:rsidRDefault="00CB4B80" w:rsidP="00CB4B80">
      <w:r w:rsidRPr="008D76B4">
        <w:t>When a session is closed, all session objects created by the session are destroyed automatically.</w:t>
      </w:r>
    </w:p>
    <w:p w14:paraId="096563AE" w14:textId="77777777" w:rsidR="00CB4B80" w:rsidRPr="008D76B4" w:rsidRDefault="00CB4B80" w:rsidP="00CB4B80">
      <w:r w:rsidRPr="008D76B4">
        <w:t>After successful execution of this function, the login state of the token for the application returns to public sessions. Any new sessions to the token opened by the application will be either R/O Public or R/W Public sessions.</w:t>
      </w:r>
    </w:p>
    <w:p w14:paraId="11ADCF73" w14:textId="77777777" w:rsidR="00CB4B80" w:rsidRPr="008D76B4" w:rsidRDefault="00CB4B80" w:rsidP="00CB4B80">
      <w:r w:rsidRPr="008D76B4">
        <w:lastRenderedPageBreak/>
        <w:t>Depending on the token, when the last open session any application has with the token is closed, the token may be “ejected” from its reader (if this capability exists).</w:t>
      </w:r>
    </w:p>
    <w:p w14:paraId="53FC1BF5" w14:textId="77777777" w:rsidR="00CB4B80" w:rsidRPr="008D76B4" w:rsidRDefault="00CB4B80" w:rsidP="00CB4B80">
      <w:r w:rsidRPr="008D76B4">
        <w:t>Return values: CKR_CRYPTOKI_NOT_INITIALIZED, CKR_DEVICE_ERROR, CKR_DEVICE_MEMORY, CKR_DEVICE_REMOVED, CKR_FUNCTION_FAILED, CKR_GENERAL_ERROR, CKR_HOST_MEMORY, CKR_OK, CKR_SLOT_ID_INVALID, CKR_TOKEN_NOT_PRESENT.</w:t>
      </w:r>
    </w:p>
    <w:p w14:paraId="09C97427" w14:textId="77777777" w:rsidR="00CB4B80" w:rsidRPr="008D76B4" w:rsidRDefault="00CB4B80" w:rsidP="00CB4B80">
      <w:r w:rsidRPr="008D76B4">
        <w:t>Example:</w:t>
      </w:r>
    </w:p>
    <w:p w14:paraId="1079B019" w14:textId="77777777" w:rsidR="00CB4B80" w:rsidRPr="008D76B4" w:rsidRDefault="00CB4B80" w:rsidP="00CB4B80">
      <w:pPr>
        <w:pStyle w:val="BoxedCode"/>
      </w:pPr>
      <w:r w:rsidRPr="008D76B4">
        <w:t>CK_SLOT_ID slotID;</w:t>
      </w:r>
    </w:p>
    <w:p w14:paraId="27655DD7" w14:textId="77777777" w:rsidR="00CB4B80" w:rsidRPr="008D76B4" w:rsidRDefault="00CB4B80" w:rsidP="00CB4B80">
      <w:pPr>
        <w:pStyle w:val="BoxedCode"/>
      </w:pPr>
      <w:r w:rsidRPr="008D76B4">
        <w:t>CK_RV rv;</w:t>
      </w:r>
    </w:p>
    <w:p w14:paraId="76CDC1C4" w14:textId="77777777" w:rsidR="00CB4B80" w:rsidRPr="008D76B4" w:rsidRDefault="00CB4B80" w:rsidP="00CB4B80">
      <w:pPr>
        <w:pStyle w:val="BoxedCode"/>
      </w:pPr>
    </w:p>
    <w:p w14:paraId="4E8F730A" w14:textId="77777777" w:rsidR="00CB4B80" w:rsidRPr="008D76B4" w:rsidRDefault="00CB4B80" w:rsidP="00CB4B80">
      <w:pPr>
        <w:pStyle w:val="BoxedCode"/>
      </w:pPr>
      <w:r w:rsidRPr="008D76B4">
        <w:t>.</w:t>
      </w:r>
    </w:p>
    <w:p w14:paraId="703D23C4" w14:textId="77777777" w:rsidR="00CB4B80" w:rsidRPr="008D76B4" w:rsidRDefault="00CB4B80" w:rsidP="00CB4B80">
      <w:pPr>
        <w:pStyle w:val="BoxedCode"/>
      </w:pPr>
      <w:r w:rsidRPr="008D76B4">
        <w:t>.</w:t>
      </w:r>
    </w:p>
    <w:p w14:paraId="74920DF0" w14:textId="77777777" w:rsidR="00CB4B80" w:rsidRPr="008D76B4" w:rsidRDefault="00CB4B80" w:rsidP="00CB4B80">
      <w:pPr>
        <w:pStyle w:val="BoxedCode"/>
      </w:pPr>
      <w:r w:rsidRPr="008D76B4">
        <w:t>rv = C_CloseAllSessions(slotID);</w:t>
      </w:r>
    </w:p>
    <w:p w14:paraId="222D9438" w14:textId="77777777" w:rsidR="00CB4B80" w:rsidRPr="008D76B4" w:rsidRDefault="00CB4B80">
      <w:pPr>
        <w:pStyle w:val="berschrift3"/>
        <w:numPr>
          <w:ilvl w:val="2"/>
          <w:numId w:val="2"/>
        </w:numPr>
        <w:tabs>
          <w:tab w:val="num" w:pos="720"/>
        </w:tabs>
      </w:pPr>
      <w:bookmarkStart w:id="1605" w:name="_Toc323024117"/>
      <w:bookmarkStart w:id="1606" w:name="_Toc323205449"/>
      <w:bookmarkStart w:id="1607" w:name="_Toc323610879"/>
      <w:bookmarkStart w:id="1608" w:name="_Toc383864886"/>
      <w:bookmarkStart w:id="1609" w:name="_Toc385057912"/>
      <w:bookmarkStart w:id="1610" w:name="_Toc405794732"/>
      <w:bookmarkStart w:id="1611" w:name="_Toc72656122"/>
      <w:bookmarkStart w:id="1612" w:name="_Toc235002340"/>
      <w:bookmarkStart w:id="1613" w:name="_Toc7432356"/>
      <w:bookmarkStart w:id="1614" w:name="_Toc29976626"/>
      <w:bookmarkStart w:id="1615" w:name="_Toc90376290"/>
      <w:bookmarkStart w:id="1616" w:name="_Toc111203275"/>
      <w:bookmarkStart w:id="1617" w:name="_Toc148962117"/>
      <w:bookmarkStart w:id="1618" w:name="_Toc195693148"/>
      <w:r w:rsidRPr="008D76B4">
        <w:t>C_GetSessionInfo</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499BEEB3" w14:textId="77777777" w:rsidR="00CB4B80" w:rsidRPr="008D76B4" w:rsidRDefault="00CB4B80" w:rsidP="00CB4B80">
      <w:pPr>
        <w:pStyle w:val="BoxedCode"/>
      </w:pPr>
      <w:r w:rsidRPr="008D76B4">
        <w:t>CK_DECLARE_FUNCTION(CK_RV, C_GetSessionInfo)(</w:t>
      </w:r>
      <w:r w:rsidRPr="008D76B4">
        <w:br/>
        <w:t xml:space="preserve">  CK_SESSION_HANDLE hSession,</w:t>
      </w:r>
      <w:r w:rsidRPr="008D76B4">
        <w:br/>
        <w:t xml:space="preserve">  CK_SESSION_INFO_PTR pInfo</w:t>
      </w:r>
      <w:r w:rsidRPr="008D76B4">
        <w:br/>
        <w:t>);</w:t>
      </w:r>
    </w:p>
    <w:p w14:paraId="7E21385E" w14:textId="32F9EBAC" w:rsidR="00CB4B80" w:rsidRPr="008D76B4" w:rsidRDefault="00CB4B80" w:rsidP="00CB4B80">
      <w:r w:rsidRPr="008D76B4">
        <w:rPr>
          <w:b/>
        </w:rPr>
        <w:t>C_GetSessionInfo</w:t>
      </w:r>
      <w:r w:rsidRPr="008D76B4">
        <w:t xml:space="preserve"> obtains information about a session</w:t>
      </w:r>
      <w:r w:rsidR="00943702">
        <w:t xml:space="preserve">. </w:t>
      </w:r>
      <w:r w:rsidRPr="008D76B4">
        <w:rPr>
          <w:i/>
        </w:rPr>
        <w:t>hSession</w:t>
      </w:r>
      <w:r w:rsidRPr="008D76B4">
        <w:t xml:space="preserve"> is the session’s handle; </w:t>
      </w:r>
      <w:r w:rsidRPr="008D76B4">
        <w:rPr>
          <w:i/>
        </w:rPr>
        <w:t>pInfo</w:t>
      </w:r>
      <w:r w:rsidRPr="008D76B4">
        <w:t xml:space="preserve"> points to the location that receives the session information.</w:t>
      </w:r>
    </w:p>
    <w:p w14:paraId="5B7C6B34" w14:textId="7D1FC3FA" w:rsidR="00CB4B80" w:rsidRPr="008D76B4" w:rsidRDefault="00CB4B80" w:rsidP="00CB4B80">
      <w:r w:rsidRPr="008D76B4">
        <w:t xml:space="preserve">Return values: CKR_CRYPTOKI_NOT_INITIALIZED, CKR_DEVICE_ERROR, CKR_DEVICE_MEMORY, CKR_DEVICE_REMOVED, CKR_FUNCTION_FAILED, CKR_GENERAL_ERROR, CKR_HOST_MEMORY, CKR_OK, </w:t>
      </w:r>
      <w:r w:rsidR="00B94DD2" w:rsidRPr="00B94DD2">
        <w:t>CKR_OPERATION_ACTIVE</w:t>
      </w:r>
      <w:r w:rsidR="00B94DD2">
        <w:t>,</w:t>
      </w:r>
      <w:r w:rsidR="00B94DD2" w:rsidRPr="00B94DD2">
        <w:t xml:space="preserve"> </w:t>
      </w:r>
      <w:r w:rsidR="000C47FC" w:rsidRPr="000C47FC">
        <w:t>CKR_PENDING</w:t>
      </w:r>
      <w:r w:rsidR="000C47FC">
        <w:t>,</w:t>
      </w:r>
      <w:r w:rsidR="000C47FC" w:rsidRPr="000C47FC">
        <w:t xml:space="preserve"> </w:t>
      </w:r>
      <w:r w:rsidRPr="008D76B4">
        <w:t>CKR_SESSION_CLOSED, CKR_SESSION_HANDLE_INVALID, CKR_ARGUMENTS_BAD.</w:t>
      </w:r>
    </w:p>
    <w:p w14:paraId="4F2989E0" w14:textId="77777777" w:rsidR="00CB4B80" w:rsidRPr="008D76B4" w:rsidRDefault="00CB4B80" w:rsidP="00CB4B80">
      <w:r w:rsidRPr="008D76B4">
        <w:t>Example:</w:t>
      </w:r>
    </w:p>
    <w:p w14:paraId="079B2401" w14:textId="77777777" w:rsidR="00CB4B80" w:rsidRPr="008D76B4" w:rsidRDefault="00CB4B80" w:rsidP="00CB4B80">
      <w:pPr>
        <w:pStyle w:val="BoxedCode"/>
      </w:pPr>
      <w:r w:rsidRPr="008D76B4">
        <w:t>CK_SESSION_HANDLE hSession;</w:t>
      </w:r>
    </w:p>
    <w:p w14:paraId="65C0F4BB" w14:textId="77777777" w:rsidR="00CB4B80" w:rsidRPr="008D76B4" w:rsidRDefault="00CB4B80" w:rsidP="00CB4B80">
      <w:pPr>
        <w:pStyle w:val="BoxedCode"/>
      </w:pPr>
      <w:r w:rsidRPr="008D76B4">
        <w:t>CK_SESSION_INFO info;</w:t>
      </w:r>
    </w:p>
    <w:p w14:paraId="367996E1" w14:textId="77777777" w:rsidR="00CB4B80" w:rsidRPr="008D76B4" w:rsidRDefault="00CB4B80" w:rsidP="00CB4B80">
      <w:pPr>
        <w:pStyle w:val="BoxedCode"/>
      </w:pPr>
      <w:r w:rsidRPr="008D76B4">
        <w:t>CK_RV rv;</w:t>
      </w:r>
    </w:p>
    <w:p w14:paraId="719E139F" w14:textId="77777777" w:rsidR="00CB4B80" w:rsidRPr="008D76B4" w:rsidRDefault="00CB4B80" w:rsidP="00CB4B80">
      <w:pPr>
        <w:pStyle w:val="BoxedCode"/>
      </w:pPr>
    </w:p>
    <w:p w14:paraId="5863AB74" w14:textId="77777777" w:rsidR="00CB4B80" w:rsidRPr="008D76B4" w:rsidRDefault="00CB4B80" w:rsidP="00CB4B80">
      <w:pPr>
        <w:pStyle w:val="BoxedCode"/>
      </w:pPr>
      <w:r w:rsidRPr="008D76B4">
        <w:t>.</w:t>
      </w:r>
    </w:p>
    <w:p w14:paraId="02B5622D" w14:textId="77777777" w:rsidR="00CB4B80" w:rsidRPr="008D76B4" w:rsidRDefault="00CB4B80" w:rsidP="00CB4B80">
      <w:pPr>
        <w:pStyle w:val="BoxedCode"/>
      </w:pPr>
      <w:r w:rsidRPr="008D76B4">
        <w:t>.</w:t>
      </w:r>
    </w:p>
    <w:p w14:paraId="03841472" w14:textId="77777777" w:rsidR="00CB4B80" w:rsidRPr="008D76B4" w:rsidRDefault="00CB4B80" w:rsidP="00CB4B80">
      <w:pPr>
        <w:pStyle w:val="BoxedCode"/>
      </w:pPr>
      <w:r w:rsidRPr="008D76B4">
        <w:t>rv = C_GetSessionInfo(hSession, &amp;info);</w:t>
      </w:r>
    </w:p>
    <w:p w14:paraId="7D110073" w14:textId="77777777" w:rsidR="00CB4B80" w:rsidRPr="008D76B4" w:rsidRDefault="00CB4B80" w:rsidP="00CB4B80">
      <w:pPr>
        <w:pStyle w:val="BoxedCode"/>
      </w:pPr>
      <w:r w:rsidRPr="008D76B4">
        <w:t>if (rv == CKR_OK) {</w:t>
      </w:r>
    </w:p>
    <w:p w14:paraId="104B44F7" w14:textId="77777777" w:rsidR="00CB4B80" w:rsidRPr="008D76B4" w:rsidRDefault="00CB4B80" w:rsidP="00CB4B80">
      <w:pPr>
        <w:pStyle w:val="BoxedCode"/>
      </w:pPr>
      <w:r w:rsidRPr="008D76B4">
        <w:t xml:space="preserve">  if (info.state == CKS_RW_USER_FUNCTIONS) {</w:t>
      </w:r>
    </w:p>
    <w:p w14:paraId="32A17267" w14:textId="77777777" w:rsidR="00CB4B80" w:rsidRPr="008D76B4" w:rsidRDefault="00CB4B80" w:rsidP="00CB4B80">
      <w:pPr>
        <w:pStyle w:val="BoxedCode"/>
      </w:pPr>
      <w:r w:rsidRPr="008D76B4">
        <w:t xml:space="preserve">    .</w:t>
      </w:r>
    </w:p>
    <w:p w14:paraId="76AE9582" w14:textId="77777777" w:rsidR="00CB4B80" w:rsidRPr="008D76B4" w:rsidRDefault="00CB4B80" w:rsidP="00CB4B80">
      <w:pPr>
        <w:pStyle w:val="BoxedCode"/>
      </w:pPr>
      <w:r w:rsidRPr="008D76B4">
        <w:t xml:space="preserve">    .</w:t>
      </w:r>
    </w:p>
    <w:p w14:paraId="22AA8FFE" w14:textId="77777777" w:rsidR="00CB4B80" w:rsidRPr="008D76B4" w:rsidRDefault="00CB4B80" w:rsidP="00CB4B80">
      <w:pPr>
        <w:pStyle w:val="BoxedCode"/>
      </w:pPr>
      <w:r w:rsidRPr="008D76B4">
        <w:t xml:space="preserve">  }</w:t>
      </w:r>
    </w:p>
    <w:p w14:paraId="0462CF2E" w14:textId="77777777" w:rsidR="00CB4B80" w:rsidRPr="008D76B4" w:rsidRDefault="00CB4B80" w:rsidP="00CB4B80">
      <w:pPr>
        <w:pStyle w:val="BoxedCode"/>
      </w:pPr>
      <w:r w:rsidRPr="008D76B4">
        <w:t xml:space="preserve">  .</w:t>
      </w:r>
    </w:p>
    <w:p w14:paraId="5DB2CB43" w14:textId="77777777" w:rsidR="00CB4B80" w:rsidRPr="008D76B4" w:rsidRDefault="00CB4B80" w:rsidP="00CB4B80">
      <w:pPr>
        <w:pStyle w:val="BoxedCode"/>
      </w:pPr>
      <w:r w:rsidRPr="008D76B4">
        <w:t xml:space="preserve">  .</w:t>
      </w:r>
    </w:p>
    <w:p w14:paraId="2F2CA1FB" w14:textId="77777777" w:rsidR="00CB4B80" w:rsidRPr="008D76B4" w:rsidRDefault="00CB4B80" w:rsidP="00CB4B80">
      <w:pPr>
        <w:pStyle w:val="BoxedCode"/>
      </w:pPr>
      <w:r w:rsidRPr="008D76B4">
        <w:t>}</w:t>
      </w:r>
    </w:p>
    <w:p w14:paraId="5E4EEF73" w14:textId="77777777" w:rsidR="00CB4B80" w:rsidRPr="008D76B4" w:rsidRDefault="00CB4B80">
      <w:pPr>
        <w:pStyle w:val="berschrift3"/>
        <w:numPr>
          <w:ilvl w:val="2"/>
          <w:numId w:val="2"/>
        </w:numPr>
        <w:tabs>
          <w:tab w:val="num" w:pos="720"/>
        </w:tabs>
      </w:pPr>
      <w:bookmarkStart w:id="1619" w:name="_Toc7432357"/>
      <w:bookmarkStart w:id="1620" w:name="_Toc29976627"/>
      <w:bookmarkStart w:id="1621" w:name="_Toc90376291"/>
      <w:bookmarkStart w:id="1622" w:name="_Toc111203276"/>
      <w:bookmarkStart w:id="1623" w:name="_Toc148962118"/>
      <w:bookmarkStart w:id="1624" w:name="_Toc195693149"/>
      <w:bookmarkStart w:id="1625" w:name="_Toc385057913"/>
      <w:bookmarkStart w:id="1626" w:name="_Toc405794733"/>
      <w:bookmarkStart w:id="1627" w:name="_Toc72656123"/>
      <w:bookmarkStart w:id="1628" w:name="_Toc235002341"/>
      <w:r w:rsidRPr="008D76B4">
        <w:t>C_SessionCancel</w:t>
      </w:r>
      <w:bookmarkEnd w:id="1619"/>
      <w:bookmarkEnd w:id="1620"/>
      <w:bookmarkEnd w:id="1621"/>
      <w:bookmarkEnd w:id="1622"/>
      <w:bookmarkEnd w:id="1623"/>
      <w:bookmarkEnd w:id="1624"/>
    </w:p>
    <w:p w14:paraId="154503BE" w14:textId="77777777" w:rsidR="00CB4B80" w:rsidRPr="008D76B4" w:rsidRDefault="00CB4B80" w:rsidP="00CB4B80">
      <w:pPr>
        <w:pBdr>
          <w:top w:val="single" w:sz="4" w:space="1" w:color="auto"/>
          <w:left w:val="single" w:sz="4" w:space="4" w:color="auto"/>
          <w:bottom w:val="single" w:sz="4" w:space="1" w:color="auto"/>
          <w:right w:val="single" w:sz="4" w:space="4" w:color="auto"/>
        </w:pBdr>
        <w:rPr>
          <w:rFonts w:ascii="Courier New" w:hAnsi="Courier New"/>
        </w:rPr>
      </w:pPr>
      <w:r w:rsidRPr="008D76B4">
        <w:rPr>
          <w:rFonts w:ascii="Courier New" w:hAnsi="Courier New"/>
        </w:rPr>
        <w:t>CK_DECLARE_FUNCTION(CK_RV, C_SessionCancel)(</w:t>
      </w:r>
      <w:r w:rsidRPr="008D76B4">
        <w:rPr>
          <w:rFonts w:ascii="Courier New" w:hAnsi="Courier New"/>
        </w:rPr>
        <w:br/>
        <w:t xml:space="preserve">  CK_SESSION_HANDLE hSession </w:t>
      </w:r>
      <w:r w:rsidRPr="008D76B4">
        <w:rPr>
          <w:rFonts w:ascii="Courier New" w:hAnsi="Courier New"/>
        </w:rPr>
        <w:br/>
      </w:r>
      <w:r w:rsidRPr="008D76B4">
        <w:rPr>
          <w:rFonts w:ascii="Courier New" w:hAnsi="Courier New"/>
        </w:rPr>
        <w:lastRenderedPageBreak/>
        <w:t xml:space="preserve">  CK_FLAGS flags </w:t>
      </w:r>
      <w:r w:rsidRPr="008D76B4">
        <w:rPr>
          <w:rFonts w:ascii="Courier New" w:hAnsi="Courier New"/>
        </w:rPr>
        <w:br/>
        <w:t>);</w:t>
      </w:r>
    </w:p>
    <w:p w14:paraId="13AD5842" w14:textId="38D30265" w:rsidR="00CB4B80" w:rsidRPr="008D76B4" w:rsidRDefault="00CB4B80" w:rsidP="00CB4B80">
      <w:r w:rsidRPr="008D76B4">
        <w:rPr>
          <w:b/>
        </w:rPr>
        <w:t>C_SessionCancel</w:t>
      </w:r>
      <w:r w:rsidRPr="008D76B4">
        <w:t xml:space="preserve"> terminates active session based operations</w:t>
      </w:r>
      <w:r w:rsidR="00943702">
        <w:t xml:space="preserve">. </w:t>
      </w:r>
      <w:r w:rsidRPr="008D76B4">
        <w:rPr>
          <w:i/>
        </w:rPr>
        <w:t>hSession</w:t>
      </w:r>
      <w:r w:rsidRPr="008D76B4">
        <w:t xml:space="preserve"> is the session’s handle; </w:t>
      </w:r>
      <w:r w:rsidRPr="008D76B4">
        <w:rPr>
          <w:i/>
        </w:rPr>
        <w:t>flags</w:t>
      </w:r>
      <w:r w:rsidRPr="008D76B4">
        <w:t xml:space="preserve"> indicates the operations to cancel.</w:t>
      </w:r>
    </w:p>
    <w:p w14:paraId="7C1F9358" w14:textId="702A48E8" w:rsidR="00CB4B80" w:rsidRPr="008D76B4" w:rsidRDefault="00CB4B80" w:rsidP="00CB4B80">
      <w:r w:rsidRPr="008D76B4">
        <w:t xml:space="preserve">To identify which operation(s) should be terminated, the </w:t>
      </w:r>
      <w:r w:rsidRPr="008D76B4">
        <w:rPr>
          <w:i/>
        </w:rPr>
        <w:t>flags</w:t>
      </w:r>
      <w:r w:rsidRPr="008D76B4">
        <w:t xml:space="preserve"> parameter should be assigned the logical bitwise OR of one or more of the bit flags defined in the </w:t>
      </w:r>
      <w:r w:rsidRPr="008D76B4">
        <w:rPr>
          <w:b/>
        </w:rPr>
        <w:t>CK_MECHANISM_INFO</w:t>
      </w:r>
      <w:r w:rsidRPr="008D76B4">
        <w:t xml:space="preserve"> structure.</w:t>
      </w:r>
      <w:r w:rsidR="004439D4">
        <w:t xml:space="preserve"> </w:t>
      </w:r>
      <w:r w:rsidR="004439D4" w:rsidRPr="004439D4">
        <w:rPr>
          <w:b/>
          <w:bCs/>
        </w:rPr>
        <w:t>C_SessionCancel</w:t>
      </w:r>
      <w:r w:rsidR="004439D4" w:rsidRPr="004439D4">
        <w:t xml:space="preserve"> will cancel a pending operation matching the input flags including those whose ID has been retrieved using </w:t>
      </w:r>
      <w:r w:rsidR="004439D4" w:rsidRPr="004439D4">
        <w:rPr>
          <w:b/>
          <w:bCs/>
        </w:rPr>
        <w:t>C_AsyncGetID</w:t>
      </w:r>
      <w:r w:rsidR="004439D4">
        <w:rPr>
          <w:b/>
          <w:bCs/>
        </w:rPr>
        <w:t>.</w:t>
      </w:r>
    </w:p>
    <w:p w14:paraId="6264A016" w14:textId="77777777" w:rsidR="00CB4B80" w:rsidRPr="008D76B4" w:rsidRDefault="00CB4B80" w:rsidP="00CB4B80">
      <w:r w:rsidRPr="008D76B4">
        <w:t>If no flags are set, the session state will not be modified and CKR_OK will be returned.</w:t>
      </w:r>
    </w:p>
    <w:p w14:paraId="495E556B" w14:textId="77777777" w:rsidR="00CB4B80" w:rsidRPr="008D76B4" w:rsidRDefault="00CB4B80" w:rsidP="00CB4B80">
      <w:r w:rsidRPr="008D76B4">
        <w:t xml:space="preserve">If a flag is set for an operation that has not been initialized in the session, the operation flag will be ignored and </w:t>
      </w:r>
      <w:r w:rsidRPr="008D76B4">
        <w:rPr>
          <w:b/>
        </w:rPr>
        <w:t>C_SessionCancel</w:t>
      </w:r>
      <w:r w:rsidRPr="008D76B4">
        <w:t xml:space="preserve"> will behave as if the operation flag was not set.</w:t>
      </w:r>
    </w:p>
    <w:p w14:paraId="42FFB327" w14:textId="01334190" w:rsidR="00CB4B80" w:rsidRPr="008D76B4" w:rsidRDefault="00CB4B80" w:rsidP="00CB4B80">
      <w:r w:rsidRPr="008D76B4">
        <w:t xml:space="preserve">If any of the operations indicated by the </w:t>
      </w:r>
      <w:r w:rsidRPr="008D76B4">
        <w:rPr>
          <w:i/>
        </w:rPr>
        <w:t>flags</w:t>
      </w:r>
      <w:r w:rsidRPr="008D76B4">
        <w:t xml:space="preserve"> parameter cannot be cancelled, CKR_OPERATION_CANCEL_FAILED must be returned</w:t>
      </w:r>
      <w:r w:rsidR="00943702">
        <w:t xml:space="preserve">. </w:t>
      </w:r>
      <w:r w:rsidRPr="008D76B4">
        <w:t>If multiple operation flags were set and CKR_OPERATION_CANCEL_FAILED is returned, this function does not provide any information about which operation(s) could not be cancelled</w:t>
      </w:r>
      <w:r w:rsidR="00943702">
        <w:t xml:space="preserve">. </w:t>
      </w:r>
      <w:r w:rsidRPr="008D76B4">
        <w:t xml:space="preserve">If an application desires to know if any single operation could not be cancelled, the application should not call </w:t>
      </w:r>
      <w:r w:rsidRPr="008D76B4">
        <w:rPr>
          <w:b/>
        </w:rPr>
        <w:t>C_SessionCancel</w:t>
      </w:r>
      <w:r w:rsidRPr="008D76B4">
        <w:t xml:space="preserve"> with multiple flags set.</w:t>
      </w:r>
    </w:p>
    <w:p w14:paraId="6688AB5E" w14:textId="3094F645" w:rsidR="00CB4B80" w:rsidRPr="008D76B4" w:rsidRDefault="00CB4B80" w:rsidP="00CB4B80">
      <w:r w:rsidRPr="008D76B4">
        <w:t xml:space="preserve">If </w:t>
      </w:r>
      <w:r w:rsidRPr="008D76B4">
        <w:rPr>
          <w:b/>
        </w:rPr>
        <w:t>C_SessionCancel</w:t>
      </w:r>
      <w:r w:rsidRPr="008D76B4">
        <w:t xml:space="preserve"> is called from an application callback (see Section </w:t>
      </w:r>
      <w:r w:rsidRPr="008D76B4">
        <w:fldChar w:fldCharType="begin"/>
      </w:r>
      <w:r w:rsidRPr="008D76B4">
        <w:instrText xml:space="preserve"> REF _Ref385351071 \r \h \* MERGEFORMAT </w:instrText>
      </w:r>
      <w:r w:rsidRPr="008D76B4">
        <w:fldChar w:fldCharType="separate"/>
      </w:r>
      <w:r w:rsidR="004C22D6">
        <w:t>5.21</w:t>
      </w:r>
      <w:r w:rsidRPr="008D76B4">
        <w:fldChar w:fldCharType="end"/>
      </w:r>
      <w:r w:rsidRPr="008D76B4">
        <w:t xml:space="preserve">), no action will be taken by the library and CKR_FUNCTION_FAILED must be returned. </w:t>
      </w:r>
    </w:p>
    <w:p w14:paraId="24232AF0" w14:textId="2666E889" w:rsidR="00CB4B80" w:rsidRDefault="00CB4B80" w:rsidP="00CB4B80">
      <w:r w:rsidRPr="008D76B4">
        <w:t xml:space="preserve">If </w:t>
      </w:r>
      <w:r w:rsidRPr="008D76B4">
        <w:rPr>
          <w:b/>
        </w:rPr>
        <w:t>C_SessionCancel</w:t>
      </w:r>
      <w:r w:rsidRPr="008D76B4">
        <w:t xml:space="preserve"> is used to cancel one half of a dual-function operation, the remaining operation should still be left in an active state</w:t>
      </w:r>
      <w:r w:rsidR="00943702">
        <w:t xml:space="preserve">. </w:t>
      </w:r>
      <w:r w:rsidRPr="008D76B4">
        <w:t xml:space="preserve">However, it is expected that some Cryptoki implementations may not support this and return CKR_OPERATION_CANCEL_FAILED unless flags for both operations are provided. </w:t>
      </w:r>
    </w:p>
    <w:p w14:paraId="5F623286" w14:textId="24FBBA4C" w:rsidR="004439D4" w:rsidRPr="008D76B4" w:rsidRDefault="004439D4" w:rsidP="00CB4B80">
      <w:r w:rsidRPr="004439D4">
        <w:t xml:space="preserve">After a successful call to </w:t>
      </w:r>
      <w:r w:rsidRPr="004439D4">
        <w:rPr>
          <w:b/>
          <w:bCs/>
        </w:rPr>
        <w:t>C_SessionCancel</w:t>
      </w:r>
      <w:r w:rsidRPr="004439D4">
        <w:t xml:space="preserve"> the caller should free any memory passed into functions that returned CKR_PENDING and were canceled.</w:t>
      </w:r>
    </w:p>
    <w:p w14:paraId="74330157" w14:textId="5EE5BD7D" w:rsidR="00CB4B80" w:rsidRPr="008D76B4" w:rsidRDefault="00CB4B80" w:rsidP="00CB4B80">
      <w:r w:rsidRPr="008D76B4">
        <w:t xml:space="preserve">Return values: CKR_CRYPTOKI_NOT_INITIALIZED, CKR_DEVICE_ERROR, CKR_DEVICE_MEMORY, CKR_DEVICE_REMOVED, CKR_FUNCTION_FAILED, CKR_GENERAL_ERROR, CKR_HOST_MEMORY, CKR_OK, </w:t>
      </w:r>
      <w:r w:rsidR="00B94DD2" w:rsidRPr="00B94DD2">
        <w:t>CKR_OPERATION_ACTIVE</w:t>
      </w:r>
      <w:r w:rsidR="00B94DD2">
        <w:t>,</w:t>
      </w:r>
      <w:r w:rsidR="00B94DD2" w:rsidRPr="00B94DD2">
        <w:t xml:space="preserve"> </w:t>
      </w:r>
      <w:r w:rsidRPr="008D76B4">
        <w:t xml:space="preserve">CKR_OPERATION_CANCEL_FAILED, </w:t>
      </w:r>
      <w:r w:rsidR="000C47FC" w:rsidRPr="000C47FC">
        <w:t>CKR_PENDING</w:t>
      </w:r>
      <w:r w:rsidR="000C47FC">
        <w:t>,</w:t>
      </w:r>
      <w:r w:rsidR="000C47FC" w:rsidRPr="000C47FC">
        <w:t xml:space="preserve"> </w:t>
      </w:r>
      <w:r w:rsidRPr="008D76B4">
        <w:t>CKR_TOKEN_NOT_PRESENT.</w:t>
      </w:r>
    </w:p>
    <w:p w14:paraId="63C763BC" w14:textId="77777777" w:rsidR="00CB4B80" w:rsidRPr="008D76B4" w:rsidRDefault="00CB4B80" w:rsidP="00CB4B80">
      <w:r w:rsidRPr="008D76B4">
        <w:t>Example:</w:t>
      </w:r>
    </w:p>
    <w:p w14:paraId="734A0A52" w14:textId="77777777" w:rsidR="00CB4B80" w:rsidRPr="008D76B4" w:rsidRDefault="00CB4B80" w:rsidP="00CB4B80">
      <w:pPr>
        <w:pStyle w:val="BoxedCode"/>
      </w:pPr>
      <w:r w:rsidRPr="008D76B4">
        <w:t>CK_SESSION_HANDLE hSession;</w:t>
      </w:r>
    </w:p>
    <w:p w14:paraId="7A7AE29F" w14:textId="77777777" w:rsidR="00CB4B80" w:rsidRPr="008D76B4" w:rsidRDefault="00CB4B80" w:rsidP="00CB4B80">
      <w:pPr>
        <w:pStyle w:val="BoxedCode"/>
      </w:pPr>
      <w:r w:rsidRPr="008D76B4">
        <w:t>CK_RV rv;</w:t>
      </w:r>
    </w:p>
    <w:p w14:paraId="5754F143" w14:textId="77777777" w:rsidR="00CB4B80" w:rsidRPr="008D76B4" w:rsidRDefault="00CB4B80" w:rsidP="00CB4B80">
      <w:pPr>
        <w:pStyle w:val="BoxedCode"/>
      </w:pPr>
    </w:p>
    <w:p w14:paraId="70B868C9" w14:textId="77777777" w:rsidR="00CB4B80" w:rsidRPr="008D76B4" w:rsidRDefault="00CB4B80" w:rsidP="00CB4B80">
      <w:pPr>
        <w:pStyle w:val="BoxedCode"/>
      </w:pPr>
      <w:r w:rsidRPr="008D76B4">
        <w:t>rv = C_EncryptInit(hSession, &amp;mechanism, hKey);</w:t>
      </w:r>
    </w:p>
    <w:p w14:paraId="6D98D1DD" w14:textId="77777777" w:rsidR="00CB4B80" w:rsidRPr="008D76B4" w:rsidRDefault="00CB4B80" w:rsidP="00CB4B80">
      <w:pPr>
        <w:pStyle w:val="BoxedCode"/>
      </w:pPr>
      <w:r w:rsidRPr="008D76B4">
        <w:t>if (rv != CKR_OK)</w:t>
      </w:r>
    </w:p>
    <w:p w14:paraId="1AB80C64" w14:textId="77777777" w:rsidR="00CB4B80" w:rsidRPr="008D76B4" w:rsidRDefault="00CB4B80" w:rsidP="00CB4B80">
      <w:pPr>
        <w:pStyle w:val="BoxedCode"/>
      </w:pPr>
      <w:r w:rsidRPr="008D76B4">
        <w:t>{</w:t>
      </w:r>
    </w:p>
    <w:p w14:paraId="21C00A9B" w14:textId="77777777" w:rsidR="00CB4B80" w:rsidRPr="008D76B4" w:rsidRDefault="00CB4B80" w:rsidP="00CB4B80">
      <w:pPr>
        <w:pStyle w:val="BoxedCode"/>
      </w:pPr>
      <w:r w:rsidRPr="008D76B4">
        <w:t xml:space="preserve">   .</w:t>
      </w:r>
    </w:p>
    <w:p w14:paraId="5F63B193" w14:textId="77777777" w:rsidR="00CB4B80" w:rsidRPr="008D76B4" w:rsidRDefault="00CB4B80" w:rsidP="00CB4B80">
      <w:pPr>
        <w:pStyle w:val="BoxedCode"/>
      </w:pPr>
      <w:r w:rsidRPr="008D76B4">
        <w:t xml:space="preserve">   .</w:t>
      </w:r>
    </w:p>
    <w:p w14:paraId="0EA0495E" w14:textId="77777777" w:rsidR="00CB4B80" w:rsidRPr="008D76B4" w:rsidRDefault="00CB4B80" w:rsidP="00CB4B80">
      <w:pPr>
        <w:pStyle w:val="BoxedCode"/>
      </w:pPr>
      <w:r w:rsidRPr="008D76B4">
        <w:t>}</w:t>
      </w:r>
    </w:p>
    <w:p w14:paraId="362B6361" w14:textId="77777777" w:rsidR="00CB4B80" w:rsidRPr="008D76B4" w:rsidRDefault="00CB4B80" w:rsidP="00CB4B80">
      <w:pPr>
        <w:pStyle w:val="BoxedCode"/>
      </w:pPr>
    </w:p>
    <w:p w14:paraId="39905DF9" w14:textId="77777777" w:rsidR="00CB4B80" w:rsidRPr="008D76B4" w:rsidRDefault="00CB4B80" w:rsidP="00CB4B80">
      <w:pPr>
        <w:pStyle w:val="BoxedCode"/>
      </w:pPr>
      <w:r w:rsidRPr="008D76B4">
        <w:t>rv = C_SessionCancel (hSession, CKF_ENCRYPT);</w:t>
      </w:r>
    </w:p>
    <w:p w14:paraId="7271FC36" w14:textId="77777777" w:rsidR="00CB4B80" w:rsidRPr="008D76B4" w:rsidRDefault="00CB4B80" w:rsidP="00CB4B80">
      <w:pPr>
        <w:pStyle w:val="BoxedCode"/>
      </w:pPr>
      <w:r w:rsidRPr="008D76B4">
        <w:t>if (rv != CKR_OK)</w:t>
      </w:r>
    </w:p>
    <w:p w14:paraId="19E58CE5" w14:textId="77777777" w:rsidR="00CB4B80" w:rsidRPr="008D76B4" w:rsidRDefault="00CB4B80" w:rsidP="00CB4B80">
      <w:pPr>
        <w:pStyle w:val="BoxedCode"/>
      </w:pPr>
      <w:r w:rsidRPr="008D76B4">
        <w:t>{</w:t>
      </w:r>
    </w:p>
    <w:p w14:paraId="165AE89D" w14:textId="77777777" w:rsidR="00CB4B80" w:rsidRPr="008D76B4" w:rsidRDefault="00CB4B80" w:rsidP="00CB4B80">
      <w:pPr>
        <w:pStyle w:val="BoxedCode"/>
      </w:pPr>
      <w:r w:rsidRPr="008D76B4">
        <w:t xml:space="preserve">   .</w:t>
      </w:r>
    </w:p>
    <w:p w14:paraId="389A8416" w14:textId="77777777" w:rsidR="00CB4B80" w:rsidRPr="008D76B4" w:rsidRDefault="00CB4B80" w:rsidP="00CB4B80">
      <w:pPr>
        <w:pStyle w:val="BoxedCode"/>
      </w:pPr>
      <w:r w:rsidRPr="008D76B4">
        <w:t xml:space="preserve">   .</w:t>
      </w:r>
    </w:p>
    <w:p w14:paraId="1ACA0A8C" w14:textId="77777777" w:rsidR="00CB4B80" w:rsidRPr="008D76B4" w:rsidRDefault="00CB4B80" w:rsidP="00CB4B80">
      <w:pPr>
        <w:pStyle w:val="BoxedCode"/>
      </w:pPr>
      <w:r w:rsidRPr="008D76B4">
        <w:t>}</w:t>
      </w:r>
    </w:p>
    <w:p w14:paraId="54036C6F" w14:textId="77777777" w:rsidR="00CB4B80" w:rsidRPr="008D76B4" w:rsidRDefault="00CB4B80" w:rsidP="00CB4B80">
      <w:pPr>
        <w:pStyle w:val="BoxedCode"/>
      </w:pPr>
    </w:p>
    <w:p w14:paraId="2263B46B" w14:textId="77777777" w:rsidR="00CB4B80" w:rsidRPr="008D76B4" w:rsidRDefault="00CB4B80" w:rsidP="00CB4B80">
      <w:pPr>
        <w:pStyle w:val="BoxedCode"/>
      </w:pPr>
      <w:r w:rsidRPr="008D76B4">
        <w:t>rv = C_EncryptInit(hSession, &amp;mechanism, hKey);</w:t>
      </w:r>
    </w:p>
    <w:p w14:paraId="660D3B65" w14:textId="77777777" w:rsidR="00CB4B80" w:rsidRPr="008D76B4" w:rsidRDefault="00CB4B80" w:rsidP="00CB4B80">
      <w:pPr>
        <w:pStyle w:val="BoxedCode"/>
      </w:pPr>
      <w:r w:rsidRPr="008D76B4">
        <w:lastRenderedPageBreak/>
        <w:t>if (rv != CKR_OK)</w:t>
      </w:r>
    </w:p>
    <w:p w14:paraId="24AC7952" w14:textId="77777777" w:rsidR="00CB4B80" w:rsidRPr="008D76B4" w:rsidRDefault="00CB4B80" w:rsidP="00CB4B80">
      <w:pPr>
        <w:pStyle w:val="BoxedCode"/>
      </w:pPr>
      <w:r w:rsidRPr="008D76B4">
        <w:t>{</w:t>
      </w:r>
    </w:p>
    <w:p w14:paraId="07B6FA49" w14:textId="77777777" w:rsidR="00CB4B80" w:rsidRPr="008D76B4" w:rsidRDefault="00CB4B80" w:rsidP="00CB4B80">
      <w:pPr>
        <w:pStyle w:val="BoxedCode"/>
      </w:pPr>
      <w:r w:rsidRPr="008D76B4">
        <w:t xml:space="preserve">   .</w:t>
      </w:r>
    </w:p>
    <w:p w14:paraId="11AC7E8A" w14:textId="77777777" w:rsidR="00CB4B80" w:rsidRPr="008D76B4" w:rsidRDefault="00CB4B80" w:rsidP="00CB4B80">
      <w:pPr>
        <w:pStyle w:val="BoxedCode"/>
      </w:pPr>
      <w:r w:rsidRPr="008D76B4">
        <w:t xml:space="preserve">   .</w:t>
      </w:r>
    </w:p>
    <w:p w14:paraId="217F3A91" w14:textId="77777777" w:rsidR="00CB4B80" w:rsidRPr="008D76B4" w:rsidRDefault="00CB4B80" w:rsidP="00CB4B80">
      <w:pPr>
        <w:pStyle w:val="BoxedCode"/>
      </w:pPr>
      <w:r w:rsidRPr="008D76B4">
        <w:t>}</w:t>
      </w:r>
    </w:p>
    <w:p w14:paraId="28F69CA0" w14:textId="77777777" w:rsidR="00CB4B80" w:rsidRPr="008D76B4" w:rsidRDefault="00CB4B80" w:rsidP="00CB4B80">
      <w:pPr>
        <w:pStyle w:val="BoxedCode"/>
      </w:pPr>
    </w:p>
    <w:p w14:paraId="17E378B3" w14:textId="77777777" w:rsidR="00CB4B80" w:rsidRPr="008D76B4" w:rsidRDefault="00CB4B80" w:rsidP="00CB4B80">
      <w:pPr>
        <w:spacing w:before="0" w:after="0"/>
      </w:pPr>
    </w:p>
    <w:p w14:paraId="56424FC1" w14:textId="54F3A497" w:rsidR="00CB4B80" w:rsidRPr="008D76B4" w:rsidRDefault="00CB4B80" w:rsidP="00CB4B80">
      <w:pPr>
        <w:spacing w:before="0" w:after="0"/>
      </w:pPr>
      <w:r w:rsidRPr="008D76B4">
        <w:t>Below are modifications to existing API descriptions to allow an alternate method of cancelling individual operations</w:t>
      </w:r>
      <w:r w:rsidR="00943702">
        <w:t xml:space="preserve">. </w:t>
      </w:r>
      <w:r w:rsidRPr="008D76B4">
        <w:t>The additional text is highlighted.</w:t>
      </w:r>
    </w:p>
    <w:p w14:paraId="48FA8D8F" w14:textId="77777777" w:rsidR="00CB4B80" w:rsidRPr="008D76B4" w:rsidRDefault="00CB4B80">
      <w:pPr>
        <w:pStyle w:val="berschrift3"/>
        <w:numPr>
          <w:ilvl w:val="2"/>
          <w:numId w:val="2"/>
        </w:numPr>
        <w:tabs>
          <w:tab w:val="num" w:pos="720"/>
        </w:tabs>
      </w:pPr>
      <w:bookmarkStart w:id="1629" w:name="_Toc7432358"/>
      <w:bookmarkStart w:id="1630" w:name="_Toc29976628"/>
      <w:bookmarkStart w:id="1631" w:name="_Toc90376292"/>
      <w:bookmarkStart w:id="1632" w:name="_Toc111203277"/>
      <w:bookmarkStart w:id="1633" w:name="_Toc148962119"/>
      <w:bookmarkStart w:id="1634" w:name="_Toc195693150"/>
      <w:r w:rsidRPr="008D76B4">
        <w:t>C_GetOperationState</w:t>
      </w:r>
      <w:bookmarkEnd w:id="1625"/>
      <w:bookmarkEnd w:id="1626"/>
      <w:bookmarkEnd w:id="1627"/>
      <w:bookmarkEnd w:id="1628"/>
      <w:bookmarkEnd w:id="1629"/>
      <w:bookmarkEnd w:id="1630"/>
      <w:bookmarkEnd w:id="1631"/>
      <w:bookmarkEnd w:id="1632"/>
      <w:bookmarkEnd w:id="1633"/>
      <w:bookmarkEnd w:id="1634"/>
    </w:p>
    <w:p w14:paraId="4F1576BF" w14:textId="77777777" w:rsidR="00CB4B80" w:rsidRPr="008D76B4" w:rsidRDefault="00CB4B80" w:rsidP="00CB4B80">
      <w:pPr>
        <w:pStyle w:val="BoxedCode"/>
      </w:pPr>
      <w:r w:rsidRPr="008D76B4">
        <w:t>CK_DECLARE_FUNCTION(CK_RV, C_GetOperationState)(</w:t>
      </w:r>
      <w:r w:rsidRPr="008D76B4">
        <w:br/>
        <w:t xml:space="preserve">  CK_SESSION_HANDLE hSession,</w:t>
      </w:r>
      <w:r w:rsidRPr="008D76B4">
        <w:br/>
        <w:t xml:space="preserve">  CK_BYTE_PTR pOperationState,</w:t>
      </w:r>
      <w:r w:rsidRPr="008D76B4">
        <w:br/>
        <w:t xml:space="preserve">  CK_ULONG_PTR pulOperationStateLen</w:t>
      </w:r>
      <w:r w:rsidRPr="008D76B4">
        <w:br/>
        <w:t>);</w:t>
      </w:r>
    </w:p>
    <w:p w14:paraId="05796863" w14:textId="1FDA52F1" w:rsidR="00CB4B80" w:rsidRPr="008D76B4" w:rsidRDefault="00CB4B80" w:rsidP="00CB4B80">
      <w:r w:rsidRPr="008D76B4">
        <w:rPr>
          <w:b/>
        </w:rPr>
        <w:t>C_GetOperationState</w:t>
      </w:r>
      <w:r w:rsidRPr="008D76B4">
        <w:t xml:space="preserve"> obtains a copy of the cryptographic operations state of a session, encoded as a string of bytes</w:t>
      </w:r>
      <w:r w:rsidR="00943702">
        <w:t xml:space="preserve">. </w:t>
      </w:r>
      <w:r w:rsidRPr="008D76B4">
        <w:rPr>
          <w:i/>
        </w:rPr>
        <w:t>hSession</w:t>
      </w:r>
      <w:r w:rsidRPr="008D76B4">
        <w:t xml:space="preserve"> is the session’s handle; </w:t>
      </w:r>
      <w:r w:rsidRPr="008D76B4">
        <w:rPr>
          <w:i/>
        </w:rPr>
        <w:t>pOperationState</w:t>
      </w:r>
      <w:r w:rsidRPr="008D76B4">
        <w:t xml:space="preserve"> points to the location that receives the state; </w:t>
      </w:r>
      <w:r w:rsidRPr="008D76B4">
        <w:rPr>
          <w:i/>
        </w:rPr>
        <w:t>pulOperationStateLen</w:t>
      </w:r>
      <w:r w:rsidRPr="008D76B4">
        <w:t xml:space="preserve"> points to the location that receives the length in bytes of the state.</w:t>
      </w:r>
    </w:p>
    <w:p w14:paraId="1DA66021" w14:textId="0C12CEAC" w:rsidR="00CB4B80" w:rsidRPr="008D76B4" w:rsidRDefault="00CB4B80" w:rsidP="00CB4B80">
      <w:r w:rsidRPr="008D76B4">
        <w:t xml:space="preserve">Although the saved state output by </w:t>
      </w:r>
      <w:r w:rsidRPr="008D76B4">
        <w:rPr>
          <w:b/>
        </w:rPr>
        <w:t>C_GetOperationState</w:t>
      </w:r>
      <w:r w:rsidRPr="008D76B4">
        <w:t xml:space="preserve"> is not really produced by a “cryptographic mechanism”, </w:t>
      </w:r>
      <w:r w:rsidRPr="008D76B4">
        <w:rPr>
          <w:b/>
        </w:rPr>
        <w:t>C_GetOperationState</w:t>
      </w:r>
      <w:r w:rsidRPr="008D76B4">
        <w:t xml:space="preserve"> nonetheless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12C29461" w14:textId="77777777" w:rsidR="00CB4B80" w:rsidRPr="008D76B4" w:rsidRDefault="00CB4B80" w:rsidP="00CB4B80">
      <w:r w:rsidRPr="008D76B4">
        <w:t xml:space="preserve">Precisely what the “cryptographic operations state” this function saves is varies from token to token; however, this state is what is provided as input to </w:t>
      </w:r>
      <w:r w:rsidRPr="008D76B4">
        <w:rPr>
          <w:b/>
        </w:rPr>
        <w:t>C_SetOperationState</w:t>
      </w:r>
      <w:r w:rsidRPr="008D76B4">
        <w:t xml:space="preserve"> to restore the cryptographic activities of a session.</w:t>
      </w:r>
    </w:p>
    <w:p w14:paraId="4DC2FE2A" w14:textId="2F35E26D" w:rsidR="00CB4B80" w:rsidRPr="008D76B4" w:rsidRDefault="00CB4B80" w:rsidP="00CB4B80">
      <w:r w:rsidRPr="008D76B4">
        <w:t>Consider a session which is performing a message digest operation using SHA-1 (</w:t>
      </w:r>
      <w:r w:rsidRPr="008D76B4">
        <w:rPr>
          <w:i/>
        </w:rPr>
        <w:t>i.e.</w:t>
      </w:r>
      <w:r w:rsidRPr="008D76B4">
        <w:t xml:space="preserve">, the session is using the </w:t>
      </w:r>
      <w:r w:rsidRPr="008D76B4">
        <w:rPr>
          <w:b/>
        </w:rPr>
        <w:t>CKM_SHA_1</w:t>
      </w:r>
      <w:r w:rsidRPr="008D76B4">
        <w:t xml:space="preserve"> mechanism)</w:t>
      </w:r>
      <w:r w:rsidR="00943702">
        <w:t xml:space="preserve">. </w:t>
      </w:r>
      <w:r w:rsidRPr="008D76B4">
        <w:t>Suppose that the message digest operation was initialized properly, and that precisely 80 bytes of data have been supplied so far as input to SHA-1</w:t>
      </w:r>
      <w:r w:rsidR="00943702">
        <w:t xml:space="preserve">. </w:t>
      </w:r>
      <w:r w:rsidRPr="008D76B4">
        <w:t>The application now wants to “save the state” of this digest operation, so that it can continue it later</w:t>
      </w:r>
      <w:r w:rsidR="00943702">
        <w:t xml:space="preserve">. </w:t>
      </w:r>
      <w:r w:rsidRPr="008D76B4">
        <w:t>In this particular case, since SHA-1 processes 512 bits (64 bytes) of input at a time, the cryptographic operations state of the session most likely consists of three distinct parts: the state of SHA-1’s 160-bit internal chaining variable; the 16 bytes of unprocessed input data; and some administrative data indicating that this saved state comes from a session which was performing SHA-1 hashing</w:t>
      </w:r>
      <w:r w:rsidR="00943702">
        <w:t xml:space="preserve">. </w:t>
      </w:r>
      <w:r w:rsidRPr="008D76B4">
        <w:t>Taken together, these three pieces of information suffice to continue the current hashing operation at a later time.</w:t>
      </w:r>
    </w:p>
    <w:p w14:paraId="4C9D828D" w14:textId="3D64C731" w:rsidR="00CB4B80" w:rsidRPr="008D76B4" w:rsidRDefault="00CB4B80" w:rsidP="00CB4B80">
      <w:r w:rsidRPr="008D76B4">
        <w:t>Consider next a session which is performing an encryption operation with DES (a block cipher with a block size of 64 bits) in CBC (cipher-block chaining) mode (</w:t>
      </w:r>
      <w:r w:rsidRPr="008D76B4">
        <w:rPr>
          <w:i/>
        </w:rPr>
        <w:t>i.e.</w:t>
      </w:r>
      <w:r w:rsidRPr="008D76B4">
        <w:t xml:space="preserve">, the session is using the </w:t>
      </w:r>
      <w:r w:rsidRPr="008D76B4">
        <w:rPr>
          <w:b/>
        </w:rPr>
        <w:t>CKM_DES_CBC</w:t>
      </w:r>
      <w:r w:rsidRPr="008D76B4">
        <w:t xml:space="preserve"> mechanism)</w:t>
      </w:r>
      <w:r w:rsidR="00943702">
        <w:t xml:space="preserve">. </w:t>
      </w:r>
      <w:r w:rsidRPr="008D76B4">
        <w:t>Suppose that precisely 22 bytes of data (in addition to an IV for the CBC mode) have been supplied so far as input to DES, which means that the first two 8-byte blocks of ciphertext have already been produced and output</w:t>
      </w:r>
      <w:r w:rsidR="00943702">
        <w:t xml:space="preserve">. </w:t>
      </w:r>
      <w:r w:rsidRPr="008D76B4">
        <w:t xml:space="preserve">In this case, the cryptographic operations state of the session most likely consists of three or four distinct parts: the second 8-byte block of ciphertext (this will be used for cipher-block chaining to produce the next block of ciphertext); the 6 bytes of data still awaiting encryption; some administrative data indicating that this saved state comes from a session which was performing DES encryption in CBC mode; and possibly the DES key being used for encryption (see </w:t>
      </w:r>
      <w:r w:rsidRPr="008D76B4">
        <w:rPr>
          <w:b/>
        </w:rPr>
        <w:t>C_SetOperationState</w:t>
      </w:r>
      <w:r w:rsidRPr="008D76B4">
        <w:t xml:space="preserve"> for more information on whether or not the key is present in the saved state).</w:t>
      </w:r>
    </w:p>
    <w:p w14:paraId="51A62746" w14:textId="12526641" w:rsidR="00CB4B80" w:rsidRPr="008D76B4" w:rsidRDefault="00CB4B80" w:rsidP="00CB4B80">
      <w:r w:rsidRPr="008D76B4">
        <w:t xml:space="preserve">If a session is performing two cryptographic operations simultaneously (see Section </w:t>
      </w:r>
      <w:r w:rsidRPr="008D76B4">
        <w:fldChar w:fldCharType="begin"/>
      </w:r>
      <w:r w:rsidRPr="008D76B4">
        <w:instrText xml:space="preserve"> REF _Ref384459262 \r \h  \* MERGEFORMAT </w:instrText>
      </w:r>
      <w:r w:rsidRPr="008D76B4">
        <w:fldChar w:fldCharType="separate"/>
      </w:r>
      <w:r w:rsidR="004C22D6">
        <w:t>5.14</w:t>
      </w:r>
      <w:r w:rsidRPr="008D76B4">
        <w:fldChar w:fldCharType="end"/>
      </w:r>
      <w:r w:rsidRPr="008D76B4">
        <w:t>), then the cryptographic operations state of the session will contain all the necessary information to restore both operations.</w:t>
      </w:r>
    </w:p>
    <w:p w14:paraId="6E3D9047" w14:textId="77777777" w:rsidR="00CB4B80" w:rsidRPr="008D76B4" w:rsidRDefault="00CB4B80" w:rsidP="00CB4B80">
      <w:r w:rsidRPr="008D76B4">
        <w:t>An attempt to save the cryptographic operations state of a session which does not currently have some active savable cryptographic operation(s) (encryption, decryption, digesting, signing without message recovery, verification without message recovery, or some legal combination of two of these) should fail with the error CKR_OPERATION_NOT_INITIALIZED.</w:t>
      </w:r>
    </w:p>
    <w:p w14:paraId="4AD4EA8E" w14:textId="77777777" w:rsidR="00CB4B80" w:rsidRPr="008D76B4" w:rsidRDefault="00CB4B80" w:rsidP="00CB4B80">
      <w:r w:rsidRPr="008D76B4">
        <w:lastRenderedPageBreak/>
        <w:t>An attempt to save the cryptographic operations state of a session which is performing an appropriate cryptographic operation (or two), but which cannot be satisfied for any of various reasons (certain necessary state information and/or key information can’t leave the token, for example) should fail with the error CKR_STATE_UNSAVEABLE.</w:t>
      </w:r>
    </w:p>
    <w:p w14:paraId="65371FAD" w14:textId="71E4E304" w:rsidR="00CB4B80" w:rsidRPr="008D76B4" w:rsidRDefault="00CB4B80" w:rsidP="00CB4B80">
      <w:r w:rsidRPr="008D76B4">
        <w:t xml:space="preserve">Return values: CKR_BUFFER_TOO_SMALL, CKR_CRYPTOKI_NOT_INITIALIZED, CKR_DEVICE_ERROR, CKR_DEVICE_MEMORY, CKR_DEVICE_REMOVED, CKR_FUNCTION_FAILED, CKR_GENERAL_ERROR, CKR_HOST_MEMORY, CKR_OK, </w:t>
      </w:r>
      <w:r w:rsidR="00B94DD2" w:rsidRPr="00B94DD2">
        <w:t>CKR_OPERATION_ACTIVE</w:t>
      </w:r>
      <w:r w:rsidR="00B94DD2">
        <w:t>,</w:t>
      </w:r>
      <w:r w:rsidR="00B94DD2" w:rsidRPr="00B94DD2">
        <w:t xml:space="preserve"> </w:t>
      </w:r>
      <w:r w:rsidRPr="008D76B4">
        <w:t xml:space="preserve">CKR_OPERATION_NOT_INITIALIZED, </w:t>
      </w:r>
      <w:r w:rsidR="000C47FC" w:rsidRPr="000C47FC">
        <w:t>CKR_PENDING</w:t>
      </w:r>
      <w:r w:rsidR="000C47FC">
        <w:t>,</w:t>
      </w:r>
      <w:r w:rsidR="000C47FC" w:rsidRPr="000C47FC">
        <w:t xml:space="preserve"> </w:t>
      </w:r>
      <w:r w:rsidRPr="008D76B4">
        <w:t>CKR_SESSION_CLOSED, CKR_SESSION_HANDLE_INVALID, CKR_STATE_UNSAVEABLE, CKR_ARGUMENTS_BAD.</w:t>
      </w:r>
    </w:p>
    <w:p w14:paraId="0EC724BD" w14:textId="77777777" w:rsidR="00CB4B80" w:rsidRPr="008D76B4" w:rsidRDefault="00CB4B80" w:rsidP="00CB4B80">
      <w:r w:rsidRPr="008D76B4">
        <w:t xml:space="preserve">Example: see </w:t>
      </w:r>
      <w:r w:rsidRPr="008D76B4">
        <w:rPr>
          <w:b/>
        </w:rPr>
        <w:t>C_SetOperationState</w:t>
      </w:r>
      <w:r w:rsidRPr="008D76B4">
        <w:t>.</w:t>
      </w:r>
    </w:p>
    <w:p w14:paraId="08D927ED" w14:textId="77777777" w:rsidR="00CB4B80" w:rsidRPr="008D76B4" w:rsidRDefault="00CB4B80">
      <w:pPr>
        <w:pStyle w:val="berschrift3"/>
        <w:numPr>
          <w:ilvl w:val="2"/>
          <w:numId w:val="2"/>
        </w:numPr>
        <w:tabs>
          <w:tab w:val="num" w:pos="720"/>
        </w:tabs>
      </w:pPr>
      <w:bookmarkStart w:id="1635" w:name="_Toc385057914"/>
      <w:bookmarkStart w:id="1636" w:name="_Toc405794734"/>
      <w:bookmarkStart w:id="1637" w:name="_Toc72656124"/>
      <w:bookmarkStart w:id="1638" w:name="_Toc235002342"/>
      <w:bookmarkStart w:id="1639" w:name="_Toc7432359"/>
      <w:bookmarkStart w:id="1640" w:name="_Toc29976629"/>
      <w:bookmarkStart w:id="1641" w:name="_Toc90376293"/>
      <w:bookmarkStart w:id="1642" w:name="_Toc111203278"/>
      <w:bookmarkStart w:id="1643" w:name="_Toc148962120"/>
      <w:bookmarkStart w:id="1644" w:name="_Toc195693151"/>
      <w:r w:rsidRPr="008D76B4">
        <w:t>C_SetOperationState</w:t>
      </w:r>
      <w:bookmarkEnd w:id="1635"/>
      <w:bookmarkEnd w:id="1636"/>
      <w:bookmarkEnd w:id="1637"/>
      <w:bookmarkEnd w:id="1638"/>
      <w:bookmarkEnd w:id="1639"/>
      <w:bookmarkEnd w:id="1640"/>
      <w:bookmarkEnd w:id="1641"/>
      <w:bookmarkEnd w:id="1642"/>
      <w:bookmarkEnd w:id="1643"/>
      <w:bookmarkEnd w:id="1644"/>
    </w:p>
    <w:p w14:paraId="0DDD6A98" w14:textId="77777777" w:rsidR="00CB4B80" w:rsidRPr="008D76B4" w:rsidRDefault="00CB4B80" w:rsidP="00CB4B80">
      <w:pPr>
        <w:pStyle w:val="BoxedCode"/>
      </w:pPr>
      <w:r w:rsidRPr="008D76B4">
        <w:t>CK_DECLARE_FUNCTION(CK_RV, C_SetOperationState)(</w:t>
      </w:r>
      <w:r w:rsidRPr="008D76B4">
        <w:br/>
        <w:t xml:space="preserve">  CK_SESSION_HANDLE hSession,</w:t>
      </w:r>
      <w:r w:rsidRPr="008D76B4">
        <w:br/>
        <w:t xml:space="preserve">  CK_BYTE_PTR pOperationState,</w:t>
      </w:r>
      <w:r w:rsidRPr="008D76B4">
        <w:br/>
        <w:t xml:space="preserve">  CK_ULONG ulOperationStateLen,</w:t>
      </w:r>
      <w:r w:rsidRPr="008D76B4">
        <w:br/>
        <w:t xml:space="preserve">  CK_OBJECT_HANDLE hEncryptionKey,</w:t>
      </w:r>
      <w:r w:rsidRPr="008D76B4">
        <w:br/>
        <w:t xml:space="preserve">  CK_OBJECT_HANDLE hAuthenticationKey</w:t>
      </w:r>
      <w:r w:rsidRPr="008D76B4">
        <w:br/>
        <w:t>);</w:t>
      </w:r>
    </w:p>
    <w:p w14:paraId="024F053E" w14:textId="5E3A7F7C" w:rsidR="00CB4B80" w:rsidRPr="008D76B4" w:rsidRDefault="00CB4B80" w:rsidP="00CB4B80">
      <w:bookmarkStart w:id="1645" w:name="_Toc323024118"/>
      <w:bookmarkStart w:id="1646" w:name="_Toc323205450"/>
      <w:bookmarkStart w:id="1647" w:name="_Toc323610880"/>
      <w:bookmarkStart w:id="1648" w:name="_Toc383864887"/>
      <w:r w:rsidRPr="008D76B4">
        <w:rPr>
          <w:b/>
        </w:rPr>
        <w:t>C_SetOperationState</w:t>
      </w:r>
      <w:r w:rsidRPr="008D76B4">
        <w:t xml:space="preserve"> restores the cryptographic operations state of a session from a string of bytes obtained with </w:t>
      </w:r>
      <w:r w:rsidRPr="008D76B4">
        <w:rPr>
          <w:b/>
        </w:rPr>
        <w:t>C_GetOperationState</w:t>
      </w:r>
      <w:r w:rsidR="00943702">
        <w:t xml:space="preserve">. </w:t>
      </w:r>
      <w:r w:rsidRPr="008D76B4">
        <w:rPr>
          <w:i/>
        </w:rPr>
        <w:t>hSession</w:t>
      </w:r>
      <w:r w:rsidRPr="008D76B4">
        <w:t xml:space="preserve"> is the session’s handle; </w:t>
      </w:r>
      <w:r w:rsidRPr="008D76B4">
        <w:rPr>
          <w:i/>
        </w:rPr>
        <w:t>pOperationState</w:t>
      </w:r>
      <w:r w:rsidRPr="008D76B4">
        <w:t xml:space="preserve"> points to the location holding the saved state; </w:t>
      </w:r>
      <w:r w:rsidRPr="008D76B4">
        <w:rPr>
          <w:i/>
        </w:rPr>
        <w:t>ulOperationStateLen</w:t>
      </w:r>
      <w:r w:rsidRPr="008D76B4">
        <w:t xml:space="preserve"> holds the length of the saved state; </w:t>
      </w:r>
      <w:r w:rsidRPr="008D76B4">
        <w:rPr>
          <w:i/>
        </w:rPr>
        <w:t>hEncryptionKey</w:t>
      </w:r>
      <w:r w:rsidRPr="008D76B4">
        <w:t xml:space="preserve"> holds a handle to the key which will be used for an ongoing encryption or decryption operation in the restored session (or 0 if no encryption or decryption key is needed, either because no such operation is ongoing in the stored session or because all the necessary key information is present in the saved state); </w:t>
      </w:r>
      <w:r w:rsidRPr="008D76B4">
        <w:rPr>
          <w:i/>
        </w:rPr>
        <w:t>hAuthenticationKey</w:t>
      </w:r>
      <w:r w:rsidRPr="008D76B4">
        <w:t xml:space="preserve"> holds a handle to the key which will be used for an ongoing signature, MACing, or verification operation in the restored session (or 0 if no such key is needed, either because no such operation is ongoing in the stored session or because all the necessary key information is present in the saved state).</w:t>
      </w:r>
    </w:p>
    <w:p w14:paraId="2C88BB98" w14:textId="1095357D" w:rsidR="00CB4B80" w:rsidRPr="008D76B4" w:rsidRDefault="00CB4B80" w:rsidP="00CB4B80">
      <w:r w:rsidRPr="008D76B4">
        <w:t>The state need not have been obtained from the same session (the “source session”) as it is being restored to (the “destination session”)</w:t>
      </w:r>
      <w:r w:rsidR="00943702">
        <w:t xml:space="preserve">. </w:t>
      </w:r>
      <w:r w:rsidRPr="008D76B4">
        <w:t>However, the source session and destination session should have a common session state (</w:t>
      </w:r>
      <w:r w:rsidRPr="008D76B4">
        <w:rPr>
          <w:i/>
        </w:rPr>
        <w:t>e.g.</w:t>
      </w:r>
      <w:r w:rsidRPr="008D76B4">
        <w:t xml:space="preserve">, </w:t>
      </w:r>
      <w:r w:rsidRPr="00415FE5">
        <w:rPr>
          <w:b/>
        </w:rPr>
        <w:t>CKS_RW_USER_FUNCTIONS</w:t>
      </w:r>
      <w:r w:rsidRPr="008D76B4">
        <w:t>), and should be with a common token</w:t>
      </w:r>
      <w:r w:rsidR="00943702">
        <w:t xml:space="preserve">. </w:t>
      </w:r>
      <w:r w:rsidRPr="008D76B4">
        <w:t>There is also no guarantee that cryptographic operations state may be carried across logins, or across different Cryptoki implementations.</w:t>
      </w:r>
    </w:p>
    <w:p w14:paraId="1491862C" w14:textId="77777777" w:rsidR="00CB4B80" w:rsidRPr="008D76B4" w:rsidRDefault="00CB4B80" w:rsidP="00CB4B80">
      <w:r w:rsidRPr="008D76B4">
        <w:t xml:space="preserve">If </w:t>
      </w:r>
      <w:r w:rsidRPr="008D76B4">
        <w:rPr>
          <w:b/>
        </w:rPr>
        <w:t>C_SetOperationState</w:t>
      </w:r>
      <w:r w:rsidRPr="008D76B4">
        <w:t xml:space="preserve"> is supplied with alleged saved cryptographic operations state which it can determine is not valid saved state (or is cryptographic operations state from a session with a different session state, or is cryptographic operations state from a different token), it fails with the error CKR_SAVED_STATE_INVALID.</w:t>
      </w:r>
    </w:p>
    <w:p w14:paraId="2DD50932" w14:textId="27AFB748" w:rsidR="00CB4B80" w:rsidRPr="008D76B4" w:rsidRDefault="00CB4B80" w:rsidP="00CB4B80">
      <w:r w:rsidRPr="008D76B4">
        <w:t xml:space="preserve">Saved state obtained from calls to </w:t>
      </w:r>
      <w:r w:rsidRPr="008D76B4">
        <w:rPr>
          <w:b/>
        </w:rPr>
        <w:t>C_GetOperationState</w:t>
      </w:r>
      <w:r w:rsidRPr="008D76B4">
        <w:t xml:space="preserve"> may or may not contain information about keys in use for ongoing cryptographic operations</w:t>
      </w:r>
      <w:r w:rsidR="00943702">
        <w:t xml:space="preserve">. </w:t>
      </w:r>
      <w:r w:rsidRPr="008D76B4">
        <w:t xml:space="preserve">If a saved cryptographic operations state has an ongoing encryption or decryption operation, and the key in use for the operation is not saved in the state, then it MUST be supplied to </w:t>
      </w:r>
      <w:r w:rsidRPr="008D76B4">
        <w:rPr>
          <w:b/>
        </w:rPr>
        <w:t>C_SetOperationState</w:t>
      </w:r>
      <w:r w:rsidRPr="008D76B4">
        <w:t xml:space="preserve"> in the </w:t>
      </w:r>
      <w:r w:rsidRPr="008D76B4">
        <w:rPr>
          <w:i/>
        </w:rPr>
        <w:t>hEncryptionKey</w:t>
      </w:r>
      <w:r w:rsidRPr="008D76B4">
        <w:t xml:space="preserve"> argument</w:t>
      </w:r>
      <w:r w:rsidR="00943702">
        <w:t xml:space="preserve">. </w:t>
      </w:r>
      <w:r w:rsidRPr="008D76B4">
        <w:t xml:space="preserve">If it is not, then </w:t>
      </w:r>
      <w:r w:rsidRPr="008D76B4">
        <w:rPr>
          <w:b/>
        </w:rPr>
        <w:t>C_SetOperationState</w:t>
      </w:r>
      <w:r w:rsidRPr="008D76B4">
        <w:t xml:space="preserve"> will fail and return the error CKR_KEY_NEEDED</w:t>
      </w:r>
      <w:r w:rsidR="00943702">
        <w:t xml:space="preserve">. </w:t>
      </w:r>
      <w:r w:rsidRPr="008D76B4">
        <w:t xml:space="preserve">If the key in use for the operation </w:t>
      </w:r>
      <w:r w:rsidRPr="008D76B4">
        <w:rPr>
          <w:i/>
        </w:rPr>
        <w:t>is</w:t>
      </w:r>
      <w:r w:rsidRPr="008D76B4">
        <w:t xml:space="preserve"> saved in the state, then it </w:t>
      </w:r>
      <w:r w:rsidRPr="008D76B4">
        <w:rPr>
          <w:i/>
        </w:rPr>
        <w:t>can</w:t>
      </w:r>
      <w:r w:rsidRPr="008D76B4">
        <w:t xml:space="preserve"> be supplied in the </w:t>
      </w:r>
      <w:r w:rsidRPr="008D76B4">
        <w:rPr>
          <w:i/>
        </w:rPr>
        <w:t>hEncryptionKey</w:t>
      </w:r>
      <w:r w:rsidRPr="008D76B4">
        <w:t xml:space="preserve"> argument, but this is not required.</w:t>
      </w:r>
    </w:p>
    <w:p w14:paraId="60CE9A61" w14:textId="5B86ADEF" w:rsidR="00CB4B80" w:rsidRPr="008D76B4" w:rsidRDefault="00CB4B80" w:rsidP="00CB4B80">
      <w:r w:rsidRPr="008D76B4">
        <w:t xml:space="preserve">Similarly, if a saved cryptographic operations state has an ongoing signature, MACing, or verification operation, and the key in use for the operation is not saved in the state, then it MUST be supplied to </w:t>
      </w:r>
      <w:r w:rsidRPr="008D76B4">
        <w:rPr>
          <w:b/>
        </w:rPr>
        <w:t>C_SetOperationState</w:t>
      </w:r>
      <w:r w:rsidRPr="008D76B4">
        <w:t xml:space="preserve"> in the </w:t>
      </w:r>
      <w:r w:rsidRPr="008D76B4">
        <w:rPr>
          <w:i/>
        </w:rPr>
        <w:t>hAuthenticationKey</w:t>
      </w:r>
      <w:r w:rsidRPr="008D76B4">
        <w:t xml:space="preserve"> argument</w:t>
      </w:r>
      <w:r w:rsidR="00943702">
        <w:t xml:space="preserve">. </w:t>
      </w:r>
      <w:r w:rsidRPr="008D76B4">
        <w:t xml:space="preserve">If it is not, then </w:t>
      </w:r>
      <w:r w:rsidRPr="008D76B4">
        <w:rPr>
          <w:b/>
        </w:rPr>
        <w:t>C_SetOperationState</w:t>
      </w:r>
      <w:r w:rsidRPr="008D76B4">
        <w:t xml:space="preserve"> will fail with the error CKR_KEY_NEEDED</w:t>
      </w:r>
      <w:r w:rsidR="00943702">
        <w:t xml:space="preserve">. </w:t>
      </w:r>
      <w:r w:rsidRPr="008D76B4">
        <w:t xml:space="preserve">If the key in use for the operation </w:t>
      </w:r>
      <w:r w:rsidRPr="008D76B4">
        <w:rPr>
          <w:i/>
        </w:rPr>
        <w:t>is</w:t>
      </w:r>
      <w:r w:rsidRPr="008D76B4">
        <w:t xml:space="preserve"> saved in the state, then it </w:t>
      </w:r>
      <w:r w:rsidRPr="008D76B4">
        <w:rPr>
          <w:i/>
        </w:rPr>
        <w:t>can</w:t>
      </w:r>
      <w:r w:rsidRPr="008D76B4">
        <w:t xml:space="preserve"> be supplied in the </w:t>
      </w:r>
      <w:r w:rsidRPr="008D76B4">
        <w:rPr>
          <w:i/>
        </w:rPr>
        <w:t>hAuthenticationKey</w:t>
      </w:r>
      <w:r w:rsidRPr="008D76B4">
        <w:t xml:space="preserve"> argument, but this is not required.</w:t>
      </w:r>
    </w:p>
    <w:p w14:paraId="7105658F" w14:textId="77777777" w:rsidR="00CB4B80" w:rsidRPr="008D76B4" w:rsidRDefault="00CB4B80" w:rsidP="00CB4B80">
      <w:r w:rsidRPr="008D76B4">
        <w:t xml:space="preserve">If an </w:t>
      </w:r>
      <w:r w:rsidRPr="008D76B4">
        <w:rPr>
          <w:i/>
        </w:rPr>
        <w:t>irrelevant</w:t>
      </w:r>
      <w:r w:rsidRPr="008D76B4">
        <w:t xml:space="preserve"> key is supplied to </w:t>
      </w:r>
      <w:r w:rsidRPr="008D76B4">
        <w:rPr>
          <w:b/>
        </w:rPr>
        <w:t>C_SetOperationState</w:t>
      </w:r>
      <w:r w:rsidRPr="008D76B4">
        <w:t xml:space="preserve"> call (</w:t>
      </w:r>
      <w:r w:rsidRPr="008D76B4">
        <w:rPr>
          <w:i/>
        </w:rPr>
        <w:t>e.g.</w:t>
      </w:r>
      <w:r w:rsidRPr="008D76B4">
        <w:t xml:space="preserve">, a nonzero key handle is submitted in the </w:t>
      </w:r>
      <w:r w:rsidRPr="008D76B4">
        <w:rPr>
          <w:i/>
        </w:rPr>
        <w:t>hEncryptionKey</w:t>
      </w:r>
      <w:r w:rsidRPr="008D76B4">
        <w:t xml:space="preserve"> argument, but the saved cryptographic operations state supplied does not have an </w:t>
      </w:r>
      <w:r w:rsidRPr="008D76B4">
        <w:lastRenderedPageBreak/>
        <w:t xml:space="preserve">ongoing encryption or decryption operation, then </w:t>
      </w:r>
      <w:r w:rsidRPr="008D76B4">
        <w:rPr>
          <w:b/>
        </w:rPr>
        <w:t>C_SetOperationState</w:t>
      </w:r>
      <w:r w:rsidRPr="008D76B4">
        <w:t xml:space="preserve"> fails with the error CKR_KEY_NOT_NEEDED.</w:t>
      </w:r>
    </w:p>
    <w:p w14:paraId="7716157C" w14:textId="77777777" w:rsidR="00CB4B80" w:rsidRPr="008D76B4" w:rsidRDefault="00CB4B80" w:rsidP="00CB4B80">
      <w:r w:rsidRPr="008D76B4">
        <w:t xml:space="preserve">If a key is supplied as an argument to </w:t>
      </w:r>
      <w:r w:rsidRPr="008D76B4">
        <w:rPr>
          <w:b/>
        </w:rPr>
        <w:t>C_SetOperationState</w:t>
      </w:r>
      <w:r w:rsidRPr="008D76B4">
        <w:t xml:space="preserve">, and </w:t>
      </w:r>
      <w:r w:rsidRPr="008D76B4">
        <w:rPr>
          <w:b/>
        </w:rPr>
        <w:t>C_SetOperationState</w:t>
      </w:r>
      <w:r w:rsidRPr="008D76B4">
        <w:t xml:space="preserve"> can somehow detect that this key was not the key being used in the source session for the supplied cryptographic operations state (it may be able to detect this if the key or a hash of the key is present in the saved state, for example), then </w:t>
      </w:r>
      <w:r w:rsidRPr="008D76B4">
        <w:rPr>
          <w:b/>
        </w:rPr>
        <w:t>C_SetOperationState</w:t>
      </w:r>
      <w:r w:rsidRPr="008D76B4">
        <w:t xml:space="preserve"> fails with the error CKR_KEY_CHANGED.</w:t>
      </w:r>
    </w:p>
    <w:p w14:paraId="25431DAD" w14:textId="175AEAD3" w:rsidR="00CB4B80" w:rsidRPr="008D76B4" w:rsidRDefault="00CB4B80" w:rsidP="00CB4B80">
      <w:r w:rsidRPr="008D76B4">
        <w:t xml:space="preserve">An application can look at the </w:t>
      </w:r>
      <w:r w:rsidRPr="008D76B4">
        <w:rPr>
          <w:b/>
        </w:rPr>
        <w:t>CKF_RESTORE_KEY_NOT_NEEDED</w:t>
      </w:r>
      <w:r w:rsidRPr="008D76B4">
        <w:t xml:space="preserve"> flag in the flags field of the </w:t>
      </w:r>
      <w:r w:rsidRPr="008D76B4">
        <w:rPr>
          <w:b/>
        </w:rPr>
        <w:t>CK_TOKEN_INFO</w:t>
      </w:r>
      <w:r w:rsidRPr="008D76B4">
        <w:t xml:space="preserve"> field for a token to determine whether or not it needs to supply key handles to </w:t>
      </w:r>
      <w:r w:rsidRPr="008D76B4">
        <w:rPr>
          <w:b/>
        </w:rPr>
        <w:t>C_SetOperationState</w:t>
      </w:r>
      <w:r w:rsidRPr="008D76B4">
        <w:t xml:space="preserve"> calls</w:t>
      </w:r>
      <w:r w:rsidR="00943702">
        <w:t xml:space="preserve">. </w:t>
      </w:r>
      <w:r w:rsidRPr="008D76B4">
        <w:t xml:space="preserve">If this flag is true, then a call to </w:t>
      </w:r>
      <w:r w:rsidRPr="008D76B4">
        <w:rPr>
          <w:b/>
        </w:rPr>
        <w:t>C_SetOperationState</w:t>
      </w:r>
      <w:r w:rsidRPr="008D76B4">
        <w:t xml:space="preserve"> </w:t>
      </w:r>
      <w:r w:rsidRPr="008D76B4">
        <w:rPr>
          <w:i/>
        </w:rPr>
        <w:t>never</w:t>
      </w:r>
      <w:r w:rsidRPr="008D76B4">
        <w:t xml:space="preserve"> needs a key handle to be supplied to it</w:t>
      </w:r>
      <w:r w:rsidR="00943702">
        <w:t xml:space="preserve">. </w:t>
      </w:r>
      <w:r w:rsidRPr="008D76B4">
        <w:t xml:space="preserve">If this flag is false, then at least some of the time, </w:t>
      </w:r>
      <w:r w:rsidRPr="008D76B4">
        <w:rPr>
          <w:b/>
        </w:rPr>
        <w:t>C_SetOperationState</w:t>
      </w:r>
      <w:r w:rsidRPr="008D76B4">
        <w:t xml:space="preserve"> requires a key handle, and so the application should probably </w:t>
      </w:r>
      <w:r w:rsidRPr="008D76B4">
        <w:rPr>
          <w:i/>
        </w:rPr>
        <w:t>always</w:t>
      </w:r>
      <w:r w:rsidRPr="008D76B4">
        <w:t xml:space="preserve"> pass in any relevant key handles when restoring cryptographic operations state to a session.</w:t>
      </w:r>
    </w:p>
    <w:p w14:paraId="1AD6316B" w14:textId="77777777" w:rsidR="00CB4B80" w:rsidRPr="008D76B4" w:rsidRDefault="00CB4B80" w:rsidP="00CB4B80">
      <w:r w:rsidRPr="008D76B4">
        <w:rPr>
          <w:b/>
        </w:rPr>
        <w:t>C_SetOperationState</w:t>
      </w:r>
      <w:r w:rsidRPr="008D76B4">
        <w:t xml:space="preserve"> can successfully restore cryptographic operations state to a session even if that session has active cryptographic or object search operations when </w:t>
      </w:r>
      <w:r w:rsidRPr="008D76B4">
        <w:rPr>
          <w:b/>
        </w:rPr>
        <w:t>C_SetOperationState</w:t>
      </w:r>
      <w:r w:rsidRPr="008D76B4">
        <w:t xml:space="preserve"> is called (the ongoing operations are abruptly cancelled).</w:t>
      </w:r>
    </w:p>
    <w:p w14:paraId="263298DC" w14:textId="47EB8107" w:rsidR="00CB4B80" w:rsidRPr="008D76B4" w:rsidRDefault="00CB4B80" w:rsidP="00CB4B80">
      <w:r w:rsidRPr="008D76B4">
        <w:t xml:space="preserve">Return values: CKR_CRYPTOKI_NOT_INITIALIZED, CKR_DEVICE_ERROR, CKR_DEVICE_MEMORY, CKR_DEVICE_REMOVED, CKR_FUNCTION_FAILED, CKR_GENERAL_ERROR, CKR_HOST_MEMORY, CKR_KEY_CHANGED, CKR_KEY_NEEDED, CKR_KEY_NOT_NEEDED, CKR_OK, </w:t>
      </w:r>
      <w:r w:rsidR="00B94DD2" w:rsidRPr="00B94DD2">
        <w:t>CKR_OPERATION_ACTIVE</w:t>
      </w:r>
      <w:r w:rsidR="00B94DD2">
        <w:t>,</w:t>
      </w:r>
      <w:r w:rsidR="00B94DD2" w:rsidRPr="00B94DD2">
        <w:t xml:space="preserve"> </w:t>
      </w:r>
      <w:r w:rsidR="000C47FC" w:rsidRPr="000C47FC">
        <w:t>CKR_PENDING</w:t>
      </w:r>
      <w:r w:rsidR="000C47FC">
        <w:t>,</w:t>
      </w:r>
      <w:r w:rsidR="000C47FC" w:rsidRPr="000C47FC">
        <w:t xml:space="preserve"> </w:t>
      </w:r>
      <w:r w:rsidRPr="008D76B4">
        <w:t>CKR_SAVED_STATE_INVALID, CKR_SESSION_CLOSED, CKR_SESSION_HANDLE_INVALID, CKR_ARGUMENTS_BAD.</w:t>
      </w:r>
    </w:p>
    <w:p w14:paraId="7E1EF23B" w14:textId="77777777" w:rsidR="00CB4B80" w:rsidRPr="008D76B4" w:rsidRDefault="00CB4B80" w:rsidP="00CB4B80">
      <w:r w:rsidRPr="008D76B4">
        <w:t>Example:</w:t>
      </w:r>
    </w:p>
    <w:p w14:paraId="043FB820" w14:textId="77777777" w:rsidR="00CB4B80" w:rsidRPr="008D76B4" w:rsidRDefault="00CB4B80" w:rsidP="00CB4B80">
      <w:pPr>
        <w:pStyle w:val="BoxedCode"/>
      </w:pPr>
      <w:r w:rsidRPr="008D76B4">
        <w:t>CK_SESSION_HANDLE hSession;</w:t>
      </w:r>
    </w:p>
    <w:p w14:paraId="1B874C50" w14:textId="77777777" w:rsidR="00CB4B80" w:rsidRPr="008D76B4" w:rsidRDefault="00CB4B80" w:rsidP="00CB4B80">
      <w:pPr>
        <w:pStyle w:val="BoxedCode"/>
      </w:pPr>
      <w:r w:rsidRPr="008D76B4">
        <w:t>CK_MECHANISM digestMechanism;</w:t>
      </w:r>
    </w:p>
    <w:p w14:paraId="308764BE" w14:textId="77777777" w:rsidR="00CB4B80" w:rsidRPr="008D76B4" w:rsidRDefault="00CB4B80" w:rsidP="00CB4B80">
      <w:pPr>
        <w:pStyle w:val="BoxedCode"/>
      </w:pPr>
      <w:r w:rsidRPr="008D76B4">
        <w:t>CK_BYTE_PTR pState;</w:t>
      </w:r>
    </w:p>
    <w:p w14:paraId="55309208" w14:textId="77777777" w:rsidR="00CB4B80" w:rsidRPr="008D76B4" w:rsidRDefault="00CB4B80" w:rsidP="00CB4B80">
      <w:pPr>
        <w:pStyle w:val="BoxedCode"/>
      </w:pPr>
      <w:r w:rsidRPr="008D76B4">
        <w:t>CK_ULONG ulStateLen;</w:t>
      </w:r>
    </w:p>
    <w:p w14:paraId="435F21E9" w14:textId="77777777" w:rsidR="00CB4B80" w:rsidRPr="008D76B4" w:rsidRDefault="00CB4B80" w:rsidP="00CB4B80">
      <w:pPr>
        <w:pStyle w:val="BoxedCode"/>
      </w:pPr>
      <w:r w:rsidRPr="008D76B4">
        <w:t>CK_BYTE data1[] = {0x01, 0x03, 0x05, 0x07};</w:t>
      </w:r>
    </w:p>
    <w:p w14:paraId="33A4BBCA" w14:textId="77777777" w:rsidR="00CB4B80" w:rsidRPr="008D76B4" w:rsidRDefault="00CB4B80" w:rsidP="00CB4B80">
      <w:pPr>
        <w:pStyle w:val="BoxedCode"/>
      </w:pPr>
      <w:r w:rsidRPr="008D76B4">
        <w:t>CK_BYTE data2[] = {0x02, 0x04, 0x08};</w:t>
      </w:r>
    </w:p>
    <w:p w14:paraId="51C50D8C" w14:textId="77777777" w:rsidR="00CB4B80" w:rsidRPr="008D76B4" w:rsidRDefault="00CB4B80" w:rsidP="00CB4B80">
      <w:pPr>
        <w:pStyle w:val="BoxedCode"/>
      </w:pPr>
      <w:r w:rsidRPr="008D76B4">
        <w:t>CK_BYTE data3[] = {0x10, 0x0F, 0x0E, 0x0D, 0x0C};</w:t>
      </w:r>
    </w:p>
    <w:p w14:paraId="0FA5938C" w14:textId="77777777" w:rsidR="00CB4B80" w:rsidRPr="001029B5" w:rsidRDefault="00CB4B80" w:rsidP="00CB4B80">
      <w:pPr>
        <w:pStyle w:val="BoxedCode"/>
        <w:rPr>
          <w:lang w:val="de-DE"/>
        </w:rPr>
      </w:pPr>
      <w:r w:rsidRPr="001029B5">
        <w:rPr>
          <w:lang w:val="de-DE"/>
        </w:rPr>
        <w:t>CK_BYTE pDigest[20];</w:t>
      </w:r>
    </w:p>
    <w:p w14:paraId="5E1A139C" w14:textId="77777777" w:rsidR="00CB4B80" w:rsidRPr="001029B5" w:rsidRDefault="00CB4B80" w:rsidP="00CB4B80">
      <w:pPr>
        <w:pStyle w:val="BoxedCode"/>
        <w:rPr>
          <w:lang w:val="de-DE"/>
        </w:rPr>
      </w:pPr>
      <w:r w:rsidRPr="001029B5">
        <w:rPr>
          <w:lang w:val="de-DE"/>
        </w:rPr>
        <w:t>CK_ULONG ulDigestLen;</w:t>
      </w:r>
    </w:p>
    <w:p w14:paraId="296F38E4" w14:textId="77777777" w:rsidR="00CB4B80" w:rsidRPr="008D76B4" w:rsidRDefault="00CB4B80" w:rsidP="00CB4B80">
      <w:pPr>
        <w:pStyle w:val="BoxedCode"/>
      </w:pPr>
      <w:r w:rsidRPr="008D76B4">
        <w:t>CK_RV rv;</w:t>
      </w:r>
    </w:p>
    <w:p w14:paraId="2AE647EA" w14:textId="77777777" w:rsidR="00CB4B80" w:rsidRPr="008D76B4" w:rsidRDefault="00CB4B80" w:rsidP="00CB4B80">
      <w:pPr>
        <w:pStyle w:val="BoxedCode"/>
      </w:pPr>
    </w:p>
    <w:p w14:paraId="5F61A19D" w14:textId="77777777" w:rsidR="00CB4B80" w:rsidRPr="008D76B4" w:rsidRDefault="00CB4B80" w:rsidP="00CB4B80">
      <w:pPr>
        <w:pStyle w:val="BoxedCode"/>
      </w:pPr>
      <w:r w:rsidRPr="008D76B4">
        <w:t>.</w:t>
      </w:r>
    </w:p>
    <w:p w14:paraId="3F81FA6C" w14:textId="77777777" w:rsidR="00CB4B80" w:rsidRPr="008D76B4" w:rsidRDefault="00CB4B80" w:rsidP="00CB4B80">
      <w:pPr>
        <w:pStyle w:val="BoxedCode"/>
      </w:pPr>
      <w:r w:rsidRPr="008D76B4">
        <w:t>.</w:t>
      </w:r>
    </w:p>
    <w:p w14:paraId="7870DAC5" w14:textId="77777777" w:rsidR="00CB4B80" w:rsidRPr="008D76B4" w:rsidRDefault="00CB4B80" w:rsidP="00CB4B80">
      <w:pPr>
        <w:pStyle w:val="BoxedCode"/>
      </w:pPr>
      <w:r w:rsidRPr="008D76B4">
        <w:t>/* Initialize hash operation */</w:t>
      </w:r>
    </w:p>
    <w:p w14:paraId="1C85BA18" w14:textId="77777777" w:rsidR="00CB4B80" w:rsidRPr="001029B5" w:rsidRDefault="00CB4B80" w:rsidP="00CB4B80">
      <w:pPr>
        <w:pStyle w:val="BoxedCode"/>
        <w:rPr>
          <w:lang w:val="de-DE"/>
        </w:rPr>
      </w:pPr>
      <w:r w:rsidRPr="001029B5">
        <w:rPr>
          <w:lang w:val="de-DE"/>
        </w:rPr>
        <w:t>rv = C_DigestInit(hSession, &amp;digestMechanism);</w:t>
      </w:r>
    </w:p>
    <w:p w14:paraId="5140EE61" w14:textId="77777777" w:rsidR="00CB4B80" w:rsidRPr="008D76B4" w:rsidRDefault="00CB4B80" w:rsidP="00CB4B80">
      <w:pPr>
        <w:pStyle w:val="BoxedCode"/>
      </w:pPr>
      <w:r w:rsidRPr="008D76B4">
        <w:t>assert(rv == CKR_OK);</w:t>
      </w:r>
    </w:p>
    <w:p w14:paraId="4305D9E7" w14:textId="77777777" w:rsidR="00CB4B80" w:rsidRPr="008D76B4" w:rsidRDefault="00CB4B80" w:rsidP="00CB4B80">
      <w:pPr>
        <w:pStyle w:val="BoxedCode"/>
      </w:pPr>
    </w:p>
    <w:p w14:paraId="52854484" w14:textId="77777777" w:rsidR="00CB4B80" w:rsidRPr="008D76B4" w:rsidRDefault="00CB4B80" w:rsidP="00CB4B80">
      <w:pPr>
        <w:pStyle w:val="BoxedCode"/>
      </w:pPr>
      <w:r w:rsidRPr="008D76B4">
        <w:t>/* Start hashing */</w:t>
      </w:r>
    </w:p>
    <w:p w14:paraId="5DA24E5F" w14:textId="77777777" w:rsidR="00CB4B80" w:rsidRPr="008D76B4" w:rsidRDefault="00CB4B80" w:rsidP="00CB4B80">
      <w:pPr>
        <w:pStyle w:val="BoxedCode"/>
      </w:pPr>
      <w:r w:rsidRPr="008D76B4">
        <w:t>rv = C_DigestUpdate(hSession, data1, sizeof(data1));</w:t>
      </w:r>
    </w:p>
    <w:p w14:paraId="36A58B39" w14:textId="77777777" w:rsidR="00CB4B80" w:rsidRPr="008D76B4" w:rsidRDefault="00CB4B80" w:rsidP="00CB4B80">
      <w:pPr>
        <w:pStyle w:val="BoxedCode"/>
      </w:pPr>
      <w:r w:rsidRPr="008D76B4">
        <w:t>assert(rv == CKR_OK);</w:t>
      </w:r>
    </w:p>
    <w:p w14:paraId="07DAD517" w14:textId="77777777" w:rsidR="00CB4B80" w:rsidRPr="008D76B4" w:rsidRDefault="00CB4B80" w:rsidP="00CB4B80">
      <w:pPr>
        <w:pStyle w:val="BoxedCode"/>
      </w:pPr>
    </w:p>
    <w:p w14:paraId="712D7C7D" w14:textId="77777777" w:rsidR="00CB4B80" w:rsidRPr="008D76B4" w:rsidRDefault="00CB4B80" w:rsidP="00CB4B80">
      <w:pPr>
        <w:pStyle w:val="BoxedCode"/>
      </w:pPr>
      <w:r w:rsidRPr="008D76B4">
        <w:t>/* Find out how big the state might be */</w:t>
      </w:r>
    </w:p>
    <w:p w14:paraId="790DBCE5" w14:textId="77777777" w:rsidR="00CB4B80" w:rsidRPr="008D76B4" w:rsidRDefault="00CB4B80" w:rsidP="00CB4B80">
      <w:pPr>
        <w:pStyle w:val="BoxedCode"/>
      </w:pPr>
      <w:r w:rsidRPr="008D76B4">
        <w:t>rv = C_GetOperationState(hSession, NULL_PTR, &amp;ulStateLen);</w:t>
      </w:r>
    </w:p>
    <w:p w14:paraId="1F149634" w14:textId="77777777" w:rsidR="00CB4B80" w:rsidRPr="008D76B4" w:rsidRDefault="00CB4B80" w:rsidP="00CB4B80">
      <w:pPr>
        <w:pStyle w:val="BoxedCode"/>
      </w:pPr>
      <w:r w:rsidRPr="008D76B4">
        <w:t>assert(rv == CKR_OK);</w:t>
      </w:r>
    </w:p>
    <w:p w14:paraId="73D309DA" w14:textId="77777777" w:rsidR="00CB4B80" w:rsidRPr="008D76B4" w:rsidRDefault="00CB4B80" w:rsidP="00CB4B80">
      <w:pPr>
        <w:pStyle w:val="BoxedCode"/>
      </w:pPr>
    </w:p>
    <w:p w14:paraId="022DDC8C" w14:textId="77777777" w:rsidR="00CB4B80" w:rsidRPr="008D76B4" w:rsidRDefault="00CB4B80" w:rsidP="00CB4B80">
      <w:pPr>
        <w:pStyle w:val="BoxedCode"/>
      </w:pPr>
      <w:r w:rsidRPr="008D76B4">
        <w:lastRenderedPageBreak/>
        <w:t>/* Allocate some memory and then get the state */</w:t>
      </w:r>
    </w:p>
    <w:p w14:paraId="34728D26" w14:textId="77777777" w:rsidR="00CB4B80" w:rsidRPr="008D76B4" w:rsidRDefault="00CB4B80" w:rsidP="00CB4B80">
      <w:pPr>
        <w:pStyle w:val="BoxedCode"/>
      </w:pPr>
      <w:r w:rsidRPr="008D76B4">
        <w:t>pState = (CK_BYTE_PTR) malloc(ulStateLen);</w:t>
      </w:r>
    </w:p>
    <w:p w14:paraId="299DBDAE" w14:textId="77777777" w:rsidR="00CB4B80" w:rsidRPr="008D76B4" w:rsidRDefault="00CB4B80" w:rsidP="00CB4B80">
      <w:pPr>
        <w:pStyle w:val="BoxedCode"/>
      </w:pPr>
      <w:r w:rsidRPr="008D76B4">
        <w:t>rv = C_GetOperationState(hSession, pState, &amp;ulStateLen);</w:t>
      </w:r>
    </w:p>
    <w:p w14:paraId="238282A5" w14:textId="77777777" w:rsidR="00CB4B80" w:rsidRPr="008D76B4" w:rsidRDefault="00CB4B80" w:rsidP="00CB4B80">
      <w:pPr>
        <w:pStyle w:val="BoxedCode"/>
      </w:pPr>
    </w:p>
    <w:p w14:paraId="60DAC3E3" w14:textId="77777777" w:rsidR="00CB4B80" w:rsidRPr="008D76B4" w:rsidRDefault="00CB4B80" w:rsidP="00CB4B80">
      <w:pPr>
        <w:pStyle w:val="BoxedCode"/>
      </w:pPr>
      <w:r w:rsidRPr="008D76B4">
        <w:t>/* Continue hashing */</w:t>
      </w:r>
    </w:p>
    <w:p w14:paraId="4399D466" w14:textId="77777777" w:rsidR="00CB4B80" w:rsidRPr="008D76B4" w:rsidRDefault="00CB4B80" w:rsidP="00CB4B80">
      <w:pPr>
        <w:pStyle w:val="BoxedCode"/>
      </w:pPr>
      <w:r w:rsidRPr="008D76B4">
        <w:t>rv = C_DigestUpdate(hSession, data2, sizeof(data2));</w:t>
      </w:r>
    </w:p>
    <w:p w14:paraId="7F762D56" w14:textId="77777777" w:rsidR="00CB4B80" w:rsidRPr="008D76B4" w:rsidRDefault="00CB4B80" w:rsidP="00CB4B80">
      <w:pPr>
        <w:pStyle w:val="BoxedCode"/>
      </w:pPr>
      <w:r w:rsidRPr="008D76B4">
        <w:t>assert(rv == CKR_OK);</w:t>
      </w:r>
    </w:p>
    <w:p w14:paraId="73B625BD" w14:textId="77777777" w:rsidR="00CB4B80" w:rsidRPr="008D76B4" w:rsidRDefault="00CB4B80" w:rsidP="00CB4B80">
      <w:pPr>
        <w:pStyle w:val="BoxedCode"/>
      </w:pPr>
    </w:p>
    <w:p w14:paraId="2DD2BA46" w14:textId="15EF4C57" w:rsidR="00CB4B80" w:rsidRPr="008D76B4" w:rsidRDefault="00CB4B80" w:rsidP="00CB4B80">
      <w:pPr>
        <w:pStyle w:val="BoxedCode"/>
      </w:pPr>
      <w:r w:rsidRPr="008D76B4">
        <w:t>/* Restore state</w:t>
      </w:r>
      <w:r w:rsidR="00943702">
        <w:t xml:space="preserve">. </w:t>
      </w:r>
      <w:r w:rsidRPr="008D76B4">
        <w:t>No key handles needed */</w:t>
      </w:r>
    </w:p>
    <w:p w14:paraId="0840D797" w14:textId="77777777" w:rsidR="00CB4B80" w:rsidRPr="008D76B4" w:rsidRDefault="00CB4B80" w:rsidP="00CB4B80">
      <w:pPr>
        <w:pStyle w:val="BoxedCode"/>
      </w:pPr>
      <w:r w:rsidRPr="008D76B4">
        <w:t>rv = C_SetOperationState(hSession, pState, ulStateLen, 0, 0);</w:t>
      </w:r>
    </w:p>
    <w:p w14:paraId="3A9B6C43" w14:textId="77777777" w:rsidR="00CB4B80" w:rsidRPr="008D76B4" w:rsidRDefault="00CB4B80" w:rsidP="00CB4B80">
      <w:pPr>
        <w:pStyle w:val="BoxedCode"/>
      </w:pPr>
      <w:r w:rsidRPr="008D76B4">
        <w:t>assert(rv == CKR_OK);</w:t>
      </w:r>
    </w:p>
    <w:p w14:paraId="779506DA" w14:textId="77777777" w:rsidR="00CB4B80" w:rsidRPr="008D76B4" w:rsidRDefault="00CB4B80" w:rsidP="00CB4B80">
      <w:pPr>
        <w:pStyle w:val="BoxedCode"/>
      </w:pPr>
    </w:p>
    <w:p w14:paraId="2B34C219" w14:textId="77777777" w:rsidR="00CB4B80" w:rsidRPr="008D76B4" w:rsidRDefault="00CB4B80" w:rsidP="00CB4B80">
      <w:pPr>
        <w:pStyle w:val="BoxedCode"/>
      </w:pPr>
      <w:r w:rsidRPr="008D76B4">
        <w:t>/* Continue hashing from where we saved state */</w:t>
      </w:r>
    </w:p>
    <w:p w14:paraId="2206F7F3" w14:textId="77777777" w:rsidR="00CB4B80" w:rsidRPr="008D76B4" w:rsidRDefault="00CB4B80" w:rsidP="00CB4B80">
      <w:pPr>
        <w:pStyle w:val="BoxedCode"/>
      </w:pPr>
      <w:r w:rsidRPr="008D76B4">
        <w:t>rv = C_DigestUpdate(hSession, data3, sizeof(data3));</w:t>
      </w:r>
    </w:p>
    <w:p w14:paraId="0062E7F8" w14:textId="77777777" w:rsidR="00CB4B80" w:rsidRPr="008D76B4" w:rsidRDefault="00CB4B80" w:rsidP="00CB4B80">
      <w:pPr>
        <w:pStyle w:val="BoxedCode"/>
      </w:pPr>
      <w:r w:rsidRPr="008D76B4">
        <w:t>assert(rv == CKR_OK);</w:t>
      </w:r>
    </w:p>
    <w:p w14:paraId="6D69BB88" w14:textId="77777777" w:rsidR="00CB4B80" w:rsidRPr="008D76B4" w:rsidRDefault="00CB4B80" w:rsidP="00CB4B80">
      <w:pPr>
        <w:pStyle w:val="BoxedCode"/>
      </w:pPr>
    </w:p>
    <w:p w14:paraId="0C4C3138" w14:textId="77777777" w:rsidR="00CB4B80" w:rsidRPr="008D76B4" w:rsidRDefault="00CB4B80" w:rsidP="00CB4B80">
      <w:pPr>
        <w:pStyle w:val="BoxedCode"/>
      </w:pPr>
      <w:r w:rsidRPr="008D76B4">
        <w:t>/* Conclude hashing operation */</w:t>
      </w:r>
    </w:p>
    <w:p w14:paraId="6208E6EA" w14:textId="77777777" w:rsidR="00CB4B80" w:rsidRPr="001029B5" w:rsidRDefault="00CB4B80" w:rsidP="00CB4B80">
      <w:pPr>
        <w:pStyle w:val="BoxedCode"/>
        <w:rPr>
          <w:lang w:val="de-DE"/>
        </w:rPr>
      </w:pPr>
      <w:r w:rsidRPr="001029B5">
        <w:rPr>
          <w:lang w:val="de-DE"/>
        </w:rPr>
        <w:t>ulDigestLen = sizeof(pDigest);</w:t>
      </w:r>
    </w:p>
    <w:p w14:paraId="0A8F9A58" w14:textId="77777777" w:rsidR="00CB4B80" w:rsidRPr="001029B5" w:rsidRDefault="00CB4B80" w:rsidP="00CB4B80">
      <w:pPr>
        <w:pStyle w:val="BoxedCode"/>
        <w:rPr>
          <w:lang w:val="de-DE"/>
        </w:rPr>
      </w:pPr>
      <w:r w:rsidRPr="001029B5">
        <w:rPr>
          <w:lang w:val="de-DE"/>
        </w:rPr>
        <w:t>rv = C_DigestFinal(hSession, pDigest, &amp;ulDigestLen);</w:t>
      </w:r>
    </w:p>
    <w:p w14:paraId="4220D4B2" w14:textId="77777777" w:rsidR="00CB4B80" w:rsidRPr="008D76B4" w:rsidRDefault="00CB4B80" w:rsidP="00CB4B80">
      <w:pPr>
        <w:pStyle w:val="BoxedCode"/>
      </w:pPr>
      <w:r w:rsidRPr="008D76B4">
        <w:t>if (rv == CKR_OK) {</w:t>
      </w:r>
    </w:p>
    <w:p w14:paraId="008C8962" w14:textId="77777777" w:rsidR="00CB4B80" w:rsidRPr="008D76B4" w:rsidRDefault="00CB4B80" w:rsidP="00CB4B80">
      <w:pPr>
        <w:pStyle w:val="BoxedCode"/>
      </w:pPr>
      <w:r w:rsidRPr="008D76B4">
        <w:t xml:space="preserve">  /* pDigest[] now contains the hash of 0x01030507100F0E0D0C */</w:t>
      </w:r>
    </w:p>
    <w:p w14:paraId="2A7F2A7A" w14:textId="77777777" w:rsidR="00CB4B80" w:rsidRPr="008D76B4" w:rsidRDefault="00CB4B80" w:rsidP="00CB4B80">
      <w:pPr>
        <w:pStyle w:val="BoxedCode"/>
      </w:pPr>
      <w:r w:rsidRPr="008D76B4">
        <w:t xml:space="preserve">  .</w:t>
      </w:r>
    </w:p>
    <w:p w14:paraId="6B8D54CC" w14:textId="77777777" w:rsidR="00CB4B80" w:rsidRPr="008D76B4" w:rsidRDefault="00CB4B80" w:rsidP="00CB4B80">
      <w:pPr>
        <w:pStyle w:val="BoxedCode"/>
      </w:pPr>
      <w:r w:rsidRPr="008D76B4">
        <w:t xml:space="preserve">  .</w:t>
      </w:r>
    </w:p>
    <w:p w14:paraId="27FB1095" w14:textId="77777777" w:rsidR="00CB4B80" w:rsidRPr="008D76B4" w:rsidRDefault="00CB4B80" w:rsidP="00CB4B80">
      <w:pPr>
        <w:pStyle w:val="BoxedCode"/>
      </w:pPr>
      <w:r w:rsidRPr="008D76B4">
        <w:t>}</w:t>
      </w:r>
    </w:p>
    <w:p w14:paraId="65B7E6BD" w14:textId="77777777" w:rsidR="00CB4B80" w:rsidRPr="008D76B4" w:rsidRDefault="00CB4B80">
      <w:pPr>
        <w:pStyle w:val="berschrift3"/>
        <w:numPr>
          <w:ilvl w:val="2"/>
          <w:numId w:val="2"/>
        </w:numPr>
        <w:tabs>
          <w:tab w:val="num" w:pos="720"/>
        </w:tabs>
      </w:pPr>
      <w:bookmarkStart w:id="1649" w:name="_Toc385057915"/>
      <w:bookmarkStart w:id="1650" w:name="_Toc405794735"/>
      <w:bookmarkStart w:id="1651" w:name="_Toc72656125"/>
      <w:bookmarkStart w:id="1652" w:name="_Toc235002343"/>
      <w:bookmarkStart w:id="1653" w:name="_Toc7432360"/>
      <w:bookmarkStart w:id="1654" w:name="_Toc29976630"/>
      <w:bookmarkStart w:id="1655" w:name="_Toc90376294"/>
      <w:bookmarkStart w:id="1656" w:name="_Toc111203279"/>
      <w:bookmarkStart w:id="1657" w:name="_Toc148962121"/>
      <w:bookmarkStart w:id="1658" w:name="_Toc195693152"/>
      <w:r w:rsidRPr="008D76B4">
        <w:t>C_Login</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5B1BCCDB" w14:textId="77777777" w:rsidR="00CB4B80" w:rsidRPr="008D76B4" w:rsidRDefault="00CB4B80" w:rsidP="00CB4B80">
      <w:pPr>
        <w:pStyle w:val="BoxedCode"/>
      </w:pPr>
      <w:r w:rsidRPr="008D76B4">
        <w:t>CK_DECLARE_FUNCTION(CK_RV, C_Login)(</w:t>
      </w:r>
      <w:r w:rsidRPr="008D76B4">
        <w:br/>
        <w:t xml:space="preserve">  CK_SESSION_HANDLE hSession,</w:t>
      </w:r>
      <w:r w:rsidRPr="008D76B4">
        <w:br/>
        <w:t xml:space="preserve">  CK_USER_TYPE userType,</w:t>
      </w:r>
      <w:r w:rsidRPr="008D76B4">
        <w:br/>
        <w:t xml:space="preserve">  CK_UTF8CHAR_PTR pPin,</w:t>
      </w:r>
      <w:r w:rsidRPr="008D76B4">
        <w:br/>
        <w:t xml:space="preserve">  CK_ULONG ulPinLen</w:t>
      </w:r>
      <w:r w:rsidRPr="008D76B4">
        <w:br/>
        <w:t>);</w:t>
      </w:r>
    </w:p>
    <w:p w14:paraId="548ED27C" w14:textId="1397E54A" w:rsidR="00CB4B80" w:rsidRPr="008D76B4" w:rsidRDefault="00CB4B80" w:rsidP="00CB4B80">
      <w:r w:rsidRPr="008D76B4">
        <w:rPr>
          <w:b/>
        </w:rPr>
        <w:t>C_Login</w:t>
      </w:r>
      <w:r w:rsidRPr="008D76B4">
        <w:t xml:space="preserve"> logs a user into a token</w:t>
      </w:r>
      <w:r w:rsidR="00943702">
        <w:t xml:space="preserve">. </w:t>
      </w:r>
      <w:r w:rsidRPr="008D76B4">
        <w:rPr>
          <w:i/>
        </w:rPr>
        <w:t>hSession</w:t>
      </w:r>
      <w:r w:rsidRPr="008D76B4">
        <w:t xml:space="preserve"> is a session handle; </w:t>
      </w:r>
      <w:r w:rsidRPr="008D76B4">
        <w:rPr>
          <w:i/>
        </w:rPr>
        <w:t>userType</w:t>
      </w:r>
      <w:r w:rsidRPr="008D76B4">
        <w:t xml:space="preserve"> is the user type; </w:t>
      </w:r>
      <w:r w:rsidRPr="008D76B4">
        <w:rPr>
          <w:i/>
        </w:rPr>
        <w:t>pPin</w:t>
      </w:r>
      <w:r w:rsidRPr="008D76B4">
        <w:t xml:space="preserve"> points to the user’s PIN;</w:t>
      </w:r>
      <w:r w:rsidRPr="008D76B4">
        <w:rPr>
          <w:i/>
        </w:rPr>
        <w:t xml:space="preserve"> ulPinLen</w:t>
      </w:r>
      <w:r w:rsidRPr="008D76B4">
        <w:t xml:space="preserve"> is the length of the PIN. This standard allows PIN values to contain any valid UTF8 character, but the token may impose subset restrictions.</w:t>
      </w:r>
    </w:p>
    <w:p w14:paraId="062DD297" w14:textId="4543FF68" w:rsidR="00CB4B80" w:rsidRPr="008D76B4" w:rsidRDefault="00CB4B80" w:rsidP="00CB4B80">
      <w:r w:rsidRPr="008D76B4">
        <w:t xml:space="preserve">When the user type is either </w:t>
      </w:r>
      <w:r w:rsidRPr="00415FE5">
        <w:rPr>
          <w:b/>
        </w:rPr>
        <w:t>CKU_SO</w:t>
      </w:r>
      <w:r w:rsidRPr="008D76B4">
        <w:t xml:space="preserve"> or </w:t>
      </w:r>
      <w:r w:rsidRPr="00415FE5">
        <w:rPr>
          <w:b/>
        </w:rPr>
        <w:t>CKU_USER</w:t>
      </w:r>
      <w:r w:rsidRPr="008D76B4">
        <w:t xml:space="preserve">, if the call succeeds, each of the application's sessions will enter either the "R/W SO Functions" state, the "R/W User Functions" state, or the "R/O User Functions" state. If the user type is </w:t>
      </w:r>
      <w:r w:rsidRPr="00415FE5">
        <w:rPr>
          <w:b/>
        </w:rPr>
        <w:t>CKU_CONTEXT_SPECIFIC</w:t>
      </w:r>
      <w:r w:rsidRPr="008D76B4">
        <w:t xml:space="preserve">, the behavior of </w:t>
      </w:r>
      <w:r w:rsidRPr="00415FE5">
        <w:rPr>
          <w:b/>
        </w:rPr>
        <w:t>C_Login</w:t>
      </w:r>
      <w:r w:rsidRPr="008D76B4">
        <w:t xml:space="preserve"> depends on the context in which it is called. Improper use of this user type will result in a return value</w:t>
      </w:r>
      <w:r w:rsidR="00161B72" w:rsidRPr="00161B72">
        <w:t xml:space="preserve"> </w:t>
      </w:r>
      <w:r w:rsidRPr="008D76B4">
        <w:t>CKR_OPERATION_NOT_INITIALIZED..</w:t>
      </w:r>
    </w:p>
    <w:p w14:paraId="26F4A1C8" w14:textId="2663F6BC" w:rsidR="00CB4B80" w:rsidRPr="008D76B4" w:rsidRDefault="00CB4B80" w:rsidP="00CB4B80">
      <w:r w:rsidRPr="008D76B4">
        <w:t xml:space="preserve">If the token has a “protected authentication path”, as indicated by the </w:t>
      </w:r>
      <w:r w:rsidRPr="008D76B4">
        <w:rPr>
          <w:b/>
        </w:rPr>
        <w:t>CKF_PROTECTED_AUTHENTICATION_PATH</w:t>
      </w:r>
      <w:r w:rsidRPr="008D76B4">
        <w:t xml:space="preserve"> flag in its </w:t>
      </w:r>
      <w:r w:rsidRPr="008D76B4">
        <w:rPr>
          <w:b/>
        </w:rPr>
        <w:t>CK_TOKEN_INFO</w:t>
      </w:r>
      <w:r w:rsidRPr="008D76B4">
        <w:t xml:space="preserve"> being set, then that means that there is some way for a user to be authenticated to the token without having to send a PIN through the Cryptoki library</w:t>
      </w:r>
      <w:r w:rsidR="00943702">
        <w:t xml:space="preserve">. </w:t>
      </w:r>
      <w:r w:rsidRPr="008D76B4">
        <w:t>One such possibility is that the user enters a PIN on a PIN pad on the token itself, or on the slot device</w:t>
      </w:r>
      <w:r w:rsidR="00943702">
        <w:t xml:space="preserve">. </w:t>
      </w:r>
      <w:r w:rsidRPr="008D76B4">
        <w:t>Or the user might not even use a PIN—authentication could be achieved by some fingerprint-reading device, for example</w:t>
      </w:r>
      <w:r w:rsidR="00943702">
        <w:t xml:space="preserve">. </w:t>
      </w:r>
      <w:r w:rsidRPr="008D76B4">
        <w:t xml:space="preserve">To log into a token with a protected authentication path, the </w:t>
      </w:r>
      <w:r w:rsidRPr="008D76B4">
        <w:rPr>
          <w:i/>
        </w:rPr>
        <w:t>pPin</w:t>
      </w:r>
      <w:r w:rsidRPr="008D76B4">
        <w:t xml:space="preserve"> parameter to </w:t>
      </w:r>
      <w:r w:rsidRPr="008D76B4">
        <w:rPr>
          <w:b/>
        </w:rPr>
        <w:t>C_Login</w:t>
      </w:r>
      <w:r w:rsidRPr="008D76B4">
        <w:t xml:space="preserve"> should be NULL_PTR</w:t>
      </w:r>
      <w:r w:rsidR="00943702">
        <w:t xml:space="preserve">. </w:t>
      </w:r>
      <w:r w:rsidRPr="008D76B4">
        <w:t xml:space="preserve">When </w:t>
      </w:r>
      <w:r w:rsidRPr="008D76B4">
        <w:rPr>
          <w:b/>
        </w:rPr>
        <w:t>C_Login</w:t>
      </w:r>
      <w:r w:rsidRPr="008D76B4">
        <w:t xml:space="preserve"> returns, whatever authentication method </w:t>
      </w:r>
      <w:r w:rsidRPr="008D76B4">
        <w:lastRenderedPageBreak/>
        <w:t>supported by the token will have been performed; a return value of CKR_OK means that the user was successfully authenticated, and a return value of CKR_PIN_INCORRECT means that the user was denied access.</w:t>
      </w:r>
    </w:p>
    <w:p w14:paraId="11EF2E9B" w14:textId="63FD61BC" w:rsidR="00CB4B80" w:rsidRPr="008D76B4" w:rsidRDefault="00CB4B80" w:rsidP="00CB4B80">
      <w:r w:rsidRPr="008D76B4">
        <w:t xml:space="preserve">If there are any active cryptographic or object finding operations in an application’s session, and then </w:t>
      </w:r>
      <w:r w:rsidRPr="008D76B4">
        <w:rPr>
          <w:b/>
        </w:rPr>
        <w:t>C_Login</w:t>
      </w:r>
      <w:r w:rsidRPr="008D76B4">
        <w:t xml:space="preserve"> is successfully executed by that application, it may or may not be the case that those operations are still active</w:t>
      </w:r>
      <w:r w:rsidR="00943702">
        <w:t xml:space="preserve">. </w:t>
      </w:r>
      <w:r w:rsidRPr="008D76B4">
        <w:t>Therefore, before logging in, any active operations should be finished.</w:t>
      </w:r>
    </w:p>
    <w:p w14:paraId="1FDBA596" w14:textId="0A9B6887" w:rsidR="00CB4B80" w:rsidRPr="008D76B4" w:rsidRDefault="00CB4B80" w:rsidP="00CB4B80">
      <w:r w:rsidRPr="008D76B4">
        <w:t xml:space="preserve">If the application calling </w:t>
      </w:r>
      <w:r w:rsidRPr="008D76B4">
        <w:rPr>
          <w:b/>
        </w:rPr>
        <w:t>C_Login</w:t>
      </w:r>
      <w:r w:rsidRPr="008D76B4">
        <w:t xml:space="preserve"> has a R/O session open with the token, then it will be unable to log the SO into a session (see </w:t>
      </w:r>
      <w:r w:rsidRPr="008D76B4">
        <w:rPr>
          <w:b/>
          <w:color w:val="3B006F"/>
        </w:rPr>
        <w:t xml:space="preserve">[PKCS11-UG] </w:t>
      </w:r>
      <w:r w:rsidRPr="008D76B4">
        <w:t>for further details)</w:t>
      </w:r>
      <w:r w:rsidR="00943702">
        <w:t xml:space="preserve">. </w:t>
      </w:r>
      <w:r w:rsidRPr="008D76B4">
        <w:t>An attempt to do this will result in the error code CKR_SESSION_READ_ONLY_EXISTS.</w:t>
      </w:r>
    </w:p>
    <w:p w14:paraId="486C2496" w14:textId="1AA3F405" w:rsidR="00CB4B80" w:rsidRPr="008D76B4" w:rsidRDefault="00CB4B80" w:rsidP="00CB4B80">
      <w:r w:rsidRPr="008D76B4">
        <w:t xml:space="preserve">C_Login may be called repeatedly, without intervening </w:t>
      </w:r>
      <w:r w:rsidRPr="008D76B4">
        <w:rPr>
          <w:b/>
          <w:bCs/>
        </w:rPr>
        <w:t>C_Logout</w:t>
      </w:r>
      <w:r w:rsidRPr="008D76B4">
        <w:t xml:space="preserve"> calls, if (and only if) a key with the </w:t>
      </w:r>
      <w:r w:rsidRPr="00415FE5">
        <w:rPr>
          <w:b/>
        </w:rPr>
        <w:t>CKA_ALWAYS_AUTHENTICATE</w:t>
      </w:r>
      <w:r w:rsidRPr="008D76B4">
        <w:t xml:space="preserve"> attribute set to CK_TRUE exists, and the user needs to do cryptographic operation on this key. See further Section </w:t>
      </w:r>
      <w:r w:rsidRPr="008D76B4">
        <w:fldChar w:fldCharType="begin"/>
      </w:r>
      <w:r w:rsidRPr="008D76B4">
        <w:instrText xml:space="preserve"> REF _Ref72646937 \r \h  \* MERGEFORMAT </w:instrText>
      </w:r>
      <w:r w:rsidRPr="008D76B4">
        <w:fldChar w:fldCharType="separate"/>
      </w:r>
      <w:r w:rsidR="004C22D6">
        <w:t>4.10</w:t>
      </w:r>
      <w:r w:rsidRPr="008D76B4">
        <w:fldChar w:fldCharType="end"/>
      </w:r>
      <w:r w:rsidRPr="008D76B4">
        <w:t>.</w:t>
      </w:r>
    </w:p>
    <w:p w14:paraId="77C47810" w14:textId="608D8128" w:rsidR="00CB4B80" w:rsidRPr="008D76B4" w:rsidRDefault="00CB4B80" w:rsidP="00CB4B80">
      <w:r w:rsidRPr="008D76B4">
        <w:t xml:space="preserve">Return values: CKR_ARGUMENTS_BAD, CKR_CRYPTOKI_NOT_INITIALIZED,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0C47FC" w:rsidRPr="000C47FC">
        <w:t>CKR_PENDING</w:t>
      </w:r>
      <w:r w:rsidR="000C47FC">
        <w:t>,</w:t>
      </w:r>
      <w:r w:rsidR="000C47FC" w:rsidRPr="000C47FC">
        <w:t xml:space="preserve"> </w:t>
      </w:r>
      <w:r w:rsidRPr="008D76B4">
        <w:t>CKR_PIN_INCORRECT, CKR_PIN_LOCKED, CKR_SESSION_CLOSED, CKR_SESSION_HANDLE_INVALID, CKR_SESSION_READ_ONLY_EXISTS, CKR_USER_ALREADY_LOGGED_IN, CKR_USER_ANOTHER_ALREADY_LOGGED_IN, CKR_USER_PIN_NOT_INITIALIZED, CKR_USER_TOO_MANY_TYPES, CKR_USER_TYPE_INVALID.</w:t>
      </w:r>
    </w:p>
    <w:p w14:paraId="473EFB64" w14:textId="77777777" w:rsidR="00CB4B80" w:rsidRPr="008D76B4" w:rsidRDefault="00CB4B80" w:rsidP="00CB4B80">
      <w:r w:rsidRPr="008D76B4">
        <w:t xml:space="preserve">Example: see </w:t>
      </w:r>
      <w:r w:rsidRPr="008D76B4">
        <w:rPr>
          <w:b/>
        </w:rPr>
        <w:t>C_Logout</w:t>
      </w:r>
      <w:r w:rsidRPr="008D76B4">
        <w:t>.</w:t>
      </w:r>
    </w:p>
    <w:p w14:paraId="563F15A6" w14:textId="77777777" w:rsidR="00CB4B80" w:rsidRPr="008D76B4" w:rsidRDefault="00CB4B80">
      <w:pPr>
        <w:pStyle w:val="berschrift3"/>
        <w:numPr>
          <w:ilvl w:val="2"/>
          <w:numId w:val="2"/>
        </w:numPr>
        <w:tabs>
          <w:tab w:val="num" w:pos="720"/>
        </w:tabs>
      </w:pPr>
      <w:bookmarkStart w:id="1659" w:name="_Toc7432361"/>
      <w:bookmarkStart w:id="1660" w:name="_Toc29976631"/>
      <w:bookmarkStart w:id="1661" w:name="_Toc90376295"/>
      <w:bookmarkStart w:id="1662" w:name="_Toc111203280"/>
      <w:bookmarkStart w:id="1663" w:name="_Toc148962122"/>
      <w:bookmarkStart w:id="1664" w:name="_Toc195693153"/>
      <w:r w:rsidRPr="008D76B4">
        <w:t>C_LoginUser</w:t>
      </w:r>
      <w:bookmarkEnd w:id="1659"/>
      <w:bookmarkEnd w:id="1660"/>
      <w:bookmarkEnd w:id="1661"/>
      <w:bookmarkEnd w:id="1662"/>
      <w:bookmarkEnd w:id="1663"/>
      <w:bookmarkEnd w:id="1664"/>
    </w:p>
    <w:p w14:paraId="4D2E77D7" w14:textId="77777777" w:rsidR="00CB4B80" w:rsidRPr="008D76B4" w:rsidRDefault="00CB4B80" w:rsidP="00CB4B80">
      <w:pPr>
        <w:pStyle w:val="BoxedCode"/>
        <w:spacing w:before="0" w:after="0"/>
      </w:pPr>
      <w:r w:rsidRPr="008D76B4">
        <w:t>CK_DECLARE_FUNCTION(CK_RV, C_LoginUser)(</w:t>
      </w:r>
      <w:r w:rsidRPr="008D76B4">
        <w:br/>
        <w:t xml:space="preserve">  CK_SESSION_HANDLE hSession,</w:t>
      </w:r>
    </w:p>
    <w:p w14:paraId="0AB85A96" w14:textId="77777777" w:rsidR="00CB4B80" w:rsidRPr="008D76B4" w:rsidRDefault="00CB4B80" w:rsidP="00CB4B80">
      <w:pPr>
        <w:pStyle w:val="BoxedCode"/>
        <w:spacing w:before="0" w:after="0"/>
      </w:pPr>
      <w:r w:rsidRPr="008D76B4">
        <w:t xml:space="preserve">  CK_USER_TYPE userType,</w:t>
      </w:r>
    </w:p>
    <w:p w14:paraId="5D77DA0C" w14:textId="77777777" w:rsidR="00CB4B80" w:rsidRPr="008D76B4" w:rsidRDefault="00CB4B80" w:rsidP="00CB4B80">
      <w:pPr>
        <w:pStyle w:val="BoxedCode"/>
        <w:spacing w:before="0" w:after="0"/>
      </w:pPr>
      <w:r w:rsidRPr="008D76B4">
        <w:t xml:space="preserve">  CK_UTF8CHAR_PTR pPin,</w:t>
      </w:r>
    </w:p>
    <w:p w14:paraId="59F4E8FB" w14:textId="77777777" w:rsidR="00CB4B80" w:rsidRPr="008D76B4" w:rsidRDefault="00CB4B80" w:rsidP="00CB4B80">
      <w:pPr>
        <w:pStyle w:val="BoxedCode"/>
        <w:spacing w:before="0" w:after="0"/>
      </w:pPr>
      <w:r w:rsidRPr="008D76B4">
        <w:t xml:space="preserve">  CK_ULONG ulPinLen,</w:t>
      </w:r>
    </w:p>
    <w:p w14:paraId="239AD13B" w14:textId="77777777" w:rsidR="00CB4B80" w:rsidRPr="008D76B4" w:rsidRDefault="00CB4B80" w:rsidP="00CB4B80">
      <w:pPr>
        <w:pStyle w:val="BoxedCode"/>
        <w:spacing w:before="0" w:after="0"/>
      </w:pPr>
      <w:r w:rsidRPr="008D76B4">
        <w:t xml:space="preserve">  CK_UTF8CHAR_PTR pUsername,</w:t>
      </w:r>
    </w:p>
    <w:p w14:paraId="05599B6E" w14:textId="77777777" w:rsidR="00CB4B80" w:rsidRPr="008D76B4" w:rsidRDefault="00CB4B80" w:rsidP="00CB4B80">
      <w:pPr>
        <w:pStyle w:val="BoxedCode"/>
        <w:spacing w:before="0" w:after="0"/>
      </w:pPr>
      <w:r w:rsidRPr="008D76B4">
        <w:t xml:space="preserve">  CK_ULONG ulUsernameLen</w:t>
      </w:r>
      <w:r w:rsidRPr="008D76B4">
        <w:br/>
        <w:t>);</w:t>
      </w:r>
    </w:p>
    <w:p w14:paraId="59AC7A04" w14:textId="03AA81CD" w:rsidR="00CB4B80" w:rsidRPr="008D76B4" w:rsidRDefault="00CB4B80" w:rsidP="00CB4B80">
      <w:r w:rsidRPr="008D76B4">
        <w:rPr>
          <w:b/>
        </w:rPr>
        <w:t xml:space="preserve">C_LoginUser </w:t>
      </w:r>
      <w:r w:rsidRPr="008D76B4">
        <w:t>logs a user into a token</w:t>
      </w:r>
      <w:r w:rsidR="00943702">
        <w:t xml:space="preserve">. </w:t>
      </w:r>
      <w:r w:rsidRPr="008D76B4">
        <w:rPr>
          <w:i/>
        </w:rPr>
        <w:t>hSession</w:t>
      </w:r>
      <w:r w:rsidRPr="008D76B4">
        <w:t xml:space="preserve"> is a session handle; </w:t>
      </w:r>
      <w:r w:rsidRPr="008D76B4">
        <w:rPr>
          <w:i/>
        </w:rPr>
        <w:t>userType</w:t>
      </w:r>
      <w:r w:rsidRPr="008D76B4">
        <w:t xml:space="preserve"> is the user type; </w:t>
      </w:r>
      <w:r w:rsidRPr="008D76B4">
        <w:rPr>
          <w:i/>
        </w:rPr>
        <w:t>pPin</w:t>
      </w:r>
      <w:r w:rsidRPr="008D76B4">
        <w:t xml:space="preserve"> points to the user’s PIN; </w:t>
      </w:r>
      <w:r w:rsidRPr="008D76B4">
        <w:rPr>
          <w:i/>
        </w:rPr>
        <w:t>ulPinLen</w:t>
      </w:r>
      <w:r w:rsidRPr="008D76B4">
        <w:t xml:space="preserve"> is the length of the PIN, </w:t>
      </w:r>
      <w:r w:rsidRPr="008D76B4">
        <w:rPr>
          <w:i/>
        </w:rPr>
        <w:t>pUsername</w:t>
      </w:r>
      <w:r w:rsidRPr="008D76B4">
        <w:t xml:space="preserve"> points to the user name, </w:t>
      </w:r>
      <w:r w:rsidRPr="008D76B4">
        <w:rPr>
          <w:i/>
        </w:rPr>
        <w:t>ulUsernameLen</w:t>
      </w:r>
      <w:r w:rsidRPr="008D76B4">
        <w:t xml:space="preserve"> is the length of the user name. This standard allows PIN and user name values to contain any valid UTF8 character, but the token may impose subset restrictions. </w:t>
      </w:r>
    </w:p>
    <w:p w14:paraId="48D1C7FD" w14:textId="58853AB8" w:rsidR="00CB4B80" w:rsidRPr="008D76B4" w:rsidRDefault="00CB4B80" w:rsidP="00CB4B80">
      <w:r w:rsidRPr="008D76B4">
        <w:t xml:space="preserve">When the user type is either </w:t>
      </w:r>
      <w:r w:rsidRPr="00415FE5">
        <w:rPr>
          <w:b/>
        </w:rPr>
        <w:t>CKU_SO</w:t>
      </w:r>
      <w:r w:rsidRPr="008D76B4">
        <w:t xml:space="preserve"> or </w:t>
      </w:r>
      <w:r w:rsidRPr="00415FE5">
        <w:rPr>
          <w:b/>
        </w:rPr>
        <w:t>CKU_USER</w:t>
      </w:r>
      <w:r w:rsidRPr="008D76B4">
        <w:t>, if the call succeeds, each of the application's sessions will enter either the "R/W SO Functions" state, the "R/W User Functions" state, or the "R/O User Functions" state</w:t>
      </w:r>
      <w:r w:rsidR="00943702">
        <w:t xml:space="preserve">. </w:t>
      </w:r>
      <w:r w:rsidRPr="008D76B4">
        <w:t xml:space="preserve">If the user type is </w:t>
      </w:r>
      <w:r w:rsidRPr="00415FE5">
        <w:rPr>
          <w:b/>
        </w:rPr>
        <w:t>CKU_CONTEXT_SPECIFIC</w:t>
      </w:r>
      <w:r w:rsidRPr="008D76B4">
        <w:t xml:space="preserve">, the behavior of </w:t>
      </w:r>
      <w:r w:rsidRPr="008D76B4">
        <w:rPr>
          <w:b/>
        </w:rPr>
        <w:t>C_LoginUser</w:t>
      </w:r>
      <w:r w:rsidRPr="008D76B4">
        <w:t xml:space="preserve"> depends on the context in which it is called</w:t>
      </w:r>
      <w:r w:rsidR="00943702">
        <w:t xml:space="preserve">. </w:t>
      </w:r>
      <w:r w:rsidRPr="008D76B4">
        <w:t>Improper use of this user type will result in a return value CKR_OPERATION_NOT_INITIALIZED</w:t>
      </w:r>
      <w:r w:rsidR="00943702">
        <w:t xml:space="preserve">. </w:t>
      </w:r>
    </w:p>
    <w:p w14:paraId="32F21B43" w14:textId="61EA8B41" w:rsidR="00CB4B80" w:rsidRPr="008D76B4" w:rsidRDefault="00CB4B80" w:rsidP="00CB4B80">
      <w:r w:rsidRPr="008D76B4">
        <w:t xml:space="preserve">If the token has a “protected authentication path”, as indicated by the </w:t>
      </w:r>
      <w:r w:rsidRPr="00415FE5">
        <w:rPr>
          <w:b/>
        </w:rPr>
        <w:t>CKF_PROTECTED_AUTHENTICATION_PATH</w:t>
      </w:r>
      <w:r w:rsidRPr="008D76B4">
        <w:t xml:space="preserve"> flag in its CK_TOKEN_INFO being set, then that means that there is some way for a user to be authenticated to the token without having to send a PIN through the Cryptoki library</w:t>
      </w:r>
      <w:r w:rsidR="00943702">
        <w:t xml:space="preserve">. </w:t>
      </w:r>
      <w:r w:rsidRPr="008D76B4">
        <w:t>One such possibility is that the user enters a PIN on a PIN pad on the token itself, or on the slot device</w:t>
      </w:r>
      <w:r w:rsidR="00943702">
        <w:t xml:space="preserve">. </w:t>
      </w:r>
      <w:r w:rsidRPr="008D76B4">
        <w:t>The user might not even use a PIN—authentication could be achieved by some fingerprint-reading device, for example</w:t>
      </w:r>
      <w:r w:rsidR="00943702">
        <w:t xml:space="preserve">. </w:t>
      </w:r>
      <w:r w:rsidRPr="008D76B4">
        <w:t xml:space="preserve">To log into a token with a protected authentication path, the </w:t>
      </w:r>
      <w:r w:rsidRPr="008D76B4">
        <w:rPr>
          <w:i/>
        </w:rPr>
        <w:t>pPin</w:t>
      </w:r>
      <w:r w:rsidRPr="008D76B4">
        <w:t xml:space="preserve"> parameter to </w:t>
      </w:r>
      <w:r w:rsidRPr="008D76B4">
        <w:rPr>
          <w:b/>
        </w:rPr>
        <w:t>C_LoginUser</w:t>
      </w:r>
      <w:r w:rsidRPr="008D76B4">
        <w:t xml:space="preserve"> should be NULL_PTR</w:t>
      </w:r>
      <w:r w:rsidR="00943702">
        <w:t xml:space="preserve">. </w:t>
      </w:r>
      <w:r w:rsidRPr="008D76B4">
        <w:t xml:space="preserve">When </w:t>
      </w:r>
      <w:r w:rsidRPr="008D76B4">
        <w:rPr>
          <w:b/>
        </w:rPr>
        <w:t>C_LoginUser</w:t>
      </w:r>
      <w:r w:rsidRPr="008D76B4">
        <w:t xml:space="preserve"> returns, whatever authentication method supported by the token will have been performed; a return value of CKR_OK means that the user was successfully authenticated, and a return value of CKR_PIN_INCORRECT means that the user was denied access</w:t>
      </w:r>
      <w:r w:rsidR="00943702">
        <w:t xml:space="preserve">. </w:t>
      </w:r>
    </w:p>
    <w:p w14:paraId="0D0CB7D4" w14:textId="0F9982BE" w:rsidR="00CB4B80" w:rsidRPr="008D76B4" w:rsidRDefault="00CB4B80" w:rsidP="00CB4B80">
      <w:r w:rsidRPr="008D76B4">
        <w:t xml:space="preserve">If there are any active cryptographic or object finding operations in an application’s session, and then </w:t>
      </w:r>
      <w:r w:rsidRPr="008D76B4">
        <w:rPr>
          <w:b/>
        </w:rPr>
        <w:t>C_LoginUser</w:t>
      </w:r>
      <w:r w:rsidRPr="008D76B4">
        <w:t xml:space="preserve"> is successfully executed by that application, it may or may not be the case that those operations are still active</w:t>
      </w:r>
      <w:r w:rsidR="00943702">
        <w:t xml:space="preserve">. </w:t>
      </w:r>
      <w:r w:rsidRPr="008D76B4">
        <w:t>Therefore, before logging in, any active operations should be finished</w:t>
      </w:r>
      <w:r w:rsidR="00943702">
        <w:t xml:space="preserve">. </w:t>
      </w:r>
    </w:p>
    <w:p w14:paraId="3BF4F55D" w14:textId="277D156A" w:rsidR="00CB4B80" w:rsidRPr="008D76B4" w:rsidRDefault="00CB4B80" w:rsidP="00CB4B80">
      <w:r w:rsidRPr="008D76B4">
        <w:lastRenderedPageBreak/>
        <w:t xml:space="preserve">If the application calling </w:t>
      </w:r>
      <w:r w:rsidRPr="008D76B4">
        <w:rPr>
          <w:b/>
        </w:rPr>
        <w:t>C_LoginUser</w:t>
      </w:r>
      <w:r w:rsidRPr="008D76B4">
        <w:t xml:space="preserve"> has a R/O session open with the token, then it will be unable to log the SO into a session (see [PKCS11-UG] for further details)</w:t>
      </w:r>
      <w:r w:rsidR="00943702">
        <w:t xml:space="preserve">. </w:t>
      </w:r>
      <w:r w:rsidRPr="008D76B4">
        <w:t>An attempt to do this will result in the error code CKR_SESSION_READ_ONLY_EXISTS</w:t>
      </w:r>
      <w:r w:rsidR="00943702">
        <w:t xml:space="preserve">. </w:t>
      </w:r>
    </w:p>
    <w:p w14:paraId="3F75D736" w14:textId="71109CB9" w:rsidR="00CB4B80" w:rsidRPr="008D76B4" w:rsidRDefault="00CB4B80" w:rsidP="00CB4B80">
      <w:r w:rsidRPr="008D76B4">
        <w:rPr>
          <w:b/>
        </w:rPr>
        <w:t>C_LoginUser</w:t>
      </w:r>
      <w:r w:rsidRPr="008D76B4">
        <w:t xml:space="preserve"> may be called repeatedly, without intervening </w:t>
      </w:r>
      <w:r w:rsidRPr="008D76B4">
        <w:rPr>
          <w:b/>
        </w:rPr>
        <w:t>C_Logout</w:t>
      </w:r>
      <w:r w:rsidRPr="008D76B4">
        <w:t xml:space="preserve"> calls, if (and only if) a key with the </w:t>
      </w:r>
      <w:r w:rsidRPr="00415FE5">
        <w:rPr>
          <w:b/>
        </w:rPr>
        <w:t>CKA_ALWAYS_AUTHENTICATE</w:t>
      </w:r>
      <w:r w:rsidRPr="008D76B4">
        <w:t xml:space="preserve"> attribute set to CK_TRUE exists, and the user needs to do cryptographic operation on this key. See further Section </w:t>
      </w:r>
      <w:r w:rsidRPr="008D76B4">
        <w:fldChar w:fldCharType="begin"/>
      </w:r>
      <w:r w:rsidRPr="008D76B4">
        <w:instrText xml:space="preserve"> REF _Ref65664486 \r \h \* MERGEFORMAT </w:instrText>
      </w:r>
      <w:r w:rsidRPr="008D76B4">
        <w:fldChar w:fldCharType="separate"/>
      </w:r>
      <w:r w:rsidR="004C22D6">
        <w:t>4.10</w:t>
      </w:r>
      <w:r w:rsidRPr="008D76B4">
        <w:fldChar w:fldCharType="end"/>
      </w:r>
      <w:r w:rsidRPr="008D76B4">
        <w:t xml:space="preserve">. </w:t>
      </w:r>
    </w:p>
    <w:p w14:paraId="26CE1812" w14:textId="35817EE5" w:rsidR="00CB4B80" w:rsidRPr="008D76B4" w:rsidRDefault="00CB4B80" w:rsidP="00CB4B80">
      <w:r w:rsidRPr="008D76B4">
        <w:t xml:space="preserve">Return values: CKR_ARGUMENTS_BAD, CKR_CRYPTOKI_NOT_INITIALIZED,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0C47FC" w:rsidRPr="000C47FC">
        <w:t>CKR_PENDING</w:t>
      </w:r>
      <w:r w:rsidR="000C47FC">
        <w:t>,</w:t>
      </w:r>
      <w:r w:rsidR="000C47FC" w:rsidRPr="000C47FC">
        <w:t xml:space="preserve"> </w:t>
      </w:r>
      <w:r w:rsidRPr="008D76B4">
        <w:t xml:space="preserve">CKR_PIN_INCORRECT, CKR_PIN_LOCKED, CKR_SESSION_CLOSED, CKR_SESSION_HANDLE_INVALID, CKR_SESSION_READ_ONLY_EXISTS, CKR_USER_ALREADY_LOGGED_IN, CKR_USER_ANOTHER_ALREADY_LOGGED_IN, CKR_USER_PIN_NOT_INITIALIZED, CKR_USER_TOO_MANY_TYPES, CKR_USER_TYPE_INVALID. </w:t>
      </w:r>
    </w:p>
    <w:p w14:paraId="4B7E4221" w14:textId="77777777" w:rsidR="00CB4B80" w:rsidRPr="008D76B4" w:rsidRDefault="00CB4B80" w:rsidP="00CB4B80">
      <w:r w:rsidRPr="008D76B4">
        <w:t>Example:</w:t>
      </w:r>
    </w:p>
    <w:p w14:paraId="45BBD2CA" w14:textId="77777777" w:rsidR="00CB4B80" w:rsidRPr="008D76B4" w:rsidRDefault="00CB4B80" w:rsidP="00CB4B80">
      <w:pPr>
        <w:pStyle w:val="BoxedCode"/>
      </w:pPr>
      <w:r w:rsidRPr="008D76B4">
        <w:t>CK_SESSION_HANDLE hSession;</w:t>
      </w:r>
    </w:p>
    <w:p w14:paraId="51927150" w14:textId="77777777" w:rsidR="00CB4B80" w:rsidRPr="008D76B4" w:rsidRDefault="00CB4B80" w:rsidP="00CB4B80">
      <w:pPr>
        <w:pStyle w:val="BoxedCode"/>
      </w:pPr>
      <w:r w:rsidRPr="008D76B4">
        <w:t>CK_UTF8CHAR userPin[] = {“MyPIN”};</w:t>
      </w:r>
    </w:p>
    <w:p w14:paraId="7A11F369" w14:textId="77777777" w:rsidR="00CB4B80" w:rsidRPr="008D76B4" w:rsidRDefault="00CB4B80" w:rsidP="00CB4B80">
      <w:pPr>
        <w:pStyle w:val="BoxedCode"/>
      </w:pPr>
      <w:r w:rsidRPr="008D76B4">
        <w:t>CK_UTF8CHAR userName[] = {“MyUserName”};</w:t>
      </w:r>
    </w:p>
    <w:p w14:paraId="1DB3EBD2" w14:textId="77777777" w:rsidR="00CB4B80" w:rsidRPr="008D76B4" w:rsidRDefault="00CB4B80" w:rsidP="00CB4B80">
      <w:pPr>
        <w:pStyle w:val="BoxedCode"/>
      </w:pPr>
      <w:r w:rsidRPr="008D76B4">
        <w:t>CK_RV rv;</w:t>
      </w:r>
    </w:p>
    <w:p w14:paraId="1A6AA7B1" w14:textId="77777777" w:rsidR="00CB4B80" w:rsidRPr="008D76B4" w:rsidRDefault="00CB4B80" w:rsidP="00CB4B80">
      <w:pPr>
        <w:pStyle w:val="BoxedCode"/>
      </w:pPr>
    </w:p>
    <w:p w14:paraId="08AFE0F5" w14:textId="77777777" w:rsidR="00CB4B80" w:rsidRPr="008D76B4" w:rsidRDefault="00CB4B80" w:rsidP="00CB4B80">
      <w:pPr>
        <w:pStyle w:val="BoxedCode"/>
      </w:pPr>
      <w:r w:rsidRPr="008D76B4">
        <w:t>rv = C_LoginUser(hSession, CKU_USER, userPin, sizeof(userPin)-1, userName,</w:t>
      </w:r>
    </w:p>
    <w:p w14:paraId="5E55DE8F" w14:textId="77777777" w:rsidR="00CB4B80" w:rsidRPr="008D76B4" w:rsidRDefault="00CB4B80" w:rsidP="00CB4B80">
      <w:pPr>
        <w:pStyle w:val="BoxedCode"/>
      </w:pPr>
      <w:r w:rsidRPr="008D76B4">
        <w:t>sizeof(userName)-1);</w:t>
      </w:r>
    </w:p>
    <w:p w14:paraId="1F47FFB3" w14:textId="77777777" w:rsidR="00CB4B80" w:rsidRPr="008D76B4" w:rsidRDefault="00CB4B80" w:rsidP="00CB4B80">
      <w:pPr>
        <w:pStyle w:val="BoxedCode"/>
      </w:pPr>
      <w:r w:rsidRPr="008D76B4">
        <w:t>if (rv == CKR_OK) {</w:t>
      </w:r>
    </w:p>
    <w:p w14:paraId="28293126" w14:textId="77777777" w:rsidR="00CB4B80" w:rsidRPr="008D76B4" w:rsidRDefault="00CB4B80" w:rsidP="00CB4B80">
      <w:pPr>
        <w:pStyle w:val="BoxedCode"/>
      </w:pPr>
      <w:r w:rsidRPr="008D76B4">
        <w:t xml:space="preserve">  .</w:t>
      </w:r>
    </w:p>
    <w:p w14:paraId="4F4F3E58" w14:textId="77777777" w:rsidR="00CB4B80" w:rsidRPr="008D76B4" w:rsidRDefault="00CB4B80" w:rsidP="00CB4B80">
      <w:pPr>
        <w:pStyle w:val="BoxedCode"/>
      </w:pPr>
      <w:r w:rsidRPr="008D76B4">
        <w:t xml:space="preserve">  .</w:t>
      </w:r>
    </w:p>
    <w:p w14:paraId="2E179102" w14:textId="77777777" w:rsidR="00CB4B80" w:rsidRPr="008D76B4" w:rsidRDefault="00CB4B80" w:rsidP="00CB4B80">
      <w:pPr>
        <w:pStyle w:val="BoxedCode"/>
      </w:pPr>
      <w:r w:rsidRPr="008D76B4">
        <w:t xml:space="preserve">  rv = C_Logout(hSession);</w:t>
      </w:r>
    </w:p>
    <w:p w14:paraId="5922C7CD" w14:textId="77777777" w:rsidR="00CB4B80" w:rsidRPr="008D76B4" w:rsidRDefault="00CB4B80" w:rsidP="00CB4B80">
      <w:pPr>
        <w:pStyle w:val="BoxedCode"/>
      </w:pPr>
      <w:r w:rsidRPr="008D76B4">
        <w:t xml:space="preserve">  if (rv == CKR_OK) {</w:t>
      </w:r>
    </w:p>
    <w:p w14:paraId="2657E7A7" w14:textId="77777777" w:rsidR="00CB4B80" w:rsidRPr="008D76B4" w:rsidRDefault="00CB4B80" w:rsidP="00CB4B80">
      <w:pPr>
        <w:pStyle w:val="BoxedCode"/>
      </w:pPr>
      <w:r w:rsidRPr="008D76B4">
        <w:t xml:space="preserve">    .</w:t>
      </w:r>
    </w:p>
    <w:p w14:paraId="155EC5E4" w14:textId="77777777" w:rsidR="00CB4B80" w:rsidRPr="008D76B4" w:rsidRDefault="00CB4B80" w:rsidP="00CB4B80">
      <w:pPr>
        <w:pStyle w:val="BoxedCode"/>
      </w:pPr>
      <w:r w:rsidRPr="008D76B4">
        <w:t xml:space="preserve">    .</w:t>
      </w:r>
    </w:p>
    <w:p w14:paraId="6FDA7598" w14:textId="77777777" w:rsidR="00CB4B80" w:rsidRPr="008D76B4" w:rsidRDefault="00CB4B80" w:rsidP="00CB4B80">
      <w:pPr>
        <w:pStyle w:val="BoxedCode"/>
      </w:pPr>
      <w:r w:rsidRPr="008D76B4">
        <w:t xml:space="preserve">  }</w:t>
      </w:r>
    </w:p>
    <w:p w14:paraId="2ADE4A25" w14:textId="77777777" w:rsidR="00CB4B80" w:rsidRPr="008D76B4" w:rsidRDefault="00CB4B80" w:rsidP="00CB4B80">
      <w:pPr>
        <w:pStyle w:val="BoxedCode"/>
      </w:pPr>
      <w:r w:rsidRPr="008D76B4">
        <w:t>}</w:t>
      </w:r>
    </w:p>
    <w:p w14:paraId="2CCF4615" w14:textId="77777777" w:rsidR="00CB4B80" w:rsidRPr="008D76B4" w:rsidRDefault="00CB4B80">
      <w:pPr>
        <w:pStyle w:val="berschrift3"/>
        <w:numPr>
          <w:ilvl w:val="2"/>
          <w:numId w:val="2"/>
        </w:numPr>
        <w:tabs>
          <w:tab w:val="num" w:pos="720"/>
        </w:tabs>
      </w:pPr>
      <w:bookmarkStart w:id="1665" w:name="_Toc323024119"/>
      <w:bookmarkStart w:id="1666" w:name="_Toc323205451"/>
      <w:bookmarkStart w:id="1667" w:name="_Toc323610881"/>
      <w:bookmarkStart w:id="1668" w:name="_Toc383864888"/>
      <w:bookmarkStart w:id="1669" w:name="_Toc385057916"/>
      <w:bookmarkStart w:id="1670" w:name="_Toc405794736"/>
      <w:bookmarkStart w:id="1671" w:name="_Toc72656126"/>
      <w:bookmarkStart w:id="1672" w:name="_Toc235002344"/>
      <w:bookmarkStart w:id="1673" w:name="_Toc7432362"/>
      <w:bookmarkStart w:id="1674" w:name="_Toc29976632"/>
      <w:bookmarkStart w:id="1675" w:name="_Toc90376296"/>
      <w:bookmarkStart w:id="1676" w:name="_Toc111203281"/>
      <w:bookmarkStart w:id="1677" w:name="_Toc148962123"/>
      <w:bookmarkStart w:id="1678" w:name="_Toc195693154"/>
      <w:r w:rsidRPr="008D76B4">
        <w:t>C_Logout</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26C068E6" w14:textId="77777777" w:rsidR="00CB4B80" w:rsidRPr="008D76B4" w:rsidRDefault="00CB4B80" w:rsidP="00CB4B80">
      <w:pPr>
        <w:pStyle w:val="BoxedCode"/>
      </w:pPr>
      <w:r w:rsidRPr="008D76B4">
        <w:t>CK_DECLARE_FUNCTION(CK_RV, C_Logout)(</w:t>
      </w:r>
      <w:r w:rsidRPr="008D76B4">
        <w:br/>
        <w:t xml:space="preserve">  CK_SESSION_HANDLE hSession</w:t>
      </w:r>
      <w:r w:rsidRPr="008D76B4">
        <w:br/>
        <w:t>);</w:t>
      </w:r>
    </w:p>
    <w:p w14:paraId="3E850E28" w14:textId="3D2EB0BF" w:rsidR="00CB4B80" w:rsidRPr="008D76B4" w:rsidRDefault="00CB4B80" w:rsidP="00CB4B80">
      <w:r w:rsidRPr="008D76B4">
        <w:rPr>
          <w:b/>
        </w:rPr>
        <w:t>C_Logout</w:t>
      </w:r>
      <w:r w:rsidRPr="008D76B4">
        <w:t xml:space="preserve"> logs a user out from a token</w:t>
      </w:r>
      <w:r w:rsidR="00943702">
        <w:t xml:space="preserve">. </w:t>
      </w:r>
      <w:r w:rsidRPr="008D76B4">
        <w:rPr>
          <w:i/>
        </w:rPr>
        <w:t>hSession</w:t>
      </w:r>
      <w:r w:rsidRPr="008D76B4">
        <w:t xml:space="preserve"> is the session’s handle.</w:t>
      </w:r>
    </w:p>
    <w:p w14:paraId="117CDCC4" w14:textId="77777777" w:rsidR="00CB4B80" w:rsidRPr="008D76B4" w:rsidRDefault="00CB4B80" w:rsidP="00CB4B80">
      <w:r w:rsidRPr="008D76B4">
        <w:t>Depending on the current user type, if the call succeeds, each of the application’s sessions will enter either the “R/W Public Session” state or the “R/O Public Session” state.</w:t>
      </w:r>
    </w:p>
    <w:p w14:paraId="7E2E0292" w14:textId="433F6089" w:rsidR="00CB4B80" w:rsidRPr="008D76B4" w:rsidRDefault="00CB4B80" w:rsidP="00CB4B80">
      <w:r w:rsidRPr="008D76B4">
        <w:t xml:space="preserve">When </w:t>
      </w:r>
      <w:r w:rsidRPr="008D76B4">
        <w:rPr>
          <w:b/>
        </w:rPr>
        <w:t>C_Logout</w:t>
      </w:r>
      <w:r w:rsidRPr="008D76B4">
        <w:t xml:space="preserve"> successfully executes, any of the application’s handles to private objects become invalid (even if a user is later logged back into the token, those handles remain invalid)</w:t>
      </w:r>
      <w:r w:rsidR="00943702">
        <w:t xml:space="preserve">. </w:t>
      </w:r>
      <w:r w:rsidRPr="008D76B4">
        <w:t>In addition, all private session objects from sessions belonging to the application are destroyed.</w:t>
      </w:r>
    </w:p>
    <w:p w14:paraId="4625A428" w14:textId="716736BE" w:rsidR="00CB4B80" w:rsidRPr="008D76B4" w:rsidRDefault="00CB4B80" w:rsidP="00CB4B80">
      <w:r w:rsidRPr="008D76B4">
        <w:t xml:space="preserve">If there are any active cryptographic or object-finding operations in an application’s session, and then </w:t>
      </w:r>
      <w:r w:rsidRPr="008D76B4">
        <w:rPr>
          <w:b/>
        </w:rPr>
        <w:t>C_Logout</w:t>
      </w:r>
      <w:r w:rsidRPr="008D76B4">
        <w:t xml:space="preserve"> is successfully executed by that application, it may or may not be the case that those operations are still active</w:t>
      </w:r>
      <w:r w:rsidR="00943702">
        <w:t xml:space="preserve">. </w:t>
      </w:r>
      <w:r w:rsidRPr="008D76B4">
        <w:t>Therefore, before logging out, any active operations should be finished.</w:t>
      </w:r>
    </w:p>
    <w:p w14:paraId="2D177BF5" w14:textId="42F7899F" w:rsidR="00CB4B80" w:rsidRPr="008D76B4" w:rsidRDefault="00CB4B80" w:rsidP="00CB4B80">
      <w:r w:rsidRPr="008D76B4">
        <w:t xml:space="preserve">Return values: CKR_CRYPTOKI_NOT_INITIALIZED, CKR_DEVICE_ERROR, CKR_DEVICE_MEMORY, CKR_DEVICE_REMOVED, CKR_FUNCTION_FAILED, CKR_GENERAL_ERROR, </w:t>
      </w:r>
      <w:r w:rsidRPr="008D76B4">
        <w:lastRenderedPageBreak/>
        <w:t xml:space="preserve">CKR_HOST_MEMORY, CKR_OK, </w:t>
      </w:r>
      <w:r w:rsidR="00A43DE3" w:rsidRPr="00B94DD2">
        <w:t>CKR_OPERATION_ACTIVE</w:t>
      </w:r>
      <w:r w:rsidR="00A43DE3">
        <w:t>,</w:t>
      </w:r>
      <w:r w:rsidR="00A43DE3" w:rsidRPr="00B94DD2">
        <w:t xml:space="preserve"> </w:t>
      </w:r>
      <w:r w:rsidR="000C47FC" w:rsidRPr="000C47FC">
        <w:t>CKR_PENDING</w:t>
      </w:r>
      <w:r w:rsidR="000C47FC">
        <w:t>,</w:t>
      </w:r>
      <w:r w:rsidR="000C47FC" w:rsidRPr="000C47FC">
        <w:t xml:space="preserve"> </w:t>
      </w:r>
      <w:r w:rsidRPr="008D76B4">
        <w:t>CKR_SESSION_CLOSED, CKR_SESSION_HANDLE_INVALID, CKR_USER_NOT_LOGGED_IN.</w:t>
      </w:r>
    </w:p>
    <w:p w14:paraId="78FB2F48" w14:textId="77777777" w:rsidR="00CB4B80" w:rsidRPr="008D76B4" w:rsidRDefault="00CB4B80" w:rsidP="00CB4B80">
      <w:r w:rsidRPr="008D76B4">
        <w:t>Example:</w:t>
      </w:r>
    </w:p>
    <w:p w14:paraId="5751CFB8" w14:textId="77777777" w:rsidR="00CB4B80" w:rsidRPr="008D76B4" w:rsidRDefault="00CB4B80" w:rsidP="00CB4B80">
      <w:pPr>
        <w:pStyle w:val="BoxedCode"/>
      </w:pPr>
      <w:r w:rsidRPr="008D76B4">
        <w:t>CK_SESSION_HANDLE hSession;</w:t>
      </w:r>
    </w:p>
    <w:p w14:paraId="789ABBB4" w14:textId="77777777" w:rsidR="00CB4B80" w:rsidRPr="008D76B4" w:rsidRDefault="00CB4B80" w:rsidP="00CB4B80">
      <w:pPr>
        <w:pStyle w:val="BoxedCode"/>
      </w:pPr>
      <w:r w:rsidRPr="008D76B4">
        <w:t>CK_UTF8CHAR userPin[] = {“MyPIN”};</w:t>
      </w:r>
    </w:p>
    <w:p w14:paraId="631FDDE0" w14:textId="77777777" w:rsidR="00CB4B80" w:rsidRPr="008D76B4" w:rsidRDefault="00CB4B80" w:rsidP="00CB4B80">
      <w:pPr>
        <w:pStyle w:val="BoxedCode"/>
      </w:pPr>
      <w:r w:rsidRPr="008D76B4">
        <w:t>CK_RV rv;</w:t>
      </w:r>
    </w:p>
    <w:p w14:paraId="588FD362" w14:textId="77777777" w:rsidR="00CB4B80" w:rsidRPr="008D76B4" w:rsidRDefault="00CB4B80" w:rsidP="00CB4B80">
      <w:pPr>
        <w:pStyle w:val="BoxedCode"/>
      </w:pPr>
    </w:p>
    <w:p w14:paraId="20AD3DDB" w14:textId="77777777" w:rsidR="00CB4B80" w:rsidRPr="008D76B4" w:rsidRDefault="00CB4B80" w:rsidP="00CB4B80">
      <w:pPr>
        <w:pStyle w:val="BoxedCode"/>
      </w:pPr>
      <w:r w:rsidRPr="008D76B4">
        <w:t>rv = C_Login(hSession, CKU_USER, userPin, sizeof(userPin)-1);</w:t>
      </w:r>
    </w:p>
    <w:p w14:paraId="312AB993" w14:textId="77777777" w:rsidR="00CB4B80" w:rsidRPr="008D76B4" w:rsidRDefault="00CB4B80" w:rsidP="00CB4B80">
      <w:pPr>
        <w:pStyle w:val="BoxedCode"/>
      </w:pPr>
      <w:r w:rsidRPr="008D76B4">
        <w:t>if (rv == CKR_OK) {</w:t>
      </w:r>
    </w:p>
    <w:p w14:paraId="4F1E0D06" w14:textId="77777777" w:rsidR="00CB4B80" w:rsidRPr="008D76B4" w:rsidRDefault="00CB4B80" w:rsidP="00CB4B80">
      <w:pPr>
        <w:pStyle w:val="BoxedCode"/>
      </w:pPr>
      <w:r w:rsidRPr="008D76B4">
        <w:t xml:space="preserve">  .</w:t>
      </w:r>
    </w:p>
    <w:p w14:paraId="4EE68A1A" w14:textId="77777777" w:rsidR="00CB4B80" w:rsidRPr="008D76B4" w:rsidRDefault="00CB4B80" w:rsidP="00CB4B80">
      <w:pPr>
        <w:pStyle w:val="BoxedCode"/>
      </w:pPr>
      <w:r w:rsidRPr="008D76B4">
        <w:t xml:space="preserve">  .</w:t>
      </w:r>
    </w:p>
    <w:p w14:paraId="7D4CE900" w14:textId="77777777" w:rsidR="00CB4B80" w:rsidRPr="008D76B4" w:rsidRDefault="00CB4B80" w:rsidP="00CB4B80">
      <w:pPr>
        <w:pStyle w:val="BoxedCode"/>
      </w:pPr>
      <w:r w:rsidRPr="008D76B4">
        <w:t xml:space="preserve">  rv = C_Logout(hSession);</w:t>
      </w:r>
    </w:p>
    <w:p w14:paraId="0A9391E0" w14:textId="77777777" w:rsidR="00CB4B80" w:rsidRPr="008D76B4" w:rsidRDefault="00CB4B80" w:rsidP="00CB4B80">
      <w:pPr>
        <w:pStyle w:val="BoxedCode"/>
      </w:pPr>
      <w:r w:rsidRPr="008D76B4">
        <w:t xml:space="preserve">  if (rv == CKR_OK) {</w:t>
      </w:r>
    </w:p>
    <w:p w14:paraId="5A4FEF01" w14:textId="77777777" w:rsidR="00CB4B80" w:rsidRPr="008D76B4" w:rsidRDefault="00CB4B80" w:rsidP="00CB4B80">
      <w:pPr>
        <w:pStyle w:val="BoxedCode"/>
      </w:pPr>
      <w:r w:rsidRPr="008D76B4">
        <w:t xml:space="preserve">    .</w:t>
      </w:r>
    </w:p>
    <w:p w14:paraId="4790CEC8" w14:textId="77777777" w:rsidR="00CB4B80" w:rsidRPr="008D76B4" w:rsidRDefault="00CB4B80" w:rsidP="00CB4B80">
      <w:pPr>
        <w:pStyle w:val="BoxedCode"/>
      </w:pPr>
      <w:r w:rsidRPr="008D76B4">
        <w:t xml:space="preserve">    .</w:t>
      </w:r>
    </w:p>
    <w:p w14:paraId="1959AB32" w14:textId="77777777" w:rsidR="00CB4B80" w:rsidRPr="008D76B4" w:rsidRDefault="00CB4B80" w:rsidP="00CB4B80">
      <w:pPr>
        <w:pStyle w:val="BoxedCode"/>
      </w:pPr>
      <w:r w:rsidRPr="008D76B4">
        <w:t xml:space="preserve">  }</w:t>
      </w:r>
    </w:p>
    <w:p w14:paraId="20095D28" w14:textId="77777777" w:rsidR="00CB4B80" w:rsidRPr="008D76B4" w:rsidRDefault="00CB4B80" w:rsidP="00CB4B80">
      <w:pPr>
        <w:pStyle w:val="BoxedCode"/>
      </w:pPr>
      <w:r w:rsidRPr="008D76B4">
        <w:t>}</w:t>
      </w:r>
    </w:p>
    <w:p w14:paraId="529E9B43" w14:textId="2429C1BE" w:rsidR="004423E9" w:rsidRDefault="004423E9" w:rsidP="004423E9">
      <w:pPr>
        <w:pStyle w:val="berschrift3"/>
      </w:pPr>
      <w:bookmarkStart w:id="1679" w:name="_Toc195693155"/>
      <w:bookmarkStart w:id="1680" w:name="_Toc319287674"/>
      <w:bookmarkStart w:id="1681" w:name="_Toc319313514"/>
      <w:bookmarkStart w:id="1682" w:name="_Toc319313707"/>
      <w:bookmarkStart w:id="1683" w:name="_Toc319315700"/>
      <w:bookmarkStart w:id="1684" w:name="_Toc322855301"/>
      <w:bookmarkStart w:id="1685" w:name="_Toc322945143"/>
      <w:bookmarkStart w:id="1686" w:name="_Toc323000710"/>
      <w:bookmarkStart w:id="1687" w:name="_Toc323024120"/>
      <w:bookmarkStart w:id="1688" w:name="_Toc323205452"/>
      <w:bookmarkStart w:id="1689" w:name="_Toc323610882"/>
      <w:bookmarkStart w:id="1690" w:name="_Toc383864889"/>
      <w:bookmarkStart w:id="1691" w:name="_Toc385057917"/>
      <w:bookmarkStart w:id="1692" w:name="_Ref398614396"/>
      <w:bookmarkStart w:id="1693" w:name="_Ref398614471"/>
      <w:bookmarkStart w:id="1694" w:name="_Ref399147217"/>
      <w:bookmarkStart w:id="1695" w:name="_Toc405794737"/>
      <w:bookmarkStart w:id="1696" w:name="_Ref457140255"/>
      <w:bookmarkStart w:id="1697" w:name="_Toc72656127"/>
      <w:bookmarkStart w:id="1698" w:name="_Toc235002345"/>
      <w:bookmarkStart w:id="1699" w:name="_Toc370634029"/>
      <w:bookmarkStart w:id="1700" w:name="_Toc391468820"/>
      <w:bookmarkStart w:id="1701" w:name="_Toc395183816"/>
      <w:bookmarkStart w:id="1702" w:name="_Toc7432363"/>
      <w:bookmarkStart w:id="1703" w:name="_Toc29976633"/>
      <w:bookmarkStart w:id="1704" w:name="_Toc90376297"/>
      <w:bookmarkStart w:id="1705" w:name="_Toc111203282"/>
      <w:bookmarkStart w:id="1706" w:name="_Toc148962124"/>
      <w:r w:rsidRPr="004423E9">
        <w:t>C_GetSessionValidationFlags</w:t>
      </w:r>
      <w:bookmarkEnd w:id="1679"/>
    </w:p>
    <w:p w14:paraId="30B1DEE1" w14:textId="25203930" w:rsidR="004423E9" w:rsidRPr="008D76B4" w:rsidRDefault="004423E9" w:rsidP="004423E9">
      <w:pPr>
        <w:pStyle w:val="BoxedCode"/>
        <w:spacing w:before="0" w:after="0"/>
      </w:pPr>
      <w:r w:rsidRPr="008D76B4">
        <w:t>CK_DECLARE_FUNCTION(CK_RV, C_</w:t>
      </w:r>
      <w:r>
        <w:t>GetSessionValidationFlags</w:t>
      </w:r>
      <w:r w:rsidRPr="008D76B4">
        <w:t>)(</w:t>
      </w:r>
      <w:r w:rsidRPr="008D76B4">
        <w:br/>
        <w:t xml:space="preserve">  CK_SESSION_HANDLE hSession,</w:t>
      </w:r>
    </w:p>
    <w:p w14:paraId="32C01F27" w14:textId="1CB4F503" w:rsidR="004423E9" w:rsidRPr="008D76B4" w:rsidRDefault="004423E9" w:rsidP="004423E9">
      <w:pPr>
        <w:pStyle w:val="BoxedCode"/>
        <w:spacing w:before="0" w:after="0"/>
      </w:pPr>
      <w:r w:rsidRPr="008D76B4">
        <w:t xml:space="preserve">  </w:t>
      </w:r>
      <w:r>
        <w:t xml:space="preserve">CK_SESSION_VALIDATION_FLAGS_TYPE </w:t>
      </w:r>
      <w:r w:rsidRPr="004423E9">
        <w:t>type</w:t>
      </w:r>
      <w:r w:rsidRPr="008D76B4">
        <w:t>,</w:t>
      </w:r>
    </w:p>
    <w:p w14:paraId="0F77E49A" w14:textId="65D57F6B" w:rsidR="004423E9" w:rsidRPr="008D76B4" w:rsidRDefault="004423E9" w:rsidP="004423E9">
      <w:pPr>
        <w:pStyle w:val="BoxedCode"/>
        <w:spacing w:before="0" w:after="0"/>
      </w:pPr>
      <w:r w:rsidRPr="008D76B4">
        <w:t xml:space="preserve">  CK_</w:t>
      </w:r>
      <w:r>
        <w:t>FLAGS</w:t>
      </w:r>
      <w:r w:rsidRPr="008D76B4">
        <w:t>_PTR p</w:t>
      </w:r>
      <w:r>
        <w:t>Flags</w:t>
      </w:r>
      <w:r w:rsidRPr="008D76B4">
        <w:t>,</w:t>
      </w:r>
    </w:p>
    <w:p w14:paraId="114BF83D" w14:textId="6BF1AC2F" w:rsidR="004423E9" w:rsidRPr="008D76B4" w:rsidRDefault="004423E9" w:rsidP="004423E9">
      <w:pPr>
        <w:pStyle w:val="BoxedCode"/>
        <w:spacing w:before="0" w:after="0"/>
      </w:pPr>
      <w:r w:rsidRPr="008D76B4">
        <w:t>);</w:t>
      </w:r>
    </w:p>
    <w:p w14:paraId="06D7DCB1" w14:textId="3899A75B" w:rsidR="004423E9" w:rsidRDefault="004423E9" w:rsidP="004423E9">
      <w:r w:rsidRPr="004423E9">
        <w:rPr>
          <w:b/>
          <w:bCs/>
        </w:rPr>
        <w:t>C_GetSessionValidationFlags</w:t>
      </w:r>
      <w:r>
        <w:t xml:space="preserve"> fetches the requested flags from the session. See Validation indicators (section</w:t>
      </w:r>
      <w:r w:rsidR="00AA15F7">
        <w:t xml:space="preserve"> </w:t>
      </w:r>
      <w:r w:rsidR="00CF6438">
        <w:fldChar w:fldCharType="begin"/>
      </w:r>
      <w:r w:rsidR="00CF6438">
        <w:instrText xml:space="preserve"> REF _Ref174604450 \r \h </w:instrText>
      </w:r>
      <w:r w:rsidR="00CF6438">
        <w:fldChar w:fldCharType="separate"/>
      </w:r>
      <w:r w:rsidR="004C22D6">
        <w:t>4.15.3.1</w:t>
      </w:r>
      <w:r w:rsidR="00CF6438">
        <w:fldChar w:fldCharType="end"/>
      </w:r>
      <w:r>
        <w:t>) for meaning and semantics for these flags. Applications are responsible for the appropriate locking to protect session to get a meaningful result from this call.</w:t>
      </w:r>
    </w:p>
    <w:p w14:paraId="2C4FEF09" w14:textId="0E14406C" w:rsidR="000C47FC" w:rsidRPr="004423E9" w:rsidRDefault="000C47FC" w:rsidP="004423E9">
      <w:r w:rsidRPr="008D76B4">
        <w:t xml:space="preserve">Return values: CKR_CRYPTOKI_NOT_INITIALIZED, CKR_DEVICE_ERROR, CKR_DEVICE_MEMORY, CKR_DEVICE_REMOVED, CKR_FUNCTION_FAILED, CKR_GENERAL_ERROR, CKR_HOST_MEMORY, CKR_OK, </w:t>
      </w:r>
      <w:r w:rsidR="00A43DE3" w:rsidRPr="00B94DD2">
        <w:t>CKR_OPERATION_ACTIVE</w:t>
      </w:r>
      <w:r w:rsidR="00A43DE3">
        <w:t>,</w:t>
      </w:r>
      <w:r w:rsidR="00A43DE3" w:rsidRPr="00B94DD2">
        <w:t xml:space="preserve"> </w:t>
      </w:r>
      <w:r w:rsidRPr="000C47FC">
        <w:t>CKR_PENDING</w:t>
      </w:r>
      <w:r>
        <w:t>,</w:t>
      </w:r>
      <w:r w:rsidRPr="000C47FC">
        <w:t xml:space="preserve"> </w:t>
      </w:r>
      <w:r w:rsidRPr="008D76B4">
        <w:t>CKR_SESSION_CLOSED, CKR_SESSION_HANDLE_INVALID.</w:t>
      </w:r>
    </w:p>
    <w:p w14:paraId="22477FA8" w14:textId="34F26878" w:rsidR="00CB4B80" w:rsidRPr="008D76B4" w:rsidRDefault="00CB4B80">
      <w:pPr>
        <w:pStyle w:val="berschrift2"/>
        <w:numPr>
          <w:ilvl w:val="1"/>
          <w:numId w:val="2"/>
        </w:numPr>
        <w:tabs>
          <w:tab w:val="num" w:pos="576"/>
        </w:tabs>
      </w:pPr>
      <w:bookmarkStart w:id="1707" w:name="_Toc195693156"/>
      <w:r w:rsidRPr="008D76B4">
        <w:t>Object management</w:t>
      </w:r>
      <w:bookmarkEnd w:id="1680"/>
      <w:bookmarkEnd w:id="1681"/>
      <w:bookmarkEnd w:id="1682"/>
      <w:bookmarkEnd w:id="1683"/>
      <w:bookmarkEnd w:id="1684"/>
      <w:bookmarkEnd w:id="1685"/>
      <w:bookmarkEnd w:id="1686"/>
      <w:bookmarkEnd w:id="1687"/>
      <w:bookmarkEnd w:id="1688"/>
      <w:bookmarkEnd w:id="1689"/>
      <w:bookmarkEnd w:id="1690"/>
      <w:r w:rsidRPr="008D76B4">
        <w:t xml:space="preserve"> functions</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2BF90562" w14:textId="71C23CD2" w:rsidR="00CB4B80" w:rsidRPr="008D76B4" w:rsidRDefault="00CB4B80" w:rsidP="00CB4B80">
      <w:r w:rsidRPr="008D76B4">
        <w:t>Cryptoki provides the following functions for managing objects</w:t>
      </w:r>
      <w:r w:rsidR="00943702">
        <w:t xml:space="preserve">. </w:t>
      </w:r>
      <w:r w:rsidRPr="008D76B4">
        <w:t xml:space="preserve">Additional functions provided specifically for managing key objects are described in Section </w:t>
      </w:r>
      <w:r w:rsidRPr="008D76B4">
        <w:fldChar w:fldCharType="begin"/>
      </w:r>
      <w:r w:rsidRPr="008D76B4">
        <w:instrText xml:space="preserve"> REF _Ref385149143 \r \h  \* MERGEFORMAT </w:instrText>
      </w:r>
      <w:r w:rsidRPr="008D76B4">
        <w:fldChar w:fldCharType="separate"/>
      </w:r>
      <w:r w:rsidR="004C22D6">
        <w:t>5.18</w:t>
      </w:r>
      <w:r w:rsidRPr="008D76B4">
        <w:fldChar w:fldCharType="end"/>
      </w:r>
      <w:r w:rsidRPr="008D76B4">
        <w:t>.</w:t>
      </w:r>
    </w:p>
    <w:p w14:paraId="0B5040AB" w14:textId="77777777" w:rsidR="00CB4B80" w:rsidRPr="008D76B4" w:rsidRDefault="00CB4B80">
      <w:pPr>
        <w:pStyle w:val="berschrift3"/>
        <w:numPr>
          <w:ilvl w:val="2"/>
          <w:numId w:val="2"/>
        </w:numPr>
        <w:tabs>
          <w:tab w:val="num" w:pos="720"/>
        </w:tabs>
      </w:pPr>
      <w:bookmarkStart w:id="1708" w:name="_Toc323024121"/>
      <w:bookmarkStart w:id="1709" w:name="_Toc323205453"/>
      <w:bookmarkStart w:id="1710" w:name="_Toc323610883"/>
      <w:bookmarkStart w:id="1711" w:name="_Toc383864890"/>
      <w:bookmarkStart w:id="1712" w:name="_Toc385057918"/>
      <w:bookmarkStart w:id="1713" w:name="_Toc405794738"/>
      <w:bookmarkStart w:id="1714" w:name="_Toc72656128"/>
      <w:bookmarkStart w:id="1715" w:name="_Toc235002346"/>
      <w:bookmarkStart w:id="1716" w:name="_Toc7432364"/>
      <w:bookmarkStart w:id="1717" w:name="_Toc29976634"/>
      <w:bookmarkStart w:id="1718" w:name="_Toc90376298"/>
      <w:bookmarkStart w:id="1719" w:name="_Toc111203283"/>
      <w:bookmarkStart w:id="1720" w:name="_Toc148962125"/>
      <w:bookmarkStart w:id="1721" w:name="_Toc195693157"/>
      <w:r w:rsidRPr="008D76B4">
        <w:t>C_CreateObject</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20CD9F37" w14:textId="77777777" w:rsidR="00CB4B80" w:rsidRPr="008D76B4" w:rsidRDefault="00CB4B80" w:rsidP="00CB4B80">
      <w:pPr>
        <w:pStyle w:val="BoxedCode"/>
      </w:pPr>
      <w:r w:rsidRPr="008D76B4">
        <w:t>CK_DECLARE_FUNCTION(CK_RV, C_CreateObject)(</w:t>
      </w:r>
      <w:r w:rsidRPr="008D76B4">
        <w:br/>
        <w:t xml:space="preserve">  CK_SESSION_HANDLE hSession,</w:t>
      </w:r>
      <w:r w:rsidRPr="008D76B4">
        <w:br/>
        <w:t xml:space="preserve">  CK_ATTRIBUTE_PTR pTemplate,</w:t>
      </w:r>
      <w:r w:rsidRPr="008D76B4">
        <w:br/>
        <w:t xml:space="preserve">  CK_ULONG ulCount,</w:t>
      </w:r>
      <w:r w:rsidRPr="008D76B4">
        <w:br/>
        <w:t xml:space="preserve">  CK_OBJECT_HANDLE_PTR phObject</w:t>
      </w:r>
      <w:r w:rsidRPr="008D76B4">
        <w:br/>
        <w:t>);</w:t>
      </w:r>
    </w:p>
    <w:p w14:paraId="0B61B236" w14:textId="77777777" w:rsidR="00CB4B80" w:rsidRPr="008D76B4" w:rsidRDefault="00CB4B80" w:rsidP="00CB4B80">
      <w:r w:rsidRPr="008D76B4">
        <w:rPr>
          <w:b/>
        </w:rPr>
        <w:t>C_CreateObject</w:t>
      </w:r>
      <w:r w:rsidRPr="008D76B4">
        <w:t xml:space="preserve"> creates a new object. </w:t>
      </w:r>
      <w:r w:rsidRPr="008D76B4">
        <w:rPr>
          <w:i/>
        </w:rPr>
        <w:t>hSession</w:t>
      </w:r>
      <w:r w:rsidRPr="008D76B4">
        <w:t xml:space="preserve"> is the session’s handle; </w:t>
      </w:r>
      <w:r w:rsidRPr="008D76B4">
        <w:rPr>
          <w:i/>
        </w:rPr>
        <w:t>pTemplate</w:t>
      </w:r>
      <w:r w:rsidRPr="008D76B4">
        <w:t xml:space="preserve"> points to the object’s template; </w:t>
      </w:r>
      <w:r w:rsidRPr="008D76B4">
        <w:rPr>
          <w:i/>
        </w:rPr>
        <w:t>ulCount</w:t>
      </w:r>
      <w:r w:rsidRPr="008D76B4">
        <w:t xml:space="preserve"> is the number of attributes in the template; </w:t>
      </w:r>
      <w:r w:rsidRPr="008D76B4">
        <w:rPr>
          <w:i/>
        </w:rPr>
        <w:t>phObject</w:t>
      </w:r>
      <w:r w:rsidRPr="008D76B4">
        <w:t xml:space="preserve"> points to the location that receives the new object’s handle.</w:t>
      </w:r>
    </w:p>
    <w:p w14:paraId="3DFE820E" w14:textId="77777777" w:rsidR="00CB4B80" w:rsidRPr="008D76B4" w:rsidRDefault="00CB4B80" w:rsidP="00CB4B80">
      <w:r w:rsidRPr="008D76B4">
        <w:lastRenderedPageBreak/>
        <w:t xml:space="preserve">If a call to </w:t>
      </w:r>
      <w:r w:rsidRPr="008D76B4">
        <w:rPr>
          <w:b/>
        </w:rPr>
        <w:t>C_CreateObject</w:t>
      </w:r>
      <w:r w:rsidRPr="008D76B4">
        <w:t xml:space="preserve"> cannot support the precise template supplied to it, it will fail and return without creating any object.</w:t>
      </w:r>
    </w:p>
    <w:p w14:paraId="67D03504" w14:textId="77777777" w:rsidR="00CB4B80" w:rsidRPr="008D76B4" w:rsidRDefault="00CB4B80" w:rsidP="00CB4B80">
      <w:r w:rsidRPr="008D76B4">
        <w:t xml:space="preserve">If </w:t>
      </w:r>
      <w:r w:rsidRPr="008D76B4">
        <w:rPr>
          <w:b/>
        </w:rPr>
        <w:t>C_CreateObject</w:t>
      </w:r>
      <w:r w:rsidRPr="008D76B4">
        <w:t xml:space="preserve"> is used to create a key object, the key object will have its </w:t>
      </w:r>
      <w:r w:rsidRPr="008D76B4">
        <w:rPr>
          <w:b/>
        </w:rPr>
        <w:t>CKA_LOCAL</w:t>
      </w:r>
      <w:r w:rsidRPr="008D76B4">
        <w:t xml:space="preserve"> attribute set to CK_FALSE. If that key object is a secret or private key then the new key will have the </w:t>
      </w:r>
      <w:r w:rsidRPr="008D76B4">
        <w:rPr>
          <w:b/>
        </w:rPr>
        <w:t>CKA_ALWAYS_SENSITIVE</w:t>
      </w:r>
      <w:r w:rsidRPr="008D76B4">
        <w:t xml:space="preserve"> attribute set to CK_FALSE, and the </w:t>
      </w:r>
      <w:r w:rsidRPr="008D76B4">
        <w:rPr>
          <w:b/>
        </w:rPr>
        <w:t>CKA_NEVER_EXTRACTABLE</w:t>
      </w:r>
      <w:r w:rsidRPr="008D76B4">
        <w:t xml:space="preserve"> attribute set to CK_FALSE.</w:t>
      </w:r>
    </w:p>
    <w:p w14:paraId="398EC3CE" w14:textId="5A233174" w:rsidR="00CB4B80" w:rsidRPr="008D76B4" w:rsidRDefault="00CB4B80" w:rsidP="00CB4B80">
      <w:r w:rsidRPr="008D76B4">
        <w:t>Only session objects can be created during a read-only session</w:t>
      </w:r>
      <w:r w:rsidR="00943702">
        <w:t xml:space="preserve">. </w:t>
      </w:r>
      <w:r w:rsidRPr="008D76B4">
        <w:t>Only public objects can be created unless the normal user is logged in.</w:t>
      </w:r>
    </w:p>
    <w:p w14:paraId="34FA7826" w14:textId="0CBCABF0" w:rsidR="00CB4B80" w:rsidRPr="008D76B4" w:rsidRDefault="00CB4B80" w:rsidP="00CB4B80">
      <w:pPr>
        <w:rPr>
          <w:color w:val="000000" w:themeColor="text1"/>
        </w:rPr>
      </w:pPr>
      <w:r w:rsidRPr="008D76B4">
        <w:rPr>
          <w:color w:val="000000" w:themeColor="text1"/>
        </w:rPr>
        <w:t xml:space="preserve">Whenever an object is created, a value for </w:t>
      </w:r>
      <w:r w:rsidRPr="00415FE5">
        <w:rPr>
          <w:b/>
          <w:color w:val="000000" w:themeColor="text1"/>
        </w:rPr>
        <w:t>CKA_UNIQUE_ID</w:t>
      </w:r>
      <w:r w:rsidRPr="008D76B4">
        <w:rPr>
          <w:color w:val="000000" w:themeColor="text1"/>
        </w:rPr>
        <w:t xml:space="preserve"> is generated and assigned to the new object (See Section </w:t>
      </w:r>
      <w:r w:rsidRPr="008D76B4">
        <w:rPr>
          <w:color w:val="000000" w:themeColor="text1"/>
        </w:rPr>
        <w:fldChar w:fldCharType="begin"/>
      </w:r>
      <w:r w:rsidRPr="008D76B4">
        <w:rPr>
          <w:color w:val="000000" w:themeColor="text1"/>
        </w:rPr>
        <w:instrText xml:space="preserve"> REF _Ref65664564 \r \h \* MERGEFORMAT </w:instrText>
      </w:r>
      <w:r w:rsidRPr="008D76B4">
        <w:rPr>
          <w:color w:val="000000" w:themeColor="text1"/>
        </w:rPr>
      </w:r>
      <w:r w:rsidRPr="008D76B4">
        <w:rPr>
          <w:color w:val="000000" w:themeColor="text1"/>
        </w:rPr>
        <w:fldChar w:fldCharType="separate"/>
      </w:r>
      <w:r w:rsidR="004C22D6">
        <w:rPr>
          <w:color w:val="000000" w:themeColor="text1"/>
        </w:rPr>
        <w:t>4.4.1</w:t>
      </w:r>
      <w:r w:rsidRPr="008D76B4">
        <w:rPr>
          <w:color w:val="000000" w:themeColor="text1"/>
        </w:rPr>
        <w:fldChar w:fldCharType="end"/>
      </w:r>
      <w:r w:rsidRPr="008D76B4">
        <w:rPr>
          <w:color w:val="000000" w:themeColor="text1"/>
        </w:rPr>
        <w:t>).</w:t>
      </w:r>
    </w:p>
    <w:p w14:paraId="07E01A22" w14:textId="75F07E84" w:rsidR="00CB4B80" w:rsidRPr="008D76B4" w:rsidRDefault="00CB4B80" w:rsidP="00CB4B80">
      <w:r w:rsidRPr="008D76B4">
        <w:t xml:space="preserve">Return values: CKR_ARGUMENTS_BAD, CKR_ATTRIBUTE_READ_ONLY, CKR_ATTRIBUTE_TYPE_INVALID, CKR_ATTRIBUTE_VALUE_INVALID, CKR_CRYPTOKI_NOT_INITIALIZED, CKR_CURVE_NOT_SUPPORTED, CKR_DEVICE_ERROR, CKR_DEVICE_MEMORY, CKR_DEVICE_REMOVED, CKR_DOMAIN_PARAMS_INVALID, CKR_FUNCTION_FAILED, CKR_GENERAL_ERROR, CKR_HOST_MEMORY, CKR_OK, </w:t>
      </w:r>
      <w:r w:rsidR="00A43DE3" w:rsidRPr="00B94DD2">
        <w:t>CKR_OPERATION_ACTIVE</w:t>
      </w:r>
      <w:r w:rsidR="00A43DE3">
        <w:t>,</w:t>
      </w:r>
      <w:r w:rsidR="00A43DE3" w:rsidRPr="00B94DD2">
        <w:t xml:space="preserve"> </w:t>
      </w:r>
      <w:r w:rsidR="00CF6ED9" w:rsidRPr="00CF6ED9">
        <w:t>CKR_PARAMETER_SET_NOT_SUPPORTED</w:t>
      </w:r>
      <w:r w:rsidR="00CF6ED9">
        <w:t>,</w:t>
      </w:r>
      <w:r w:rsidR="00CF6ED9" w:rsidRPr="00CF6ED9">
        <w:t xml:space="preserve"> </w:t>
      </w:r>
      <w:r w:rsidR="00FF2985" w:rsidRPr="000C47FC">
        <w:t>CKR_PENDING</w:t>
      </w:r>
      <w:r w:rsidR="00FF2985">
        <w:t>,</w:t>
      </w:r>
      <w:r w:rsidR="00FF2985" w:rsidRPr="000C47FC">
        <w:t xml:space="preserve"> </w:t>
      </w:r>
      <w:r w:rsidRPr="008D76B4">
        <w:t>CKR_PIN_EXPIRED, CKR_SESSION_CLOSED, CKR_SESSION_HANDLE_INVALID, CKR_SESSION_READ_ONLY, CKR_TEMPLATE_INCOMPLETE, CKR_TEMPLATE_INCONSISTENT, CKR_TOKEN_WRITE_PROTECTED, CKR_USER_NOT_LOGGED_IN.</w:t>
      </w:r>
    </w:p>
    <w:p w14:paraId="3B57330A" w14:textId="77777777" w:rsidR="00CB4B80" w:rsidRPr="008D76B4" w:rsidRDefault="00CB4B80" w:rsidP="00CB4B80">
      <w:r w:rsidRPr="008D76B4">
        <w:t>Example:</w:t>
      </w:r>
    </w:p>
    <w:p w14:paraId="1B4DD250" w14:textId="77777777" w:rsidR="00CB4B80" w:rsidRPr="008D76B4" w:rsidRDefault="00CB4B80" w:rsidP="00CB4B80">
      <w:pPr>
        <w:pStyle w:val="BoxedCode"/>
      </w:pPr>
      <w:r w:rsidRPr="008D76B4">
        <w:t>CK_SESSION_HANDLE hSession;</w:t>
      </w:r>
    </w:p>
    <w:p w14:paraId="138A0C13" w14:textId="77777777" w:rsidR="00CB4B80" w:rsidRPr="008D76B4" w:rsidRDefault="00CB4B80" w:rsidP="00CB4B80">
      <w:pPr>
        <w:pStyle w:val="BoxedCode"/>
      </w:pPr>
      <w:r w:rsidRPr="008D76B4">
        <w:t>CK_OBJECT_HANDLE</w:t>
      </w:r>
    </w:p>
    <w:p w14:paraId="31FDF38B" w14:textId="77777777" w:rsidR="00CB4B80" w:rsidRPr="008D76B4" w:rsidRDefault="00CB4B80" w:rsidP="00CB4B80">
      <w:pPr>
        <w:pStyle w:val="BoxedCode"/>
      </w:pPr>
      <w:r w:rsidRPr="008D76B4">
        <w:t xml:space="preserve">  hData,</w:t>
      </w:r>
    </w:p>
    <w:p w14:paraId="7674EFA3" w14:textId="77777777" w:rsidR="00CB4B80" w:rsidRPr="008D76B4" w:rsidRDefault="00CB4B80" w:rsidP="00CB4B80">
      <w:pPr>
        <w:pStyle w:val="BoxedCode"/>
      </w:pPr>
      <w:r w:rsidRPr="008D76B4">
        <w:t xml:space="preserve">  hCertificate,</w:t>
      </w:r>
    </w:p>
    <w:p w14:paraId="7F1A3FBD" w14:textId="77777777" w:rsidR="00CB4B80" w:rsidRPr="008D76B4" w:rsidRDefault="00CB4B80" w:rsidP="00CB4B80">
      <w:pPr>
        <w:pStyle w:val="BoxedCode"/>
      </w:pPr>
      <w:r w:rsidRPr="008D76B4">
        <w:t xml:space="preserve">  hKey;</w:t>
      </w:r>
    </w:p>
    <w:p w14:paraId="2D0C3BDC" w14:textId="77777777" w:rsidR="00CB4B80" w:rsidRPr="008D76B4" w:rsidRDefault="00CB4B80" w:rsidP="00CB4B80">
      <w:pPr>
        <w:pStyle w:val="BoxedCode"/>
      </w:pPr>
      <w:r w:rsidRPr="008D76B4">
        <w:t>CK_OBJECT_CLASS</w:t>
      </w:r>
    </w:p>
    <w:p w14:paraId="496126B0" w14:textId="77777777" w:rsidR="00CB4B80" w:rsidRPr="008D76B4" w:rsidRDefault="00CB4B80" w:rsidP="00CB4B80">
      <w:pPr>
        <w:pStyle w:val="BoxedCode"/>
      </w:pPr>
      <w:r w:rsidRPr="008D76B4">
        <w:t xml:space="preserve">  dataClass = CKO_DATA,</w:t>
      </w:r>
    </w:p>
    <w:p w14:paraId="2F15F785" w14:textId="77777777" w:rsidR="00CB4B80" w:rsidRPr="008D76B4" w:rsidRDefault="00CB4B80" w:rsidP="00CB4B80">
      <w:pPr>
        <w:pStyle w:val="BoxedCode"/>
      </w:pPr>
      <w:r w:rsidRPr="008D76B4">
        <w:t xml:space="preserve">  certificateClass = CKO_CERTIFICATE,</w:t>
      </w:r>
    </w:p>
    <w:p w14:paraId="78C56B06" w14:textId="77777777" w:rsidR="00CB4B80" w:rsidRPr="008D76B4" w:rsidRDefault="00CB4B80" w:rsidP="00CB4B80">
      <w:pPr>
        <w:pStyle w:val="BoxedCode"/>
      </w:pPr>
      <w:r w:rsidRPr="008D76B4">
        <w:t xml:space="preserve">  keyClass = CKO_PUBLIC_KEY;</w:t>
      </w:r>
    </w:p>
    <w:p w14:paraId="48A7D0D9" w14:textId="77777777" w:rsidR="00CB4B80" w:rsidRPr="008D76B4" w:rsidRDefault="00CB4B80" w:rsidP="00CB4B80">
      <w:pPr>
        <w:pStyle w:val="BoxedCode"/>
      </w:pPr>
      <w:r w:rsidRPr="008D76B4">
        <w:t>CK_KEY_TYPE keyType = CKK_RSA;</w:t>
      </w:r>
    </w:p>
    <w:p w14:paraId="6903DE7C" w14:textId="77777777" w:rsidR="00CB4B80" w:rsidRPr="008D76B4" w:rsidRDefault="00CB4B80" w:rsidP="00CB4B80">
      <w:pPr>
        <w:pStyle w:val="BoxedCode"/>
      </w:pPr>
      <w:r w:rsidRPr="008D76B4">
        <w:t>CK_UTF8CHAR application[] = {“My Application”};</w:t>
      </w:r>
    </w:p>
    <w:p w14:paraId="547B2A17" w14:textId="77777777" w:rsidR="00CB4B80" w:rsidRPr="008D76B4" w:rsidRDefault="00CB4B80" w:rsidP="00CB4B80">
      <w:pPr>
        <w:pStyle w:val="BoxedCode"/>
      </w:pPr>
      <w:r w:rsidRPr="008D76B4">
        <w:t>CK_BYTE dataValue[] = {...};</w:t>
      </w:r>
    </w:p>
    <w:p w14:paraId="140A958A" w14:textId="77777777" w:rsidR="00CB4B80" w:rsidRPr="008D76B4" w:rsidRDefault="00CB4B80" w:rsidP="00CB4B80">
      <w:pPr>
        <w:pStyle w:val="BoxedCode"/>
      </w:pPr>
      <w:r w:rsidRPr="008D76B4">
        <w:t>CK_BYTE subject[] = {...};</w:t>
      </w:r>
    </w:p>
    <w:p w14:paraId="75179929" w14:textId="77777777" w:rsidR="00CB4B80" w:rsidRPr="008D76B4" w:rsidRDefault="00CB4B80" w:rsidP="00CB4B80">
      <w:pPr>
        <w:pStyle w:val="BoxedCode"/>
      </w:pPr>
      <w:r w:rsidRPr="008D76B4">
        <w:t>CK_BYTE id[] = {...};</w:t>
      </w:r>
    </w:p>
    <w:p w14:paraId="255BA56B" w14:textId="77777777" w:rsidR="00CB4B80" w:rsidRPr="008D76B4" w:rsidRDefault="00CB4B80" w:rsidP="00CB4B80">
      <w:pPr>
        <w:pStyle w:val="BoxedCode"/>
      </w:pPr>
      <w:r w:rsidRPr="008D76B4">
        <w:t>CK_BYTE certificateValue[] = {...};</w:t>
      </w:r>
    </w:p>
    <w:p w14:paraId="47E5C686" w14:textId="77777777" w:rsidR="00CB4B80" w:rsidRPr="008D76B4" w:rsidRDefault="00CB4B80" w:rsidP="00CB4B80">
      <w:pPr>
        <w:pStyle w:val="BoxedCode"/>
      </w:pPr>
      <w:r w:rsidRPr="008D76B4">
        <w:t>CK_BYTE modulus[] = {...};</w:t>
      </w:r>
    </w:p>
    <w:p w14:paraId="54FDD58D" w14:textId="77777777" w:rsidR="00CB4B80" w:rsidRPr="008D76B4" w:rsidRDefault="00CB4B80" w:rsidP="00CB4B80">
      <w:pPr>
        <w:pStyle w:val="BoxedCode"/>
      </w:pPr>
      <w:r w:rsidRPr="008D76B4">
        <w:t>CK_BYTE exponent[] = {...};</w:t>
      </w:r>
    </w:p>
    <w:p w14:paraId="28F65804" w14:textId="77777777" w:rsidR="00CB4B80" w:rsidRPr="008D76B4" w:rsidRDefault="00CB4B80" w:rsidP="00CB4B80">
      <w:pPr>
        <w:pStyle w:val="BoxedCode"/>
      </w:pPr>
      <w:r w:rsidRPr="008D76B4">
        <w:t>CK_BBOOL true = CK_TRUE;</w:t>
      </w:r>
    </w:p>
    <w:p w14:paraId="0D9B6A79" w14:textId="77777777" w:rsidR="00CB4B80" w:rsidRPr="008D76B4" w:rsidRDefault="00CB4B80" w:rsidP="00CB4B80">
      <w:pPr>
        <w:pStyle w:val="BoxedCode"/>
      </w:pPr>
      <w:r w:rsidRPr="008D76B4">
        <w:t>CK_ATTRIBUTE dataTemplate[] = {</w:t>
      </w:r>
    </w:p>
    <w:p w14:paraId="1E504F58" w14:textId="77777777" w:rsidR="00CB4B80" w:rsidRPr="008D76B4" w:rsidRDefault="00CB4B80" w:rsidP="00CB4B80">
      <w:pPr>
        <w:pStyle w:val="BoxedCode"/>
      </w:pPr>
      <w:r w:rsidRPr="008D76B4">
        <w:t xml:space="preserve">  {CKA_CLASS, &amp;dataClass, sizeof(dataClass)},</w:t>
      </w:r>
    </w:p>
    <w:p w14:paraId="0A009CF8" w14:textId="77777777" w:rsidR="00CB4B80" w:rsidRPr="008D76B4" w:rsidRDefault="00CB4B80" w:rsidP="00CB4B80">
      <w:pPr>
        <w:pStyle w:val="BoxedCode"/>
      </w:pPr>
      <w:r w:rsidRPr="008D76B4">
        <w:t xml:space="preserve">  {CKA_TOKEN, &amp;true, sizeof(true)},</w:t>
      </w:r>
    </w:p>
    <w:p w14:paraId="549279D5" w14:textId="77777777" w:rsidR="00CB4B80" w:rsidRPr="008D76B4" w:rsidRDefault="00CB4B80" w:rsidP="00CB4B80">
      <w:pPr>
        <w:pStyle w:val="BoxedCode"/>
      </w:pPr>
      <w:r w:rsidRPr="008D76B4">
        <w:t xml:space="preserve">  {CKA_APPLICATION, application, sizeof(application)-1},</w:t>
      </w:r>
    </w:p>
    <w:p w14:paraId="1258D2DF" w14:textId="77777777" w:rsidR="00CB4B80" w:rsidRPr="008D76B4" w:rsidRDefault="00CB4B80" w:rsidP="00CB4B80">
      <w:pPr>
        <w:pStyle w:val="BoxedCode"/>
      </w:pPr>
      <w:r w:rsidRPr="008D76B4">
        <w:t xml:space="preserve">  {CKA_VALUE, dataValue, sizeof(dataValue)}</w:t>
      </w:r>
    </w:p>
    <w:p w14:paraId="749E7D77" w14:textId="77777777" w:rsidR="00CB4B80" w:rsidRPr="008D76B4" w:rsidRDefault="00CB4B80" w:rsidP="00CB4B80">
      <w:pPr>
        <w:pStyle w:val="BoxedCode"/>
      </w:pPr>
      <w:r w:rsidRPr="008D76B4">
        <w:t>};</w:t>
      </w:r>
    </w:p>
    <w:p w14:paraId="7F4030DE" w14:textId="77777777" w:rsidR="00CB4B80" w:rsidRPr="008D76B4" w:rsidRDefault="00CB4B80" w:rsidP="00CB4B80">
      <w:pPr>
        <w:pStyle w:val="BoxedCode"/>
      </w:pPr>
      <w:r w:rsidRPr="008D76B4">
        <w:t>CK_ATTRIBUTE certificateTemplate[] = {</w:t>
      </w:r>
    </w:p>
    <w:p w14:paraId="5C9FB18D" w14:textId="77777777" w:rsidR="00CB4B80" w:rsidRPr="008D76B4" w:rsidRDefault="00CB4B80" w:rsidP="00CB4B80">
      <w:pPr>
        <w:pStyle w:val="BoxedCode"/>
      </w:pPr>
      <w:r w:rsidRPr="008D76B4">
        <w:t xml:space="preserve">  {CKA_CLASS, &amp;certificateClass, sizeof(certificateClass)},</w:t>
      </w:r>
    </w:p>
    <w:p w14:paraId="756B66A1" w14:textId="77777777" w:rsidR="00CB4B80" w:rsidRPr="008D76B4" w:rsidRDefault="00CB4B80" w:rsidP="00CB4B80">
      <w:pPr>
        <w:pStyle w:val="BoxedCode"/>
      </w:pPr>
      <w:r w:rsidRPr="008D76B4">
        <w:lastRenderedPageBreak/>
        <w:t xml:space="preserve">  {CKA_TOKEN, &amp;true, sizeof(true)},</w:t>
      </w:r>
    </w:p>
    <w:p w14:paraId="344D2AB8" w14:textId="77777777" w:rsidR="00CB4B80" w:rsidRPr="008D76B4" w:rsidRDefault="00CB4B80" w:rsidP="00CB4B80">
      <w:pPr>
        <w:pStyle w:val="BoxedCode"/>
      </w:pPr>
      <w:r w:rsidRPr="008D76B4">
        <w:t xml:space="preserve">  {CKA_SUBJECT, subject, sizeof(subject)},</w:t>
      </w:r>
    </w:p>
    <w:p w14:paraId="0F6CB4FB" w14:textId="77777777" w:rsidR="00CB4B80" w:rsidRPr="008D76B4" w:rsidRDefault="00CB4B80" w:rsidP="00CB4B80">
      <w:pPr>
        <w:pStyle w:val="BoxedCode"/>
      </w:pPr>
      <w:r w:rsidRPr="008D76B4">
        <w:t xml:space="preserve">  {CKA_ID, id, sizeof(id)},</w:t>
      </w:r>
    </w:p>
    <w:p w14:paraId="5867B662" w14:textId="77777777" w:rsidR="00CB4B80" w:rsidRPr="008D76B4" w:rsidRDefault="00CB4B80" w:rsidP="00CB4B80">
      <w:pPr>
        <w:pStyle w:val="BoxedCode"/>
      </w:pPr>
      <w:r w:rsidRPr="008D76B4">
        <w:t xml:space="preserve">  {CKA_VALUE, certificateValue, sizeof(certificateValue)}</w:t>
      </w:r>
    </w:p>
    <w:p w14:paraId="1DCCA618" w14:textId="77777777" w:rsidR="00CB4B80" w:rsidRPr="008D76B4" w:rsidRDefault="00CB4B80" w:rsidP="00CB4B80">
      <w:pPr>
        <w:pStyle w:val="BoxedCode"/>
      </w:pPr>
      <w:r w:rsidRPr="008D76B4">
        <w:t>};</w:t>
      </w:r>
    </w:p>
    <w:p w14:paraId="4F0CAE0D" w14:textId="77777777" w:rsidR="00CB4B80" w:rsidRPr="008D76B4" w:rsidRDefault="00CB4B80" w:rsidP="00CB4B80">
      <w:pPr>
        <w:pStyle w:val="BoxedCode"/>
      </w:pPr>
      <w:r w:rsidRPr="008D76B4">
        <w:t>CK_ATTRIBUTE keyTemplate[] = {</w:t>
      </w:r>
    </w:p>
    <w:p w14:paraId="347DFF91" w14:textId="77777777" w:rsidR="00CB4B80" w:rsidRPr="008D76B4" w:rsidRDefault="00CB4B80" w:rsidP="00CB4B80">
      <w:pPr>
        <w:pStyle w:val="BoxedCode"/>
      </w:pPr>
      <w:r w:rsidRPr="008D76B4">
        <w:t xml:space="preserve">  {CKA_CLASS, &amp;keyClass, sizeof(keyClass)},</w:t>
      </w:r>
    </w:p>
    <w:p w14:paraId="60C22528" w14:textId="77777777" w:rsidR="00CB4B80" w:rsidRPr="008D76B4" w:rsidRDefault="00CB4B80" w:rsidP="00CB4B80">
      <w:pPr>
        <w:pStyle w:val="BoxedCode"/>
      </w:pPr>
      <w:r w:rsidRPr="008D76B4">
        <w:t xml:space="preserve">  {CKA_KEY_TYPE, &amp;keyType, sizeof(keyType)},</w:t>
      </w:r>
    </w:p>
    <w:p w14:paraId="13185450" w14:textId="77777777" w:rsidR="00CB4B80" w:rsidRPr="008D76B4" w:rsidRDefault="00CB4B80" w:rsidP="00CB4B80">
      <w:pPr>
        <w:pStyle w:val="BoxedCode"/>
      </w:pPr>
      <w:r w:rsidRPr="008D76B4">
        <w:t xml:space="preserve">  {CKA_WRAP, &amp;true, sizeof(true)},</w:t>
      </w:r>
    </w:p>
    <w:p w14:paraId="2767404E" w14:textId="77777777" w:rsidR="00CB4B80" w:rsidRPr="008D76B4" w:rsidRDefault="00CB4B80" w:rsidP="00CB4B80">
      <w:pPr>
        <w:pStyle w:val="BoxedCode"/>
      </w:pPr>
      <w:r w:rsidRPr="008D76B4">
        <w:t xml:space="preserve">  {CKA_MODULUS, modulus, sizeof(modulus)},</w:t>
      </w:r>
    </w:p>
    <w:p w14:paraId="3F1AAF80" w14:textId="77777777" w:rsidR="00CB4B80" w:rsidRPr="008D76B4" w:rsidRDefault="00CB4B80" w:rsidP="00CB4B80">
      <w:pPr>
        <w:pStyle w:val="BoxedCode"/>
      </w:pPr>
      <w:r w:rsidRPr="008D76B4">
        <w:t xml:space="preserve">  {CKA_PUBLIC_EXPONENT, exponent, sizeof(exponent)}</w:t>
      </w:r>
    </w:p>
    <w:p w14:paraId="7DCBA00E" w14:textId="77777777" w:rsidR="00CB4B80" w:rsidRPr="008D76B4" w:rsidRDefault="00CB4B80" w:rsidP="00CB4B80">
      <w:pPr>
        <w:pStyle w:val="BoxedCode"/>
      </w:pPr>
      <w:r w:rsidRPr="008D76B4">
        <w:t>};</w:t>
      </w:r>
    </w:p>
    <w:p w14:paraId="07C84222" w14:textId="77777777" w:rsidR="00CB4B80" w:rsidRPr="008D76B4" w:rsidRDefault="00CB4B80" w:rsidP="00CB4B80">
      <w:pPr>
        <w:pStyle w:val="BoxedCode"/>
      </w:pPr>
      <w:r w:rsidRPr="008D76B4">
        <w:t>CK_RV rv;</w:t>
      </w:r>
    </w:p>
    <w:p w14:paraId="289DCE5F" w14:textId="77777777" w:rsidR="00CB4B80" w:rsidRPr="008D76B4" w:rsidRDefault="00CB4B80" w:rsidP="00CB4B80">
      <w:pPr>
        <w:pStyle w:val="BoxedCode"/>
      </w:pPr>
    </w:p>
    <w:p w14:paraId="4902D8F2" w14:textId="77777777" w:rsidR="00CB4B80" w:rsidRPr="008D76B4" w:rsidRDefault="00CB4B80" w:rsidP="00CB4B80">
      <w:pPr>
        <w:pStyle w:val="BoxedCode"/>
      </w:pPr>
      <w:r w:rsidRPr="008D76B4">
        <w:t>.</w:t>
      </w:r>
    </w:p>
    <w:p w14:paraId="0D498BDE" w14:textId="77777777" w:rsidR="00CB4B80" w:rsidRPr="008D76B4" w:rsidRDefault="00CB4B80" w:rsidP="00CB4B80">
      <w:pPr>
        <w:pStyle w:val="BoxedCode"/>
      </w:pPr>
      <w:r w:rsidRPr="008D76B4">
        <w:t>.</w:t>
      </w:r>
    </w:p>
    <w:p w14:paraId="59876FDB" w14:textId="77777777" w:rsidR="00CB4B80" w:rsidRPr="008D76B4" w:rsidRDefault="00CB4B80" w:rsidP="00CB4B80">
      <w:pPr>
        <w:pStyle w:val="BoxedCode"/>
      </w:pPr>
      <w:r w:rsidRPr="008D76B4">
        <w:t>/* Create a data object */</w:t>
      </w:r>
    </w:p>
    <w:p w14:paraId="3BDB04D8" w14:textId="77777777" w:rsidR="00CB4B80" w:rsidRPr="008D76B4" w:rsidRDefault="00CB4B80" w:rsidP="00CB4B80">
      <w:pPr>
        <w:pStyle w:val="BoxedCode"/>
      </w:pPr>
      <w:r w:rsidRPr="008D76B4">
        <w:t>rv = C_CreateObject(hSession, dataTemplate, 4, &amp;hData);</w:t>
      </w:r>
    </w:p>
    <w:p w14:paraId="5C55959A" w14:textId="77777777" w:rsidR="00CB4B80" w:rsidRPr="008D76B4" w:rsidRDefault="00CB4B80" w:rsidP="00CB4B80">
      <w:pPr>
        <w:pStyle w:val="BoxedCode"/>
      </w:pPr>
      <w:r w:rsidRPr="008D76B4">
        <w:t>if (rv == CKR_OK) {</w:t>
      </w:r>
    </w:p>
    <w:p w14:paraId="5A592B8E" w14:textId="77777777" w:rsidR="00CB4B80" w:rsidRPr="008D76B4" w:rsidRDefault="00CB4B80" w:rsidP="00CB4B80">
      <w:pPr>
        <w:pStyle w:val="BoxedCode"/>
      </w:pPr>
      <w:r w:rsidRPr="008D76B4">
        <w:t xml:space="preserve">  .</w:t>
      </w:r>
    </w:p>
    <w:p w14:paraId="29E8D508" w14:textId="77777777" w:rsidR="00CB4B80" w:rsidRPr="008D76B4" w:rsidRDefault="00CB4B80" w:rsidP="00CB4B80">
      <w:pPr>
        <w:pStyle w:val="BoxedCode"/>
      </w:pPr>
      <w:r w:rsidRPr="008D76B4">
        <w:t xml:space="preserve">  .</w:t>
      </w:r>
    </w:p>
    <w:p w14:paraId="644163B4" w14:textId="77777777" w:rsidR="00CB4B80" w:rsidRPr="008D76B4" w:rsidRDefault="00CB4B80" w:rsidP="00CB4B80">
      <w:pPr>
        <w:pStyle w:val="BoxedCode"/>
      </w:pPr>
      <w:r w:rsidRPr="008D76B4">
        <w:t>}</w:t>
      </w:r>
    </w:p>
    <w:p w14:paraId="3B9ADB64" w14:textId="77777777" w:rsidR="00CB4B80" w:rsidRPr="008D76B4" w:rsidRDefault="00CB4B80" w:rsidP="00CB4B80">
      <w:pPr>
        <w:pStyle w:val="BoxedCode"/>
      </w:pPr>
    </w:p>
    <w:p w14:paraId="3EDF4D7D" w14:textId="77777777" w:rsidR="00CB4B80" w:rsidRPr="008D76B4" w:rsidRDefault="00CB4B80" w:rsidP="00CB4B80">
      <w:pPr>
        <w:pStyle w:val="BoxedCode"/>
      </w:pPr>
      <w:r w:rsidRPr="008D76B4">
        <w:t>/* Create a certificate object */</w:t>
      </w:r>
    </w:p>
    <w:p w14:paraId="17AC9D2A" w14:textId="77777777" w:rsidR="00CB4B80" w:rsidRPr="008D76B4" w:rsidRDefault="00CB4B80" w:rsidP="00CB4B80">
      <w:pPr>
        <w:pStyle w:val="BoxedCode"/>
      </w:pPr>
      <w:r w:rsidRPr="008D76B4">
        <w:t>rv = C_CreateObject(</w:t>
      </w:r>
    </w:p>
    <w:p w14:paraId="5416052F" w14:textId="77777777" w:rsidR="00CB4B80" w:rsidRPr="008D76B4" w:rsidRDefault="00CB4B80" w:rsidP="00CB4B80">
      <w:pPr>
        <w:pStyle w:val="BoxedCode"/>
      </w:pPr>
      <w:r w:rsidRPr="008D76B4">
        <w:t xml:space="preserve">  hSession, certificateTemplate, 5, &amp;hCertificate);</w:t>
      </w:r>
    </w:p>
    <w:p w14:paraId="6BD1CD5D" w14:textId="77777777" w:rsidR="00CB4B80" w:rsidRPr="008D76B4" w:rsidRDefault="00CB4B80" w:rsidP="00CB4B80">
      <w:pPr>
        <w:pStyle w:val="BoxedCode"/>
      </w:pPr>
      <w:r w:rsidRPr="008D76B4">
        <w:t>if (rv == CKR_OK) {</w:t>
      </w:r>
    </w:p>
    <w:p w14:paraId="6AC05B33" w14:textId="77777777" w:rsidR="00CB4B80" w:rsidRPr="008D76B4" w:rsidRDefault="00CB4B80" w:rsidP="00CB4B80">
      <w:pPr>
        <w:pStyle w:val="BoxedCode"/>
      </w:pPr>
      <w:r w:rsidRPr="008D76B4">
        <w:t xml:space="preserve">  .</w:t>
      </w:r>
    </w:p>
    <w:p w14:paraId="70779B73" w14:textId="77777777" w:rsidR="00CB4B80" w:rsidRPr="008D76B4" w:rsidRDefault="00CB4B80" w:rsidP="00CB4B80">
      <w:pPr>
        <w:pStyle w:val="BoxedCode"/>
      </w:pPr>
      <w:r w:rsidRPr="008D76B4">
        <w:t xml:space="preserve">  .</w:t>
      </w:r>
    </w:p>
    <w:p w14:paraId="37938882" w14:textId="77777777" w:rsidR="00CB4B80" w:rsidRPr="008D76B4" w:rsidRDefault="00CB4B80" w:rsidP="00CB4B80">
      <w:pPr>
        <w:pStyle w:val="BoxedCode"/>
      </w:pPr>
      <w:r w:rsidRPr="008D76B4">
        <w:t>}</w:t>
      </w:r>
    </w:p>
    <w:p w14:paraId="31E8B546" w14:textId="77777777" w:rsidR="00CB4B80" w:rsidRPr="008D76B4" w:rsidRDefault="00CB4B80" w:rsidP="00CB4B80">
      <w:pPr>
        <w:pStyle w:val="BoxedCode"/>
      </w:pPr>
    </w:p>
    <w:p w14:paraId="477F144C" w14:textId="77777777" w:rsidR="00CB4B80" w:rsidRPr="008D76B4" w:rsidRDefault="00CB4B80" w:rsidP="00CB4B80">
      <w:pPr>
        <w:pStyle w:val="BoxedCode"/>
      </w:pPr>
      <w:r w:rsidRPr="008D76B4">
        <w:t>/* Create an RSA public key object */</w:t>
      </w:r>
    </w:p>
    <w:p w14:paraId="713A8797" w14:textId="77777777" w:rsidR="00CB4B80" w:rsidRPr="008D76B4" w:rsidRDefault="00CB4B80" w:rsidP="00CB4B80">
      <w:pPr>
        <w:pStyle w:val="BoxedCode"/>
      </w:pPr>
      <w:r w:rsidRPr="008D76B4">
        <w:t>rv = C_CreateObject(hSession, keyTemplate, 5, &amp;hKey);</w:t>
      </w:r>
    </w:p>
    <w:p w14:paraId="6D709FD8" w14:textId="77777777" w:rsidR="00CB4B80" w:rsidRPr="008D76B4" w:rsidRDefault="00CB4B80" w:rsidP="00CB4B80">
      <w:pPr>
        <w:pStyle w:val="BoxedCode"/>
      </w:pPr>
      <w:r w:rsidRPr="008D76B4">
        <w:t>if (rv == CKR_OK) {</w:t>
      </w:r>
    </w:p>
    <w:p w14:paraId="14B10234" w14:textId="77777777" w:rsidR="00CB4B80" w:rsidRPr="008D76B4" w:rsidRDefault="00CB4B80" w:rsidP="00CB4B80">
      <w:pPr>
        <w:pStyle w:val="BoxedCode"/>
      </w:pPr>
      <w:r w:rsidRPr="008D76B4">
        <w:t xml:space="preserve">  .</w:t>
      </w:r>
    </w:p>
    <w:p w14:paraId="65AE4B8C" w14:textId="77777777" w:rsidR="00CB4B80" w:rsidRPr="008D76B4" w:rsidRDefault="00CB4B80" w:rsidP="00CB4B80">
      <w:pPr>
        <w:pStyle w:val="BoxedCode"/>
      </w:pPr>
      <w:r w:rsidRPr="008D76B4">
        <w:t xml:space="preserve">  .</w:t>
      </w:r>
    </w:p>
    <w:p w14:paraId="6A951EB6" w14:textId="77777777" w:rsidR="00CB4B80" w:rsidRPr="008D76B4" w:rsidRDefault="00CB4B80" w:rsidP="00CB4B80">
      <w:pPr>
        <w:pStyle w:val="BoxedCode"/>
      </w:pPr>
      <w:r w:rsidRPr="008D76B4">
        <w:t>}</w:t>
      </w:r>
    </w:p>
    <w:p w14:paraId="75C818AF" w14:textId="77777777" w:rsidR="00CB4B80" w:rsidRPr="008D76B4" w:rsidRDefault="00CB4B80">
      <w:pPr>
        <w:pStyle w:val="berschrift3"/>
        <w:numPr>
          <w:ilvl w:val="2"/>
          <w:numId w:val="2"/>
        </w:numPr>
        <w:tabs>
          <w:tab w:val="num" w:pos="720"/>
        </w:tabs>
      </w:pPr>
      <w:bookmarkStart w:id="1722" w:name="_Toc323024122"/>
      <w:bookmarkStart w:id="1723" w:name="_Toc323205454"/>
      <w:bookmarkStart w:id="1724" w:name="_Toc323610884"/>
      <w:bookmarkStart w:id="1725" w:name="_Toc383864891"/>
      <w:bookmarkStart w:id="1726" w:name="_Toc385057919"/>
      <w:bookmarkStart w:id="1727" w:name="_Toc405794739"/>
      <w:bookmarkStart w:id="1728" w:name="_Toc72656129"/>
      <w:bookmarkStart w:id="1729" w:name="_Toc235002347"/>
      <w:bookmarkStart w:id="1730" w:name="_Toc7432365"/>
      <w:bookmarkStart w:id="1731" w:name="_Toc29976635"/>
      <w:bookmarkStart w:id="1732" w:name="_Toc90376299"/>
      <w:bookmarkStart w:id="1733" w:name="_Toc111203284"/>
      <w:bookmarkStart w:id="1734" w:name="_Toc148962126"/>
      <w:bookmarkStart w:id="1735" w:name="_Toc195693158"/>
      <w:r w:rsidRPr="008D76B4">
        <w:t>C_CopyObject</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1867F959" w14:textId="77777777" w:rsidR="00CB4B80" w:rsidRPr="008D76B4" w:rsidRDefault="00CB4B80" w:rsidP="00CB4B80">
      <w:pPr>
        <w:pStyle w:val="BoxedCode"/>
      </w:pPr>
      <w:r w:rsidRPr="008D76B4">
        <w:t>CK_DECLARE_FUNCTION(CK_RV, C_CopyObject)(</w:t>
      </w:r>
      <w:r w:rsidRPr="008D76B4">
        <w:br/>
        <w:t xml:space="preserve">  CK_SESSION_HANDLE hSession,</w:t>
      </w:r>
      <w:r w:rsidRPr="008D76B4">
        <w:br/>
        <w:t xml:space="preserve">  CK_OBJECT_HANDLE hObject,</w:t>
      </w:r>
      <w:r w:rsidRPr="008D76B4">
        <w:br/>
        <w:t xml:space="preserve">  CK_ATTRIBUTE_PTR pTemplate,</w:t>
      </w:r>
      <w:r w:rsidRPr="008D76B4">
        <w:br/>
        <w:t xml:space="preserve">  CK_ULONG ulCount,</w:t>
      </w:r>
      <w:r w:rsidRPr="008D76B4">
        <w:br/>
      </w:r>
      <w:r w:rsidRPr="008D76B4">
        <w:lastRenderedPageBreak/>
        <w:t xml:space="preserve">  CK_OBJECT_HANDLE_PTR phNewObject</w:t>
      </w:r>
      <w:r w:rsidRPr="008D76B4">
        <w:br/>
        <w:t>);</w:t>
      </w:r>
    </w:p>
    <w:p w14:paraId="67D583E7" w14:textId="132D0443" w:rsidR="00CB4B80" w:rsidRPr="008D76B4" w:rsidRDefault="00CB4B80" w:rsidP="00CB4B80">
      <w:r w:rsidRPr="008D76B4">
        <w:rPr>
          <w:b/>
        </w:rPr>
        <w:t>C_CopyObject</w:t>
      </w:r>
      <w:r w:rsidRPr="008D76B4">
        <w:t xml:space="preserve"> copies an object, creating a new object for the copy</w:t>
      </w:r>
      <w:r w:rsidR="00943702">
        <w:t xml:space="preserve">. </w:t>
      </w:r>
      <w:r w:rsidRPr="008D76B4">
        <w:rPr>
          <w:i/>
        </w:rPr>
        <w:t>hSession</w:t>
      </w:r>
      <w:r w:rsidRPr="008D76B4">
        <w:t xml:space="preserve"> is the session’s handle; </w:t>
      </w:r>
      <w:r w:rsidRPr="008D76B4">
        <w:rPr>
          <w:i/>
        </w:rPr>
        <w:t>hObject</w:t>
      </w:r>
      <w:r w:rsidRPr="008D76B4">
        <w:t xml:space="preserve"> is the object’s handle; </w:t>
      </w:r>
      <w:r w:rsidRPr="008D76B4">
        <w:rPr>
          <w:i/>
        </w:rPr>
        <w:t>pTemplate</w:t>
      </w:r>
      <w:r w:rsidRPr="008D76B4">
        <w:t xml:space="preserve"> points to the template for the new object; </w:t>
      </w:r>
      <w:r w:rsidRPr="008D76B4">
        <w:rPr>
          <w:i/>
        </w:rPr>
        <w:t>ulCount</w:t>
      </w:r>
      <w:r w:rsidRPr="008D76B4">
        <w:t xml:space="preserve"> is the number of attributes in the template; </w:t>
      </w:r>
      <w:r w:rsidRPr="008D76B4">
        <w:rPr>
          <w:i/>
        </w:rPr>
        <w:t>phNewObject</w:t>
      </w:r>
      <w:r w:rsidRPr="008D76B4">
        <w:t xml:space="preserve"> points to the location that receives the handle for the copy of the object.</w:t>
      </w:r>
    </w:p>
    <w:p w14:paraId="05321415" w14:textId="6A00A05E" w:rsidR="00CB4B80" w:rsidRPr="008D76B4" w:rsidRDefault="00CB4B80" w:rsidP="00CB4B80">
      <w:r w:rsidRPr="008D76B4">
        <w:t>The template may specify new values for any attributes of the object that can ordinarily be modified (</w:t>
      </w:r>
      <w:r w:rsidRPr="008D76B4">
        <w:rPr>
          <w:i/>
        </w:rPr>
        <w:t>e.g.</w:t>
      </w:r>
      <w:r w:rsidRPr="008D76B4">
        <w:t xml:space="preserve">, in the course of copying a secret key, a key’s </w:t>
      </w:r>
      <w:r w:rsidRPr="008D76B4">
        <w:rPr>
          <w:b/>
        </w:rPr>
        <w:t>CKA_EXTRACTABLE</w:t>
      </w:r>
      <w:r w:rsidRPr="008D76B4">
        <w:t xml:space="preserve"> attribute may be changed from CK_TRUE to CK_FALSE, but not the other way around</w:t>
      </w:r>
      <w:r w:rsidR="00943702">
        <w:t xml:space="preserve">. </w:t>
      </w:r>
      <w:r w:rsidRPr="008D76B4">
        <w:t xml:space="preserve">If this change is made, the new key’s </w:t>
      </w:r>
      <w:r w:rsidRPr="008D76B4">
        <w:rPr>
          <w:b/>
        </w:rPr>
        <w:t>CKA_NEVER_EXTRACTABLE</w:t>
      </w:r>
      <w:r w:rsidRPr="008D76B4">
        <w:t xml:space="preserve"> attribute will have the value CK_FALSE</w:t>
      </w:r>
      <w:r w:rsidR="00943702">
        <w:t xml:space="preserve">. </w:t>
      </w:r>
      <w:r w:rsidRPr="008D76B4">
        <w:t xml:space="preserve">Similarly, the template may specify that the new key’s </w:t>
      </w:r>
      <w:r w:rsidRPr="008D76B4">
        <w:rPr>
          <w:b/>
        </w:rPr>
        <w:t>CKA_SENSITIVE</w:t>
      </w:r>
      <w:r w:rsidRPr="008D76B4">
        <w:t xml:space="preserve"> attribute be CK_TRUE; the new key will have the same value for its </w:t>
      </w:r>
      <w:r w:rsidRPr="008D76B4">
        <w:rPr>
          <w:b/>
        </w:rPr>
        <w:t>CKA_ALWAYS_SENSITIVE</w:t>
      </w:r>
      <w:r w:rsidRPr="008D76B4">
        <w:t xml:space="preserve"> attribute as the original key)</w:t>
      </w:r>
      <w:r w:rsidR="00943702">
        <w:t xml:space="preserve">. </w:t>
      </w:r>
      <w:r w:rsidRPr="008D76B4">
        <w:t xml:space="preserve">It may also specify new values of the </w:t>
      </w:r>
      <w:r w:rsidRPr="008D76B4">
        <w:rPr>
          <w:b/>
        </w:rPr>
        <w:t>CKA_TOKEN</w:t>
      </w:r>
      <w:r w:rsidRPr="008D76B4">
        <w:t xml:space="preserve"> and </w:t>
      </w:r>
      <w:r w:rsidRPr="008D76B4">
        <w:rPr>
          <w:b/>
        </w:rPr>
        <w:t>CKA_PRIVATE</w:t>
      </w:r>
      <w:r w:rsidRPr="008D76B4">
        <w:t xml:space="preserve"> attributes (</w:t>
      </w:r>
      <w:r w:rsidRPr="008D76B4">
        <w:rPr>
          <w:i/>
        </w:rPr>
        <w:t>e.g.</w:t>
      </w:r>
      <w:r w:rsidRPr="008D76B4">
        <w:t>, to copy a session object to a token object)</w:t>
      </w:r>
      <w:r w:rsidR="00943702">
        <w:t xml:space="preserve">. </w:t>
      </w:r>
      <w:r w:rsidRPr="008D76B4">
        <w:t>If the template specifies a value of an attribute which is incompatible with other existing attributes of the object, the call fails with the return code CKR_TEMPLATE_INCONSISTENT.</w:t>
      </w:r>
    </w:p>
    <w:p w14:paraId="6D3910F7" w14:textId="77777777" w:rsidR="00CB4B80" w:rsidRPr="008D76B4" w:rsidRDefault="00CB4B80" w:rsidP="00CB4B80">
      <w:r w:rsidRPr="008D76B4">
        <w:t xml:space="preserve">If a call to </w:t>
      </w:r>
      <w:r w:rsidRPr="008D76B4">
        <w:rPr>
          <w:b/>
        </w:rPr>
        <w:t>C_CopyObject</w:t>
      </w:r>
      <w:r w:rsidRPr="008D76B4">
        <w:t xml:space="preserve"> cannot support the precise template supplied to it, it will fail and return without creating any object. If the object indicated by hObject has its </w:t>
      </w:r>
      <w:r w:rsidRPr="00415FE5">
        <w:rPr>
          <w:b/>
        </w:rPr>
        <w:t>CKA_COPYABLE</w:t>
      </w:r>
      <w:r w:rsidRPr="008D76B4">
        <w:t xml:space="preserve"> attribute set to CK_FALSE, </w:t>
      </w:r>
      <w:r w:rsidRPr="00415FE5">
        <w:rPr>
          <w:b/>
        </w:rPr>
        <w:t>C_CopyObject</w:t>
      </w:r>
      <w:r w:rsidRPr="008D76B4">
        <w:t xml:space="preserve"> will return CKR_ACTION_PROHIBITED.</w:t>
      </w:r>
    </w:p>
    <w:p w14:paraId="414CBB6E" w14:textId="1787CCDE" w:rsidR="00CB4B80" w:rsidRPr="008D76B4" w:rsidRDefault="00CB4B80" w:rsidP="00CB4B80">
      <w:pPr>
        <w:rPr>
          <w:color w:val="000000" w:themeColor="text1"/>
        </w:rPr>
      </w:pPr>
      <w:r w:rsidRPr="008D76B4">
        <w:rPr>
          <w:color w:val="000000" w:themeColor="text1"/>
        </w:rPr>
        <w:t xml:space="preserve">Whenever an object is copied, a new value for </w:t>
      </w:r>
      <w:r w:rsidRPr="00415FE5">
        <w:rPr>
          <w:b/>
          <w:color w:val="000000" w:themeColor="text1"/>
        </w:rPr>
        <w:t>CKA_UNIQUE_ID</w:t>
      </w:r>
      <w:r w:rsidRPr="008D76B4">
        <w:rPr>
          <w:color w:val="000000" w:themeColor="text1"/>
        </w:rPr>
        <w:t xml:space="preserve"> is generated and assigned to the new object (See Section </w:t>
      </w:r>
      <w:r w:rsidRPr="008D76B4">
        <w:rPr>
          <w:color w:val="000000" w:themeColor="text1"/>
        </w:rPr>
        <w:fldChar w:fldCharType="begin"/>
      </w:r>
      <w:r w:rsidRPr="008D76B4">
        <w:rPr>
          <w:color w:val="000000" w:themeColor="text1"/>
        </w:rPr>
        <w:instrText xml:space="preserve"> REF _Ref65664943 \r \h \* MERGEFORMAT </w:instrText>
      </w:r>
      <w:r w:rsidRPr="008D76B4">
        <w:rPr>
          <w:color w:val="000000" w:themeColor="text1"/>
        </w:rPr>
      </w:r>
      <w:r w:rsidRPr="008D76B4">
        <w:rPr>
          <w:color w:val="000000" w:themeColor="text1"/>
        </w:rPr>
        <w:fldChar w:fldCharType="separate"/>
      </w:r>
      <w:r w:rsidR="004C22D6">
        <w:rPr>
          <w:color w:val="000000" w:themeColor="text1"/>
        </w:rPr>
        <w:t>4.4.1</w:t>
      </w:r>
      <w:r w:rsidRPr="008D76B4">
        <w:rPr>
          <w:color w:val="000000" w:themeColor="text1"/>
        </w:rPr>
        <w:fldChar w:fldCharType="end"/>
      </w:r>
      <w:r w:rsidRPr="008D76B4">
        <w:rPr>
          <w:color w:val="000000" w:themeColor="text1"/>
        </w:rPr>
        <w:t>).</w:t>
      </w:r>
    </w:p>
    <w:p w14:paraId="37BF53C9" w14:textId="35152245" w:rsidR="00CB4B80" w:rsidRPr="008D76B4" w:rsidRDefault="00CB4B80" w:rsidP="00CB4B80">
      <w:r w:rsidRPr="008D76B4">
        <w:t>Only session objects can be created during a read-only session</w:t>
      </w:r>
      <w:r w:rsidR="00943702">
        <w:t xml:space="preserve">. </w:t>
      </w:r>
      <w:r w:rsidRPr="008D76B4">
        <w:t>Only public objects can be created unless the normal user is logged in.</w:t>
      </w:r>
    </w:p>
    <w:p w14:paraId="41FE2448" w14:textId="5A690D0C" w:rsidR="00CB4B80" w:rsidRPr="008D76B4" w:rsidRDefault="00CB4B80" w:rsidP="00CB4B80">
      <w:r w:rsidRPr="008D76B4">
        <w:t xml:space="preserve">Return values: , CKR_ACTION_PROHIBITED, CKR_ARGUMENTS_BAD, CKR_ATTRIBUTE_READ_ONLY, CKR_ATTRIBUTE_TYPE_INVALID, CKR_ATTRIBUTE_VALUE_INVALID, CKR_CRYPTOKI_NOT_INITIALIZED, CKR_DEVICE_ERROR, CKR_DEVICE_MEMORY, CKR_DEVICE_REMOVED, CKR_FUNCTION_FAILED, CKR_GENERAL_ERROR, CKR_HOST_MEMORY, CKR_OBJECT_HANDLE_INVALID, CKR_OK, </w:t>
      </w:r>
      <w:r w:rsidR="00A43DE3" w:rsidRPr="00B94DD2">
        <w:t>CKR_OPERATION_ACTIVE</w:t>
      </w:r>
      <w:r w:rsidR="00A43DE3">
        <w:t>,</w:t>
      </w:r>
      <w:r w:rsidR="00A43DE3" w:rsidRPr="00B94DD2">
        <w:t xml:space="preserve"> </w:t>
      </w:r>
      <w:r w:rsidR="00FF2985" w:rsidRPr="000C47FC">
        <w:t>CKR_PENDING</w:t>
      </w:r>
      <w:r w:rsidR="00FF2985">
        <w:t>,</w:t>
      </w:r>
      <w:r w:rsidR="00FF2985" w:rsidRPr="000C47FC">
        <w:t xml:space="preserve"> </w:t>
      </w:r>
      <w:r w:rsidRPr="008D76B4">
        <w:t>CKR_PIN_EXPIRED, CKR_SESSION_CLOSED, CKR_SESSION_HANDLE_INVALID, CKR_SESSION_READ_ONLY, CKR_TEMPLATE_INCONSISTENT, CKR_TOKEN_WRITE_PROTECTED, CKR_USER_NOT_LOGGED_IN.</w:t>
      </w:r>
    </w:p>
    <w:p w14:paraId="4DC2A4F7" w14:textId="77777777" w:rsidR="00CB4B80" w:rsidRPr="008D76B4" w:rsidRDefault="00CB4B80" w:rsidP="00CB4B80">
      <w:r w:rsidRPr="008D76B4">
        <w:t xml:space="preserve"> Example:</w:t>
      </w:r>
    </w:p>
    <w:p w14:paraId="3F3F6428" w14:textId="77777777" w:rsidR="00CB4B80" w:rsidRPr="008D76B4" w:rsidRDefault="00CB4B80" w:rsidP="00CB4B80">
      <w:pPr>
        <w:pStyle w:val="BoxedCode"/>
      </w:pPr>
      <w:r w:rsidRPr="008D76B4">
        <w:t>CK_SESSION_HANDLE hSession;</w:t>
      </w:r>
    </w:p>
    <w:p w14:paraId="7DF236DB" w14:textId="77777777" w:rsidR="00CB4B80" w:rsidRPr="008D76B4" w:rsidRDefault="00CB4B80" w:rsidP="00CB4B80">
      <w:pPr>
        <w:pStyle w:val="BoxedCode"/>
      </w:pPr>
      <w:r w:rsidRPr="008D76B4">
        <w:t>CK_OBJECT_HANDLE hKey, hNewKey;</w:t>
      </w:r>
    </w:p>
    <w:p w14:paraId="502F7814" w14:textId="77777777" w:rsidR="00CB4B80" w:rsidRPr="008D76B4" w:rsidRDefault="00CB4B80" w:rsidP="00CB4B80">
      <w:pPr>
        <w:pStyle w:val="BoxedCode"/>
      </w:pPr>
      <w:r w:rsidRPr="008D76B4">
        <w:t>CK_OBJECT_CLASS keyClass = CKO_SECRET_KEY;</w:t>
      </w:r>
    </w:p>
    <w:p w14:paraId="481E6F4E" w14:textId="77777777" w:rsidR="00CB4B80" w:rsidRPr="008D76B4" w:rsidRDefault="00CB4B80" w:rsidP="00CB4B80">
      <w:pPr>
        <w:pStyle w:val="BoxedCode"/>
      </w:pPr>
      <w:r w:rsidRPr="008D76B4">
        <w:t>CK_KEY_TYPE keyType = CKK_DES;</w:t>
      </w:r>
    </w:p>
    <w:p w14:paraId="52A0ED95" w14:textId="77777777" w:rsidR="00CB4B80" w:rsidRPr="008D76B4" w:rsidRDefault="00CB4B80" w:rsidP="00CB4B80">
      <w:pPr>
        <w:pStyle w:val="BoxedCode"/>
      </w:pPr>
      <w:r w:rsidRPr="008D76B4">
        <w:t>CK_BYTE id[] = {...};</w:t>
      </w:r>
    </w:p>
    <w:p w14:paraId="02C75CB4" w14:textId="77777777" w:rsidR="00CB4B80" w:rsidRPr="008D76B4" w:rsidRDefault="00CB4B80" w:rsidP="00CB4B80">
      <w:pPr>
        <w:pStyle w:val="BoxedCode"/>
      </w:pPr>
      <w:r w:rsidRPr="008D76B4">
        <w:t>CK_BYTE keyValue[] = {...};</w:t>
      </w:r>
    </w:p>
    <w:p w14:paraId="353C0443" w14:textId="77777777" w:rsidR="00CB4B80" w:rsidRPr="008D76B4" w:rsidRDefault="00CB4B80" w:rsidP="00CB4B80">
      <w:pPr>
        <w:pStyle w:val="BoxedCode"/>
      </w:pPr>
      <w:r w:rsidRPr="008D76B4">
        <w:t>CK_BBOOL false = CK_FALSE;</w:t>
      </w:r>
    </w:p>
    <w:p w14:paraId="5A7C51E3" w14:textId="77777777" w:rsidR="00CB4B80" w:rsidRPr="008D76B4" w:rsidRDefault="00CB4B80" w:rsidP="00CB4B80">
      <w:pPr>
        <w:pStyle w:val="BoxedCode"/>
      </w:pPr>
      <w:r w:rsidRPr="008D76B4">
        <w:t>CK_BBOOL true = CK_TRUE;</w:t>
      </w:r>
    </w:p>
    <w:p w14:paraId="6E5E503F" w14:textId="77777777" w:rsidR="00CB4B80" w:rsidRPr="008D76B4" w:rsidRDefault="00CB4B80" w:rsidP="00CB4B80">
      <w:pPr>
        <w:pStyle w:val="BoxedCode"/>
      </w:pPr>
      <w:r w:rsidRPr="008D76B4">
        <w:t>CK_ATTRIBUTE keyTemplate[] = {</w:t>
      </w:r>
    </w:p>
    <w:p w14:paraId="33397879" w14:textId="77777777" w:rsidR="00CB4B80" w:rsidRPr="008D76B4" w:rsidRDefault="00CB4B80" w:rsidP="00CB4B80">
      <w:pPr>
        <w:pStyle w:val="BoxedCode"/>
      </w:pPr>
      <w:r w:rsidRPr="008D76B4">
        <w:t xml:space="preserve">  {CKA_CLASS, &amp;keyClass, sizeof(keyClass)},</w:t>
      </w:r>
    </w:p>
    <w:p w14:paraId="3ECF8FE6" w14:textId="77777777" w:rsidR="00CB4B80" w:rsidRPr="008D76B4" w:rsidRDefault="00CB4B80" w:rsidP="00CB4B80">
      <w:pPr>
        <w:pStyle w:val="BoxedCode"/>
      </w:pPr>
      <w:r w:rsidRPr="008D76B4">
        <w:t xml:space="preserve">  {CKA_KEY_TYPE, &amp;keyType, sizeof(keyType)},</w:t>
      </w:r>
    </w:p>
    <w:p w14:paraId="3BD05182" w14:textId="77777777" w:rsidR="00CB4B80" w:rsidRPr="008D76B4" w:rsidRDefault="00CB4B80" w:rsidP="00CB4B80">
      <w:pPr>
        <w:pStyle w:val="BoxedCode"/>
      </w:pPr>
      <w:r w:rsidRPr="008D76B4">
        <w:t xml:space="preserve">  {CKA_TOKEN, &amp;false, sizeof(false)},</w:t>
      </w:r>
    </w:p>
    <w:p w14:paraId="41D3B1BB" w14:textId="77777777" w:rsidR="00CB4B80" w:rsidRPr="008D76B4" w:rsidRDefault="00CB4B80" w:rsidP="00CB4B80">
      <w:pPr>
        <w:pStyle w:val="BoxedCode"/>
      </w:pPr>
      <w:r w:rsidRPr="008D76B4">
        <w:t xml:space="preserve">  {CKA_ID, id, sizeof(id)},</w:t>
      </w:r>
    </w:p>
    <w:p w14:paraId="7156340A" w14:textId="77777777" w:rsidR="00CB4B80" w:rsidRPr="008D76B4" w:rsidRDefault="00CB4B80" w:rsidP="00CB4B80">
      <w:pPr>
        <w:pStyle w:val="BoxedCode"/>
      </w:pPr>
      <w:r w:rsidRPr="008D76B4">
        <w:t xml:space="preserve">  {CKA_VALUE, keyValue, sizeof(keyValue)}</w:t>
      </w:r>
    </w:p>
    <w:p w14:paraId="13174D0F" w14:textId="77777777" w:rsidR="00CB4B80" w:rsidRPr="008D76B4" w:rsidRDefault="00CB4B80" w:rsidP="00CB4B80">
      <w:pPr>
        <w:pStyle w:val="BoxedCode"/>
      </w:pPr>
      <w:r w:rsidRPr="008D76B4">
        <w:t>};</w:t>
      </w:r>
    </w:p>
    <w:p w14:paraId="7FF401CD" w14:textId="77777777" w:rsidR="00CB4B80" w:rsidRPr="008D76B4" w:rsidRDefault="00CB4B80" w:rsidP="00CB4B80">
      <w:pPr>
        <w:pStyle w:val="BoxedCode"/>
      </w:pPr>
      <w:r w:rsidRPr="008D76B4">
        <w:t>CK_ATTRIBUTE copyTemplate[] = {</w:t>
      </w:r>
    </w:p>
    <w:p w14:paraId="4EF60F01" w14:textId="77777777" w:rsidR="00CB4B80" w:rsidRPr="008D76B4" w:rsidRDefault="00CB4B80" w:rsidP="00CB4B80">
      <w:pPr>
        <w:pStyle w:val="BoxedCode"/>
      </w:pPr>
      <w:r w:rsidRPr="008D76B4">
        <w:t xml:space="preserve">  {CKA_TOKEN, &amp;true, sizeof(true)}</w:t>
      </w:r>
    </w:p>
    <w:p w14:paraId="50AA8B2E" w14:textId="77777777" w:rsidR="00CB4B80" w:rsidRPr="008D76B4" w:rsidRDefault="00CB4B80" w:rsidP="00CB4B80">
      <w:pPr>
        <w:pStyle w:val="BoxedCode"/>
      </w:pPr>
      <w:r w:rsidRPr="008D76B4">
        <w:lastRenderedPageBreak/>
        <w:t>};</w:t>
      </w:r>
    </w:p>
    <w:p w14:paraId="39AA3A2E" w14:textId="77777777" w:rsidR="00CB4B80" w:rsidRPr="008D76B4" w:rsidRDefault="00CB4B80" w:rsidP="00CB4B80">
      <w:pPr>
        <w:pStyle w:val="BoxedCode"/>
      </w:pPr>
      <w:r w:rsidRPr="008D76B4">
        <w:t>CK_RV rv;</w:t>
      </w:r>
    </w:p>
    <w:p w14:paraId="5286C1B7" w14:textId="77777777" w:rsidR="00CB4B80" w:rsidRPr="008D76B4" w:rsidRDefault="00CB4B80" w:rsidP="00CB4B80">
      <w:pPr>
        <w:pStyle w:val="BoxedCode"/>
      </w:pPr>
    </w:p>
    <w:p w14:paraId="16C25C81" w14:textId="77777777" w:rsidR="00CB4B80" w:rsidRPr="008D76B4" w:rsidRDefault="00CB4B80" w:rsidP="00CB4B80">
      <w:pPr>
        <w:pStyle w:val="BoxedCode"/>
      </w:pPr>
      <w:r w:rsidRPr="008D76B4">
        <w:t>.</w:t>
      </w:r>
    </w:p>
    <w:p w14:paraId="39637E3B" w14:textId="77777777" w:rsidR="00CB4B80" w:rsidRPr="008D76B4" w:rsidRDefault="00CB4B80" w:rsidP="00CB4B80">
      <w:pPr>
        <w:pStyle w:val="BoxedCode"/>
      </w:pPr>
      <w:r w:rsidRPr="008D76B4">
        <w:t>.</w:t>
      </w:r>
    </w:p>
    <w:p w14:paraId="38EE6E35" w14:textId="77777777" w:rsidR="00CB4B80" w:rsidRPr="008D76B4" w:rsidRDefault="00CB4B80" w:rsidP="00CB4B80">
      <w:pPr>
        <w:pStyle w:val="BoxedCode"/>
      </w:pPr>
      <w:r w:rsidRPr="008D76B4">
        <w:t>/* Create a DES secret key session object */</w:t>
      </w:r>
    </w:p>
    <w:p w14:paraId="2E06B9C0" w14:textId="77777777" w:rsidR="00CB4B80" w:rsidRPr="008D76B4" w:rsidRDefault="00CB4B80" w:rsidP="00CB4B80">
      <w:pPr>
        <w:pStyle w:val="BoxedCode"/>
      </w:pPr>
      <w:r w:rsidRPr="008D76B4">
        <w:t>rv = C_CreateObject(hSession, keyTemplate, 5, &amp;hKey);</w:t>
      </w:r>
    </w:p>
    <w:p w14:paraId="5310D410" w14:textId="77777777" w:rsidR="00CB4B80" w:rsidRPr="008D76B4" w:rsidRDefault="00CB4B80" w:rsidP="00CB4B80">
      <w:pPr>
        <w:pStyle w:val="BoxedCode"/>
      </w:pPr>
      <w:r w:rsidRPr="008D76B4">
        <w:t>if (rv == CKR_OK) {</w:t>
      </w:r>
    </w:p>
    <w:p w14:paraId="47A4576F" w14:textId="77777777" w:rsidR="00CB4B80" w:rsidRPr="008D76B4" w:rsidRDefault="00CB4B80" w:rsidP="00CB4B80">
      <w:pPr>
        <w:pStyle w:val="BoxedCode"/>
      </w:pPr>
      <w:r w:rsidRPr="008D76B4">
        <w:t xml:space="preserve">  /* Create a copy which is a token object */</w:t>
      </w:r>
    </w:p>
    <w:p w14:paraId="06BB0D34" w14:textId="77777777" w:rsidR="00CB4B80" w:rsidRPr="008D76B4" w:rsidRDefault="00CB4B80" w:rsidP="00CB4B80">
      <w:pPr>
        <w:pStyle w:val="BoxedCode"/>
      </w:pPr>
      <w:r w:rsidRPr="008D76B4">
        <w:t xml:space="preserve">  rv = C_CopyObject(hSession, hKey, copyTemplate, 1, &amp;hNewKey);</w:t>
      </w:r>
    </w:p>
    <w:p w14:paraId="50F62921" w14:textId="77777777" w:rsidR="00CB4B80" w:rsidRPr="008D76B4" w:rsidRDefault="00CB4B80" w:rsidP="00CB4B80">
      <w:pPr>
        <w:pStyle w:val="BoxedCode"/>
      </w:pPr>
      <w:r w:rsidRPr="008D76B4">
        <w:t xml:space="preserve">  .</w:t>
      </w:r>
    </w:p>
    <w:p w14:paraId="0E94BB65" w14:textId="77777777" w:rsidR="00CB4B80" w:rsidRPr="008D76B4" w:rsidRDefault="00CB4B80" w:rsidP="00CB4B80">
      <w:pPr>
        <w:pStyle w:val="BoxedCode"/>
      </w:pPr>
      <w:r w:rsidRPr="008D76B4">
        <w:t xml:space="preserve">  .</w:t>
      </w:r>
    </w:p>
    <w:p w14:paraId="7AE5D473" w14:textId="77777777" w:rsidR="00CB4B80" w:rsidRPr="008D76B4" w:rsidRDefault="00CB4B80" w:rsidP="00CB4B80">
      <w:pPr>
        <w:pStyle w:val="BoxedCode"/>
      </w:pPr>
      <w:r w:rsidRPr="008D76B4">
        <w:t>}</w:t>
      </w:r>
    </w:p>
    <w:p w14:paraId="5E1439E9" w14:textId="77777777" w:rsidR="00CB4B80" w:rsidRPr="008D76B4" w:rsidRDefault="00CB4B80">
      <w:pPr>
        <w:pStyle w:val="berschrift3"/>
        <w:numPr>
          <w:ilvl w:val="2"/>
          <w:numId w:val="2"/>
        </w:numPr>
        <w:tabs>
          <w:tab w:val="num" w:pos="720"/>
        </w:tabs>
      </w:pPr>
      <w:bookmarkStart w:id="1736" w:name="_Toc323024123"/>
      <w:bookmarkStart w:id="1737" w:name="_Toc323205455"/>
      <w:bookmarkStart w:id="1738" w:name="_Toc323610885"/>
      <w:bookmarkStart w:id="1739" w:name="_Toc383864892"/>
      <w:bookmarkStart w:id="1740" w:name="_Toc385057920"/>
      <w:bookmarkStart w:id="1741" w:name="_Toc405794740"/>
      <w:bookmarkStart w:id="1742" w:name="_Toc72656130"/>
      <w:bookmarkStart w:id="1743" w:name="_Toc235002348"/>
      <w:bookmarkStart w:id="1744" w:name="_Toc7432366"/>
      <w:bookmarkStart w:id="1745" w:name="_Toc29976636"/>
      <w:bookmarkStart w:id="1746" w:name="_Toc90376300"/>
      <w:bookmarkStart w:id="1747" w:name="_Toc111203285"/>
      <w:bookmarkStart w:id="1748" w:name="_Toc148962127"/>
      <w:bookmarkStart w:id="1749" w:name="_Toc195693159"/>
      <w:r w:rsidRPr="008D76B4">
        <w:t>C_DestroyObject</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48FE7C7B" w14:textId="77777777" w:rsidR="00CB4B80" w:rsidRPr="008D76B4" w:rsidRDefault="00CB4B80" w:rsidP="00CB4B80">
      <w:pPr>
        <w:pStyle w:val="BoxedCode"/>
      </w:pPr>
      <w:r w:rsidRPr="008D76B4">
        <w:t>CK_DECLARE_FUNCTION(CK_RV, C_DestroyObject)(</w:t>
      </w:r>
      <w:r w:rsidRPr="008D76B4">
        <w:br/>
        <w:t xml:space="preserve">  CK_SESSION_HANDLE hSession,</w:t>
      </w:r>
      <w:r w:rsidRPr="008D76B4">
        <w:br/>
        <w:t xml:space="preserve">  CK_OBJECT_HANDLE hObject</w:t>
      </w:r>
      <w:r w:rsidRPr="008D76B4">
        <w:br/>
        <w:t>);</w:t>
      </w:r>
    </w:p>
    <w:p w14:paraId="65FA568B" w14:textId="0A0BD0D8" w:rsidR="00CB4B80" w:rsidRPr="008D76B4" w:rsidRDefault="00CB4B80" w:rsidP="00CB4B80">
      <w:r w:rsidRPr="008D76B4">
        <w:rPr>
          <w:b/>
        </w:rPr>
        <w:t>C_DestroyObject</w:t>
      </w:r>
      <w:r w:rsidRPr="008D76B4">
        <w:t xml:space="preserve"> destroys an object</w:t>
      </w:r>
      <w:r w:rsidR="00943702">
        <w:t xml:space="preserve">. </w:t>
      </w:r>
      <w:r w:rsidRPr="008D76B4">
        <w:rPr>
          <w:i/>
        </w:rPr>
        <w:t>hSession</w:t>
      </w:r>
      <w:r w:rsidRPr="008D76B4">
        <w:t xml:space="preserve"> is the session’s handle;</w:t>
      </w:r>
      <w:r w:rsidR="00161B72" w:rsidRPr="00161B72">
        <w:t xml:space="preserve"> </w:t>
      </w:r>
      <w:r w:rsidRPr="008D76B4">
        <w:t xml:space="preserve">and </w:t>
      </w:r>
      <w:r w:rsidRPr="008D76B4">
        <w:rPr>
          <w:i/>
        </w:rPr>
        <w:t>hObject</w:t>
      </w:r>
      <w:r w:rsidRPr="008D76B4">
        <w:t xml:space="preserve"> is the object’s handle.</w:t>
      </w:r>
    </w:p>
    <w:p w14:paraId="4FD706DC" w14:textId="0257A505" w:rsidR="00CB4B80" w:rsidRPr="008D76B4" w:rsidRDefault="00CB4B80" w:rsidP="00CB4B80">
      <w:r w:rsidRPr="008D76B4">
        <w:t>Only session objects can be destroyed during a read-only session</w:t>
      </w:r>
      <w:r w:rsidR="00943702">
        <w:t xml:space="preserve">. </w:t>
      </w:r>
      <w:r w:rsidRPr="008D76B4">
        <w:t>Only public objects can be destroyed unless the normal user is logged in.</w:t>
      </w:r>
    </w:p>
    <w:p w14:paraId="072F0323" w14:textId="77777777" w:rsidR="00CB4B80" w:rsidRPr="008D76B4" w:rsidRDefault="00CB4B80" w:rsidP="00CB4B80">
      <w:r w:rsidRPr="008D76B4">
        <w:t xml:space="preserve">Certain objects may not be destroyed. Calling </w:t>
      </w:r>
      <w:r w:rsidRPr="00415FE5">
        <w:rPr>
          <w:b/>
        </w:rPr>
        <w:t>C_DestroyObject</w:t>
      </w:r>
      <w:r w:rsidRPr="008D76B4">
        <w:t xml:space="preserve"> on such objects will result in the CKR_ACTION_PROHIBITED error code. An application can consult the object's </w:t>
      </w:r>
      <w:r w:rsidRPr="00415FE5">
        <w:rPr>
          <w:b/>
        </w:rPr>
        <w:t>CKA_DESTROYABLE</w:t>
      </w:r>
      <w:r w:rsidRPr="008D76B4">
        <w:t xml:space="preserve"> attribute to determine if an object may be destroyed or not.</w:t>
      </w:r>
    </w:p>
    <w:p w14:paraId="319807B1" w14:textId="0B8B88B5" w:rsidR="00CB4B80" w:rsidRPr="008D76B4" w:rsidRDefault="00CB4B80" w:rsidP="00CB4B80">
      <w:r w:rsidRPr="008D76B4">
        <w:t xml:space="preserve">Return values: CKR_ACTION_PROHIBITED, CKR_CRYPTOKI_NOT_INITIALIZED, CKR_DEVICE_ERROR, CKR_DEVICE_MEMORY, CKR_DEVICE_REMOVED, CKR_FUNCTION_FAILED, CKR_GENERAL_ERROR, CKR_HOST_MEMORY, CKR_OBJECT_HANDLE_INVALID, CKR_OK, </w:t>
      </w:r>
      <w:r w:rsidR="00A43DE3" w:rsidRPr="00B94DD2">
        <w:t>CKR_OPERATION_ACTIVE</w:t>
      </w:r>
      <w:r w:rsidR="00A43DE3">
        <w:t>,</w:t>
      </w:r>
      <w:r w:rsidR="00A43DE3" w:rsidRPr="00B94DD2">
        <w:t xml:space="preserve"> </w:t>
      </w:r>
      <w:r w:rsidR="00FF2985" w:rsidRPr="000C47FC">
        <w:t>CKR_PENDING</w:t>
      </w:r>
      <w:r w:rsidR="00FF2985">
        <w:t>,</w:t>
      </w:r>
      <w:r w:rsidR="00FF2985" w:rsidRPr="000C47FC">
        <w:t xml:space="preserve"> </w:t>
      </w:r>
      <w:r w:rsidRPr="008D76B4">
        <w:t>CKR_PIN_EXPIRED, CKR_SESSION_CLOSED, CKR_SESSION_HANDLE_INVALID, CKR_SESSION_READ_ONLY, CKR_TOKEN_WRITE_PROTECTED.</w:t>
      </w:r>
    </w:p>
    <w:p w14:paraId="306BF10F" w14:textId="77777777" w:rsidR="00CB4B80" w:rsidRPr="008D76B4" w:rsidRDefault="00CB4B80" w:rsidP="00CB4B80">
      <w:r w:rsidRPr="008D76B4">
        <w:t xml:space="preserve"> Example: see </w:t>
      </w:r>
      <w:r w:rsidRPr="008D76B4">
        <w:rPr>
          <w:b/>
        </w:rPr>
        <w:t>C_GetObjectSize</w:t>
      </w:r>
      <w:r w:rsidRPr="008D76B4">
        <w:t>.</w:t>
      </w:r>
    </w:p>
    <w:p w14:paraId="380BAB89" w14:textId="77777777" w:rsidR="00CB4B80" w:rsidRPr="008D76B4" w:rsidRDefault="00CB4B80">
      <w:pPr>
        <w:pStyle w:val="berschrift3"/>
        <w:numPr>
          <w:ilvl w:val="2"/>
          <w:numId w:val="2"/>
        </w:numPr>
        <w:tabs>
          <w:tab w:val="num" w:pos="720"/>
        </w:tabs>
      </w:pPr>
      <w:bookmarkStart w:id="1750" w:name="_Toc323024124"/>
      <w:bookmarkStart w:id="1751" w:name="_Toc323205456"/>
      <w:bookmarkStart w:id="1752" w:name="_Toc323610886"/>
      <w:bookmarkStart w:id="1753" w:name="_Toc383864893"/>
      <w:bookmarkStart w:id="1754" w:name="_Toc385057921"/>
      <w:bookmarkStart w:id="1755" w:name="_Toc405794741"/>
      <w:bookmarkStart w:id="1756" w:name="_Toc72656131"/>
      <w:bookmarkStart w:id="1757" w:name="_Toc235002349"/>
      <w:bookmarkStart w:id="1758" w:name="_Toc7432367"/>
      <w:bookmarkStart w:id="1759" w:name="_Toc29976637"/>
      <w:bookmarkStart w:id="1760" w:name="_Toc90376301"/>
      <w:bookmarkStart w:id="1761" w:name="_Toc111203286"/>
      <w:bookmarkStart w:id="1762" w:name="_Toc148962128"/>
      <w:bookmarkStart w:id="1763" w:name="_Toc195693160"/>
      <w:r w:rsidRPr="008D76B4">
        <w:t>C_GetObjectSize</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32C06D81" w14:textId="77777777" w:rsidR="00CB4B80" w:rsidRPr="008D76B4" w:rsidRDefault="00CB4B80" w:rsidP="00CB4B80">
      <w:pPr>
        <w:pStyle w:val="BoxedCode"/>
      </w:pPr>
      <w:r w:rsidRPr="008D76B4">
        <w:t>CK_DECLARE_FUNCTION(CK_RV, C_GetObjectSize)(</w:t>
      </w:r>
      <w:r w:rsidRPr="008D76B4">
        <w:br/>
        <w:t xml:space="preserve">  CK_SESSION_HANDLE hSession,</w:t>
      </w:r>
      <w:r w:rsidRPr="008D76B4">
        <w:br/>
        <w:t xml:space="preserve">  CK_OBJECT_HANDLE hObject,</w:t>
      </w:r>
      <w:r w:rsidRPr="008D76B4">
        <w:br/>
        <w:t xml:space="preserve">  CK_ULONG_PTR pulSize</w:t>
      </w:r>
      <w:r w:rsidRPr="008D76B4">
        <w:br/>
        <w:t>);</w:t>
      </w:r>
    </w:p>
    <w:p w14:paraId="1B35B353" w14:textId="77626D48" w:rsidR="00CB4B80" w:rsidRPr="008D76B4" w:rsidRDefault="00CB4B80" w:rsidP="00CB4B80">
      <w:r w:rsidRPr="008D76B4">
        <w:rPr>
          <w:b/>
        </w:rPr>
        <w:t>C_GetObjectSize</w:t>
      </w:r>
      <w:r w:rsidRPr="008D76B4">
        <w:t xml:space="preserve"> gets the size of an object in bytes</w:t>
      </w:r>
      <w:r w:rsidR="00943702">
        <w:t xml:space="preserve">. </w:t>
      </w:r>
      <w:r w:rsidRPr="008D76B4">
        <w:rPr>
          <w:i/>
        </w:rPr>
        <w:t>hSession</w:t>
      </w:r>
      <w:r w:rsidRPr="008D76B4">
        <w:t xml:space="preserve"> is the session’s handle; </w:t>
      </w:r>
      <w:r w:rsidRPr="008D76B4">
        <w:rPr>
          <w:i/>
        </w:rPr>
        <w:t>hObject</w:t>
      </w:r>
      <w:r w:rsidRPr="008D76B4">
        <w:t xml:space="preserve"> is the object’s handle; </w:t>
      </w:r>
      <w:r w:rsidRPr="008D76B4">
        <w:rPr>
          <w:i/>
        </w:rPr>
        <w:t>pulSize</w:t>
      </w:r>
      <w:r w:rsidRPr="008D76B4">
        <w:t xml:space="preserve"> points to the location that receives the size in bytes of the object.</w:t>
      </w:r>
    </w:p>
    <w:p w14:paraId="762D393C" w14:textId="321764B8" w:rsidR="00CB4B80" w:rsidRPr="008D76B4" w:rsidRDefault="00CB4B80" w:rsidP="00CB4B80">
      <w:r w:rsidRPr="008D76B4">
        <w:t>Cryptoki does not specify what the precise meaning of an object’s size is</w:t>
      </w:r>
      <w:r w:rsidR="00943702">
        <w:t xml:space="preserve">. </w:t>
      </w:r>
      <w:r w:rsidRPr="008D76B4">
        <w:t>Intuitively, it is some measure of how much token memory the object takes up</w:t>
      </w:r>
      <w:r w:rsidR="00943702">
        <w:t xml:space="preserve">. </w:t>
      </w:r>
      <w:r w:rsidRPr="008D76B4">
        <w:t xml:space="preserve">If an application deletes (say) a private object of size S, it might be reasonable to assume that the </w:t>
      </w:r>
      <w:r w:rsidRPr="008D76B4">
        <w:rPr>
          <w:i/>
        </w:rPr>
        <w:t>ulFreePrivateMemory</w:t>
      </w:r>
      <w:r w:rsidRPr="008D76B4">
        <w:t xml:space="preserve"> field of the token’s </w:t>
      </w:r>
      <w:r w:rsidRPr="008D76B4">
        <w:rPr>
          <w:b/>
        </w:rPr>
        <w:t>CK_TOKEN_INFO</w:t>
      </w:r>
      <w:r w:rsidRPr="008D76B4">
        <w:t xml:space="preserve"> structure increases by approximately S.</w:t>
      </w:r>
    </w:p>
    <w:p w14:paraId="3FF9BAF1" w14:textId="3FEDA74C" w:rsidR="00CB4B80" w:rsidRPr="008D76B4" w:rsidRDefault="00CB4B80" w:rsidP="00CB4B80">
      <w:r w:rsidRPr="008D76B4">
        <w:t xml:space="preserve">Return values: CKR_ARGUMENTS_BAD, CKR_CRYPTOKI_NOT_INITIALIZED, CKR_DEVICE_ERROR, CKR_DEVICE_MEMORY, CKR_DEVICE_REMOVED, </w:t>
      </w:r>
      <w:r w:rsidRPr="008D76B4">
        <w:lastRenderedPageBreak/>
        <w:t>CKR_FUNCTION_FAILED, CKR_GENERAL_ERROR, CKR_HOST_MEMORY, CKR_INFORMATION_SENSITIVE, CKR_OBJECT_HANDLE_INVALID, CKR_OK,</w:t>
      </w:r>
      <w:r w:rsidR="00A43DE3" w:rsidRPr="00A43DE3">
        <w:t xml:space="preserve"> </w:t>
      </w:r>
      <w:r w:rsidR="00A43DE3" w:rsidRPr="00B94DD2">
        <w:t>CKR_OPERATION_ACTIVE</w:t>
      </w:r>
      <w:r w:rsidR="00A43DE3">
        <w:t>,</w:t>
      </w:r>
      <w:r w:rsidRPr="008D76B4">
        <w:t xml:space="preserve"> </w:t>
      </w:r>
      <w:r w:rsidR="00FF2985" w:rsidRPr="000C47FC">
        <w:t>CKR_PENDING</w:t>
      </w:r>
      <w:r w:rsidR="00FF2985">
        <w:t>,</w:t>
      </w:r>
      <w:r w:rsidR="00FF2985" w:rsidRPr="000C47FC">
        <w:t xml:space="preserve"> </w:t>
      </w:r>
      <w:r w:rsidRPr="008D76B4">
        <w:t>CKR_SESSION_CLOSED, CKR_SESSION_HANDLE_INVALID.</w:t>
      </w:r>
    </w:p>
    <w:p w14:paraId="6A858B09" w14:textId="77777777" w:rsidR="00CB4B80" w:rsidRPr="008D76B4" w:rsidRDefault="00CB4B80" w:rsidP="00CB4B80">
      <w:r w:rsidRPr="008D76B4">
        <w:t>Example:</w:t>
      </w:r>
    </w:p>
    <w:p w14:paraId="2033D028" w14:textId="77777777" w:rsidR="00CB4B80" w:rsidRPr="008D76B4" w:rsidRDefault="00CB4B80" w:rsidP="00CB4B80">
      <w:pPr>
        <w:pStyle w:val="BoxedCode"/>
      </w:pPr>
      <w:r w:rsidRPr="008D76B4">
        <w:t>CK_SESSION_HANDLE hSession;</w:t>
      </w:r>
    </w:p>
    <w:p w14:paraId="7EC559FB" w14:textId="77777777" w:rsidR="00CB4B80" w:rsidRPr="008D76B4" w:rsidRDefault="00CB4B80" w:rsidP="00CB4B80">
      <w:pPr>
        <w:pStyle w:val="BoxedCode"/>
      </w:pPr>
      <w:r w:rsidRPr="008D76B4">
        <w:t>CK_OBJECT_HANDLE hObject;</w:t>
      </w:r>
    </w:p>
    <w:p w14:paraId="7419EF03" w14:textId="77777777" w:rsidR="00CB4B80" w:rsidRPr="008D76B4" w:rsidRDefault="00CB4B80" w:rsidP="00CB4B80">
      <w:pPr>
        <w:pStyle w:val="BoxedCode"/>
      </w:pPr>
      <w:r w:rsidRPr="008D76B4">
        <w:t>CK_OBJECT_CLASS dataClass = CKO_DATA;</w:t>
      </w:r>
    </w:p>
    <w:p w14:paraId="21F3379C" w14:textId="77777777" w:rsidR="00CB4B80" w:rsidRPr="008D76B4" w:rsidRDefault="00CB4B80" w:rsidP="00CB4B80">
      <w:pPr>
        <w:pStyle w:val="BoxedCode"/>
      </w:pPr>
      <w:r w:rsidRPr="008D76B4">
        <w:t>CK_UTF8CHAR application[] = {“My Application”};</w:t>
      </w:r>
    </w:p>
    <w:p w14:paraId="0AA91658" w14:textId="77777777" w:rsidR="00CB4B80" w:rsidRPr="008D76B4" w:rsidRDefault="00CB4B80" w:rsidP="00CB4B80">
      <w:pPr>
        <w:pStyle w:val="BoxedCode"/>
      </w:pPr>
      <w:r w:rsidRPr="008D76B4">
        <w:t>CK_BYTE value[] = {...};</w:t>
      </w:r>
    </w:p>
    <w:p w14:paraId="13CAEA10" w14:textId="77777777" w:rsidR="00CB4B80" w:rsidRPr="008D76B4" w:rsidRDefault="00CB4B80" w:rsidP="00CB4B80">
      <w:pPr>
        <w:pStyle w:val="BoxedCode"/>
      </w:pPr>
      <w:r w:rsidRPr="008D76B4">
        <w:t>CK_BBOOL true = CK_TRUE;</w:t>
      </w:r>
    </w:p>
    <w:p w14:paraId="6A823536" w14:textId="77777777" w:rsidR="00CB4B80" w:rsidRPr="008D76B4" w:rsidRDefault="00CB4B80" w:rsidP="00CB4B80">
      <w:pPr>
        <w:pStyle w:val="BoxedCode"/>
      </w:pPr>
      <w:r w:rsidRPr="008D76B4">
        <w:t>CK_ATTRIBUTE template[] = {</w:t>
      </w:r>
    </w:p>
    <w:p w14:paraId="20404ACF" w14:textId="77777777" w:rsidR="00CB4B80" w:rsidRPr="008D76B4" w:rsidRDefault="00CB4B80" w:rsidP="00CB4B80">
      <w:pPr>
        <w:pStyle w:val="BoxedCode"/>
      </w:pPr>
      <w:r w:rsidRPr="008D76B4">
        <w:t xml:space="preserve">  {CKA_CLASS, &amp;dataClass, sizeof(dataClass)},</w:t>
      </w:r>
    </w:p>
    <w:p w14:paraId="5D82BA25" w14:textId="77777777" w:rsidR="00CB4B80" w:rsidRPr="008D76B4" w:rsidRDefault="00CB4B80" w:rsidP="00CB4B80">
      <w:pPr>
        <w:pStyle w:val="BoxedCode"/>
      </w:pPr>
      <w:r w:rsidRPr="008D76B4">
        <w:t xml:space="preserve">  {CKA_TOKEN, &amp;true, sizeof(true)},</w:t>
      </w:r>
    </w:p>
    <w:p w14:paraId="7B2BFA33" w14:textId="77777777" w:rsidR="00CB4B80" w:rsidRPr="008D76B4" w:rsidRDefault="00CB4B80" w:rsidP="00CB4B80">
      <w:pPr>
        <w:pStyle w:val="BoxedCode"/>
      </w:pPr>
      <w:r w:rsidRPr="008D76B4">
        <w:t xml:space="preserve">  {CKA_APPLICATION, application, sizeof(application)-1},</w:t>
      </w:r>
    </w:p>
    <w:p w14:paraId="612A71C8" w14:textId="77777777" w:rsidR="00CB4B80" w:rsidRPr="008D76B4" w:rsidRDefault="00CB4B80" w:rsidP="00CB4B80">
      <w:pPr>
        <w:pStyle w:val="BoxedCode"/>
      </w:pPr>
      <w:r w:rsidRPr="008D76B4">
        <w:t xml:space="preserve">  {CKA_VALUE, value, sizeof(value)}</w:t>
      </w:r>
    </w:p>
    <w:p w14:paraId="345BFE38" w14:textId="77777777" w:rsidR="00CB4B80" w:rsidRPr="008D76B4" w:rsidRDefault="00CB4B80" w:rsidP="00CB4B80">
      <w:pPr>
        <w:pStyle w:val="BoxedCode"/>
      </w:pPr>
      <w:r w:rsidRPr="008D76B4">
        <w:t>};</w:t>
      </w:r>
    </w:p>
    <w:p w14:paraId="483467C9" w14:textId="77777777" w:rsidR="00CB4B80" w:rsidRPr="008D76B4" w:rsidRDefault="00CB4B80" w:rsidP="00CB4B80">
      <w:pPr>
        <w:pStyle w:val="BoxedCode"/>
      </w:pPr>
      <w:r w:rsidRPr="008D76B4">
        <w:t>CK_ULONG ulSize;</w:t>
      </w:r>
    </w:p>
    <w:p w14:paraId="1D7E61C3" w14:textId="77777777" w:rsidR="00CB4B80" w:rsidRPr="008D76B4" w:rsidRDefault="00CB4B80" w:rsidP="00CB4B80">
      <w:pPr>
        <w:pStyle w:val="BoxedCode"/>
      </w:pPr>
      <w:r w:rsidRPr="008D76B4">
        <w:t>CK_RV rv;</w:t>
      </w:r>
    </w:p>
    <w:p w14:paraId="14794438" w14:textId="77777777" w:rsidR="00CB4B80" w:rsidRPr="008D76B4" w:rsidRDefault="00CB4B80" w:rsidP="00CB4B80">
      <w:pPr>
        <w:pStyle w:val="BoxedCode"/>
      </w:pPr>
    </w:p>
    <w:p w14:paraId="0B3ACBAC" w14:textId="77777777" w:rsidR="00CB4B80" w:rsidRPr="008D76B4" w:rsidRDefault="00CB4B80" w:rsidP="00CB4B80">
      <w:pPr>
        <w:pStyle w:val="BoxedCode"/>
      </w:pPr>
      <w:r w:rsidRPr="008D76B4">
        <w:t>.</w:t>
      </w:r>
    </w:p>
    <w:p w14:paraId="69A44938" w14:textId="77777777" w:rsidR="00CB4B80" w:rsidRPr="008D76B4" w:rsidRDefault="00CB4B80" w:rsidP="00CB4B80">
      <w:pPr>
        <w:pStyle w:val="BoxedCode"/>
      </w:pPr>
      <w:r w:rsidRPr="008D76B4">
        <w:t>.</w:t>
      </w:r>
    </w:p>
    <w:p w14:paraId="5E99CAF9" w14:textId="77777777" w:rsidR="00CB4B80" w:rsidRPr="008D76B4" w:rsidRDefault="00CB4B80" w:rsidP="00CB4B80">
      <w:pPr>
        <w:pStyle w:val="BoxedCode"/>
      </w:pPr>
      <w:r w:rsidRPr="008D76B4">
        <w:t>rv = C_CreateObject(hSession, template, 4, &amp;hObject);</w:t>
      </w:r>
    </w:p>
    <w:p w14:paraId="4D0CA64C" w14:textId="77777777" w:rsidR="00CB4B80" w:rsidRPr="008D76B4" w:rsidRDefault="00CB4B80" w:rsidP="00CB4B80">
      <w:pPr>
        <w:pStyle w:val="BoxedCode"/>
      </w:pPr>
      <w:r w:rsidRPr="008D76B4">
        <w:t>if (rv == CKR_OK) {</w:t>
      </w:r>
    </w:p>
    <w:p w14:paraId="79548467" w14:textId="77777777" w:rsidR="00CB4B80" w:rsidRPr="008D76B4" w:rsidRDefault="00CB4B80" w:rsidP="00CB4B80">
      <w:pPr>
        <w:pStyle w:val="BoxedCode"/>
      </w:pPr>
      <w:r w:rsidRPr="008D76B4">
        <w:t xml:space="preserve">  rv = C_GetObjectSize(hSession, hObject, &amp;ulSize);</w:t>
      </w:r>
    </w:p>
    <w:p w14:paraId="3A68589B" w14:textId="77777777" w:rsidR="00CB4B80" w:rsidRPr="008D76B4" w:rsidRDefault="00CB4B80" w:rsidP="00CB4B80">
      <w:pPr>
        <w:pStyle w:val="BoxedCode"/>
      </w:pPr>
      <w:r w:rsidRPr="008D76B4">
        <w:t xml:space="preserve">  if (rv != CKR_INFORMATION_SENSITIVE) {</w:t>
      </w:r>
    </w:p>
    <w:p w14:paraId="501C0F72" w14:textId="77777777" w:rsidR="00CB4B80" w:rsidRPr="008D76B4" w:rsidRDefault="00CB4B80" w:rsidP="00CB4B80">
      <w:pPr>
        <w:pStyle w:val="BoxedCode"/>
      </w:pPr>
      <w:r w:rsidRPr="008D76B4">
        <w:t xml:space="preserve">    .</w:t>
      </w:r>
    </w:p>
    <w:p w14:paraId="5F8959C9" w14:textId="77777777" w:rsidR="00CB4B80" w:rsidRPr="008D76B4" w:rsidRDefault="00CB4B80" w:rsidP="00CB4B80">
      <w:pPr>
        <w:pStyle w:val="BoxedCode"/>
      </w:pPr>
      <w:r w:rsidRPr="008D76B4">
        <w:t xml:space="preserve">    .</w:t>
      </w:r>
    </w:p>
    <w:p w14:paraId="334657E6" w14:textId="77777777" w:rsidR="00CB4B80" w:rsidRPr="008D76B4" w:rsidRDefault="00CB4B80" w:rsidP="00CB4B80">
      <w:pPr>
        <w:pStyle w:val="BoxedCode"/>
      </w:pPr>
      <w:r w:rsidRPr="008D76B4">
        <w:t xml:space="preserve">  }</w:t>
      </w:r>
    </w:p>
    <w:p w14:paraId="2CA6F144" w14:textId="77777777" w:rsidR="00CB4B80" w:rsidRPr="008D76B4" w:rsidRDefault="00CB4B80" w:rsidP="00CB4B80">
      <w:pPr>
        <w:pStyle w:val="BoxedCode"/>
      </w:pPr>
    </w:p>
    <w:p w14:paraId="1B8287F6" w14:textId="77777777" w:rsidR="00CB4B80" w:rsidRPr="008D76B4" w:rsidRDefault="00CB4B80" w:rsidP="00CB4B80">
      <w:pPr>
        <w:pStyle w:val="BoxedCode"/>
      </w:pPr>
      <w:r w:rsidRPr="008D76B4">
        <w:t xml:space="preserve">  rv = C_DestroyObject(hSession, hObject);</w:t>
      </w:r>
    </w:p>
    <w:p w14:paraId="79A69C11" w14:textId="77777777" w:rsidR="00CB4B80" w:rsidRPr="008D76B4" w:rsidRDefault="00CB4B80" w:rsidP="00CB4B80">
      <w:pPr>
        <w:pStyle w:val="BoxedCode"/>
      </w:pPr>
      <w:r w:rsidRPr="008D76B4">
        <w:t xml:space="preserve">  .</w:t>
      </w:r>
    </w:p>
    <w:p w14:paraId="07BE1EC2" w14:textId="77777777" w:rsidR="00CB4B80" w:rsidRPr="008D76B4" w:rsidRDefault="00CB4B80" w:rsidP="00CB4B80">
      <w:pPr>
        <w:pStyle w:val="BoxedCode"/>
      </w:pPr>
      <w:r w:rsidRPr="008D76B4">
        <w:t xml:space="preserve">  .</w:t>
      </w:r>
    </w:p>
    <w:p w14:paraId="23AE9F37" w14:textId="77777777" w:rsidR="00CB4B80" w:rsidRPr="008D76B4" w:rsidRDefault="00CB4B80" w:rsidP="00CB4B80">
      <w:pPr>
        <w:pStyle w:val="BoxedCode"/>
      </w:pPr>
      <w:r w:rsidRPr="008D76B4">
        <w:t>}</w:t>
      </w:r>
    </w:p>
    <w:p w14:paraId="7D1ED74B" w14:textId="77777777" w:rsidR="00CB4B80" w:rsidRPr="008D76B4" w:rsidRDefault="00CB4B80">
      <w:pPr>
        <w:pStyle w:val="berschrift3"/>
        <w:numPr>
          <w:ilvl w:val="2"/>
          <w:numId w:val="2"/>
        </w:numPr>
        <w:tabs>
          <w:tab w:val="num" w:pos="720"/>
        </w:tabs>
      </w:pPr>
      <w:bookmarkStart w:id="1764" w:name="_Toc7432368"/>
      <w:bookmarkStart w:id="1765" w:name="_Toc29976638"/>
      <w:bookmarkStart w:id="1766" w:name="_Toc90376302"/>
      <w:bookmarkStart w:id="1767" w:name="_Toc111203287"/>
      <w:bookmarkStart w:id="1768" w:name="_Toc148962129"/>
      <w:bookmarkStart w:id="1769" w:name="_Toc195693161"/>
      <w:bookmarkStart w:id="1770" w:name="_Toc323024125"/>
      <w:bookmarkStart w:id="1771" w:name="_Toc323205457"/>
      <w:bookmarkStart w:id="1772" w:name="_Toc323610887"/>
      <w:bookmarkStart w:id="1773" w:name="_Toc383864894"/>
      <w:bookmarkStart w:id="1774" w:name="_Toc385057922"/>
      <w:bookmarkStart w:id="1775" w:name="_Toc405794742"/>
      <w:bookmarkStart w:id="1776" w:name="_Toc72656132"/>
      <w:bookmarkStart w:id="1777" w:name="_Toc235002350"/>
      <w:r w:rsidRPr="008D76B4">
        <w:t>C_GetAttributeValue</w:t>
      </w:r>
      <w:bookmarkEnd w:id="1764"/>
      <w:bookmarkEnd w:id="1765"/>
      <w:bookmarkEnd w:id="1766"/>
      <w:bookmarkEnd w:id="1767"/>
      <w:bookmarkEnd w:id="1768"/>
      <w:bookmarkEnd w:id="1769"/>
    </w:p>
    <w:p w14:paraId="2336620B" w14:textId="77777777" w:rsidR="00CB4B80" w:rsidRPr="008D76B4" w:rsidRDefault="00CB4B80" w:rsidP="00CB4B80">
      <w:pPr>
        <w:pStyle w:val="BoxedCode"/>
      </w:pPr>
      <w:r w:rsidRPr="008D76B4">
        <w:t>CK_DECLARE_FUNCTION(CK_RV, C_GetAttributeValue)(</w:t>
      </w:r>
      <w:r w:rsidRPr="008D76B4">
        <w:br/>
        <w:t xml:space="preserve">  CK_SESSION_HANDLE hSession,</w:t>
      </w:r>
      <w:r w:rsidRPr="008D76B4">
        <w:br/>
        <w:t xml:space="preserve">  CK_OBJECT_HANDLE hObject,</w:t>
      </w:r>
      <w:r w:rsidRPr="008D76B4">
        <w:br/>
        <w:t xml:space="preserve">  CK_ATTRIBUTE_PTR pTemplate,</w:t>
      </w:r>
      <w:r w:rsidRPr="008D76B4">
        <w:br/>
        <w:t xml:space="preserve">  CK_ULONG ulCount</w:t>
      </w:r>
      <w:r w:rsidRPr="008D76B4">
        <w:br/>
        <w:t>);</w:t>
      </w:r>
    </w:p>
    <w:p w14:paraId="785BF4F8" w14:textId="467FB991" w:rsidR="00CB4B80" w:rsidRPr="008D76B4" w:rsidRDefault="00CB4B80" w:rsidP="00CB4B80">
      <w:r w:rsidRPr="008D76B4">
        <w:rPr>
          <w:b/>
        </w:rPr>
        <w:t>C_GetAttributeValue</w:t>
      </w:r>
      <w:r w:rsidRPr="008D76B4">
        <w:t xml:space="preserve"> obtains the value of one or more attributes of an object</w:t>
      </w:r>
      <w:r w:rsidR="00943702">
        <w:t xml:space="preserve">. </w:t>
      </w:r>
      <w:r w:rsidRPr="008D76B4">
        <w:rPr>
          <w:i/>
        </w:rPr>
        <w:t>hSession</w:t>
      </w:r>
      <w:r w:rsidRPr="008D76B4">
        <w:t xml:space="preserve"> is the session’s handle; </w:t>
      </w:r>
      <w:r w:rsidRPr="008D76B4">
        <w:rPr>
          <w:i/>
        </w:rPr>
        <w:t>hObject</w:t>
      </w:r>
      <w:r w:rsidRPr="008D76B4">
        <w:t xml:space="preserve"> is the object’s handle; </w:t>
      </w:r>
      <w:r w:rsidRPr="008D76B4">
        <w:rPr>
          <w:i/>
        </w:rPr>
        <w:t>pTemplate</w:t>
      </w:r>
      <w:r w:rsidRPr="008D76B4">
        <w:t xml:space="preserve"> points to a template that specifies which attribute </w:t>
      </w:r>
      <w:r w:rsidRPr="008D76B4">
        <w:lastRenderedPageBreak/>
        <w:t xml:space="preserve">values are to be obtained, and receives the attribute values; </w:t>
      </w:r>
      <w:r w:rsidRPr="008D76B4">
        <w:rPr>
          <w:i/>
        </w:rPr>
        <w:t>ulCount</w:t>
      </w:r>
      <w:r w:rsidRPr="008D76B4">
        <w:t xml:space="preserve"> is the number of attributes in the template.</w:t>
      </w:r>
    </w:p>
    <w:p w14:paraId="7AD1B80A" w14:textId="77777777" w:rsidR="00CB4B80" w:rsidRPr="008D76B4" w:rsidRDefault="00CB4B80" w:rsidP="00CB4B80">
      <w:r w:rsidRPr="008D76B4">
        <w:t>For each (</w:t>
      </w:r>
      <w:r w:rsidRPr="008D76B4">
        <w:rPr>
          <w:i/>
        </w:rPr>
        <w:t>type</w:t>
      </w:r>
      <w:r w:rsidRPr="008D76B4">
        <w:t xml:space="preserve">, </w:t>
      </w:r>
      <w:r w:rsidRPr="008D76B4">
        <w:rPr>
          <w:i/>
        </w:rPr>
        <w:t>pValue</w:t>
      </w:r>
      <w:r w:rsidRPr="008D76B4">
        <w:t xml:space="preserve">, </w:t>
      </w:r>
      <w:r w:rsidRPr="008D76B4">
        <w:rPr>
          <w:i/>
        </w:rPr>
        <w:t>ulValueLen</w:t>
      </w:r>
      <w:r w:rsidRPr="008D76B4">
        <w:t xml:space="preserve">) triple in the template, </w:t>
      </w:r>
      <w:r w:rsidRPr="008D76B4">
        <w:rPr>
          <w:b/>
        </w:rPr>
        <w:t>C_GetAttributeValue</w:t>
      </w:r>
      <w:r w:rsidRPr="008D76B4">
        <w:t xml:space="preserve"> performs the following algorithm:</w:t>
      </w:r>
    </w:p>
    <w:p w14:paraId="5A8E51D7" w14:textId="77777777" w:rsidR="00CB4B80" w:rsidRPr="008D76B4" w:rsidRDefault="00CB4B80">
      <w:pPr>
        <w:numPr>
          <w:ilvl w:val="0"/>
          <w:numId w:val="12"/>
        </w:numPr>
      </w:pPr>
      <w:r w:rsidRPr="008D76B4">
        <w:t>If the specified attribute (i.e., the attribute specified by the type field) for the object cannot be revealed because the object is sensitive or unextractable, then the ulValueLen field in that triple is modified to hold the value CK_UNAVAILABLE_INFORMATION.</w:t>
      </w:r>
    </w:p>
    <w:p w14:paraId="20E688D6" w14:textId="77777777" w:rsidR="00CB4B80" w:rsidRPr="008D76B4" w:rsidRDefault="00CB4B80">
      <w:pPr>
        <w:numPr>
          <w:ilvl w:val="0"/>
          <w:numId w:val="12"/>
        </w:numPr>
      </w:pPr>
      <w:r w:rsidRPr="008D76B4">
        <w:t>Otherwise, if the specified value for the object is invalid (the object does not possess such an attribute), then the ulValueLen field in that triple is modified to hold the value CK_UNAVAILABLE_INFORMATION.</w:t>
      </w:r>
    </w:p>
    <w:p w14:paraId="471C4A84" w14:textId="77777777" w:rsidR="00CB4B80" w:rsidRPr="008D76B4" w:rsidRDefault="00CB4B80">
      <w:pPr>
        <w:numPr>
          <w:ilvl w:val="0"/>
          <w:numId w:val="12"/>
        </w:numPr>
      </w:pPr>
      <w:r w:rsidRPr="008D76B4">
        <w:t xml:space="preserve">Otherwise, if the </w:t>
      </w:r>
      <w:r w:rsidRPr="008D76B4">
        <w:rPr>
          <w:i/>
        </w:rPr>
        <w:t>pValue</w:t>
      </w:r>
      <w:r w:rsidRPr="008D76B4">
        <w:t xml:space="preserve"> field has the value NULL_PTR, then the </w:t>
      </w:r>
      <w:r w:rsidRPr="008D76B4">
        <w:rPr>
          <w:i/>
        </w:rPr>
        <w:t>ulValueLen</w:t>
      </w:r>
      <w:r w:rsidRPr="008D76B4">
        <w:t xml:space="preserve"> field is modified to hold the exact length of the specified attribute for the object.</w:t>
      </w:r>
    </w:p>
    <w:p w14:paraId="23637C74" w14:textId="77777777" w:rsidR="00CB4B80" w:rsidRPr="008D76B4" w:rsidRDefault="00CB4B80">
      <w:pPr>
        <w:numPr>
          <w:ilvl w:val="0"/>
          <w:numId w:val="12"/>
        </w:numPr>
      </w:pPr>
      <w:r w:rsidRPr="008D76B4">
        <w:t xml:space="preserve">Otherwise, if the length specified in </w:t>
      </w:r>
      <w:r w:rsidRPr="008D76B4">
        <w:rPr>
          <w:i/>
        </w:rPr>
        <w:t>ulValueLen</w:t>
      </w:r>
      <w:r w:rsidRPr="008D76B4">
        <w:t xml:space="preserve"> is large enough to hold the value of the specified attribute for the object, then that attribute is copied into the buffer located at </w:t>
      </w:r>
      <w:r w:rsidRPr="008D76B4">
        <w:rPr>
          <w:i/>
        </w:rPr>
        <w:t>pValue</w:t>
      </w:r>
      <w:r w:rsidRPr="008D76B4">
        <w:t xml:space="preserve">, and the </w:t>
      </w:r>
      <w:r w:rsidRPr="008D76B4">
        <w:rPr>
          <w:i/>
        </w:rPr>
        <w:t>ulValueLen</w:t>
      </w:r>
      <w:r w:rsidRPr="008D76B4">
        <w:t xml:space="preserve"> field is modified to hold the exact length of the attribute.</w:t>
      </w:r>
    </w:p>
    <w:p w14:paraId="3AAA2118" w14:textId="77777777" w:rsidR="00CB4B80" w:rsidRPr="008D76B4" w:rsidRDefault="00CB4B80">
      <w:pPr>
        <w:numPr>
          <w:ilvl w:val="0"/>
          <w:numId w:val="12"/>
        </w:numPr>
      </w:pPr>
      <w:r w:rsidRPr="008D76B4">
        <w:t>Otherwise, the ulValueLen field is modified to hold the value CK_UNAVAILABLE_INFORMATION.</w:t>
      </w:r>
    </w:p>
    <w:p w14:paraId="2BC45CFA" w14:textId="74D71A83" w:rsidR="00CB4B80" w:rsidRPr="008D76B4" w:rsidRDefault="00CB4B80" w:rsidP="00CB4B80">
      <w:r w:rsidRPr="008D76B4">
        <w:t>If case 1 applies to any of the requested attributes, then the call should return the value CKR_ATTRIBUTE_SENSITIVE</w:t>
      </w:r>
      <w:r w:rsidR="00943702">
        <w:t xml:space="preserve">. </w:t>
      </w:r>
      <w:r w:rsidRPr="008D76B4">
        <w:t>If case 2 applies to any of the requested attributes, then the call should return the value CKR_ATTRIBUTE_TYPE_INVALID</w:t>
      </w:r>
      <w:r w:rsidR="00943702">
        <w:t xml:space="preserve">. </w:t>
      </w:r>
      <w:r w:rsidRPr="008D76B4">
        <w:t>If case 5 applies to any of the requested attributes, then the call should return the value CKR_BUFFER_TOO_SMALL</w:t>
      </w:r>
      <w:r w:rsidR="00943702">
        <w:t xml:space="preserve">. </w:t>
      </w:r>
      <w:r w:rsidRPr="008D76B4">
        <w:t>As usual, if more than one of these error codes is applicable, Cryptoki may return any of them</w:t>
      </w:r>
      <w:r w:rsidR="00943702">
        <w:t xml:space="preserve">. </w:t>
      </w:r>
      <w:r w:rsidRPr="008D76B4">
        <w:t>Only if none of them applies to any of the requested attributes will CKR_OK be returned.</w:t>
      </w:r>
    </w:p>
    <w:p w14:paraId="272FB2B2" w14:textId="7B2106E7" w:rsidR="00CB4B80" w:rsidRPr="008D76B4" w:rsidRDefault="00CB4B80" w:rsidP="00CB4B80">
      <w:r w:rsidRPr="008D76B4">
        <w:t xml:space="preserve">In the special case of an attribute whose value is an array of attributes, for example </w:t>
      </w:r>
      <w:r w:rsidRPr="00415FE5">
        <w:rPr>
          <w:b/>
        </w:rPr>
        <w:t>CKA_WRAP_TEMPLATE</w:t>
      </w:r>
      <w:r w:rsidRPr="008D76B4">
        <w:t>, where it is passed in with pValue not NULL, the length specified in ulValueLen MUST be large enough to hold all attributes in the array</w:t>
      </w:r>
      <w:r w:rsidR="00943702">
        <w:t xml:space="preserve">. </w:t>
      </w:r>
      <w:r w:rsidRPr="008D76B4">
        <w:t xml:space="preserve">If the pValue of elements within the array is NULL_PTR then the ulValueLen of elements within the array will be set to the required length. If the pValue of elements within the array is not NULL_PTR, then the ulValueLen element of attributes within the array MUST reflect the space that the corresponding pValue points to, and pValue is filled in if there is sufficient room. Therefore it is important to initialize the contents of a buffer before calling </w:t>
      </w:r>
      <w:r w:rsidRPr="00415FE5">
        <w:rPr>
          <w:b/>
        </w:rPr>
        <w:t>C_GetAttributeValue</w:t>
      </w:r>
      <w:r w:rsidRPr="008D76B4">
        <w:t xml:space="preserve"> to get such an array value. Note that the type element of attributes within the array MUST be ignored on input and MUST be set on output. If any ulValueLen within the array isn't large enough, it will be set to CK_UNAVAILABLE_INFORMATION and the function will return CKR_BUFFER_TOO_SMALL, as it does if an attribute in the pTemplate argument has ulValueLen too small. Note that any attribute whose value is an array of attributes is identifiable by virtue of the attribute type having the </w:t>
      </w:r>
      <w:r w:rsidRPr="00415FE5">
        <w:rPr>
          <w:b/>
        </w:rPr>
        <w:t>CKF_ARRAY_ATTRIBUTE</w:t>
      </w:r>
      <w:r w:rsidRPr="008D76B4">
        <w:t xml:space="preserve"> bit set.</w:t>
      </w:r>
    </w:p>
    <w:p w14:paraId="6BE72244" w14:textId="1292B104" w:rsidR="00CB4B80" w:rsidRPr="008D76B4" w:rsidRDefault="00CB4B80" w:rsidP="00CB4B80">
      <w:r w:rsidRPr="008D76B4">
        <w:t xml:space="preserve">Note that the error codes CKR_ATTRIBUTE_SENSITIVE, CKR_ATTRIBUTE_TYPE_INVALID, and CKR_BUFFER_TOO_SMALL do not denote true errors for </w:t>
      </w:r>
      <w:r w:rsidRPr="008D76B4">
        <w:rPr>
          <w:b/>
        </w:rPr>
        <w:t>C_GetAttributeValue</w:t>
      </w:r>
      <w:r w:rsidR="00943702">
        <w:t xml:space="preserve">. </w:t>
      </w:r>
      <w:r w:rsidRPr="008D76B4">
        <w:t xml:space="preserve">If a call to </w:t>
      </w:r>
      <w:r w:rsidRPr="008D76B4">
        <w:rPr>
          <w:b/>
        </w:rPr>
        <w:t>C_GetAttributeValue</w:t>
      </w:r>
      <w:r w:rsidRPr="008D76B4">
        <w:t xml:space="preserve"> returns any of these three values, then the call MUST nonetheless have processed </w:t>
      </w:r>
      <w:r w:rsidRPr="008D76B4">
        <w:rPr>
          <w:i/>
        </w:rPr>
        <w:t>every</w:t>
      </w:r>
      <w:r w:rsidRPr="008D76B4">
        <w:t xml:space="preserve"> attribute in the template supplied to </w:t>
      </w:r>
      <w:r w:rsidRPr="008D76B4">
        <w:rPr>
          <w:b/>
        </w:rPr>
        <w:t>C_GetAttributeValue</w:t>
      </w:r>
      <w:r w:rsidR="00943702">
        <w:t xml:space="preserve">. </w:t>
      </w:r>
      <w:r w:rsidRPr="008D76B4">
        <w:t xml:space="preserve">Each attribute in the template whose value </w:t>
      </w:r>
      <w:r w:rsidRPr="008D76B4">
        <w:rPr>
          <w:i/>
        </w:rPr>
        <w:t>can be</w:t>
      </w:r>
      <w:r w:rsidRPr="008D76B4">
        <w:t xml:space="preserve"> returned by the call to </w:t>
      </w:r>
      <w:r w:rsidRPr="008D76B4">
        <w:rPr>
          <w:b/>
        </w:rPr>
        <w:t>C_GetAttributeValue</w:t>
      </w:r>
      <w:r w:rsidRPr="008D76B4">
        <w:t xml:space="preserve"> </w:t>
      </w:r>
      <w:r w:rsidRPr="008D76B4">
        <w:rPr>
          <w:i/>
        </w:rPr>
        <w:t>will be</w:t>
      </w:r>
      <w:r w:rsidRPr="008D76B4">
        <w:t xml:space="preserve"> returned by the call to </w:t>
      </w:r>
      <w:r w:rsidRPr="008D76B4">
        <w:rPr>
          <w:b/>
        </w:rPr>
        <w:t>C_GetAttributeValue</w:t>
      </w:r>
      <w:r w:rsidRPr="008D76B4">
        <w:t>.</w:t>
      </w:r>
    </w:p>
    <w:p w14:paraId="1D1A6F1C" w14:textId="6FC107C2" w:rsidR="00CB4B80" w:rsidRPr="008D76B4" w:rsidRDefault="00CB4B80" w:rsidP="00CB4B80">
      <w:r w:rsidRPr="008D76B4">
        <w:t xml:space="preserve">Return values: CKR_ARGUMENTS_BAD, CKR_ATTRIBUTE_SENSITIVE, CKR_ATTRIBUTE_TYPE_INVALID, CKR_BUFFER_TOO_SMALL, CKR_CRYPTOKI_NOT_INITIALIZED, CKR_DEVICE_ERROR, CKR_DEVICE_MEMORY, CKR_DEVICE_REMOVED, CKR_FUNCTION_FAILED, CKR_GENERAL_ERROR, CKR_HOST_MEMORY, CKR_OBJECT_HANDLE_INVALID, CKR_OK, </w:t>
      </w:r>
      <w:r w:rsidR="00A43DE3" w:rsidRPr="00B94DD2">
        <w:t>CKR_OPERATION_ACTIVE</w:t>
      </w:r>
      <w:r w:rsidR="00A43DE3">
        <w:t>,</w:t>
      </w:r>
      <w:r w:rsidR="00A43DE3" w:rsidRPr="00B94DD2">
        <w:t xml:space="preserve"> </w:t>
      </w:r>
      <w:r w:rsidR="00FF2985" w:rsidRPr="000C47FC">
        <w:t>CKR_PENDING</w:t>
      </w:r>
      <w:r w:rsidR="00FF2985">
        <w:t>,</w:t>
      </w:r>
      <w:r w:rsidR="00FF2985" w:rsidRPr="000C47FC">
        <w:t xml:space="preserve"> </w:t>
      </w:r>
      <w:r w:rsidRPr="008D76B4">
        <w:t>CKR_SESSION_CLOSED, CKR_SESSION_HANDLE_INVALID.</w:t>
      </w:r>
    </w:p>
    <w:bookmarkEnd w:id="1770"/>
    <w:bookmarkEnd w:id="1771"/>
    <w:bookmarkEnd w:id="1772"/>
    <w:bookmarkEnd w:id="1773"/>
    <w:bookmarkEnd w:id="1774"/>
    <w:bookmarkEnd w:id="1775"/>
    <w:bookmarkEnd w:id="1776"/>
    <w:bookmarkEnd w:id="1777"/>
    <w:p w14:paraId="1A2547F0" w14:textId="77777777" w:rsidR="00CB4B80" w:rsidRPr="008D76B4" w:rsidRDefault="00CB4B80" w:rsidP="00CB4B80">
      <w:r w:rsidRPr="008D76B4">
        <w:t>Example:</w:t>
      </w:r>
    </w:p>
    <w:p w14:paraId="23456F99" w14:textId="77777777" w:rsidR="00CB4B80" w:rsidRPr="008D76B4" w:rsidRDefault="00CB4B80" w:rsidP="00CB4B80">
      <w:pPr>
        <w:pStyle w:val="BoxedCode"/>
      </w:pPr>
      <w:r w:rsidRPr="008D76B4">
        <w:t>CK_SESSION_HANDLE hSession;</w:t>
      </w:r>
    </w:p>
    <w:p w14:paraId="39D6F6E8" w14:textId="77777777" w:rsidR="00CB4B80" w:rsidRPr="008D76B4" w:rsidRDefault="00CB4B80" w:rsidP="00CB4B80">
      <w:pPr>
        <w:pStyle w:val="BoxedCode"/>
      </w:pPr>
      <w:r w:rsidRPr="008D76B4">
        <w:t>CK_OBJECT_HANDLE hObject;</w:t>
      </w:r>
    </w:p>
    <w:p w14:paraId="06CAF036" w14:textId="77777777" w:rsidR="00CB4B80" w:rsidRPr="008D76B4" w:rsidRDefault="00CB4B80" w:rsidP="00CB4B80">
      <w:pPr>
        <w:pStyle w:val="BoxedCode"/>
      </w:pPr>
      <w:r w:rsidRPr="008D76B4">
        <w:t>CK_BYTE_PTR pModulus, pExponent;</w:t>
      </w:r>
    </w:p>
    <w:p w14:paraId="326DF77F" w14:textId="77777777" w:rsidR="00CB4B80" w:rsidRPr="008D76B4" w:rsidRDefault="00CB4B80" w:rsidP="00CB4B80">
      <w:pPr>
        <w:pStyle w:val="BoxedCode"/>
      </w:pPr>
      <w:r w:rsidRPr="008D76B4">
        <w:t>CK_ATTRIBUTE template[] = {</w:t>
      </w:r>
    </w:p>
    <w:p w14:paraId="3FBC9F99" w14:textId="77777777" w:rsidR="00CB4B80" w:rsidRPr="008D76B4" w:rsidRDefault="00CB4B80" w:rsidP="00CB4B80">
      <w:pPr>
        <w:pStyle w:val="BoxedCode"/>
      </w:pPr>
      <w:r w:rsidRPr="008D76B4">
        <w:lastRenderedPageBreak/>
        <w:t xml:space="preserve">  {CKA_MODULUS, NULL_PTR, 0},</w:t>
      </w:r>
    </w:p>
    <w:p w14:paraId="42438FF7" w14:textId="77777777" w:rsidR="00CB4B80" w:rsidRPr="008D76B4" w:rsidRDefault="00CB4B80" w:rsidP="00CB4B80">
      <w:pPr>
        <w:pStyle w:val="BoxedCode"/>
      </w:pPr>
      <w:r w:rsidRPr="008D76B4">
        <w:t xml:space="preserve">  {CKA_PUBLIC_EXPONENT, NULL_PTR, 0}</w:t>
      </w:r>
    </w:p>
    <w:p w14:paraId="34F6D956" w14:textId="77777777" w:rsidR="00CB4B80" w:rsidRPr="008D76B4" w:rsidRDefault="00CB4B80" w:rsidP="00CB4B80">
      <w:pPr>
        <w:pStyle w:val="BoxedCode"/>
      </w:pPr>
      <w:r w:rsidRPr="008D76B4">
        <w:t>};</w:t>
      </w:r>
    </w:p>
    <w:p w14:paraId="7CFC9394" w14:textId="77777777" w:rsidR="00CB4B80" w:rsidRPr="008D76B4" w:rsidRDefault="00CB4B80" w:rsidP="00CB4B80">
      <w:pPr>
        <w:pStyle w:val="BoxedCode"/>
      </w:pPr>
      <w:r w:rsidRPr="008D76B4">
        <w:t>CK_RV rv;</w:t>
      </w:r>
    </w:p>
    <w:p w14:paraId="00B67EB8" w14:textId="77777777" w:rsidR="00CB4B80" w:rsidRPr="008D76B4" w:rsidRDefault="00CB4B80" w:rsidP="00CB4B80">
      <w:pPr>
        <w:pStyle w:val="BoxedCode"/>
      </w:pPr>
    </w:p>
    <w:p w14:paraId="74280653" w14:textId="77777777" w:rsidR="00CB4B80" w:rsidRPr="008D76B4" w:rsidRDefault="00CB4B80" w:rsidP="00CB4B80">
      <w:pPr>
        <w:pStyle w:val="BoxedCode"/>
      </w:pPr>
      <w:r w:rsidRPr="008D76B4">
        <w:t>.</w:t>
      </w:r>
    </w:p>
    <w:p w14:paraId="3E8781CF" w14:textId="77777777" w:rsidR="00CB4B80" w:rsidRPr="008D76B4" w:rsidRDefault="00CB4B80" w:rsidP="00CB4B80">
      <w:pPr>
        <w:pStyle w:val="BoxedCode"/>
      </w:pPr>
      <w:r w:rsidRPr="008D76B4">
        <w:t>.</w:t>
      </w:r>
    </w:p>
    <w:p w14:paraId="6F8BB78A" w14:textId="77777777" w:rsidR="00CB4B80" w:rsidRPr="008D76B4" w:rsidRDefault="00CB4B80" w:rsidP="00CB4B80">
      <w:pPr>
        <w:pStyle w:val="BoxedCode"/>
      </w:pPr>
      <w:r w:rsidRPr="008D76B4">
        <w:t>rv = C_GetAttributeValue(hSession, hObject, template, 2);</w:t>
      </w:r>
    </w:p>
    <w:p w14:paraId="5E0D2510" w14:textId="77777777" w:rsidR="00CB4B80" w:rsidRPr="008D76B4" w:rsidRDefault="00CB4B80" w:rsidP="00CB4B80">
      <w:pPr>
        <w:pStyle w:val="BoxedCode"/>
      </w:pPr>
      <w:r w:rsidRPr="008D76B4">
        <w:t>if (rv == CKR_OK) {</w:t>
      </w:r>
    </w:p>
    <w:p w14:paraId="3953C170" w14:textId="77777777" w:rsidR="00CB4B80" w:rsidRPr="008D76B4" w:rsidRDefault="00CB4B80" w:rsidP="00CB4B80">
      <w:pPr>
        <w:pStyle w:val="BoxedCode"/>
      </w:pPr>
      <w:r w:rsidRPr="008D76B4">
        <w:t xml:space="preserve">  pModulus = (CK_BYTE_PTR) malloc(template[0].ulValueLen);</w:t>
      </w:r>
    </w:p>
    <w:p w14:paraId="5D30AB5F" w14:textId="77777777" w:rsidR="00CB4B80" w:rsidRPr="008D76B4" w:rsidRDefault="00CB4B80" w:rsidP="00CB4B80">
      <w:pPr>
        <w:pStyle w:val="BoxedCode"/>
      </w:pPr>
      <w:r w:rsidRPr="008D76B4">
        <w:t xml:space="preserve">  template[0].pValue = pModulus;</w:t>
      </w:r>
    </w:p>
    <w:p w14:paraId="2F2B3281" w14:textId="77777777" w:rsidR="00CB4B80" w:rsidRPr="008D76B4" w:rsidRDefault="00CB4B80" w:rsidP="00CB4B80">
      <w:pPr>
        <w:pStyle w:val="BoxedCode"/>
      </w:pPr>
      <w:r w:rsidRPr="008D76B4">
        <w:t xml:space="preserve">  /* template[0].ulValueLen was set by C_GetAttributeValue */</w:t>
      </w:r>
    </w:p>
    <w:p w14:paraId="273D5449" w14:textId="77777777" w:rsidR="00CB4B80" w:rsidRPr="008D76B4" w:rsidRDefault="00CB4B80" w:rsidP="00CB4B80">
      <w:pPr>
        <w:pStyle w:val="BoxedCode"/>
      </w:pPr>
    </w:p>
    <w:p w14:paraId="76D72AB1" w14:textId="77777777" w:rsidR="00CB4B80" w:rsidRPr="008D76B4" w:rsidRDefault="00CB4B80" w:rsidP="00CB4B80">
      <w:pPr>
        <w:pStyle w:val="BoxedCode"/>
      </w:pPr>
      <w:r w:rsidRPr="008D76B4">
        <w:t xml:space="preserve">  pExponent = (CK_BYTE_PTR) malloc(template[1].ulValueLen);</w:t>
      </w:r>
    </w:p>
    <w:p w14:paraId="378DAEA7" w14:textId="77777777" w:rsidR="00CB4B80" w:rsidRPr="008D76B4" w:rsidRDefault="00CB4B80" w:rsidP="00CB4B80">
      <w:pPr>
        <w:pStyle w:val="BoxedCode"/>
      </w:pPr>
      <w:r w:rsidRPr="008D76B4">
        <w:t xml:space="preserve">  template[1].pValue = pExponent;</w:t>
      </w:r>
    </w:p>
    <w:p w14:paraId="51721B4D" w14:textId="77777777" w:rsidR="00CB4B80" w:rsidRPr="008D76B4" w:rsidRDefault="00CB4B80" w:rsidP="00CB4B80">
      <w:pPr>
        <w:pStyle w:val="BoxedCode"/>
      </w:pPr>
      <w:r w:rsidRPr="008D76B4">
        <w:t xml:space="preserve">  /* template[1].ulValueLen was set by C_GetAttributeValue */</w:t>
      </w:r>
    </w:p>
    <w:p w14:paraId="218E42A0" w14:textId="77777777" w:rsidR="00CB4B80" w:rsidRPr="008D76B4" w:rsidRDefault="00CB4B80" w:rsidP="00CB4B80">
      <w:pPr>
        <w:pStyle w:val="BoxedCode"/>
      </w:pPr>
    </w:p>
    <w:p w14:paraId="699EABF2" w14:textId="77777777" w:rsidR="00CB4B80" w:rsidRPr="008D76B4" w:rsidRDefault="00CB4B80" w:rsidP="00CB4B80">
      <w:pPr>
        <w:pStyle w:val="BoxedCode"/>
      </w:pPr>
      <w:r w:rsidRPr="008D76B4">
        <w:t xml:space="preserve">  rv = C_GetAttributeValue(hSession, hObject, template, 2);</w:t>
      </w:r>
    </w:p>
    <w:p w14:paraId="0737491F" w14:textId="77777777" w:rsidR="00CB4B80" w:rsidRPr="008D76B4" w:rsidRDefault="00CB4B80" w:rsidP="00CB4B80">
      <w:pPr>
        <w:pStyle w:val="BoxedCode"/>
      </w:pPr>
      <w:r w:rsidRPr="008D76B4">
        <w:t xml:space="preserve">  if (rv == CKR_OK) {</w:t>
      </w:r>
    </w:p>
    <w:p w14:paraId="6EFCD472" w14:textId="77777777" w:rsidR="00CB4B80" w:rsidRPr="008D76B4" w:rsidRDefault="00CB4B80" w:rsidP="00CB4B80">
      <w:pPr>
        <w:pStyle w:val="BoxedCode"/>
      </w:pPr>
      <w:r w:rsidRPr="008D76B4">
        <w:t xml:space="preserve">    .</w:t>
      </w:r>
    </w:p>
    <w:p w14:paraId="746EFD5E" w14:textId="77777777" w:rsidR="00CB4B80" w:rsidRPr="008D76B4" w:rsidRDefault="00CB4B80" w:rsidP="00CB4B80">
      <w:pPr>
        <w:pStyle w:val="BoxedCode"/>
      </w:pPr>
      <w:r w:rsidRPr="008D76B4">
        <w:t xml:space="preserve">    .</w:t>
      </w:r>
    </w:p>
    <w:p w14:paraId="60FAE4F9" w14:textId="77777777" w:rsidR="00CB4B80" w:rsidRPr="008D76B4" w:rsidRDefault="00CB4B80" w:rsidP="00CB4B80">
      <w:pPr>
        <w:pStyle w:val="BoxedCode"/>
      </w:pPr>
      <w:r w:rsidRPr="008D76B4">
        <w:t xml:space="preserve">  }</w:t>
      </w:r>
    </w:p>
    <w:p w14:paraId="142F1EF8" w14:textId="77777777" w:rsidR="00CB4B80" w:rsidRPr="008D76B4" w:rsidRDefault="00CB4B80" w:rsidP="00CB4B80">
      <w:pPr>
        <w:pStyle w:val="BoxedCode"/>
      </w:pPr>
      <w:r w:rsidRPr="008D76B4">
        <w:t xml:space="preserve">  free(pModulus);</w:t>
      </w:r>
    </w:p>
    <w:p w14:paraId="6EC3C2E5" w14:textId="77777777" w:rsidR="00CB4B80" w:rsidRPr="008D76B4" w:rsidRDefault="00CB4B80" w:rsidP="00CB4B80">
      <w:pPr>
        <w:pStyle w:val="BoxedCode"/>
      </w:pPr>
      <w:r w:rsidRPr="008D76B4">
        <w:t xml:space="preserve">  free(pExponent);</w:t>
      </w:r>
    </w:p>
    <w:p w14:paraId="6718AADF" w14:textId="77777777" w:rsidR="00CB4B80" w:rsidRPr="008D76B4" w:rsidRDefault="00CB4B80" w:rsidP="00CB4B80">
      <w:pPr>
        <w:pStyle w:val="BoxedCode"/>
      </w:pPr>
      <w:r w:rsidRPr="008D76B4">
        <w:t>}</w:t>
      </w:r>
    </w:p>
    <w:p w14:paraId="38602B91" w14:textId="77777777" w:rsidR="00CB4B80" w:rsidRPr="008D76B4" w:rsidRDefault="00CB4B80">
      <w:pPr>
        <w:pStyle w:val="berschrift3"/>
        <w:numPr>
          <w:ilvl w:val="2"/>
          <w:numId w:val="2"/>
        </w:numPr>
        <w:tabs>
          <w:tab w:val="num" w:pos="720"/>
        </w:tabs>
      </w:pPr>
      <w:bookmarkStart w:id="1778" w:name="_Toc323024126"/>
      <w:bookmarkStart w:id="1779" w:name="_Toc323205458"/>
      <w:bookmarkStart w:id="1780" w:name="_Toc323610888"/>
      <w:bookmarkStart w:id="1781" w:name="_Toc383864895"/>
      <w:bookmarkStart w:id="1782" w:name="_Toc385057923"/>
      <w:bookmarkStart w:id="1783" w:name="_Toc405794743"/>
      <w:bookmarkStart w:id="1784" w:name="_Toc72656133"/>
      <w:bookmarkStart w:id="1785" w:name="_Toc235002351"/>
      <w:bookmarkStart w:id="1786" w:name="_Toc7432369"/>
      <w:bookmarkStart w:id="1787" w:name="_Toc29976639"/>
      <w:bookmarkStart w:id="1788" w:name="_Toc90376303"/>
      <w:bookmarkStart w:id="1789" w:name="_Toc111203288"/>
      <w:bookmarkStart w:id="1790" w:name="_Toc148962130"/>
      <w:bookmarkStart w:id="1791" w:name="_Toc195693162"/>
      <w:r w:rsidRPr="008D76B4">
        <w:t>C_SetAttributeValue</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5C742B7F" w14:textId="77777777" w:rsidR="00CB4B80" w:rsidRPr="008D76B4" w:rsidRDefault="00CB4B80" w:rsidP="00CB4B80">
      <w:pPr>
        <w:pStyle w:val="BoxedCode"/>
      </w:pPr>
      <w:r w:rsidRPr="008D76B4">
        <w:t>CK_DECLARE_FUNCTION(CK_RV, C_SetAttributeValue)(</w:t>
      </w:r>
      <w:r w:rsidRPr="008D76B4">
        <w:br/>
        <w:t xml:space="preserve">  CK_SESSION_HANDLE hSession,</w:t>
      </w:r>
      <w:r w:rsidRPr="008D76B4">
        <w:br/>
        <w:t xml:space="preserve">  CK_OBJECT_HANDLE hObject,</w:t>
      </w:r>
      <w:r w:rsidRPr="008D76B4">
        <w:br/>
        <w:t xml:space="preserve">  CK_ATTRIBUTE_PTR pTemplate,</w:t>
      </w:r>
      <w:r w:rsidRPr="008D76B4">
        <w:br/>
        <w:t xml:space="preserve">  CK_ULONG ulCount</w:t>
      </w:r>
      <w:r w:rsidRPr="008D76B4">
        <w:br/>
        <w:t>);</w:t>
      </w:r>
    </w:p>
    <w:p w14:paraId="6FB58E76" w14:textId="66354658" w:rsidR="00CB4B80" w:rsidRPr="008D76B4" w:rsidRDefault="00CB4B80" w:rsidP="00CB4B80">
      <w:r w:rsidRPr="008D76B4">
        <w:rPr>
          <w:b/>
        </w:rPr>
        <w:t>C_SetAttributeValue</w:t>
      </w:r>
      <w:r w:rsidRPr="008D76B4">
        <w:t xml:space="preserve"> modifies the value of one or more attributes of an object</w:t>
      </w:r>
      <w:r w:rsidR="00943702">
        <w:t xml:space="preserve">. </w:t>
      </w:r>
      <w:r w:rsidRPr="008D76B4">
        <w:rPr>
          <w:i/>
        </w:rPr>
        <w:t>hSession</w:t>
      </w:r>
      <w:r w:rsidRPr="008D76B4">
        <w:t xml:space="preserve"> is the session’s handle; </w:t>
      </w:r>
      <w:r w:rsidRPr="008D76B4">
        <w:rPr>
          <w:i/>
        </w:rPr>
        <w:t>hObject</w:t>
      </w:r>
      <w:r w:rsidRPr="008D76B4">
        <w:t xml:space="preserve"> is the object’s handle; </w:t>
      </w:r>
      <w:r w:rsidRPr="008D76B4">
        <w:rPr>
          <w:i/>
        </w:rPr>
        <w:t>pTemplate</w:t>
      </w:r>
      <w:r w:rsidRPr="008D76B4">
        <w:t xml:space="preserve"> points to a template that specifies which attribute values are to be modified and their new values; </w:t>
      </w:r>
      <w:r w:rsidRPr="008D76B4">
        <w:rPr>
          <w:i/>
        </w:rPr>
        <w:t>ulCount</w:t>
      </w:r>
      <w:r w:rsidRPr="008D76B4">
        <w:t xml:space="preserve"> is the number of attributes in the template.</w:t>
      </w:r>
    </w:p>
    <w:p w14:paraId="23273137" w14:textId="77777777" w:rsidR="00CB4B80" w:rsidRPr="008D76B4" w:rsidRDefault="00CB4B80" w:rsidP="00CB4B80">
      <w:r w:rsidRPr="008D76B4">
        <w:t xml:space="preserve">Certain objects may not be modified. Calling </w:t>
      </w:r>
      <w:r w:rsidRPr="00415FE5">
        <w:rPr>
          <w:b/>
        </w:rPr>
        <w:t>C_SetAttributeValue</w:t>
      </w:r>
      <w:r w:rsidRPr="008D76B4">
        <w:t xml:space="preserve"> on such objects will result in the CKR_ACTION_PROHIBITED error code. An application can consult the object's </w:t>
      </w:r>
      <w:r w:rsidRPr="00415FE5">
        <w:rPr>
          <w:b/>
        </w:rPr>
        <w:t>CKA_MODIFIABLE</w:t>
      </w:r>
      <w:r w:rsidRPr="008D76B4">
        <w:t xml:space="preserve"> attribute to determine if an object may be modified or not.</w:t>
      </w:r>
    </w:p>
    <w:p w14:paraId="3197D7A2" w14:textId="77777777" w:rsidR="00CB4B80" w:rsidRPr="008D76B4" w:rsidRDefault="00CB4B80" w:rsidP="00CB4B80">
      <w:r w:rsidRPr="008D76B4">
        <w:t>Only session objects can be modified during a read-only session.</w:t>
      </w:r>
    </w:p>
    <w:p w14:paraId="293834B9" w14:textId="24D886F2" w:rsidR="00CB4B80" w:rsidRPr="008D76B4" w:rsidRDefault="00CB4B80" w:rsidP="00CB4B80">
      <w:r w:rsidRPr="008D76B4">
        <w:t>The template may specify new values for any attributes of the object that can be modified</w:t>
      </w:r>
      <w:r w:rsidR="00943702">
        <w:t xml:space="preserve">. </w:t>
      </w:r>
      <w:r w:rsidRPr="008D76B4">
        <w:t>If the template specifies a value of an attribute which is incompatible with other existing attributes of the object, the call fails with the return code CKR_TEMPLATE_INCONSISTENT.</w:t>
      </w:r>
    </w:p>
    <w:p w14:paraId="6C4B72FF" w14:textId="3F6223AE" w:rsidR="00CB4B80" w:rsidRPr="008D76B4" w:rsidRDefault="00CB4B80" w:rsidP="00CB4B80">
      <w:r w:rsidRPr="008D76B4">
        <w:t xml:space="preserve">Not all attributes can be modified; see Section </w:t>
      </w:r>
      <w:r w:rsidRPr="008D76B4">
        <w:fldChar w:fldCharType="begin"/>
      </w:r>
      <w:r w:rsidRPr="008D76B4">
        <w:instrText xml:space="preserve"> REF _Ref226351743 \r \h  \* MERGEFORMAT </w:instrText>
      </w:r>
      <w:r w:rsidRPr="008D76B4">
        <w:fldChar w:fldCharType="separate"/>
      </w:r>
      <w:r w:rsidR="004C22D6">
        <w:t>4.1.2</w:t>
      </w:r>
      <w:r w:rsidRPr="008D76B4">
        <w:fldChar w:fldCharType="end"/>
      </w:r>
      <w:r w:rsidRPr="008D76B4">
        <w:t xml:space="preserve"> for more details.</w:t>
      </w:r>
    </w:p>
    <w:p w14:paraId="2587A004" w14:textId="66FE93D7" w:rsidR="00CB4B80" w:rsidRPr="008D76B4" w:rsidRDefault="00CB4B80" w:rsidP="00CB4B80">
      <w:r w:rsidRPr="008D76B4">
        <w:t xml:space="preserve">Return values: CKR_ACTION_PROHIBITED, CKR_ARGUMENTS_BAD, CKR_ATTRIBUTE_READ_ONLY, CKR_ATTRIBUTE_TYPE_INVALID, </w:t>
      </w:r>
      <w:r w:rsidRPr="008D76B4">
        <w:lastRenderedPageBreak/>
        <w:t xml:space="preserve">CKR_ATTRIBUTE_VALUE_INVALID, CKR_CRYPTOKI_NOT_INITIALIZED, CKR_DEVICE_ERROR, CKR_DEVICE_MEMORY, CKR_DEVICE_REMOVED, CKR_FUNCTION_FAILED, CKR_GENERAL_ERROR, CKR_HOST_MEMORY, CKR_OBJECT_HANDLE_INVALID, CKR_OK, </w:t>
      </w:r>
      <w:r w:rsidR="00A43DE3" w:rsidRPr="00B94DD2">
        <w:t>CKR_OPERATION_ACTIVE</w:t>
      </w:r>
      <w:r w:rsidR="00A43DE3">
        <w:t>,</w:t>
      </w:r>
      <w:r w:rsidR="00A43DE3" w:rsidRPr="00B94DD2">
        <w:t xml:space="preserve"> </w:t>
      </w:r>
      <w:r w:rsidR="00FF2985" w:rsidRPr="000C47FC">
        <w:t>CKR_PENDING</w:t>
      </w:r>
      <w:r w:rsidR="00FF2985">
        <w:t>,</w:t>
      </w:r>
      <w:r w:rsidR="00FF2985" w:rsidRPr="000C47FC">
        <w:t xml:space="preserve"> </w:t>
      </w:r>
      <w:r w:rsidRPr="008D76B4">
        <w:t>CKR_SESSION_CLOSED, CKR_SESSION_HANDLE_INVALID, CKR_SESSION_READ_ONLY, CKR_TEMPLATE_INCONSISTENT, CKR_TOKEN_WRITE_PROTECTED, CKR_USER_NOT_LOGGED_IN.</w:t>
      </w:r>
    </w:p>
    <w:p w14:paraId="5F128B33" w14:textId="77777777" w:rsidR="00CB4B80" w:rsidRPr="008D76B4" w:rsidRDefault="00CB4B80" w:rsidP="00CB4B80">
      <w:r w:rsidRPr="008D76B4">
        <w:t>Example:</w:t>
      </w:r>
    </w:p>
    <w:p w14:paraId="657303E2" w14:textId="77777777" w:rsidR="00CB4B80" w:rsidRPr="008D76B4" w:rsidRDefault="00CB4B80" w:rsidP="00CB4B80">
      <w:pPr>
        <w:pStyle w:val="BoxedCode"/>
      </w:pPr>
      <w:r w:rsidRPr="008D76B4">
        <w:t>CK_SESSION_HANDLE hSession;</w:t>
      </w:r>
    </w:p>
    <w:p w14:paraId="0868E593" w14:textId="77777777" w:rsidR="00CB4B80" w:rsidRPr="008D76B4" w:rsidRDefault="00CB4B80" w:rsidP="00CB4B80">
      <w:pPr>
        <w:pStyle w:val="BoxedCode"/>
      </w:pPr>
      <w:r w:rsidRPr="008D76B4">
        <w:t>CK_OBJECT_HANDLE hObject;</w:t>
      </w:r>
    </w:p>
    <w:p w14:paraId="3B3BDE2B" w14:textId="77777777" w:rsidR="00CB4B80" w:rsidRPr="008D76B4" w:rsidRDefault="00CB4B80" w:rsidP="00CB4B80">
      <w:pPr>
        <w:pStyle w:val="BoxedCode"/>
      </w:pPr>
      <w:r w:rsidRPr="008D76B4">
        <w:t>CK_UTF8CHAR label[] = {“New label”};</w:t>
      </w:r>
    </w:p>
    <w:p w14:paraId="02C6E015" w14:textId="77777777" w:rsidR="00CB4B80" w:rsidRPr="008D76B4" w:rsidRDefault="00CB4B80" w:rsidP="00CB4B80">
      <w:pPr>
        <w:pStyle w:val="BoxedCode"/>
      </w:pPr>
      <w:r w:rsidRPr="008D76B4">
        <w:t>CK_ATTRIBUTE template[] = {</w:t>
      </w:r>
    </w:p>
    <w:p w14:paraId="228F2B8B" w14:textId="77777777" w:rsidR="00CB4B80" w:rsidRPr="008D76B4" w:rsidRDefault="00CB4B80" w:rsidP="00CB4B80">
      <w:pPr>
        <w:pStyle w:val="BoxedCode"/>
      </w:pPr>
      <w:r w:rsidRPr="008D76B4">
        <w:t xml:space="preserve">  {CKA_LABEL, label, sizeof(label)-1}</w:t>
      </w:r>
    </w:p>
    <w:p w14:paraId="698649E3" w14:textId="77777777" w:rsidR="00CB4B80" w:rsidRPr="008D76B4" w:rsidRDefault="00CB4B80" w:rsidP="00CB4B80">
      <w:pPr>
        <w:pStyle w:val="BoxedCode"/>
      </w:pPr>
      <w:r w:rsidRPr="008D76B4">
        <w:t>};</w:t>
      </w:r>
    </w:p>
    <w:p w14:paraId="5FCD8ADD" w14:textId="77777777" w:rsidR="00CB4B80" w:rsidRPr="008D76B4" w:rsidRDefault="00CB4B80" w:rsidP="00CB4B80">
      <w:pPr>
        <w:pStyle w:val="BoxedCode"/>
      </w:pPr>
      <w:r w:rsidRPr="008D76B4">
        <w:t>CK_RV rv;</w:t>
      </w:r>
    </w:p>
    <w:p w14:paraId="6B5534B9" w14:textId="77777777" w:rsidR="00CB4B80" w:rsidRPr="008D76B4" w:rsidRDefault="00CB4B80" w:rsidP="00CB4B80">
      <w:pPr>
        <w:pStyle w:val="BoxedCode"/>
      </w:pPr>
    </w:p>
    <w:p w14:paraId="3ED48163" w14:textId="77777777" w:rsidR="00CB4B80" w:rsidRPr="008D76B4" w:rsidRDefault="00CB4B80" w:rsidP="00CB4B80">
      <w:pPr>
        <w:pStyle w:val="BoxedCode"/>
      </w:pPr>
      <w:r w:rsidRPr="008D76B4">
        <w:t>.</w:t>
      </w:r>
    </w:p>
    <w:p w14:paraId="79748742" w14:textId="77777777" w:rsidR="00CB4B80" w:rsidRPr="008D76B4" w:rsidRDefault="00CB4B80" w:rsidP="00CB4B80">
      <w:pPr>
        <w:pStyle w:val="BoxedCode"/>
      </w:pPr>
      <w:r w:rsidRPr="008D76B4">
        <w:t>.</w:t>
      </w:r>
    </w:p>
    <w:p w14:paraId="0675D615" w14:textId="77777777" w:rsidR="00CB4B80" w:rsidRPr="008D76B4" w:rsidRDefault="00CB4B80" w:rsidP="00CB4B80">
      <w:pPr>
        <w:pStyle w:val="BoxedCode"/>
      </w:pPr>
      <w:r w:rsidRPr="008D76B4">
        <w:t>rv = C_SetAttributeValue(hSession, hObject, template, 1);</w:t>
      </w:r>
    </w:p>
    <w:p w14:paraId="71A294B4" w14:textId="77777777" w:rsidR="00CB4B80" w:rsidRPr="008D76B4" w:rsidRDefault="00CB4B80" w:rsidP="00CB4B80">
      <w:pPr>
        <w:pStyle w:val="BoxedCode"/>
      </w:pPr>
      <w:r w:rsidRPr="008D76B4">
        <w:t>if (rv == CKR_OK) {</w:t>
      </w:r>
    </w:p>
    <w:p w14:paraId="052FBC9F" w14:textId="77777777" w:rsidR="00CB4B80" w:rsidRPr="008D76B4" w:rsidRDefault="00CB4B80" w:rsidP="00CB4B80">
      <w:pPr>
        <w:pStyle w:val="BoxedCode"/>
      </w:pPr>
      <w:r w:rsidRPr="008D76B4">
        <w:t xml:space="preserve">  .</w:t>
      </w:r>
    </w:p>
    <w:p w14:paraId="1363E3BA" w14:textId="77777777" w:rsidR="00CB4B80" w:rsidRPr="008D76B4" w:rsidRDefault="00CB4B80" w:rsidP="00CB4B80">
      <w:pPr>
        <w:pStyle w:val="BoxedCode"/>
      </w:pPr>
      <w:r w:rsidRPr="008D76B4">
        <w:t xml:space="preserve">  .</w:t>
      </w:r>
    </w:p>
    <w:p w14:paraId="7A240061" w14:textId="77777777" w:rsidR="00CB4B80" w:rsidRPr="008D76B4" w:rsidRDefault="00CB4B80" w:rsidP="00CB4B80">
      <w:pPr>
        <w:pStyle w:val="BoxedCode"/>
      </w:pPr>
      <w:r w:rsidRPr="008D76B4">
        <w:t>}</w:t>
      </w:r>
    </w:p>
    <w:p w14:paraId="522F70B7" w14:textId="77777777" w:rsidR="00CB4B80" w:rsidRPr="008D76B4" w:rsidRDefault="00CB4B80">
      <w:pPr>
        <w:pStyle w:val="berschrift3"/>
        <w:numPr>
          <w:ilvl w:val="2"/>
          <w:numId w:val="2"/>
        </w:numPr>
        <w:tabs>
          <w:tab w:val="num" w:pos="720"/>
        </w:tabs>
      </w:pPr>
      <w:bookmarkStart w:id="1792" w:name="_Toc323205460"/>
      <w:bookmarkStart w:id="1793" w:name="_Toc323610889"/>
      <w:bookmarkStart w:id="1794" w:name="_Toc383864896"/>
      <w:bookmarkStart w:id="1795" w:name="_Toc385057924"/>
      <w:bookmarkStart w:id="1796" w:name="_Toc405794744"/>
      <w:bookmarkStart w:id="1797" w:name="_Toc72656134"/>
      <w:bookmarkStart w:id="1798" w:name="_Toc235002352"/>
      <w:bookmarkStart w:id="1799" w:name="_Toc7432370"/>
      <w:bookmarkStart w:id="1800" w:name="_Toc29976640"/>
      <w:bookmarkStart w:id="1801" w:name="_Toc90376304"/>
      <w:bookmarkStart w:id="1802" w:name="_Toc111203289"/>
      <w:bookmarkStart w:id="1803" w:name="_Toc148962131"/>
      <w:bookmarkStart w:id="1804" w:name="_Toc195693163"/>
      <w:r w:rsidRPr="008D76B4">
        <w:t>C_FindObjectsInit</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0103F07B" w14:textId="77777777" w:rsidR="00CB4B80" w:rsidRPr="008D76B4" w:rsidRDefault="00CB4B80" w:rsidP="00CB4B80">
      <w:pPr>
        <w:pStyle w:val="BoxedCode"/>
      </w:pPr>
      <w:r w:rsidRPr="008D76B4">
        <w:t>CK_DECLARE_FUNCTION(CK_RV, C_FindObjectsInit)(</w:t>
      </w:r>
      <w:r w:rsidRPr="008D76B4">
        <w:br/>
        <w:t xml:space="preserve">  CK_SESSION_HANDLE hSession,</w:t>
      </w:r>
      <w:r w:rsidRPr="008D76B4">
        <w:br/>
        <w:t xml:space="preserve">  CK_ATTRIBUTE_PTR pTemplate,</w:t>
      </w:r>
      <w:r w:rsidRPr="008D76B4">
        <w:br/>
        <w:t xml:space="preserve">  CK_ULONG ulCount</w:t>
      </w:r>
      <w:r w:rsidRPr="008D76B4">
        <w:br/>
        <w:t>);</w:t>
      </w:r>
    </w:p>
    <w:p w14:paraId="0F2D438D" w14:textId="77777777" w:rsidR="00CB4B80" w:rsidRPr="008D76B4" w:rsidRDefault="00CB4B80" w:rsidP="00CB4B80">
      <w:r w:rsidRPr="008D76B4">
        <w:rPr>
          <w:b/>
        </w:rPr>
        <w:t>C_FindObjectsInit</w:t>
      </w:r>
      <w:r w:rsidRPr="008D76B4">
        <w:t xml:space="preserve"> initializes a search for token and session objects that match a template. </w:t>
      </w:r>
      <w:r w:rsidRPr="008D76B4">
        <w:rPr>
          <w:i/>
        </w:rPr>
        <w:t>hSession</w:t>
      </w:r>
      <w:r w:rsidRPr="008D76B4">
        <w:t xml:space="preserve"> is the session’s handle; </w:t>
      </w:r>
      <w:r w:rsidRPr="008D76B4">
        <w:rPr>
          <w:i/>
        </w:rPr>
        <w:t>pTemplate</w:t>
      </w:r>
      <w:r w:rsidRPr="008D76B4">
        <w:t xml:space="preserve"> points to a search template that specifies the attribute values to match; </w:t>
      </w:r>
      <w:r w:rsidRPr="008D76B4">
        <w:rPr>
          <w:i/>
        </w:rPr>
        <w:t>ulCount</w:t>
      </w:r>
      <w:r w:rsidRPr="008D76B4">
        <w:t xml:space="preserve"> is the number of attributes in the search template. The matching criterion is an exact byte-for-byte match with all attributes in the template. To find all objects, set </w:t>
      </w:r>
      <w:r w:rsidRPr="008D76B4">
        <w:rPr>
          <w:i/>
        </w:rPr>
        <w:t>ulCount</w:t>
      </w:r>
      <w:r w:rsidRPr="008D76B4">
        <w:t xml:space="preserve"> to 0.</w:t>
      </w:r>
    </w:p>
    <w:p w14:paraId="568539C9" w14:textId="21BDB7C0" w:rsidR="00CB4B80" w:rsidRPr="008D76B4" w:rsidRDefault="00CB4B80" w:rsidP="00CB4B80">
      <w:r w:rsidRPr="008D76B4">
        <w:t xml:space="preserve">After calling </w:t>
      </w:r>
      <w:r w:rsidRPr="008D76B4">
        <w:rPr>
          <w:b/>
        </w:rPr>
        <w:t>C_FindObjectsInit</w:t>
      </w:r>
      <w:r w:rsidRPr="008D76B4">
        <w:t xml:space="preserve">, the application may call </w:t>
      </w:r>
      <w:r w:rsidRPr="008D76B4">
        <w:rPr>
          <w:b/>
        </w:rPr>
        <w:t>C_FindObjects</w:t>
      </w:r>
      <w:r w:rsidRPr="008D76B4">
        <w:t xml:space="preserve"> one or more times to obtain handles for objects matching the template, and then eventually call </w:t>
      </w:r>
      <w:r w:rsidRPr="008D76B4">
        <w:rPr>
          <w:b/>
        </w:rPr>
        <w:t>C_FindObjectsFinal</w:t>
      </w:r>
      <w:r w:rsidRPr="008D76B4">
        <w:t xml:space="preserve"> to finish the active search operation</w:t>
      </w:r>
      <w:r w:rsidR="00943702">
        <w:t xml:space="preserve">. </w:t>
      </w:r>
      <w:r w:rsidRPr="008D76B4">
        <w:t>At most one search operation may be active at a given time in a given session.</w:t>
      </w:r>
    </w:p>
    <w:p w14:paraId="5006B6E3" w14:textId="063EFF52" w:rsidR="00CB4B80" w:rsidRPr="008D76B4" w:rsidRDefault="00CB4B80" w:rsidP="00CB4B80">
      <w:r w:rsidRPr="008D76B4">
        <w:t>The object search operation will only find objects that the session can view</w:t>
      </w:r>
      <w:r w:rsidR="00943702">
        <w:t xml:space="preserve">. </w:t>
      </w:r>
      <w:r w:rsidRPr="008D76B4">
        <w:t>For example, an object search in an “R/W Public Session” will not find any private objects (even if one of the attributes in the search template specifies that the search is for private objects).</w:t>
      </w:r>
    </w:p>
    <w:p w14:paraId="2CA302F9" w14:textId="39D5939A" w:rsidR="00CB4B80" w:rsidRPr="008D76B4" w:rsidRDefault="00CB4B80" w:rsidP="00CB4B80">
      <w:r w:rsidRPr="008D76B4">
        <w:t>If a search operation is active, and objects are created or destroyed which fit the search template for the active search operation, then those objects may or may not be found by the search operation</w:t>
      </w:r>
      <w:r w:rsidR="00943702">
        <w:t xml:space="preserve">. </w:t>
      </w:r>
      <w:r w:rsidRPr="008D76B4">
        <w:t>Note that this means that, under these circumstances, the search operation may return invalid object handles.</w:t>
      </w:r>
    </w:p>
    <w:p w14:paraId="04B5E280" w14:textId="518C583B" w:rsidR="00CB4B80" w:rsidRPr="008D76B4" w:rsidRDefault="00CB4B80" w:rsidP="00CB4B80">
      <w:r w:rsidRPr="008D76B4">
        <w:t xml:space="preserve">Even though </w:t>
      </w:r>
      <w:r w:rsidRPr="008D76B4">
        <w:rPr>
          <w:b/>
        </w:rPr>
        <w:t>C_FindObjectsInit</w:t>
      </w:r>
      <w:r w:rsidRPr="008D76B4">
        <w:t xml:space="preserve"> can return the values CKR_ATTRIBUTE_TYPE_INVALID and CKR_ATTRIBUTE_VALUE_INVALID, it is not required to</w:t>
      </w:r>
      <w:r w:rsidR="00943702">
        <w:t xml:space="preserve">. </w:t>
      </w:r>
      <w:r w:rsidRPr="008D76B4">
        <w:t>For example, if it is given a search template with nonexistent attributes in it, it can return CKR_ATTRIBUTE_TYPE_INVALID, or it can initialize a search operation which will match no objects and return CKR_OK.</w:t>
      </w:r>
    </w:p>
    <w:p w14:paraId="50BF0C62" w14:textId="77777777" w:rsidR="00CB4B80" w:rsidRPr="008D76B4" w:rsidRDefault="00CB4B80" w:rsidP="00CB4B80">
      <w:pPr>
        <w:rPr>
          <w:color w:val="000000" w:themeColor="text1"/>
        </w:rPr>
      </w:pPr>
      <w:r w:rsidRPr="008D76B4">
        <w:rPr>
          <w:color w:val="000000" w:themeColor="text1"/>
        </w:rPr>
        <w:lastRenderedPageBreak/>
        <w:t xml:space="preserve">If the </w:t>
      </w:r>
      <w:r w:rsidRPr="00415FE5">
        <w:rPr>
          <w:b/>
          <w:color w:val="000000" w:themeColor="text1"/>
        </w:rPr>
        <w:t>CKA_UNIQUE_ID</w:t>
      </w:r>
      <w:r w:rsidRPr="008D76B4">
        <w:rPr>
          <w:color w:val="000000" w:themeColor="text1"/>
        </w:rPr>
        <w:t xml:space="preserve"> attribute is present in the search template, either zero or one objects will be found, since at most one object can have any particular </w:t>
      </w:r>
      <w:r w:rsidRPr="00415FE5">
        <w:rPr>
          <w:b/>
          <w:color w:val="000000" w:themeColor="text1"/>
        </w:rPr>
        <w:t>CKA_UNIQUE_ID</w:t>
      </w:r>
      <w:r w:rsidRPr="008D76B4">
        <w:rPr>
          <w:color w:val="000000" w:themeColor="text1"/>
        </w:rPr>
        <w:t xml:space="preserve"> value.</w:t>
      </w:r>
    </w:p>
    <w:p w14:paraId="4C4AFB2B" w14:textId="518E878E" w:rsidR="00CB4B80" w:rsidRPr="008D76B4" w:rsidRDefault="00CB4B80" w:rsidP="00CB4B80">
      <w:r w:rsidRPr="008D76B4">
        <w:t xml:space="preserve">Return values: CKR_ARGUMENTS_BAD, CKR_ATTRIBUTE_TYPE_INVALID, CKR_ATTRIBUTE_VALUE_INVALID, CKR_CRYPTOKI_NOT_INITIALIZED, CKR_DEVICE_ERROR, CKR_DEVICE_MEMORY, CKR_DEVICE_REMOVED, CKR_FUNCTION_FAILED, CKR_GENERAL_ERROR, CKR_HOST_MEMORY, CKR_OK, CKR_OPERATION_ACTIVE, </w:t>
      </w:r>
      <w:r w:rsidR="00FF2985" w:rsidRPr="000C47FC">
        <w:t>CKR_PENDING</w:t>
      </w:r>
      <w:r w:rsidR="00FF2985">
        <w:t>,</w:t>
      </w:r>
      <w:r w:rsidR="00FF2985" w:rsidRPr="000C47FC">
        <w:t xml:space="preserve"> </w:t>
      </w:r>
      <w:r w:rsidRPr="008D76B4">
        <w:t>CKR_PIN_EXPIRED, CKR_SESSION_CLOSED, CKR_SESSION_HANDLE_INVALID.</w:t>
      </w:r>
    </w:p>
    <w:p w14:paraId="73928C37" w14:textId="77777777" w:rsidR="00CB4B80" w:rsidRPr="008D76B4" w:rsidRDefault="00CB4B80" w:rsidP="00CB4B80">
      <w:r w:rsidRPr="008D76B4">
        <w:t xml:space="preserve">Example: see </w:t>
      </w:r>
      <w:r w:rsidRPr="008D76B4">
        <w:rPr>
          <w:b/>
        </w:rPr>
        <w:t>C_FindObjectsFinal</w:t>
      </w:r>
      <w:r w:rsidRPr="008D76B4">
        <w:t>.</w:t>
      </w:r>
    </w:p>
    <w:p w14:paraId="581A13E3" w14:textId="77777777" w:rsidR="00CB4B80" w:rsidRPr="008D76B4" w:rsidRDefault="00CB4B80">
      <w:pPr>
        <w:pStyle w:val="berschrift3"/>
        <w:numPr>
          <w:ilvl w:val="2"/>
          <w:numId w:val="2"/>
        </w:numPr>
        <w:tabs>
          <w:tab w:val="num" w:pos="720"/>
        </w:tabs>
      </w:pPr>
      <w:bookmarkStart w:id="1805" w:name="_Toc323205461"/>
      <w:bookmarkStart w:id="1806" w:name="_Toc323610890"/>
      <w:bookmarkStart w:id="1807" w:name="_Toc383864897"/>
      <w:bookmarkStart w:id="1808" w:name="_Toc385057925"/>
      <w:bookmarkStart w:id="1809" w:name="_Toc405794745"/>
      <w:bookmarkStart w:id="1810" w:name="_Toc72656135"/>
      <w:bookmarkStart w:id="1811" w:name="_Toc235002353"/>
      <w:bookmarkStart w:id="1812" w:name="_Toc7432371"/>
      <w:bookmarkStart w:id="1813" w:name="_Toc29976641"/>
      <w:bookmarkStart w:id="1814" w:name="_Toc90376305"/>
      <w:bookmarkStart w:id="1815" w:name="_Toc111203290"/>
      <w:bookmarkStart w:id="1816" w:name="_Toc148962132"/>
      <w:bookmarkStart w:id="1817" w:name="_Toc195693164"/>
      <w:r w:rsidRPr="008D76B4">
        <w:t>C_FindObjects</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7B79D9AE" w14:textId="77777777" w:rsidR="00CB4B80" w:rsidRPr="008D76B4" w:rsidRDefault="00CB4B80" w:rsidP="00CB4B80">
      <w:pPr>
        <w:pStyle w:val="BoxedCode"/>
      </w:pPr>
      <w:r w:rsidRPr="008D76B4">
        <w:t>CK_DECLARE_FUNCTION(CK_RV, C_FindObjects)(</w:t>
      </w:r>
      <w:r w:rsidRPr="008D76B4">
        <w:br/>
        <w:t xml:space="preserve">  CK_SESSION_HANDLE hSession,</w:t>
      </w:r>
      <w:r w:rsidRPr="008D76B4">
        <w:br/>
        <w:t xml:space="preserve">  CK_OBJECT_HANDLE_PTR phObject,</w:t>
      </w:r>
      <w:r w:rsidRPr="008D76B4">
        <w:br/>
        <w:t xml:space="preserve">  CK_ULONG ulMaxObjectCount,</w:t>
      </w:r>
      <w:r w:rsidRPr="008D76B4">
        <w:br/>
        <w:t xml:space="preserve">  CK_ULONG_PTR pulObjectCount</w:t>
      </w:r>
      <w:r w:rsidRPr="008D76B4">
        <w:br/>
        <w:t>);</w:t>
      </w:r>
    </w:p>
    <w:p w14:paraId="0CA0EFD6" w14:textId="77777777" w:rsidR="00CB4B80" w:rsidRPr="008D76B4" w:rsidRDefault="00CB4B80" w:rsidP="00CB4B80">
      <w:r w:rsidRPr="008D76B4">
        <w:rPr>
          <w:b/>
        </w:rPr>
        <w:t>C_FindObjects</w:t>
      </w:r>
      <w:r w:rsidRPr="008D76B4">
        <w:t xml:space="preserve"> continues a search for token and session objects that match a template, obtaining additional object handles. </w:t>
      </w:r>
      <w:r w:rsidRPr="008D76B4">
        <w:rPr>
          <w:i/>
        </w:rPr>
        <w:t>hSession</w:t>
      </w:r>
      <w:r w:rsidRPr="008D76B4">
        <w:t xml:space="preserve"> is the session’s handle; </w:t>
      </w:r>
      <w:r w:rsidRPr="008D76B4">
        <w:rPr>
          <w:i/>
        </w:rPr>
        <w:t>phObject</w:t>
      </w:r>
      <w:r w:rsidRPr="008D76B4">
        <w:t xml:space="preserve"> points to the location that receives the list (array) of additional object handles; </w:t>
      </w:r>
      <w:r w:rsidRPr="008D76B4">
        <w:rPr>
          <w:i/>
        </w:rPr>
        <w:t>ulMaxObjectCount</w:t>
      </w:r>
      <w:r w:rsidRPr="008D76B4">
        <w:t xml:space="preserve"> is the maximum number of object handles to be returned; </w:t>
      </w:r>
      <w:r w:rsidRPr="008D76B4">
        <w:rPr>
          <w:i/>
        </w:rPr>
        <w:t>pulObjectCount</w:t>
      </w:r>
      <w:r w:rsidRPr="008D76B4">
        <w:t xml:space="preserve"> points to the location that receives the actual number of object handles returned.</w:t>
      </w:r>
    </w:p>
    <w:p w14:paraId="151D8F87" w14:textId="77777777" w:rsidR="00CB4B80" w:rsidRPr="008D76B4" w:rsidRDefault="00CB4B80" w:rsidP="00CB4B80">
      <w:r w:rsidRPr="008D76B4">
        <w:t xml:space="preserve">If there are no more objects matching the template, then the location that </w:t>
      </w:r>
      <w:r w:rsidRPr="008D76B4">
        <w:rPr>
          <w:i/>
        </w:rPr>
        <w:t>pulObjectCount</w:t>
      </w:r>
      <w:r w:rsidRPr="008D76B4">
        <w:t xml:space="preserve"> points to receives the value 0.</w:t>
      </w:r>
    </w:p>
    <w:p w14:paraId="2A17FD05" w14:textId="77777777" w:rsidR="00CB4B80" w:rsidRPr="008D76B4" w:rsidRDefault="00CB4B80" w:rsidP="00CB4B80">
      <w:r w:rsidRPr="008D76B4">
        <w:t xml:space="preserve">The search MUST have been initialized with </w:t>
      </w:r>
      <w:r w:rsidRPr="008D76B4">
        <w:rPr>
          <w:b/>
        </w:rPr>
        <w:t>C_FindObjectsInit</w:t>
      </w:r>
      <w:r w:rsidRPr="008D76B4">
        <w:t>.</w:t>
      </w:r>
    </w:p>
    <w:p w14:paraId="75526D86" w14:textId="506B3F97" w:rsidR="00CB4B80" w:rsidRPr="008D76B4" w:rsidRDefault="00CB4B80" w:rsidP="00CB4B80">
      <w:r w:rsidRPr="008D76B4">
        <w:t xml:space="preserve">Return values: CKR_ARGUMENTS_BAD, CKR_CRYPTOKI_NOT_INITIALIZED, CKR_DEVICE_ERROR, CKR_DEVICE_MEMORY, CKR_DEVICE_REMOV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FF2985" w:rsidRPr="000C47FC">
        <w:t>CKR_PENDING</w:t>
      </w:r>
      <w:r w:rsidR="00FF2985">
        <w:t>,</w:t>
      </w:r>
      <w:r w:rsidR="00FF2985" w:rsidRPr="000C47FC">
        <w:t xml:space="preserve"> </w:t>
      </w:r>
      <w:r w:rsidRPr="008D76B4">
        <w:t>CKR_SESSION_CLOSED, CKR_SESSION_HANDLE_INVALID.</w:t>
      </w:r>
    </w:p>
    <w:p w14:paraId="76409D2C" w14:textId="77777777" w:rsidR="00CB4B80" w:rsidRPr="008D76B4" w:rsidRDefault="00CB4B80" w:rsidP="00CB4B80">
      <w:r w:rsidRPr="008D76B4">
        <w:t xml:space="preserve">Example: see </w:t>
      </w:r>
      <w:r w:rsidRPr="008D76B4">
        <w:rPr>
          <w:b/>
        </w:rPr>
        <w:t>C_FindObjectsFinal</w:t>
      </w:r>
      <w:r w:rsidRPr="008D76B4">
        <w:t>.</w:t>
      </w:r>
    </w:p>
    <w:p w14:paraId="27DA859D" w14:textId="77777777" w:rsidR="00CB4B80" w:rsidRPr="008D76B4" w:rsidRDefault="00CB4B80">
      <w:pPr>
        <w:pStyle w:val="berschrift3"/>
        <w:numPr>
          <w:ilvl w:val="2"/>
          <w:numId w:val="2"/>
        </w:numPr>
        <w:tabs>
          <w:tab w:val="num" w:pos="720"/>
        </w:tabs>
      </w:pPr>
      <w:bookmarkStart w:id="1818" w:name="_Toc385057926"/>
      <w:bookmarkStart w:id="1819" w:name="_Toc405794746"/>
      <w:bookmarkStart w:id="1820" w:name="_Toc72656136"/>
      <w:bookmarkStart w:id="1821" w:name="_Toc235002354"/>
      <w:bookmarkStart w:id="1822" w:name="_Toc7432372"/>
      <w:bookmarkStart w:id="1823" w:name="_Toc29976642"/>
      <w:bookmarkStart w:id="1824" w:name="_Toc90376306"/>
      <w:bookmarkStart w:id="1825" w:name="_Toc111203291"/>
      <w:bookmarkStart w:id="1826" w:name="_Toc148962133"/>
      <w:bookmarkStart w:id="1827" w:name="_Toc195693165"/>
      <w:r w:rsidRPr="008D76B4">
        <w:t>C_FindObjectsFinal</w:t>
      </w:r>
      <w:bookmarkEnd w:id="1818"/>
      <w:bookmarkEnd w:id="1819"/>
      <w:bookmarkEnd w:id="1820"/>
      <w:bookmarkEnd w:id="1821"/>
      <w:bookmarkEnd w:id="1822"/>
      <w:bookmarkEnd w:id="1823"/>
      <w:bookmarkEnd w:id="1824"/>
      <w:bookmarkEnd w:id="1825"/>
      <w:bookmarkEnd w:id="1826"/>
      <w:bookmarkEnd w:id="1827"/>
    </w:p>
    <w:p w14:paraId="0544AFC8" w14:textId="77777777" w:rsidR="00CB4B80" w:rsidRPr="008D76B4" w:rsidRDefault="00CB4B80" w:rsidP="00CB4B80">
      <w:pPr>
        <w:pStyle w:val="BoxedCode"/>
      </w:pPr>
      <w:r w:rsidRPr="008D76B4">
        <w:t>CK_DECLARE_FUNCTION(CK_RV, C_FindObjectsFinal)(</w:t>
      </w:r>
      <w:r w:rsidRPr="008D76B4">
        <w:br/>
        <w:t xml:space="preserve">  CK_SESSION_HANDLE hSession</w:t>
      </w:r>
      <w:r w:rsidRPr="008D76B4">
        <w:br/>
        <w:t>);</w:t>
      </w:r>
    </w:p>
    <w:p w14:paraId="371833AB" w14:textId="1021AEBF" w:rsidR="00CB4B80" w:rsidRPr="008D76B4" w:rsidRDefault="00CB4B80" w:rsidP="00CB4B80">
      <w:r w:rsidRPr="008D76B4">
        <w:rPr>
          <w:b/>
        </w:rPr>
        <w:t>C_FindObjectsFinal</w:t>
      </w:r>
      <w:r w:rsidRPr="008D76B4">
        <w:t xml:space="preserve"> terminates a search for token and session objects</w:t>
      </w:r>
      <w:r w:rsidR="00943702">
        <w:t xml:space="preserve">. </w:t>
      </w:r>
      <w:r w:rsidRPr="008D76B4">
        <w:rPr>
          <w:i/>
        </w:rPr>
        <w:t>hSession</w:t>
      </w:r>
      <w:r w:rsidRPr="008D76B4">
        <w:t xml:space="preserve"> is the session’s handle.</w:t>
      </w:r>
    </w:p>
    <w:p w14:paraId="368300D0" w14:textId="4B34D26B" w:rsidR="00CB4B80" w:rsidRPr="008D76B4" w:rsidRDefault="00CB4B80" w:rsidP="00CB4B80">
      <w:r w:rsidRPr="008D76B4">
        <w:t xml:space="preserve">Return values: CKR_CRYPTOKI_NOT_INITIALIZED, CKR_DEVICE_ERROR, CKR_DEVICE_MEMORY, CKR_DEVICE_REMOVED, CKR_FUNCTION_FAILED, CKR_GENERAL_ERROR, CKR_HOST_MEMORY, CKR_OK, </w:t>
      </w:r>
      <w:r w:rsidR="00A43DE3" w:rsidRPr="00B94DD2">
        <w:t>CKR_OPERATION_ACTIVE</w:t>
      </w:r>
      <w:r w:rsidR="00A43DE3">
        <w:t xml:space="preserve">, </w:t>
      </w:r>
      <w:r w:rsidRPr="008D76B4">
        <w:t xml:space="preserve">CKR_OPERATION_NOT_INITIALIZED, </w:t>
      </w:r>
      <w:r w:rsidR="00A43DE3">
        <w:t xml:space="preserve">CKR_PENDING, </w:t>
      </w:r>
      <w:r w:rsidRPr="008D76B4">
        <w:t>CKR_SESSION_CLOSED, CKR_SESSION_HANDLE_INVALID.</w:t>
      </w:r>
    </w:p>
    <w:p w14:paraId="5AC2EF4C" w14:textId="77777777" w:rsidR="00CB4B80" w:rsidRPr="008D76B4" w:rsidRDefault="00CB4B80" w:rsidP="00CB4B80">
      <w:r w:rsidRPr="008D76B4">
        <w:t>Example:</w:t>
      </w:r>
    </w:p>
    <w:p w14:paraId="0363183F" w14:textId="77777777" w:rsidR="00CB4B80" w:rsidRPr="008D76B4" w:rsidRDefault="00CB4B80" w:rsidP="00CB4B80">
      <w:pPr>
        <w:pStyle w:val="BoxedCode"/>
      </w:pPr>
      <w:r w:rsidRPr="008D76B4">
        <w:t>CK_SESSION_HANDLE hSession;</w:t>
      </w:r>
    </w:p>
    <w:p w14:paraId="0BA5D001" w14:textId="77777777" w:rsidR="00CB4B80" w:rsidRPr="008D76B4" w:rsidRDefault="00CB4B80" w:rsidP="00CB4B80">
      <w:pPr>
        <w:pStyle w:val="BoxedCode"/>
      </w:pPr>
      <w:r w:rsidRPr="008D76B4">
        <w:t>CK_OBJECT_HANDLE hObject;</w:t>
      </w:r>
    </w:p>
    <w:p w14:paraId="732962CB" w14:textId="77777777" w:rsidR="00CB4B80" w:rsidRPr="008D76B4" w:rsidRDefault="00CB4B80" w:rsidP="00CB4B80">
      <w:pPr>
        <w:pStyle w:val="BoxedCode"/>
      </w:pPr>
      <w:r w:rsidRPr="008D76B4">
        <w:t>CK_ULONG ulObjectCount;</w:t>
      </w:r>
    </w:p>
    <w:p w14:paraId="15BFFAF0" w14:textId="77777777" w:rsidR="00CB4B80" w:rsidRPr="008D76B4" w:rsidRDefault="00CB4B80" w:rsidP="00CB4B80">
      <w:pPr>
        <w:pStyle w:val="BoxedCode"/>
      </w:pPr>
      <w:r w:rsidRPr="008D76B4">
        <w:t>CK_RV rv;</w:t>
      </w:r>
    </w:p>
    <w:p w14:paraId="010A7FF7" w14:textId="77777777" w:rsidR="00CB4B80" w:rsidRPr="008D76B4" w:rsidRDefault="00CB4B80" w:rsidP="00CB4B80">
      <w:pPr>
        <w:pStyle w:val="BoxedCode"/>
      </w:pPr>
    </w:p>
    <w:p w14:paraId="0ADBD1BE" w14:textId="77777777" w:rsidR="00CB4B80" w:rsidRPr="008D76B4" w:rsidRDefault="00CB4B80" w:rsidP="00CB4B80">
      <w:pPr>
        <w:pStyle w:val="BoxedCode"/>
      </w:pPr>
      <w:r w:rsidRPr="008D76B4">
        <w:t>.</w:t>
      </w:r>
    </w:p>
    <w:p w14:paraId="2E0A238B" w14:textId="77777777" w:rsidR="00CB4B80" w:rsidRPr="008D76B4" w:rsidRDefault="00CB4B80" w:rsidP="00CB4B80">
      <w:pPr>
        <w:pStyle w:val="BoxedCode"/>
      </w:pPr>
      <w:r w:rsidRPr="008D76B4">
        <w:t>.</w:t>
      </w:r>
    </w:p>
    <w:p w14:paraId="56024F58" w14:textId="77777777" w:rsidR="00CB4B80" w:rsidRPr="008D76B4" w:rsidRDefault="00CB4B80" w:rsidP="00CB4B80">
      <w:pPr>
        <w:pStyle w:val="BoxedCode"/>
      </w:pPr>
      <w:r w:rsidRPr="008D76B4">
        <w:lastRenderedPageBreak/>
        <w:t>rv = C_FindObjectsInit(hSession, NULL_PTR, 0);</w:t>
      </w:r>
    </w:p>
    <w:p w14:paraId="31AABBDF" w14:textId="77777777" w:rsidR="00CB4B80" w:rsidRPr="008D76B4" w:rsidRDefault="00CB4B80" w:rsidP="00CB4B80">
      <w:pPr>
        <w:pStyle w:val="BoxedCode"/>
      </w:pPr>
      <w:r w:rsidRPr="008D76B4">
        <w:t>assert(rv == CKR_OK);</w:t>
      </w:r>
    </w:p>
    <w:p w14:paraId="7DF63486" w14:textId="77777777" w:rsidR="00CB4B80" w:rsidRPr="008D76B4" w:rsidRDefault="00CB4B80" w:rsidP="00CB4B80">
      <w:pPr>
        <w:pStyle w:val="BoxedCode"/>
      </w:pPr>
      <w:r w:rsidRPr="008D76B4">
        <w:t>while (1) {</w:t>
      </w:r>
    </w:p>
    <w:p w14:paraId="6949E2B3" w14:textId="77777777" w:rsidR="00CB4B80" w:rsidRPr="008D76B4" w:rsidRDefault="00CB4B80" w:rsidP="00CB4B80">
      <w:pPr>
        <w:pStyle w:val="BoxedCode"/>
      </w:pPr>
      <w:r w:rsidRPr="008D76B4">
        <w:t xml:space="preserve">  rv = C_FindObjects(hSession, &amp;hObject, 1, &amp;ulObjectCount);</w:t>
      </w:r>
    </w:p>
    <w:p w14:paraId="528AEE21" w14:textId="77777777" w:rsidR="00CB4B80" w:rsidRPr="008D76B4" w:rsidRDefault="00CB4B80" w:rsidP="00CB4B80">
      <w:pPr>
        <w:pStyle w:val="BoxedCode"/>
      </w:pPr>
      <w:r w:rsidRPr="008D76B4">
        <w:t xml:space="preserve">  if (rv != CKR_OK || ulObjectCount == 0)</w:t>
      </w:r>
    </w:p>
    <w:p w14:paraId="36DE408E" w14:textId="77777777" w:rsidR="00CB4B80" w:rsidRPr="008D76B4" w:rsidRDefault="00CB4B80" w:rsidP="00CB4B80">
      <w:pPr>
        <w:pStyle w:val="BoxedCode"/>
      </w:pPr>
      <w:r w:rsidRPr="008D76B4">
        <w:t xml:space="preserve">    break;</w:t>
      </w:r>
    </w:p>
    <w:p w14:paraId="075F55E4" w14:textId="77777777" w:rsidR="00CB4B80" w:rsidRPr="008D76B4" w:rsidRDefault="00CB4B80" w:rsidP="00CB4B80">
      <w:pPr>
        <w:pStyle w:val="BoxedCode"/>
      </w:pPr>
      <w:r w:rsidRPr="008D76B4">
        <w:t xml:space="preserve">  .</w:t>
      </w:r>
    </w:p>
    <w:p w14:paraId="6F6EB82F" w14:textId="77777777" w:rsidR="00CB4B80" w:rsidRPr="008D76B4" w:rsidRDefault="00CB4B80" w:rsidP="00CB4B80">
      <w:pPr>
        <w:pStyle w:val="BoxedCode"/>
      </w:pPr>
      <w:r w:rsidRPr="008D76B4">
        <w:t xml:space="preserve">  .</w:t>
      </w:r>
    </w:p>
    <w:p w14:paraId="059CD14C" w14:textId="77777777" w:rsidR="00CB4B80" w:rsidRPr="008D76B4" w:rsidRDefault="00CB4B80" w:rsidP="00CB4B80">
      <w:pPr>
        <w:pStyle w:val="BoxedCode"/>
      </w:pPr>
      <w:r w:rsidRPr="008D76B4">
        <w:t>}</w:t>
      </w:r>
    </w:p>
    <w:p w14:paraId="6C160B93" w14:textId="77777777" w:rsidR="00CB4B80" w:rsidRPr="008D76B4" w:rsidRDefault="00CB4B80" w:rsidP="00CB4B80">
      <w:pPr>
        <w:pStyle w:val="BoxedCode"/>
      </w:pPr>
    </w:p>
    <w:p w14:paraId="24C704BC" w14:textId="77777777" w:rsidR="00CB4B80" w:rsidRPr="008D76B4" w:rsidRDefault="00CB4B80" w:rsidP="00CB4B80">
      <w:pPr>
        <w:pStyle w:val="BoxedCode"/>
      </w:pPr>
      <w:r w:rsidRPr="008D76B4">
        <w:t>rv = C_FindObjectsFinal(hSession);</w:t>
      </w:r>
    </w:p>
    <w:p w14:paraId="020D5D5E" w14:textId="77777777" w:rsidR="00CB4B80" w:rsidRPr="008D76B4" w:rsidRDefault="00CB4B80" w:rsidP="00CB4B80">
      <w:pPr>
        <w:pStyle w:val="BoxedCode"/>
      </w:pPr>
      <w:r w:rsidRPr="008D76B4">
        <w:t>assert(rv == CKR_OK);</w:t>
      </w:r>
    </w:p>
    <w:p w14:paraId="55C3940C" w14:textId="77777777" w:rsidR="00CB4B80" w:rsidRPr="008D76B4" w:rsidRDefault="00CB4B80">
      <w:pPr>
        <w:pStyle w:val="berschrift2"/>
        <w:numPr>
          <w:ilvl w:val="1"/>
          <w:numId w:val="2"/>
        </w:numPr>
        <w:tabs>
          <w:tab w:val="num" w:pos="576"/>
        </w:tabs>
      </w:pPr>
      <w:bookmarkStart w:id="1828" w:name="_Toc319287676"/>
      <w:bookmarkStart w:id="1829" w:name="_Toc319313516"/>
      <w:bookmarkStart w:id="1830" w:name="_Toc319313709"/>
      <w:bookmarkStart w:id="1831" w:name="_Toc319315702"/>
      <w:bookmarkStart w:id="1832" w:name="_Toc322855302"/>
      <w:bookmarkStart w:id="1833" w:name="_Toc322945144"/>
      <w:bookmarkStart w:id="1834" w:name="_Toc323000711"/>
      <w:bookmarkStart w:id="1835" w:name="_Toc323024128"/>
      <w:bookmarkStart w:id="1836" w:name="_Toc323205462"/>
      <w:bookmarkStart w:id="1837" w:name="_Toc323610891"/>
      <w:bookmarkStart w:id="1838" w:name="_Toc383864898"/>
      <w:bookmarkStart w:id="1839" w:name="_Toc385057927"/>
      <w:bookmarkStart w:id="1840" w:name="_Toc405794747"/>
      <w:bookmarkStart w:id="1841" w:name="_Toc72656137"/>
      <w:bookmarkStart w:id="1842" w:name="_Toc235002355"/>
      <w:bookmarkStart w:id="1843" w:name="_Toc370634030"/>
      <w:bookmarkStart w:id="1844" w:name="_Toc391468821"/>
      <w:bookmarkStart w:id="1845" w:name="_Toc395183817"/>
      <w:bookmarkStart w:id="1846" w:name="_Toc7432373"/>
      <w:bookmarkStart w:id="1847" w:name="_Toc29976643"/>
      <w:bookmarkStart w:id="1848" w:name="_Toc90376307"/>
      <w:bookmarkStart w:id="1849" w:name="_Toc111203292"/>
      <w:bookmarkStart w:id="1850" w:name="_Toc148962134"/>
      <w:bookmarkStart w:id="1851" w:name="_Toc195693166"/>
      <w:bookmarkStart w:id="1852" w:name="_Toc319287675"/>
      <w:bookmarkStart w:id="1853" w:name="_Toc319313515"/>
      <w:bookmarkStart w:id="1854" w:name="_Toc319313708"/>
      <w:bookmarkStart w:id="1855" w:name="_Toc319315701"/>
      <w:bookmarkStart w:id="1856" w:name="_Ref319839546"/>
      <w:r w:rsidRPr="008D76B4">
        <w:t>Encryption</w:t>
      </w:r>
      <w:bookmarkEnd w:id="1828"/>
      <w:bookmarkEnd w:id="1829"/>
      <w:bookmarkEnd w:id="1830"/>
      <w:bookmarkEnd w:id="1831"/>
      <w:bookmarkEnd w:id="1832"/>
      <w:bookmarkEnd w:id="1833"/>
      <w:bookmarkEnd w:id="1834"/>
      <w:bookmarkEnd w:id="1835"/>
      <w:bookmarkEnd w:id="1836"/>
      <w:bookmarkEnd w:id="1837"/>
      <w:bookmarkEnd w:id="1838"/>
      <w:r w:rsidRPr="008D76B4">
        <w:t xml:space="preserve"> functions</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4B137357" w14:textId="77777777" w:rsidR="00CB4B80" w:rsidRPr="008D76B4" w:rsidRDefault="00CB4B80" w:rsidP="00CB4B80">
      <w:r w:rsidRPr="008D76B4">
        <w:t>Cryptoki provides the following functions for encrypting data:</w:t>
      </w:r>
      <w:r w:rsidRPr="008D76B4">
        <w:rPr>
          <w:b/>
        </w:rPr>
        <w:t xml:space="preserve"> </w:t>
      </w:r>
    </w:p>
    <w:p w14:paraId="443CBF6D" w14:textId="77777777" w:rsidR="00CB4B80" w:rsidRPr="008D76B4" w:rsidRDefault="00CB4B80">
      <w:pPr>
        <w:pStyle w:val="berschrift3"/>
        <w:numPr>
          <w:ilvl w:val="2"/>
          <w:numId w:val="2"/>
        </w:numPr>
        <w:tabs>
          <w:tab w:val="num" w:pos="720"/>
        </w:tabs>
      </w:pPr>
      <w:bookmarkStart w:id="1857" w:name="_Toc323024129"/>
      <w:bookmarkStart w:id="1858" w:name="_Toc323205463"/>
      <w:bookmarkStart w:id="1859" w:name="_Toc323610892"/>
      <w:bookmarkStart w:id="1860" w:name="_Toc383864899"/>
      <w:bookmarkStart w:id="1861" w:name="_Toc385057928"/>
      <w:bookmarkStart w:id="1862" w:name="_Toc405794748"/>
      <w:bookmarkStart w:id="1863" w:name="_Toc72656138"/>
      <w:bookmarkStart w:id="1864" w:name="_Toc235002356"/>
      <w:bookmarkStart w:id="1865" w:name="_Toc7432374"/>
      <w:bookmarkStart w:id="1866" w:name="_Toc29976644"/>
      <w:bookmarkStart w:id="1867" w:name="_Toc90376308"/>
      <w:bookmarkStart w:id="1868" w:name="_Toc111203293"/>
      <w:bookmarkStart w:id="1869" w:name="_Toc148962135"/>
      <w:bookmarkStart w:id="1870" w:name="_Toc195693167"/>
      <w:r w:rsidRPr="008D76B4">
        <w:t>C_EncryptInit</w:t>
      </w:r>
      <w:bookmarkStart w:id="1871" w:name="encryptinit"/>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1"/>
      <w:bookmarkEnd w:id="1870"/>
    </w:p>
    <w:p w14:paraId="698884DF" w14:textId="77777777" w:rsidR="00CB4B80" w:rsidRPr="008D76B4" w:rsidRDefault="00CB4B80" w:rsidP="00CB4B80">
      <w:pPr>
        <w:pStyle w:val="BoxedCode"/>
      </w:pPr>
      <w:r w:rsidRPr="008D76B4">
        <w:t>CK_DECLARE_FUNCTION(CK_RV, C_Encrypt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355E5BC5" w14:textId="77777777" w:rsidR="00CB4B80" w:rsidRPr="008D76B4" w:rsidRDefault="00CB4B80" w:rsidP="00CB4B80">
      <w:r w:rsidRPr="008D76B4">
        <w:rPr>
          <w:b/>
        </w:rPr>
        <w:t>C_EncryptInit</w:t>
      </w:r>
      <w:r w:rsidRPr="008D76B4">
        <w:t xml:space="preserve"> initializes an encryption operation. </w:t>
      </w:r>
      <w:r w:rsidRPr="008D76B4">
        <w:rPr>
          <w:i/>
        </w:rPr>
        <w:t>hSession</w:t>
      </w:r>
      <w:r w:rsidRPr="008D76B4">
        <w:t xml:space="preserve"> is the session’s handle; </w:t>
      </w:r>
      <w:r w:rsidRPr="008D76B4">
        <w:rPr>
          <w:i/>
        </w:rPr>
        <w:t>pMechanism</w:t>
      </w:r>
      <w:r w:rsidRPr="008D76B4">
        <w:t xml:space="preserve"> points to the encryption mechanism; </w:t>
      </w:r>
      <w:r w:rsidRPr="008D76B4">
        <w:rPr>
          <w:i/>
        </w:rPr>
        <w:t>hKey</w:t>
      </w:r>
      <w:r w:rsidRPr="008D76B4">
        <w:t xml:space="preserve"> is the handle of the encryption key.</w:t>
      </w:r>
    </w:p>
    <w:p w14:paraId="7FF35899" w14:textId="77777777" w:rsidR="00CB4B80" w:rsidRPr="008D76B4" w:rsidRDefault="00CB4B80" w:rsidP="00CB4B80">
      <w:r w:rsidRPr="008D76B4">
        <w:t xml:space="preserve">The </w:t>
      </w:r>
      <w:r w:rsidRPr="008D76B4">
        <w:rPr>
          <w:b/>
        </w:rPr>
        <w:t>CKA_ENCRYPT</w:t>
      </w:r>
      <w:r w:rsidRPr="008D76B4">
        <w:t xml:space="preserve"> attribute of the encryption key, which indicates whether the key supports encryption, MUST be CK_TRUE.</w:t>
      </w:r>
    </w:p>
    <w:p w14:paraId="359AE316" w14:textId="758954DA" w:rsidR="00CB4B80" w:rsidRPr="008D76B4" w:rsidRDefault="00CB4B80" w:rsidP="00CB4B80">
      <w:r w:rsidRPr="008D76B4">
        <w:t xml:space="preserve">After calling </w:t>
      </w:r>
      <w:r w:rsidRPr="008D76B4">
        <w:rPr>
          <w:b/>
        </w:rPr>
        <w:t>C_EncryptInit</w:t>
      </w:r>
      <w:r w:rsidRPr="008D76B4">
        <w:t xml:space="preserve">, the application can either call </w:t>
      </w:r>
      <w:r w:rsidRPr="008D76B4">
        <w:rPr>
          <w:b/>
        </w:rPr>
        <w:t>C_Encrypt</w:t>
      </w:r>
      <w:r w:rsidRPr="008D76B4">
        <w:t xml:space="preserve"> to encrypt data in a single part; or call </w:t>
      </w:r>
      <w:r w:rsidRPr="008D76B4">
        <w:rPr>
          <w:b/>
        </w:rPr>
        <w:t>C_EncryptUpdate</w:t>
      </w:r>
      <w:r w:rsidRPr="008D76B4">
        <w:t xml:space="preserve"> zero or more times, followed by </w:t>
      </w:r>
      <w:r w:rsidRPr="008D76B4">
        <w:rPr>
          <w:b/>
        </w:rPr>
        <w:t>C_EncryptFinal</w:t>
      </w:r>
      <w:r w:rsidRPr="008D76B4">
        <w:t>, to encrypt data in multiple parts</w:t>
      </w:r>
      <w:r w:rsidR="00943702">
        <w:t xml:space="preserve">. </w:t>
      </w:r>
      <w:r w:rsidRPr="008D76B4">
        <w:t xml:space="preserve">The encryption operation is active until the application uses a call to </w:t>
      </w:r>
      <w:r w:rsidRPr="008D76B4">
        <w:rPr>
          <w:b/>
        </w:rPr>
        <w:t>C_Encrypt</w:t>
      </w:r>
      <w:r w:rsidRPr="008D76B4">
        <w:t xml:space="preserve"> or </w:t>
      </w:r>
      <w:r w:rsidRPr="008D76B4">
        <w:rPr>
          <w:b/>
        </w:rPr>
        <w:t>C_EncryptFinal</w:t>
      </w:r>
      <w:r w:rsidRPr="008D76B4">
        <w:t xml:space="preserve"> </w:t>
      </w:r>
      <w:r w:rsidRPr="008D76B4">
        <w:rPr>
          <w:i/>
        </w:rPr>
        <w:t>to actually obtain</w:t>
      </w:r>
      <w:r w:rsidRPr="008D76B4">
        <w:t xml:space="preserve"> the final piece of ciphertext</w:t>
      </w:r>
      <w:r w:rsidR="00943702">
        <w:t xml:space="preserve">. </w:t>
      </w:r>
      <w:r w:rsidRPr="008D76B4">
        <w:t xml:space="preserve">To process additional data (in single or multiple parts), the application MUST call </w:t>
      </w:r>
      <w:r w:rsidRPr="008D76B4">
        <w:rPr>
          <w:b/>
        </w:rPr>
        <w:t>C_EncryptInit</w:t>
      </w:r>
      <w:r w:rsidRPr="008D76B4">
        <w:t xml:space="preserve"> again.</w:t>
      </w:r>
    </w:p>
    <w:p w14:paraId="1206A66D" w14:textId="308918EC" w:rsidR="00CB4B80" w:rsidRPr="008D76B4" w:rsidRDefault="00CB4B80" w:rsidP="00CB4B80">
      <w:pPr>
        <w:spacing w:before="0" w:after="0"/>
      </w:pPr>
      <w:r w:rsidRPr="008D76B4">
        <w:rPr>
          <w:b/>
        </w:rPr>
        <w:t>C_EncryptInit</w:t>
      </w:r>
      <w:r w:rsidRPr="008D76B4">
        <w:t xml:space="preserve"> can be called with </w:t>
      </w:r>
      <w:r w:rsidRPr="008D76B4">
        <w:rPr>
          <w:i/>
        </w:rPr>
        <w:t>pMechanism</w:t>
      </w:r>
      <w:r w:rsidRPr="008D76B4">
        <w:t xml:space="preserve"> set to NULL_PTR to terminate an active encryption operation</w:t>
      </w:r>
      <w:r w:rsidR="00943702">
        <w:t xml:space="preserve">. </w:t>
      </w:r>
      <w:r w:rsidRPr="008D76B4">
        <w:t>If an active operation operations cannot be cancelled, CKR_OPERATION_CANCEL_FAILED must be returned.</w:t>
      </w:r>
    </w:p>
    <w:p w14:paraId="242B5880" w14:textId="0661D275" w:rsidR="00CB4B80" w:rsidRPr="008D76B4" w:rsidRDefault="00CB4B80" w:rsidP="00CB4B80">
      <w:r w:rsidRPr="008D76B4">
        <w:t xml:space="preserve">Return values: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w:t>
      </w:r>
      <w:r w:rsidR="00FF2985" w:rsidRPr="000C47FC">
        <w:t>CKR_PENDING</w:t>
      </w:r>
      <w:r w:rsidR="00FF2985">
        <w:t>,</w:t>
      </w:r>
      <w:r w:rsidR="00FF2985" w:rsidRPr="000C47FC">
        <w:t xml:space="preserve"> </w:t>
      </w:r>
      <w:r w:rsidRPr="008D76B4">
        <w:t>CKR_PIN_EXPIRED, CKR_SESSION_CLOSED, CKR_SESSION_HANDLE_INVALID, CKR_USER_NOT_LOGGED_IN, CKR_OPERATION_CANCEL_FAILED.</w:t>
      </w:r>
    </w:p>
    <w:p w14:paraId="2DEEE31E" w14:textId="168DD49A" w:rsidR="00CB4B80" w:rsidRPr="008D76B4" w:rsidRDefault="00CB4B80" w:rsidP="00CB4B80">
      <w:r w:rsidRPr="008D76B4">
        <w:t>Example:</w:t>
      </w:r>
      <w:r w:rsidR="00161B72" w:rsidRPr="00161B72">
        <w:t xml:space="preserve"> </w:t>
      </w:r>
      <w:r w:rsidRPr="008D76B4">
        <w:t xml:space="preserve">see </w:t>
      </w:r>
      <w:r w:rsidRPr="008D76B4">
        <w:rPr>
          <w:b/>
        </w:rPr>
        <w:t>C_EncryptFinal</w:t>
      </w:r>
      <w:r w:rsidRPr="008D76B4">
        <w:t>.</w:t>
      </w:r>
    </w:p>
    <w:p w14:paraId="408BCDB7" w14:textId="77777777" w:rsidR="00CB4B80" w:rsidRPr="008D76B4" w:rsidRDefault="00CB4B80">
      <w:pPr>
        <w:pStyle w:val="berschrift3"/>
        <w:numPr>
          <w:ilvl w:val="2"/>
          <w:numId w:val="2"/>
        </w:numPr>
        <w:tabs>
          <w:tab w:val="num" w:pos="720"/>
        </w:tabs>
      </w:pPr>
      <w:bookmarkStart w:id="1872" w:name="_Toc323024130"/>
      <w:bookmarkStart w:id="1873" w:name="_Toc323205464"/>
      <w:bookmarkStart w:id="1874" w:name="_Toc323610893"/>
      <w:bookmarkStart w:id="1875" w:name="_Toc383864900"/>
      <w:bookmarkStart w:id="1876" w:name="_Toc385057929"/>
      <w:bookmarkStart w:id="1877" w:name="_Toc405794749"/>
      <w:bookmarkStart w:id="1878" w:name="_Toc72656139"/>
      <w:bookmarkStart w:id="1879" w:name="_Toc235002357"/>
      <w:bookmarkStart w:id="1880" w:name="_Toc7432375"/>
      <w:bookmarkStart w:id="1881" w:name="_Toc29976645"/>
      <w:bookmarkStart w:id="1882" w:name="_Toc90376309"/>
      <w:bookmarkStart w:id="1883" w:name="_Toc111203294"/>
      <w:bookmarkStart w:id="1884" w:name="_Toc148962136"/>
      <w:bookmarkStart w:id="1885" w:name="_Toc195693168"/>
      <w:r w:rsidRPr="008D76B4">
        <w:t>C_Encrypt</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4E5FBAD3" w14:textId="77777777" w:rsidR="00CB4B80" w:rsidRPr="008D76B4" w:rsidRDefault="00CB4B80" w:rsidP="00CB4B80">
      <w:pPr>
        <w:pStyle w:val="BoxedCode"/>
      </w:pPr>
      <w:r w:rsidRPr="008D76B4">
        <w:t>CK_DECLARE_FUNCTION(CK_RV, C_Encrypt)(</w:t>
      </w:r>
      <w:r w:rsidRPr="008D76B4">
        <w:br/>
        <w:t xml:space="preserve">  CK_SESSION_HANDLE hSession,</w:t>
      </w:r>
      <w:r w:rsidRPr="008D76B4">
        <w:br/>
        <w:t xml:space="preserve">  CK_BYTE_PTR pData,</w:t>
      </w:r>
      <w:r w:rsidRPr="008D76B4">
        <w:br/>
      </w:r>
      <w:r w:rsidRPr="008D76B4">
        <w:lastRenderedPageBreak/>
        <w:t xml:space="preserve">  CK_ULONG ulDataLen,</w:t>
      </w:r>
      <w:r w:rsidRPr="008D76B4">
        <w:br/>
        <w:t xml:space="preserve">  CK_BYTE_PTR pEncryptedData,</w:t>
      </w:r>
      <w:r w:rsidRPr="008D76B4">
        <w:br/>
        <w:t xml:space="preserve">  CK_ULONG_PTR pulEncryptedDataLen</w:t>
      </w:r>
      <w:r w:rsidRPr="008D76B4">
        <w:br/>
        <w:t>);</w:t>
      </w:r>
    </w:p>
    <w:p w14:paraId="498F0638" w14:textId="77777777" w:rsidR="00CB4B80" w:rsidRPr="008D76B4" w:rsidRDefault="00CB4B80" w:rsidP="00CB4B80">
      <w:r w:rsidRPr="008D76B4">
        <w:rPr>
          <w:b/>
        </w:rPr>
        <w:t>C_Encrypt</w:t>
      </w:r>
      <w:r w:rsidRPr="008D76B4">
        <w:t xml:space="preserve"> encrypts single-part data.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in bytes of the data; </w:t>
      </w:r>
      <w:r w:rsidRPr="008D76B4">
        <w:rPr>
          <w:i/>
        </w:rPr>
        <w:t>pEncryptedData</w:t>
      </w:r>
      <w:r w:rsidRPr="008D76B4">
        <w:t xml:space="preserve"> points to the location that receives the encrypted data; </w:t>
      </w:r>
      <w:r w:rsidRPr="008D76B4">
        <w:rPr>
          <w:i/>
        </w:rPr>
        <w:t>pulEncryptedDataLen</w:t>
      </w:r>
      <w:r w:rsidRPr="008D76B4">
        <w:t xml:space="preserve"> points to the location that holds the length in bytes of the encrypted data.</w:t>
      </w:r>
    </w:p>
    <w:p w14:paraId="0EEE7CD2" w14:textId="16815EA9" w:rsidR="00CB4B80" w:rsidRPr="008D76B4" w:rsidRDefault="00CB4B80" w:rsidP="00CB4B80">
      <w:r w:rsidRPr="008D76B4">
        <w:rPr>
          <w:b/>
        </w:rPr>
        <w:t>C_Encryp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6E373C09" w14:textId="5A21DAA1" w:rsidR="00CB4B80" w:rsidRPr="008D76B4" w:rsidRDefault="00CB4B80" w:rsidP="00CB4B80">
      <w:r w:rsidRPr="008D76B4">
        <w:t xml:space="preserve">The encryption operation MUST have been initialized with </w:t>
      </w:r>
      <w:r w:rsidRPr="008D76B4">
        <w:rPr>
          <w:b/>
        </w:rPr>
        <w:t>C_EncryptInit</w:t>
      </w:r>
      <w:r w:rsidR="00943702">
        <w:t xml:space="preserve">. </w:t>
      </w:r>
      <w:r w:rsidRPr="008D76B4">
        <w:t xml:space="preserve">A call to </w:t>
      </w:r>
      <w:r w:rsidRPr="008D76B4">
        <w:rPr>
          <w:b/>
        </w:rPr>
        <w:t>C_Encrypt</w:t>
      </w:r>
      <w:r w:rsidRPr="008D76B4">
        <w:t xml:space="preserve"> always terminates the active encryption operation unless it returns CKR_BUFFER_TOO_SMALL or is a successful call (</w:t>
      </w:r>
      <w:r w:rsidRPr="008D76B4">
        <w:rPr>
          <w:i/>
        </w:rPr>
        <w:t>i.e.</w:t>
      </w:r>
      <w:r w:rsidRPr="008D76B4">
        <w:t>, one which returns CKR_OK) to determine the length of the buffer needed to hold the ciphertext.</w:t>
      </w:r>
    </w:p>
    <w:p w14:paraId="58070481" w14:textId="77777777" w:rsidR="00CB4B80" w:rsidRPr="008D76B4" w:rsidRDefault="00CB4B80" w:rsidP="00CB4B80">
      <w:r w:rsidRPr="008D76B4">
        <w:rPr>
          <w:b/>
        </w:rPr>
        <w:t>C_Encrypt</w:t>
      </w:r>
      <w:r w:rsidRPr="008D76B4">
        <w:rPr>
          <w:b/>
          <w:i/>
        </w:rPr>
        <w:t xml:space="preserve"> </w:t>
      </w:r>
      <w:r w:rsidRPr="008D76B4">
        <w:t xml:space="preserve">cannot be used to terminate a multi-part operation, and MUST be called after </w:t>
      </w:r>
      <w:r w:rsidRPr="008D76B4">
        <w:rPr>
          <w:b/>
        </w:rPr>
        <w:t>C_EncryptInit</w:t>
      </w:r>
      <w:r w:rsidRPr="008D76B4">
        <w:t xml:space="preserve"> without intervening </w:t>
      </w:r>
      <w:r w:rsidRPr="008D76B4">
        <w:rPr>
          <w:b/>
        </w:rPr>
        <w:t>C_EncryptUpdate</w:t>
      </w:r>
      <w:r w:rsidRPr="008D76B4">
        <w:t xml:space="preserve"> calls.</w:t>
      </w:r>
    </w:p>
    <w:p w14:paraId="20449D9C" w14:textId="5FCD45A7" w:rsidR="00CB4B80" w:rsidRPr="008D76B4" w:rsidRDefault="00CB4B80" w:rsidP="00CB4B80">
      <w:r w:rsidRPr="008D76B4">
        <w:t>For some encryption mechanisms, the input plaintext data has certain length constraints (either because the mechanism can only encrypt relatively short pieces of plaintext, or because the mechanism’s input data MUST consist of an integral number of blocks)</w:t>
      </w:r>
      <w:r w:rsidR="00943702">
        <w:t xml:space="preserve">. </w:t>
      </w:r>
      <w:r w:rsidRPr="008D76B4">
        <w:t xml:space="preserve">If these constraints are not satisfied, then </w:t>
      </w:r>
      <w:r w:rsidRPr="008D76B4">
        <w:rPr>
          <w:b/>
        </w:rPr>
        <w:t>C_Encrypt</w:t>
      </w:r>
      <w:r w:rsidRPr="008D76B4">
        <w:t xml:space="preserve"> will fail with return code CKR_DATA_LEN_RANGE.</w:t>
      </w:r>
    </w:p>
    <w:p w14:paraId="035F2DDC" w14:textId="77777777" w:rsidR="00CB4B80" w:rsidRPr="008D76B4" w:rsidRDefault="00CB4B80" w:rsidP="00CB4B80">
      <w:r w:rsidRPr="008D76B4">
        <w:t xml:space="preserve">The plaintext and ciphertext can be in the same place, </w:t>
      </w:r>
      <w:r w:rsidRPr="008D76B4">
        <w:rPr>
          <w:i/>
        </w:rPr>
        <w:t>i.e.</w:t>
      </w:r>
      <w:r w:rsidRPr="008D76B4">
        <w:t xml:space="preserve">, it is OK if </w:t>
      </w:r>
      <w:r w:rsidRPr="008D76B4">
        <w:rPr>
          <w:i/>
        </w:rPr>
        <w:t>pData</w:t>
      </w:r>
      <w:r w:rsidRPr="008D76B4">
        <w:t xml:space="preserve"> and </w:t>
      </w:r>
      <w:r w:rsidRPr="008D76B4">
        <w:rPr>
          <w:i/>
        </w:rPr>
        <w:t>pEncryptedData</w:t>
      </w:r>
      <w:r w:rsidRPr="008D76B4">
        <w:t xml:space="preserve"> point to the same location.</w:t>
      </w:r>
    </w:p>
    <w:p w14:paraId="756F0FA2" w14:textId="77777777" w:rsidR="00CB4B80" w:rsidRPr="008D76B4" w:rsidRDefault="00CB4B80" w:rsidP="00CB4B80">
      <w:r w:rsidRPr="008D76B4">
        <w:t xml:space="preserve">For most mechanisms, </w:t>
      </w:r>
      <w:r w:rsidRPr="008D76B4">
        <w:rPr>
          <w:b/>
        </w:rPr>
        <w:t>C_Encrypt</w:t>
      </w:r>
      <w:r w:rsidRPr="008D76B4">
        <w:t xml:space="preserve"> is equivalent to a sequence of </w:t>
      </w:r>
      <w:r w:rsidRPr="008D76B4">
        <w:rPr>
          <w:b/>
        </w:rPr>
        <w:t>C_EncryptUpdate</w:t>
      </w:r>
      <w:r w:rsidRPr="008D76B4">
        <w:t xml:space="preserve"> operations followed by </w:t>
      </w:r>
      <w:r w:rsidRPr="008D76B4">
        <w:rPr>
          <w:b/>
        </w:rPr>
        <w:t>C_EncryptFinal</w:t>
      </w:r>
      <w:r w:rsidRPr="008D76B4">
        <w:t>.</w:t>
      </w:r>
    </w:p>
    <w:p w14:paraId="40B7BB54" w14:textId="1A3B3815" w:rsidR="00CB4B80" w:rsidRPr="008D76B4" w:rsidRDefault="00CB4B80" w:rsidP="00CB4B80">
      <w:r w:rsidRPr="008D76B4">
        <w:t xml:space="preserve">Return values: CKR_ARGUMENTS_BAD, CKR_BUFFER_TOO_SMALL, CKR_CRYPTOKI_NOT_INITIALIZED, CKR_DATA_INVALID, CKR_DATA_LEN_RANGE,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FF2985" w:rsidRPr="000C47FC">
        <w:t>CKR_PENDING</w:t>
      </w:r>
      <w:r w:rsidR="00FF2985">
        <w:t>,</w:t>
      </w:r>
      <w:r w:rsidR="00FF2985" w:rsidRPr="000C47FC">
        <w:t xml:space="preserve"> </w:t>
      </w:r>
      <w:r w:rsidRPr="008D76B4">
        <w:t>CKR_SESSION_CLOSED, CKR_SESSION_HANDLE_INVALID.</w:t>
      </w:r>
    </w:p>
    <w:p w14:paraId="639A5A8F" w14:textId="77777777" w:rsidR="00CB4B80" w:rsidRPr="008D76B4" w:rsidRDefault="00CB4B80" w:rsidP="00CB4B80">
      <w:r w:rsidRPr="008D76B4">
        <w:t xml:space="preserve">Example: see </w:t>
      </w:r>
      <w:r w:rsidRPr="008D76B4">
        <w:rPr>
          <w:b/>
        </w:rPr>
        <w:t>C_EncryptFinal</w:t>
      </w:r>
      <w:r w:rsidRPr="008D76B4">
        <w:t xml:space="preserve"> for an example of similar functions.</w:t>
      </w:r>
    </w:p>
    <w:p w14:paraId="33910002" w14:textId="77777777" w:rsidR="00CB4B80" w:rsidRPr="008D76B4" w:rsidRDefault="00CB4B80">
      <w:pPr>
        <w:pStyle w:val="berschrift3"/>
        <w:numPr>
          <w:ilvl w:val="2"/>
          <w:numId w:val="2"/>
        </w:numPr>
        <w:tabs>
          <w:tab w:val="num" w:pos="720"/>
        </w:tabs>
      </w:pPr>
      <w:bookmarkStart w:id="1886" w:name="_Toc323024131"/>
      <w:bookmarkStart w:id="1887" w:name="_Toc323205465"/>
      <w:bookmarkStart w:id="1888" w:name="_Toc323610894"/>
      <w:bookmarkStart w:id="1889" w:name="_Toc383864901"/>
      <w:bookmarkStart w:id="1890" w:name="_Toc385057930"/>
      <w:bookmarkStart w:id="1891" w:name="_Toc405794750"/>
      <w:bookmarkStart w:id="1892" w:name="_Toc72656140"/>
      <w:bookmarkStart w:id="1893" w:name="_Toc235002358"/>
      <w:bookmarkStart w:id="1894" w:name="_Toc7432376"/>
      <w:bookmarkStart w:id="1895" w:name="_Toc29976646"/>
      <w:bookmarkStart w:id="1896" w:name="_Toc90376310"/>
      <w:bookmarkStart w:id="1897" w:name="_Toc111203295"/>
      <w:bookmarkStart w:id="1898" w:name="_Toc148962137"/>
      <w:bookmarkStart w:id="1899" w:name="_Toc195693169"/>
      <w:r w:rsidRPr="008D76B4">
        <w:t>C_EncryptUpdate</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5CBA2152" w14:textId="77777777" w:rsidR="00CB4B80" w:rsidRPr="008D76B4" w:rsidRDefault="00CB4B80" w:rsidP="00CB4B80">
      <w:pPr>
        <w:pStyle w:val="BoxedCode"/>
      </w:pPr>
      <w:r w:rsidRPr="008D76B4">
        <w:t>CK_DECLARE_FUNCTION(CK_RV, C_EncryptUpdate)(</w:t>
      </w:r>
      <w:r w:rsidRPr="008D76B4">
        <w:br/>
        <w:t xml:space="preserve">  CK_SESSION_HANDLE hSession,</w:t>
      </w:r>
      <w:r w:rsidRPr="008D76B4">
        <w:br/>
        <w:t xml:space="preserve">  CK_BYTE_PTR pPart,</w:t>
      </w:r>
      <w:r w:rsidRPr="008D76B4">
        <w:br/>
        <w:t xml:space="preserve">  CK_ULONG ulPartLen,</w:t>
      </w:r>
      <w:r w:rsidRPr="008D76B4">
        <w:br/>
        <w:t xml:space="preserve">  CK_BYTE_PTR pEncryptedPart,</w:t>
      </w:r>
      <w:r w:rsidRPr="008D76B4">
        <w:br/>
        <w:t xml:space="preserve">  CK_ULONG_PTR pulEncryptedPartLen</w:t>
      </w:r>
      <w:r w:rsidRPr="008D76B4">
        <w:br/>
        <w:t>);</w:t>
      </w:r>
    </w:p>
    <w:p w14:paraId="6B9D2366" w14:textId="77777777" w:rsidR="00CB4B80" w:rsidRPr="008D76B4" w:rsidRDefault="00CB4B80" w:rsidP="00CB4B80">
      <w:r w:rsidRPr="008D76B4">
        <w:rPr>
          <w:b/>
        </w:rPr>
        <w:t>C_EncryptUpdate</w:t>
      </w:r>
      <w:r w:rsidRPr="008D76B4">
        <w:t xml:space="preserve"> continues a multiple-part encryption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EncryptedPart</w:t>
      </w:r>
      <w:r w:rsidRPr="008D76B4">
        <w:t xml:space="preserve"> points to the location that receives the encrypted data part; </w:t>
      </w:r>
      <w:r w:rsidRPr="008D76B4">
        <w:rPr>
          <w:i/>
        </w:rPr>
        <w:t>pulEncryptedPartLen</w:t>
      </w:r>
      <w:r w:rsidRPr="008D76B4">
        <w:t xml:space="preserve"> points to the location that holds the length in bytes of the encrypted data part.</w:t>
      </w:r>
    </w:p>
    <w:p w14:paraId="0663ED61" w14:textId="705EF034" w:rsidR="00CB4B80" w:rsidRPr="008D76B4" w:rsidRDefault="00CB4B80" w:rsidP="00CB4B80">
      <w:r w:rsidRPr="008D76B4">
        <w:rPr>
          <w:b/>
        </w:rPr>
        <w:t>C_En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42965650" w14:textId="574A2DDF" w:rsidR="00CB4B80" w:rsidRPr="008D76B4" w:rsidRDefault="00CB4B80" w:rsidP="00CB4B80">
      <w:r w:rsidRPr="008D76B4">
        <w:t xml:space="preserve">The encryption operation MUST have been initialized with </w:t>
      </w:r>
      <w:r w:rsidRPr="008D76B4">
        <w:rPr>
          <w:b/>
        </w:rPr>
        <w:t>C_EncryptInit</w:t>
      </w:r>
      <w:r w:rsidR="00943702">
        <w:t xml:space="preserve">. </w:t>
      </w:r>
      <w:r w:rsidRPr="008D76B4">
        <w:t>This function may be called any number of times in succession</w:t>
      </w:r>
      <w:r w:rsidR="00943702">
        <w:t xml:space="preserve">. </w:t>
      </w:r>
      <w:r w:rsidRPr="008D76B4">
        <w:t xml:space="preserve">A call to </w:t>
      </w:r>
      <w:r w:rsidRPr="008D76B4">
        <w:rPr>
          <w:b/>
        </w:rPr>
        <w:t>C_EncryptUpdate</w:t>
      </w:r>
      <w:r w:rsidRPr="008D76B4">
        <w:t xml:space="preserve"> which results in an error other than CKR_BUFFER_TOO_SMALL terminates the current encryption operation.</w:t>
      </w:r>
    </w:p>
    <w:p w14:paraId="1C7A1E1F" w14:textId="77777777" w:rsidR="00CB4B80" w:rsidRPr="008D76B4" w:rsidRDefault="00CB4B80" w:rsidP="00CB4B80">
      <w:r w:rsidRPr="008D76B4">
        <w:t xml:space="preserve">The plaintext and ciphertext can be in the same place, </w:t>
      </w:r>
      <w:r w:rsidRPr="008D76B4">
        <w:rPr>
          <w:i/>
        </w:rPr>
        <w:t>i.e.</w:t>
      </w:r>
      <w:r w:rsidRPr="008D76B4">
        <w:t xml:space="preserve">, it is OK if </w:t>
      </w:r>
      <w:r w:rsidRPr="008D76B4">
        <w:rPr>
          <w:i/>
        </w:rPr>
        <w:t>pPart</w:t>
      </w:r>
      <w:r w:rsidRPr="008D76B4">
        <w:t xml:space="preserve"> and </w:t>
      </w:r>
      <w:r w:rsidRPr="008D76B4">
        <w:rPr>
          <w:i/>
        </w:rPr>
        <w:t>pEncryptedPart</w:t>
      </w:r>
      <w:r w:rsidRPr="008D76B4">
        <w:t xml:space="preserve"> point to the same location.</w:t>
      </w:r>
    </w:p>
    <w:p w14:paraId="13E243B0" w14:textId="08E9AA63" w:rsidR="00CB4B80" w:rsidRPr="008D76B4" w:rsidRDefault="00CB4B80" w:rsidP="00CB4B80">
      <w:r w:rsidRPr="008D76B4">
        <w:t xml:space="preserve">Return values: CKR_ARGUMENTS_BAD, CKR_BUFFER_TOO_SMALL, CKR_CRYPTOKI_NOT_INITIALIZED, CKR_DATA_LEN_RANGE, CKR_DEVICE_ERROR, </w:t>
      </w:r>
      <w:r w:rsidRPr="008D76B4">
        <w:lastRenderedPageBreak/>
        <w:t xml:space="preserve">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FF2985" w:rsidRPr="000C47FC">
        <w:t>CKR_PENDING</w:t>
      </w:r>
      <w:r w:rsidR="00FF2985">
        <w:t>,</w:t>
      </w:r>
      <w:r w:rsidR="00FF2985" w:rsidRPr="000C47FC">
        <w:t xml:space="preserve"> </w:t>
      </w:r>
      <w:r w:rsidRPr="008D76B4">
        <w:t>CKR_SESSION_CLOSED, CKR_SESSION_HANDLE_INVALID.</w:t>
      </w:r>
    </w:p>
    <w:p w14:paraId="6A4B61CB" w14:textId="53CE9DC6" w:rsidR="00CB4B80" w:rsidRPr="008D76B4" w:rsidRDefault="00CB4B80" w:rsidP="00CB4B80">
      <w:r w:rsidRPr="008D76B4">
        <w:t>Example:</w:t>
      </w:r>
      <w:r w:rsidR="00161B72" w:rsidRPr="00161B72">
        <w:t xml:space="preserve"> </w:t>
      </w:r>
      <w:r w:rsidRPr="008D76B4">
        <w:t xml:space="preserve">see </w:t>
      </w:r>
      <w:r w:rsidRPr="008D76B4">
        <w:rPr>
          <w:b/>
        </w:rPr>
        <w:t>C_EncryptFinal.</w:t>
      </w:r>
    </w:p>
    <w:p w14:paraId="68F3A50D" w14:textId="77777777" w:rsidR="00CB4B80" w:rsidRPr="008D76B4" w:rsidRDefault="00CB4B80">
      <w:pPr>
        <w:pStyle w:val="berschrift3"/>
        <w:numPr>
          <w:ilvl w:val="2"/>
          <w:numId w:val="2"/>
        </w:numPr>
        <w:tabs>
          <w:tab w:val="num" w:pos="720"/>
        </w:tabs>
      </w:pPr>
      <w:bookmarkStart w:id="1900" w:name="_Toc323024132"/>
      <w:bookmarkStart w:id="1901" w:name="_Toc323205466"/>
      <w:bookmarkStart w:id="1902" w:name="_Toc323610895"/>
      <w:bookmarkStart w:id="1903" w:name="_Toc383864902"/>
      <w:bookmarkStart w:id="1904" w:name="_Toc385057931"/>
      <w:bookmarkStart w:id="1905" w:name="_Toc405794751"/>
      <w:bookmarkStart w:id="1906" w:name="_Toc72656141"/>
      <w:bookmarkStart w:id="1907" w:name="_Toc235002359"/>
      <w:bookmarkStart w:id="1908" w:name="_Toc7432377"/>
      <w:bookmarkStart w:id="1909" w:name="_Toc29976647"/>
      <w:bookmarkStart w:id="1910" w:name="_Toc90376311"/>
      <w:bookmarkStart w:id="1911" w:name="_Toc111203296"/>
      <w:bookmarkStart w:id="1912" w:name="_Toc148962138"/>
      <w:bookmarkStart w:id="1913" w:name="_Toc195693170"/>
      <w:r w:rsidRPr="008D76B4">
        <w:t>C_EncryptFinal</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660FCAAC" w14:textId="77777777" w:rsidR="00CB4B80" w:rsidRPr="008D76B4" w:rsidRDefault="00CB4B80" w:rsidP="00CB4B80">
      <w:pPr>
        <w:pStyle w:val="BoxedCode"/>
      </w:pPr>
      <w:r w:rsidRPr="008D76B4">
        <w:t>CK_DECLARE_FUNCTION(CK_RV, C_EncryptFinal)(</w:t>
      </w:r>
      <w:r w:rsidRPr="008D76B4">
        <w:br/>
        <w:t xml:space="preserve">  CK_SESSION_HANDLE hSession,</w:t>
      </w:r>
      <w:r w:rsidRPr="008D76B4">
        <w:br/>
        <w:t xml:space="preserve">  CK_BYTE_PTR pLastEncryptedPart,</w:t>
      </w:r>
      <w:r w:rsidRPr="008D76B4">
        <w:br/>
        <w:t xml:space="preserve">  CK_ULONG_PTR pulLastEncryptedPartLen</w:t>
      </w:r>
      <w:r w:rsidRPr="008D76B4">
        <w:br/>
        <w:t>);</w:t>
      </w:r>
    </w:p>
    <w:p w14:paraId="06DF185B" w14:textId="77777777" w:rsidR="00CB4B80" w:rsidRPr="008D76B4" w:rsidRDefault="00CB4B80" w:rsidP="00CB4B80">
      <w:r w:rsidRPr="008D76B4">
        <w:rPr>
          <w:b/>
        </w:rPr>
        <w:t>C_EncryptFinal</w:t>
      </w:r>
      <w:r w:rsidRPr="008D76B4">
        <w:t xml:space="preserve"> finishes a multiple-part encryption operation. </w:t>
      </w:r>
      <w:r w:rsidRPr="008D76B4">
        <w:rPr>
          <w:i/>
        </w:rPr>
        <w:t>hSession</w:t>
      </w:r>
      <w:r w:rsidRPr="008D76B4">
        <w:t xml:space="preserve"> is the session’s handle; </w:t>
      </w:r>
      <w:r w:rsidRPr="008D76B4">
        <w:rPr>
          <w:i/>
        </w:rPr>
        <w:t>pLastEncryptedPart</w:t>
      </w:r>
      <w:r w:rsidRPr="008D76B4">
        <w:t xml:space="preserve"> points to the location that receives the last encrypted data part, if any; </w:t>
      </w:r>
      <w:r w:rsidRPr="008D76B4">
        <w:rPr>
          <w:i/>
        </w:rPr>
        <w:t>pulLastEncryptedPartLen</w:t>
      </w:r>
      <w:r w:rsidRPr="008D76B4">
        <w:t xml:space="preserve"> points to the location that holds the length of the last encrypted data part.</w:t>
      </w:r>
    </w:p>
    <w:p w14:paraId="37B615CE" w14:textId="65D7435D" w:rsidR="00CB4B80" w:rsidRPr="008D76B4" w:rsidRDefault="00CB4B80" w:rsidP="00CB4B80">
      <w:r w:rsidRPr="008D76B4">
        <w:rPr>
          <w:b/>
        </w:rPr>
        <w:t>C_Encrypt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5F6F42E5" w14:textId="3887A5FF" w:rsidR="00CB4B80" w:rsidRPr="008D76B4" w:rsidRDefault="00CB4B80" w:rsidP="00CB4B80">
      <w:r w:rsidRPr="008D76B4">
        <w:t xml:space="preserve">The encryption operation MUST have been initialized with </w:t>
      </w:r>
      <w:r w:rsidRPr="008D76B4">
        <w:rPr>
          <w:b/>
        </w:rPr>
        <w:t>C_EncryptInit</w:t>
      </w:r>
      <w:r w:rsidR="00943702">
        <w:t xml:space="preserve">. </w:t>
      </w:r>
      <w:r w:rsidRPr="008D76B4">
        <w:t xml:space="preserve">A call to </w:t>
      </w:r>
      <w:r w:rsidRPr="008D76B4">
        <w:rPr>
          <w:b/>
        </w:rPr>
        <w:t>C_EncryptFinal</w:t>
      </w:r>
      <w:r w:rsidRPr="008D76B4">
        <w:t xml:space="preserve"> always terminates the active encryption operation unless it returns CKR_BUFFER_TOO_SMALL or is a successful call (</w:t>
      </w:r>
      <w:r w:rsidRPr="008D76B4">
        <w:rPr>
          <w:i/>
        </w:rPr>
        <w:t>i.e.</w:t>
      </w:r>
      <w:r w:rsidRPr="008D76B4">
        <w:t>, one which returns CKR_OK) to determine the length of the buffer needed to hold the ciphertext.</w:t>
      </w:r>
    </w:p>
    <w:p w14:paraId="4A663AD6" w14:textId="46F80526" w:rsidR="00CB4B80" w:rsidRPr="008D76B4" w:rsidRDefault="00CB4B80" w:rsidP="00CB4B80">
      <w:r w:rsidRPr="008D76B4">
        <w:t>For some multi-part encryption mechanisms, the input plaintext data has certain length constraints, because the mechanism’s input data MUST consist of an integral number of blocks</w:t>
      </w:r>
      <w:r w:rsidR="00943702">
        <w:t xml:space="preserve">. </w:t>
      </w:r>
      <w:r w:rsidRPr="008D76B4">
        <w:t xml:space="preserve">If these constraints are not satisfied, then </w:t>
      </w:r>
      <w:r w:rsidRPr="008D76B4">
        <w:rPr>
          <w:b/>
        </w:rPr>
        <w:t>C_EncryptFinal</w:t>
      </w:r>
      <w:r w:rsidRPr="008D76B4">
        <w:t xml:space="preserve"> will fail with return code CKR_DATA_LEN_RANGE.</w:t>
      </w:r>
    </w:p>
    <w:p w14:paraId="4EEBEFF2" w14:textId="413A6F97" w:rsidR="00CB4B80" w:rsidRPr="008D76B4" w:rsidRDefault="00CB4B80" w:rsidP="00CB4B80">
      <w:r w:rsidRPr="008D76B4">
        <w:t xml:space="preserve">Return values: CKR_ARGUMENTS_BAD, CKR_BUFFER_TOO_SMALL, CKR_CRYPTOKI_NOT_INITIALIZED, CKR_DATA_LEN_RANGE,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FF2985" w:rsidRPr="000C47FC">
        <w:t>CKR_PENDING</w:t>
      </w:r>
      <w:r w:rsidR="00FF2985">
        <w:t>,</w:t>
      </w:r>
      <w:r w:rsidR="00FF2985" w:rsidRPr="000C47FC">
        <w:t xml:space="preserve"> </w:t>
      </w:r>
      <w:r w:rsidRPr="008D76B4">
        <w:t>CKR_SESSION_CLOSED, CKR_SESSION_HANDLE_INVALID.</w:t>
      </w:r>
    </w:p>
    <w:p w14:paraId="4C60E656" w14:textId="77777777" w:rsidR="00CB4B80" w:rsidRPr="008D76B4" w:rsidRDefault="00CB4B80" w:rsidP="00CB4B80">
      <w:r w:rsidRPr="008D76B4">
        <w:t>Example:</w:t>
      </w:r>
    </w:p>
    <w:p w14:paraId="3C715FC3" w14:textId="77777777" w:rsidR="00CB4B80" w:rsidRPr="008D76B4" w:rsidRDefault="00CB4B80" w:rsidP="00CB4B80">
      <w:pPr>
        <w:pStyle w:val="BoxedCode"/>
      </w:pPr>
      <w:r w:rsidRPr="008D76B4">
        <w:t>#define PLAINTEXT_BUF_SZ 200</w:t>
      </w:r>
    </w:p>
    <w:p w14:paraId="6473929B" w14:textId="77777777" w:rsidR="00CB4B80" w:rsidRPr="008D76B4" w:rsidRDefault="00CB4B80" w:rsidP="00CB4B80">
      <w:pPr>
        <w:pStyle w:val="BoxedCode"/>
      </w:pPr>
      <w:r w:rsidRPr="008D76B4">
        <w:t>#define CIPHERTEXT_BUF_SZ 256</w:t>
      </w:r>
    </w:p>
    <w:p w14:paraId="40CC2B2F" w14:textId="77777777" w:rsidR="00CB4B80" w:rsidRPr="008D76B4" w:rsidRDefault="00CB4B80" w:rsidP="00CB4B80">
      <w:pPr>
        <w:pStyle w:val="BoxedCode"/>
      </w:pPr>
    </w:p>
    <w:p w14:paraId="73A192F9" w14:textId="77777777" w:rsidR="00CB4B80" w:rsidRPr="008D76B4" w:rsidRDefault="00CB4B80" w:rsidP="00CB4B80">
      <w:pPr>
        <w:pStyle w:val="BoxedCode"/>
      </w:pPr>
      <w:r w:rsidRPr="008D76B4">
        <w:t>CK_ULONG firstPieceLen, secondPieceLen;</w:t>
      </w:r>
    </w:p>
    <w:p w14:paraId="18903FB0" w14:textId="77777777" w:rsidR="00CB4B80" w:rsidRPr="008D76B4" w:rsidRDefault="00CB4B80" w:rsidP="00CB4B80">
      <w:pPr>
        <w:pStyle w:val="BoxedCode"/>
      </w:pPr>
      <w:r w:rsidRPr="008D76B4">
        <w:t>CK_SESSION_HANDLE hSession;</w:t>
      </w:r>
    </w:p>
    <w:p w14:paraId="70E805B2" w14:textId="77777777" w:rsidR="00CB4B80" w:rsidRPr="008D76B4" w:rsidRDefault="00CB4B80" w:rsidP="00CB4B80">
      <w:pPr>
        <w:pStyle w:val="BoxedCode"/>
      </w:pPr>
      <w:r w:rsidRPr="008D76B4">
        <w:t>CK_OBJECT_HANDLE hKey;</w:t>
      </w:r>
    </w:p>
    <w:p w14:paraId="102F77CD" w14:textId="77777777" w:rsidR="00CB4B80" w:rsidRPr="008D76B4" w:rsidRDefault="00CB4B80" w:rsidP="00CB4B80">
      <w:pPr>
        <w:pStyle w:val="BoxedCode"/>
      </w:pPr>
      <w:r w:rsidRPr="008D76B4">
        <w:t>CK_BYTE iv[8];</w:t>
      </w:r>
    </w:p>
    <w:p w14:paraId="0813A9F3" w14:textId="77777777" w:rsidR="00CB4B80" w:rsidRPr="008D76B4" w:rsidRDefault="00CB4B80" w:rsidP="00CB4B80">
      <w:pPr>
        <w:pStyle w:val="BoxedCode"/>
      </w:pPr>
      <w:r w:rsidRPr="008D76B4">
        <w:t>CK_MECHANISM mechanism = {</w:t>
      </w:r>
    </w:p>
    <w:p w14:paraId="756B84C6" w14:textId="77777777" w:rsidR="00CB4B80" w:rsidRPr="008D76B4" w:rsidRDefault="00CB4B80" w:rsidP="00CB4B80">
      <w:pPr>
        <w:pStyle w:val="BoxedCode"/>
      </w:pPr>
      <w:r w:rsidRPr="008D76B4">
        <w:t xml:space="preserve">  CKM_DES_CBC_PAD, iv, sizeof(iv)</w:t>
      </w:r>
    </w:p>
    <w:p w14:paraId="38D1944B" w14:textId="77777777" w:rsidR="00CB4B80" w:rsidRPr="008D76B4" w:rsidRDefault="00CB4B80" w:rsidP="00CB4B80">
      <w:pPr>
        <w:pStyle w:val="BoxedCode"/>
      </w:pPr>
      <w:r w:rsidRPr="008D76B4">
        <w:t>};</w:t>
      </w:r>
    </w:p>
    <w:p w14:paraId="5B32DE88" w14:textId="77777777" w:rsidR="00CB4B80" w:rsidRPr="008D76B4" w:rsidRDefault="00CB4B80" w:rsidP="00CB4B80">
      <w:pPr>
        <w:pStyle w:val="BoxedCode"/>
      </w:pPr>
      <w:r w:rsidRPr="008D76B4">
        <w:t>CK_BYTE data[PLAINTEXT_BUF_SZ];</w:t>
      </w:r>
    </w:p>
    <w:p w14:paraId="498FE6B7" w14:textId="77777777" w:rsidR="00CB4B80" w:rsidRPr="008D76B4" w:rsidRDefault="00CB4B80" w:rsidP="00CB4B80">
      <w:pPr>
        <w:pStyle w:val="BoxedCode"/>
      </w:pPr>
      <w:r w:rsidRPr="008D76B4">
        <w:t>CK_BYTE encryptedData[CIPHERTEXT_BUF_SZ];</w:t>
      </w:r>
    </w:p>
    <w:p w14:paraId="3092D61E" w14:textId="77777777" w:rsidR="00CB4B80" w:rsidRPr="008D76B4" w:rsidRDefault="00CB4B80" w:rsidP="00CB4B80">
      <w:pPr>
        <w:pStyle w:val="BoxedCode"/>
      </w:pPr>
      <w:r w:rsidRPr="008D76B4">
        <w:t>CK_ULONG ulEncryptedData1Len;</w:t>
      </w:r>
    </w:p>
    <w:p w14:paraId="0C2D1C5C" w14:textId="77777777" w:rsidR="00CB4B80" w:rsidRPr="008D76B4" w:rsidRDefault="00CB4B80" w:rsidP="00CB4B80">
      <w:pPr>
        <w:pStyle w:val="BoxedCode"/>
      </w:pPr>
      <w:r w:rsidRPr="008D76B4">
        <w:t>CK_ULONG ulEncryptedData2Len;</w:t>
      </w:r>
    </w:p>
    <w:p w14:paraId="39A5B8A2" w14:textId="77777777" w:rsidR="00CB4B80" w:rsidRPr="008D76B4" w:rsidRDefault="00CB4B80" w:rsidP="00CB4B80">
      <w:pPr>
        <w:pStyle w:val="BoxedCode"/>
      </w:pPr>
      <w:r w:rsidRPr="008D76B4">
        <w:t>CK_ULONG ulEncryptedData3Len;</w:t>
      </w:r>
    </w:p>
    <w:p w14:paraId="25A8F612" w14:textId="77777777" w:rsidR="00CB4B80" w:rsidRPr="008D76B4" w:rsidRDefault="00CB4B80" w:rsidP="00CB4B80">
      <w:pPr>
        <w:pStyle w:val="BoxedCode"/>
      </w:pPr>
      <w:r w:rsidRPr="008D76B4">
        <w:t>CK_RV rv;</w:t>
      </w:r>
    </w:p>
    <w:p w14:paraId="5DF4D47F" w14:textId="77777777" w:rsidR="00CB4B80" w:rsidRPr="008D76B4" w:rsidRDefault="00CB4B80" w:rsidP="00CB4B80">
      <w:pPr>
        <w:pStyle w:val="BoxedCode"/>
      </w:pPr>
    </w:p>
    <w:p w14:paraId="148902AD" w14:textId="77777777" w:rsidR="00CB4B80" w:rsidRPr="008D76B4" w:rsidRDefault="00CB4B80" w:rsidP="00CB4B80">
      <w:pPr>
        <w:pStyle w:val="BoxedCode"/>
      </w:pPr>
      <w:r w:rsidRPr="008D76B4">
        <w:lastRenderedPageBreak/>
        <w:t>.</w:t>
      </w:r>
    </w:p>
    <w:p w14:paraId="673867F5" w14:textId="77777777" w:rsidR="00CB4B80" w:rsidRPr="008D76B4" w:rsidRDefault="00CB4B80" w:rsidP="00CB4B80">
      <w:pPr>
        <w:pStyle w:val="BoxedCode"/>
      </w:pPr>
      <w:r w:rsidRPr="008D76B4">
        <w:t>.</w:t>
      </w:r>
    </w:p>
    <w:p w14:paraId="79F91C49" w14:textId="77777777" w:rsidR="00CB4B80" w:rsidRPr="008D76B4" w:rsidRDefault="00CB4B80" w:rsidP="00CB4B80">
      <w:pPr>
        <w:pStyle w:val="BoxedCode"/>
      </w:pPr>
      <w:r w:rsidRPr="008D76B4">
        <w:t>firstPieceLen = 90;</w:t>
      </w:r>
    </w:p>
    <w:p w14:paraId="64BF0724" w14:textId="77777777" w:rsidR="00CB4B80" w:rsidRPr="008D76B4" w:rsidRDefault="00CB4B80" w:rsidP="00CB4B80">
      <w:pPr>
        <w:pStyle w:val="BoxedCode"/>
      </w:pPr>
      <w:r w:rsidRPr="008D76B4">
        <w:t>secondPieceLen = PLAINTEXT_BUF_SZ-firstPieceLen;</w:t>
      </w:r>
    </w:p>
    <w:p w14:paraId="0F81DC34" w14:textId="77777777" w:rsidR="00CB4B80" w:rsidRPr="008D76B4" w:rsidRDefault="00CB4B80" w:rsidP="00CB4B80">
      <w:pPr>
        <w:pStyle w:val="BoxedCode"/>
      </w:pPr>
      <w:r w:rsidRPr="008D76B4">
        <w:t>rv = C_EncryptInit(hSession, &amp;mechanism, hKey);</w:t>
      </w:r>
    </w:p>
    <w:p w14:paraId="03E96E7E" w14:textId="77777777" w:rsidR="00CB4B80" w:rsidRPr="008D76B4" w:rsidRDefault="00CB4B80" w:rsidP="00CB4B80">
      <w:pPr>
        <w:pStyle w:val="BoxedCode"/>
      </w:pPr>
      <w:r w:rsidRPr="008D76B4">
        <w:t>if (rv == CKR_OK) {</w:t>
      </w:r>
    </w:p>
    <w:p w14:paraId="2D4082B5" w14:textId="77777777" w:rsidR="00CB4B80" w:rsidRPr="008D76B4" w:rsidRDefault="00CB4B80" w:rsidP="00CB4B80">
      <w:pPr>
        <w:pStyle w:val="BoxedCode"/>
      </w:pPr>
      <w:r w:rsidRPr="008D76B4">
        <w:t xml:space="preserve">  /* Encrypt first piece */</w:t>
      </w:r>
    </w:p>
    <w:p w14:paraId="1EE336AB" w14:textId="77777777" w:rsidR="00CB4B80" w:rsidRPr="008D76B4" w:rsidRDefault="00CB4B80" w:rsidP="00CB4B80">
      <w:pPr>
        <w:pStyle w:val="BoxedCode"/>
      </w:pPr>
      <w:r w:rsidRPr="008D76B4">
        <w:t xml:space="preserve">  ulEncryptedData1Len = sizeof(encryptedData);</w:t>
      </w:r>
    </w:p>
    <w:p w14:paraId="0DB4FA97" w14:textId="77777777" w:rsidR="00CB4B80" w:rsidRPr="008D76B4" w:rsidRDefault="00CB4B80" w:rsidP="00CB4B80">
      <w:pPr>
        <w:pStyle w:val="BoxedCode"/>
      </w:pPr>
      <w:r w:rsidRPr="008D76B4">
        <w:t xml:space="preserve">  rv = C_EncryptUpdate(</w:t>
      </w:r>
    </w:p>
    <w:p w14:paraId="72FE3CBB" w14:textId="77777777" w:rsidR="00CB4B80" w:rsidRPr="008D76B4" w:rsidRDefault="00CB4B80" w:rsidP="00CB4B80">
      <w:pPr>
        <w:pStyle w:val="BoxedCode"/>
      </w:pPr>
      <w:r w:rsidRPr="008D76B4">
        <w:t xml:space="preserve">    hSession,</w:t>
      </w:r>
    </w:p>
    <w:p w14:paraId="1E6CD5E2" w14:textId="77777777" w:rsidR="00CB4B80" w:rsidRPr="008D76B4" w:rsidRDefault="00CB4B80" w:rsidP="00CB4B80">
      <w:pPr>
        <w:pStyle w:val="BoxedCode"/>
      </w:pPr>
      <w:r w:rsidRPr="008D76B4">
        <w:t xml:space="preserve">    &amp;data[0], firstPieceLen,</w:t>
      </w:r>
    </w:p>
    <w:p w14:paraId="505613FF" w14:textId="77777777" w:rsidR="00CB4B80" w:rsidRPr="008D76B4" w:rsidRDefault="00CB4B80" w:rsidP="00CB4B80">
      <w:pPr>
        <w:pStyle w:val="BoxedCode"/>
      </w:pPr>
      <w:r w:rsidRPr="008D76B4">
        <w:t xml:space="preserve">    &amp;encryptedData[0], &amp;ulEncryptedData1Len);</w:t>
      </w:r>
    </w:p>
    <w:p w14:paraId="1149EFC3" w14:textId="77777777" w:rsidR="00CB4B80" w:rsidRPr="008D76B4" w:rsidRDefault="00CB4B80" w:rsidP="00CB4B80">
      <w:pPr>
        <w:pStyle w:val="BoxedCode"/>
      </w:pPr>
      <w:r w:rsidRPr="008D76B4">
        <w:t xml:space="preserve">  if (rv != CKR_OK) {</w:t>
      </w:r>
    </w:p>
    <w:p w14:paraId="5C7FC250" w14:textId="77777777" w:rsidR="00CB4B80" w:rsidRPr="008D76B4" w:rsidRDefault="00CB4B80" w:rsidP="00CB4B80">
      <w:pPr>
        <w:pStyle w:val="BoxedCode"/>
      </w:pPr>
      <w:r w:rsidRPr="008D76B4">
        <w:t xml:space="preserve">     .</w:t>
      </w:r>
    </w:p>
    <w:p w14:paraId="2C4E52ED" w14:textId="77777777" w:rsidR="00CB4B80" w:rsidRPr="008D76B4" w:rsidRDefault="00CB4B80" w:rsidP="00CB4B80">
      <w:pPr>
        <w:pStyle w:val="BoxedCode"/>
      </w:pPr>
      <w:r w:rsidRPr="008D76B4">
        <w:t xml:space="preserve">     .</w:t>
      </w:r>
    </w:p>
    <w:p w14:paraId="53D01C19" w14:textId="77777777" w:rsidR="00CB4B80" w:rsidRPr="008D76B4" w:rsidRDefault="00CB4B80" w:rsidP="00CB4B80">
      <w:pPr>
        <w:pStyle w:val="BoxedCode"/>
      </w:pPr>
      <w:r w:rsidRPr="008D76B4">
        <w:t xml:space="preserve">  }</w:t>
      </w:r>
    </w:p>
    <w:p w14:paraId="71D2C84A" w14:textId="77777777" w:rsidR="00CB4B80" w:rsidRPr="008D76B4" w:rsidRDefault="00CB4B80" w:rsidP="00CB4B80">
      <w:pPr>
        <w:pStyle w:val="BoxedCode"/>
      </w:pPr>
    </w:p>
    <w:p w14:paraId="3E5ABD96" w14:textId="77777777" w:rsidR="00CB4B80" w:rsidRPr="008D76B4" w:rsidRDefault="00CB4B80" w:rsidP="00CB4B80">
      <w:pPr>
        <w:pStyle w:val="BoxedCode"/>
      </w:pPr>
      <w:r w:rsidRPr="008D76B4">
        <w:t xml:space="preserve">  /* Encrypt second piece */</w:t>
      </w:r>
    </w:p>
    <w:p w14:paraId="3A280353" w14:textId="77777777" w:rsidR="00CB4B80" w:rsidRPr="008D76B4" w:rsidRDefault="00CB4B80" w:rsidP="00CB4B80">
      <w:pPr>
        <w:pStyle w:val="BoxedCode"/>
      </w:pPr>
      <w:r w:rsidRPr="008D76B4">
        <w:t xml:space="preserve">  ulEncryptedData2Len = sizeof(encryptedData)-ulEncryptedData1Len;</w:t>
      </w:r>
    </w:p>
    <w:p w14:paraId="2C146D35" w14:textId="77777777" w:rsidR="00CB4B80" w:rsidRPr="008D76B4" w:rsidRDefault="00CB4B80" w:rsidP="00CB4B80">
      <w:pPr>
        <w:pStyle w:val="BoxedCode"/>
      </w:pPr>
      <w:r w:rsidRPr="008D76B4">
        <w:t xml:space="preserve">  rv = C_EncryptUpdate(</w:t>
      </w:r>
    </w:p>
    <w:p w14:paraId="26AE4CDE" w14:textId="77777777" w:rsidR="00CB4B80" w:rsidRPr="008D76B4" w:rsidRDefault="00CB4B80" w:rsidP="00CB4B80">
      <w:pPr>
        <w:pStyle w:val="BoxedCode"/>
      </w:pPr>
      <w:r w:rsidRPr="008D76B4">
        <w:t xml:space="preserve">    hSession,</w:t>
      </w:r>
    </w:p>
    <w:p w14:paraId="07C7A67C" w14:textId="77777777" w:rsidR="00CB4B80" w:rsidRPr="008D76B4" w:rsidRDefault="00CB4B80" w:rsidP="00CB4B80">
      <w:pPr>
        <w:pStyle w:val="BoxedCode"/>
      </w:pPr>
      <w:r w:rsidRPr="008D76B4">
        <w:t xml:space="preserve">    &amp;data[firstPieceLen], secondPieceLen,</w:t>
      </w:r>
    </w:p>
    <w:p w14:paraId="114AA19D" w14:textId="77777777" w:rsidR="00CB4B80" w:rsidRPr="008D76B4" w:rsidRDefault="00CB4B80" w:rsidP="00CB4B80">
      <w:pPr>
        <w:pStyle w:val="BoxedCode"/>
      </w:pPr>
      <w:r w:rsidRPr="008D76B4">
        <w:t xml:space="preserve">    &amp;encryptedData[ulEncryptedData1Len], &amp;ulEncryptedData2Len);</w:t>
      </w:r>
    </w:p>
    <w:p w14:paraId="7726D135" w14:textId="77777777" w:rsidR="00CB4B80" w:rsidRPr="008D76B4" w:rsidRDefault="00CB4B80" w:rsidP="00CB4B80">
      <w:pPr>
        <w:pStyle w:val="BoxedCode"/>
      </w:pPr>
      <w:r w:rsidRPr="008D76B4">
        <w:t xml:space="preserve">  if (rv != CKR_OK) {</w:t>
      </w:r>
    </w:p>
    <w:p w14:paraId="2734E1E8" w14:textId="77777777" w:rsidR="00CB4B80" w:rsidRPr="008D76B4" w:rsidRDefault="00CB4B80" w:rsidP="00CB4B80">
      <w:pPr>
        <w:pStyle w:val="BoxedCode"/>
      </w:pPr>
      <w:r w:rsidRPr="008D76B4">
        <w:t xml:space="preserve">     .</w:t>
      </w:r>
    </w:p>
    <w:p w14:paraId="32CB3A4E" w14:textId="77777777" w:rsidR="00CB4B80" w:rsidRPr="008D76B4" w:rsidRDefault="00CB4B80" w:rsidP="00CB4B80">
      <w:pPr>
        <w:pStyle w:val="BoxedCode"/>
      </w:pPr>
      <w:r w:rsidRPr="008D76B4">
        <w:t xml:space="preserve">     .</w:t>
      </w:r>
    </w:p>
    <w:p w14:paraId="39887E94" w14:textId="77777777" w:rsidR="00CB4B80" w:rsidRPr="008D76B4" w:rsidRDefault="00CB4B80" w:rsidP="00CB4B80">
      <w:pPr>
        <w:pStyle w:val="BoxedCode"/>
      </w:pPr>
      <w:r w:rsidRPr="008D76B4">
        <w:t xml:space="preserve">  }</w:t>
      </w:r>
    </w:p>
    <w:p w14:paraId="446CCF1A" w14:textId="77777777" w:rsidR="00CB4B80" w:rsidRPr="008D76B4" w:rsidRDefault="00CB4B80" w:rsidP="00CB4B80">
      <w:pPr>
        <w:pStyle w:val="BoxedCode"/>
      </w:pPr>
    </w:p>
    <w:p w14:paraId="1D520265" w14:textId="77777777" w:rsidR="00CB4B80" w:rsidRPr="008D76B4" w:rsidRDefault="00CB4B80" w:rsidP="00CB4B80">
      <w:pPr>
        <w:pStyle w:val="BoxedCode"/>
      </w:pPr>
      <w:r w:rsidRPr="008D76B4">
        <w:t xml:space="preserve">  /* Get last little encrypted bit */</w:t>
      </w:r>
    </w:p>
    <w:p w14:paraId="6E32B062" w14:textId="77777777" w:rsidR="00CB4B80" w:rsidRPr="008D76B4" w:rsidRDefault="00CB4B80" w:rsidP="00CB4B80">
      <w:pPr>
        <w:pStyle w:val="BoxedCode"/>
      </w:pPr>
      <w:r w:rsidRPr="008D76B4">
        <w:t xml:space="preserve">  ulEncryptedData3Len =</w:t>
      </w:r>
    </w:p>
    <w:p w14:paraId="29A59BAF" w14:textId="77777777" w:rsidR="00CB4B80" w:rsidRPr="008D76B4" w:rsidRDefault="00CB4B80" w:rsidP="00CB4B80">
      <w:pPr>
        <w:pStyle w:val="BoxedCode"/>
      </w:pPr>
      <w:r w:rsidRPr="008D76B4">
        <w:t xml:space="preserve">    sizeof(encryptedData)-ulEncryptedData1Len-ulEncryptedData2Len;</w:t>
      </w:r>
    </w:p>
    <w:p w14:paraId="51525A9F" w14:textId="77777777" w:rsidR="00CB4B80" w:rsidRPr="008D76B4" w:rsidRDefault="00CB4B80" w:rsidP="00CB4B80">
      <w:pPr>
        <w:pStyle w:val="BoxedCode"/>
      </w:pPr>
      <w:r w:rsidRPr="008D76B4">
        <w:t xml:space="preserve">  rv = C_EncryptFinal(</w:t>
      </w:r>
    </w:p>
    <w:p w14:paraId="5F6B5BA1" w14:textId="77777777" w:rsidR="00CB4B80" w:rsidRPr="008D76B4" w:rsidRDefault="00CB4B80" w:rsidP="00CB4B80">
      <w:pPr>
        <w:pStyle w:val="BoxedCode"/>
      </w:pPr>
      <w:r w:rsidRPr="008D76B4">
        <w:t xml:space="preserve">    hSession,</w:t>
      </w:r>
    </w:p>
    <w:p w14:paraId="34A70F79" w14:textId="77777777" w:rsidR="00CB4B80" w:rsidRPr="008D76B4" w:rsidRDefault="00CB4B80" w:rsidP="00CB4B80">
      <w:pPr>
        <w:pStyle w:val="BoxedCode"/>
      </w:pPr>
      <w:r w:rsidRPr="008D76B4">
        <w:t xml:space="preserve">    &amp;encryptedData[ulEncryptedData1Len+ulEncryptedData2Len],</w:t>
      </w:r>
    </w:p>
    <w:p w14:paraId="08096296" w14:textId="77777777" w:rsidR="00CB4B80" w:rsidRPr="008D76B4" w:rsidRDefault="00CB4B80" w:rsidP="00CB4B80">
      <w:pPr>
        <w:pStyle w:val="BoxedCode"/>
      </w:pPr>
      <w:r w:rsidRPr="008D76B4">
        <w:t xml:space="preserve">    &amp;ulEncryptedData3Len);</w:t>
      </w:r>
    </w:p>
    <w:p w14:paraId="6B17CEDC" w14:textId="77777777" w:rsidR="00CB4B80" w:rsidRPr="008D76B4" w:rsidRDefault="00CB4B80" w:rsidP="00CB4B80">
      <w:pPr>
        <w:pStyle w:val="BoxedCode"/>
      </w:pPr>
      <w:r w:rsidRPr="008D76B4">
        <w:t xml:space="preserve">  if (rv != CKR_OK) {</w:t>
      </w:r>
    </w:p>
    <w:p w14:paraId="0B67BADF" w14:textId="77777777" w:rsidR="00CB4B80" w:rsidRPr="008D76B4" w:rsidRDefault="00CB4B80" w:rsidP="00CB4B80">
      <w:pPr>
        <w:pStyle w:val="BoxedCode"/>
      </w:pPr>
      <w:r w:rsidRPr="008D76B4">
        <w:t xml:space="preserve">     .</w:t>
      </w:r>
    </w:p>
    <w:p w14:paraId="2578B4AF" w14:textId="77777777" w:rsidR="00CB4B80" w:rsidRPr="008D76B4" w:rsidRDefault="00CB4B80" w:rsidP="00CB4B80">
      <w:pPr>
        <w:pStyle w:val="BoxedCode"/>
      </w:pPr>
      <w:r w:rsidRPr="008D76B4">
        <w:t xml:space="preserve">     .</w:t>
      </w:r>
    </w:p>
    <w:p w14:paraId="22B875D8" w14:textId="77777777" w:rsidR="00CB4B80" w:rsidRPr="008D76B4" w:rsidRDefault="00CB4B80" w:rsidP="00CB4B80">
      <w:pPr>
        <w:pStyle w:val="BoxedCode"/>
      </w:pPr>
      <w:r w:rsidRPr="008D76B4">
        <w:t xml:space="preserve">  }</w:t>
      </w:r>
    </w:p>
    <w:p w14:paraId="198D91E6" w14:textId="77777777" w:rsidR="00CB4B80" w:rsidRPr="008D76B4" w:rsidRDefault="00CB4B80" w:rsidP="00CB4B80">
      <w:pPr>
        <w:pStyle w:val="BoxedCode"/>
      </w:pPr>
      <w:r w:rsidRPr="008D76B4">
        <w:t>}</w:t>
      </w:r>
    </w:p>
    <w:p w14:paraId="6722E165" w14:textId="77777777" w:rsidR="00CB4B80" w:rsidRPr="008D76B4" w:rsidRDefault="00CB4B80">
      <w:pPr>
        <w:pStyle w:val="berschrift2"/>
        <w:numPr>
          <w:ilvl w:val="1"/>
          <w:numId w:val="2"/>
        </w:numPr>
        <w:tabs>
          <w:tab w:val="num" w:pos="576"/>
        </w:tabs>
      </w:pPr>
      <w:bookmarkStart w:id="1914" w:name="_Toc7432378"/>
      <w:bookmarkStart w:id="1915" w:name="_Toc29976648"/>
      <w:bookmarkStart w:id="1916" w:name="_Toc90376312"/>
      <w:bookmarkStart w:id="1917" w:name="_Toc111203297"/>
      <w:bookmarkStart w:id="1918" w:name="_Toc148962139"/>
      <w:bookmarkStart w:id="1919" w:name="_Toc195693171"/>
      <w:bookmarkStart w:id="1920" w:name="_Toc385057932"/>
      <w:bookmarkStart w:id="1921" w:name="_Toc405794752"/>
      <w:bookmarkStart w:id="1922" w:name="_Toc72656142"/>
      <w:bookmarkStart w:id="1923" w:name="_Toc235002360"/>
      <w:bookmarkStart w:id="1924" w:name="_Toc370634031"/>
      <w:bookmarkStart w:id="1925" w:name="_Toc391468822"/>
      <w:bookmarkStart w:id="1926" w:name="_Toc395183818"/>
      <w:r w:rsidRPr="008D76B4">
        <w:lastRenderedPageBreak/>
        <w:t>Message-based encryption functions</w:t>
      </w:r>
      <w:bookmarkEnd w:id="1914"/>
      <w:bookmarkEnd w:id="1915"/>
      <w:bookmarkEnd w:id="1916"/>
      <w:bookmarkEnd w:id="1917"/>
      <w:bookmarkEnd w:id="1918"/>
      <w:bookmarkEnd w:id="1919"/>
    </w:p>
    <w:p w14:paraId="402DCC6A"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Message-based encryption refers to the process of encrypting multiple messages using the same encryption mechanism and encryption key. The encryption mechanism can be either an authenticated encryption with associated data (AEAD) algorithm or a pure encryption algorithm.</w:t>
      </w:r>
    </w:p>
    <w:p w14:paraId="3807C77D"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Cryptoki provides the following functions for message-based encryption:</w:t>
      </w:r>
    </w:p>
    <w:p w14:paraId="1D7CDD1B" w14:textId="77777777" w:rsidR="00CB4B80" w:rsidRPr="008D76B4" w:rsidRDefault="00CB4B80">
      <w:pPr>
        <w:pStyle w:val="berschrift3"/>
        <w:numPr>
          <w:ilvl w:val="2"/>
          <w:numId w:val="2"/>
        </w:numPr>
        <w:tabs>
          <w:tab w:val="num" w:pos="720"/>
        </w:tabs>
      </w:pPr>
      <w:bookmarkStart w:id="1927" w:name="_Toc7432379"/>
      <w:bookmarkStart w:id="1928" w:name="_Toc29976649"/>
      <w:bookmarkStart w:id="1929" w:name="_Toc90376313"/>
      <w:bookmarkStart w:id="1930" w:name="_Toc111203298"/>
      <w:bookmarkStart w:id="1931" w:name="_Toc148962140"/>
      <w:bookmarkStart w:id="1932" w:name="_Toc195693172"/>
      <w:r w:rsidRPr="008D76B4">
        <w:t>C_MessageEncryptInit</w:t>
      </w:r>
      <w:bookmarkEnd w:id="1927"/>
      <w:bookmarkEnd w:id="1928"/>
      <w:bookmarkEnd w:id="1929"/>
      <w:bookmarkEnd w:id="1930"/>
      <w:bookmarkEnd w:id="1931"/>
      <w:bookmarkEnd w:id="1932"/>
    </w:p>
    <w:p w14:paraId="5A3B0E5A" w14:textId="77777777" w:rsidR="00CB4B80" w:rsidRPr="008D76B4" w:rsidRDefault="00CB4B80" w:rsidP="00CB4B80">
      <w:pPr>
        <w:pStyle w:val="BoxedCode"/>
        <w:ind w:left="360"/>
      </w:pPr>
      <w:r w:rsidRPr="008D76B4">
        <w:t>CK_DECLARE_FUNCTION(CK_RV, C_MessageEncrypt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26A27FB8"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MessageEncryptInit</w:t>
      </w:r>
      <w:r w:rsidRPr="008D76B4">
        <w:rPr>
          <w:rFonts w:cs="Arial"/>
          <w:color w:val="000000"/>
          <w:szCs w:val="20"/>
        </w:rPr>
        <w:t xml:space="preserve"> prepares a session for one or more encryption operations that use the same encryption mechanism and encryption key. hSession is the session’s handle; pMechanism points to the encryption mechanism; hKey is the handle of the encryption key.</w:t>
      </w:r>
    </w:p>
    <w:p w14:paraId="430A7456"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w:t>
      </w:r>
      <w:r w:rsidRPr="00415FE5">
        <w:rPr>
          <w:b/>
          <w:color w:val="000000"/>
        </w:rPr>
        <w:t>CKA_ENCRYPT</w:t>
      </w:r>
      <w:r w:rsidRPr="008D76B4">
        <w:rPr>
          <w:rFonts w:cs="Arial"/>
          <w:color w:val="000000"/>
          <w:szCs w:val="20"/>
        </w:rPr>
        <w:t xml:space="preserve"> attribute of the encryption key, which indicates whether the key supports encryption, MUST be CK_TRUE.</w:t>
      </w:r>
    </w:p>
    <w:p w14:paraId="031DCD74"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MessageEncryptInit</w:t>
      </w:r>
      <w:r w:rsidRPr="008D76B4">
        <w:rPr>
          <w:rFonts w:cs="Arial"/>
          <w:color w:val="000000"/>
          <w:szCs w:val="20"/>
        </w:rPr>
        <w:t xml:space="preserve">, the application can either call </w:t>
      </w:r>
      <w:r w:rsidRPr="008D76B4">
        <w:rPr>
          <w:rFonts w:cs="Arial"/>
          <w:b/>
          <w:color w:val="000000"/>
          <w:szCs w:val="20"/>
        </w:rPr>
        <w:t>C_EncryptMessage</w:t>
      </w:r>
      <w:r w:rsidRPr="008D76B4">
        <w:rPr>
          <w:rFonts w:cs="Arial"/>
          <w:color w:val="000000"/>
          <w:szCs w:val="20"/>
        </w:rPr>
        <w:t xml:space="preserve"> to encrypt a message in a single part, or call </w:t>
      </w:r>
      <w:r w:rsidRPr="008D76B4">
        <w:rPr>
          <w:rFonts w:cs="Arial"/>
          <w:b/>
          <w:color w:val="000000"/>
          <w:szCs w:val="20"/>
        </w:rPr>
        <w:t>C_EncryptMessageBegin</w:t>
      </w:r>
      <w:r w:rsidRPr="008D76B4">
        <w:rPr>
          <w:rFonts w:cs="Arial"/>
          <w:color w:val="000000"/>
          <w:szCs w:val="20"/>
        </w:rPr>
        <w:t xml:space="preserve">, followed by </w:t>
      </w:r>
      <w:r w:rsidRPr="008D76B4">
        <w:rPr>
          <w:rFonts w:cs="Arial"/>
          <w:b/>
          <w:color w:val="000000"/>
          <w:szCs w:val="20"/>
        </w:rPr>
        <w:t>C_EncryptMessageNext</w:t>
      </w:r>
      <w:r w:rsidRPr="008D76B4">
        <w:rPr>
          <w:rFonts w:cs="Arial"/>
          <w:color w:val="000000"/>
          <w:szCs w:val="20"/>
        </w:rPr>
        <w:t xml:space="preserve"> one or more times, to encrypt a message in multiple parts. This may be repeated several times. The message-based encryption process is active until the application calls </w:t>
      </w:r>
      <w:r w:rsidRPr="008D76B4">
        <w:rPr>
          <w:rFonts w:cs="Arial"/>
          <w:b/>
          <w:color w:val="000000"/>
          <w:szCs w:val="20"/>
        </w:rPr>
        <w:t>C_MessageEncryptFinal</w:t>
      </w:r>
      <w:r w:rsidRPr="008D76B4">
        <w:rPr>
          <w:rFonts w:cs="Arial"/>
          <w:color w:val="000000"/>
          <w:szCs w:val="20"/>
        </w:rPr>
        <w:t xml:space="preserve"> to finish the message-based encryption process.</w:t>
      </w:r>
    </w:p>
    <w:p w14:paraId="295F9630" w14:textId="3F250C4E" w:rsidR="00CB4B80" w:rsidRPr="008D76B4" w:rsidRDefault="00CB4B80" w:rsidP="00CB4B80">
      <w:pPr>
        <w:spacing w:before="0" w:after="0"/>
        <w:rPr>
          <w:rFonts w:cs="Arial"/>
          <w:szCs w:val="20"/>
        </w:rPr>
      </w:pPr>
      <w:r w:rsidRPr="008D76B4">
        <w:rPr>
          <w:rFonts w:cs="Arial"/>
          <w:b/>
          <w:szCs w:val="20"/>
        </w:rPr>
        <w:t>C_MessageEncryptInit</w:t>
      </w:r>
      <w:r w:rsidRPr="008D76B4">
        <w:rPr>
          <w:rFonts w:cs="Arial"/>
          <w:szCs w:val="20"/>
        </w:rPr>
        <w:t xml:space="preserve"> can be called with </w:t>
      </w:r>
      <w:r w:rsidRPr="008D76B4">
        <w:rPr>
          <w:rFonts w:cs="Arial"/>
          <w:i/>
          <w:szCs w:val="20"/>
        </w:rPr>
        <w:t>pMechanism</w:t>
      </w:r>
      <w:r w:rsidRPr="008D76B4">
        <w:rPr>
          <w:rFonts w:cs="Arial"/>
          <w:szCs w:val="20"/>
        </w:rPr>
        <w:t xml:space="preserve"> set to NULL_PTR to terminate a message-based encryption process</w:t>
      </w:r>
      <w:r w:rsidR="00943702">
        <w:rPr>
          <w:rFonts w:cs="Arial"/>
          <w:szCs w:val="20"/>
        </w:rPr>
        <w:t xml:space="preserve">. </w:t>
      </w:r>
      <w:r w:rsidRPr="008D76B4">
        <w:rPr>
          <w:rFonts w:cs="Arial"/>
          <w:szCs w:val="20"/>
        </w:rPr>
        <w:t>If a multi-part message encryption operation is active, it will also be terminated</w:t>
      </w:r>
      <w:r w:rsidR="00943702">
        <w:rPr>
          <w:rFonts w:cs="Arial"/>
          <w:szCs w:val="20"/>
        </w:rPr>
        <w:t xml:space="preserve">. </w:t>
      </w:r>
      <w:r w:rsidRPr="008D76B4">
        <w:rPr>
          <w:rFonts w:cs="Arial"/>
          <w:szCs w:val="20"/>
        </w:rPr>
        <w:t>If an active operation has been initialized and it cannot be cancelled, CKR_OPERATION_CANCEL_FAILED must be returned.</w:t>
      </w:r>
    </w:p>
    <w:p w14:paraId="53116803" w14:textId="7A0487B2"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Return values: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w:t>
      </w:r>
      <w:r w:rsidR="00FF2985" w:rsidRPr="00021447">
        <w:t>CKR_</w:t>
      </w:r>
      <w:r w:rsidR="00FF2985" w:rsidRPr="000C47FC">
        <w:t>PENDING</w:t>
      </w:r>
      <w:r w:rsidR="00FF2985">
        <w:t>,</w:t>
      </w:r>
      <w:r w:rsidR="00FF2985" w:rsidRPr="000C47FC">
        <w:t xml:space="preserve"> </w:t>
      </w:r>
      <w:r w:rsidRPr="008D76B4">
        <w:rPr>
          <w:rFonts w:cs="Arial"/>
          <w:color w:val="000000"/>
          <w:szCs w:val="20"/>
        </w:rPr>
        <w:t>CKR_PIN_EXPIRED, CKR_SESSION_CLOSED, CKR_SESSION_HANDLE_INVALID, CKR_USER_NOT_LOGGED_IN, CKR_OPERATION_CANCEL_FAILED.</w:t>
      </w:r>
    </w:p>
    <w:p w14:paraId="5DD00AE3" w14:textId="77777777" w:rsidR="00CB4B80" w:rsidRPr="008D76B4" w:rsidRDefault="00CB4B80">
      <w:pPr>
        <w:pStyle w:val="berschrift3"/>
        <w:numPr>
          <w:ilvl w:val="2"/>
          <w:numId w:val="2"/>
        </w:numPr>
        <w:tabs>
          <w:tab w:val="num" w:pos="720"/>
        </w:tabs>
      </w:pPr>
      <w:bookmarkStart w:id="1933" w:name="_Toc7432380"/>
      <w:bookmarkStart w:id="1934" w:name="_Toc29976650"/>
      <w:bookmarkStart w:id="1935" w:name="_Toc90376314"/>
      <w:bookmarkStart w:id="1936" w:name="_Toc111203299"/>
      <w:bookmarkStart w:id="1937" w:name="_Toc148962141"/>
      <w:bookmarkStart w:id="1938" w:name="_Toc195693173"/>
      <w:r w:rsidRPr="008D76B4">
        <w:t>C_EncryptMessage</w:t>
      </w:r>
      <w:bookmarkEnd w:id="1933"/>
      <w:bookmarkEnd w:id="1934"/>
      <w:bookmarkEnd w:id="1935"/>
      <w:bookmarkEnd w:id="1936"/>
      <w:bookmarkEnd w:id="1937"/>
      <w:bookmarkEnd w:id="1938"/>
    </w:p>
    <w:p w14:paraId="113E9177" w14:textId="77777777" w:rsidR="00CB4B80" w:rsidRPr="008D76B4" w:rsidRDefault="00CB4B80" w:rsidP="00CB4B80">
      <w:pPr>
        <w:pStyle w:val="BoxedCode"/>
        <w:spacing w:before="0" w:after="0"/>
        <w:ind w:left="360"/>
        <w:contextualSpacing/>
      </w:pPr>
      <w:r w:rsidRPr="008D76B4">
        <w:t>CK_DECLARE_FUNCTION(CK_RV, C_EncryptMessage)(</w:t>
      </w:r>
      <w:r w:rsidRPr="008D76B4">
        <w:br/>
        <w:t xml:space="preserve">  CK_SESSION_HANDLE hSession,</w:t>
      </w:r>
    </w:p>
    <w:p w14:paraId="285F4465" w14:textId="77777777" w:rsidR="00CB4B80" w:rsidRPr="008D76B4" w:rsidRDefault="00CB4B80" w:rsidP="00CB4B80">
      <w:pPr>
        <w:pStyle w:val="BoxedCode"/>
        <w:ind w:left="360"/>
        <w:contextualSpacing/>
      </w:pPr>
      <w:r w:rsidRPr="008D76B4">
        <w:t xml:space="preserve">  CK_VOID_PTR pParameter,</w:t>
      </w:r>
    </w:p>
    <w:p w14:paraId="69CF9913" w14:textId="77777777" w:rsidR="00CB4B80" w:rsidRPr="008D76B4" w:rsidRDefault="00CB4B80" w:rsidP="00CB4B80">
      <w:pPr>
        <w:pStyle w:val="BoxedCode"/>
        <w:ind w:left="360"/>
        <w:contextualSpacing/>
      </w:pPr>
      <w:r w:rsidRPr="008D76B4">
        <w:t xml:space="preserve">  CK_ULONG ulParameterLen,</w:t>
      </w:r>
    </w:p>
    <w:p w14:paraId="5C306B8E" w14:textId="77777777" w:rsidR="00CB4B80" w:rsidRPr="008D76B4" w:rsidRDefault="00CB4B80" w:rsidP="00CB4B80">
      <w:pPr>
        <w:pStyle w:val="BoxedCode"/>
        <w:ind w:left="360"/>
        <w:contextualSpacing/>
      </w:pPr>
      <w:r w:rsidRPr="008D76B4">
        <w:t xml:space="preserve">  CK_BYTE_PTR pAssociatedData,</w:t>
      </w:r>
    </w:p>
    <w:p w14:paraId="489B17E1" w14:textId="77777777" w:rsidR="00CB4B80" w:rsidRPr="008D76B4" w:rsidRDefault="00CB4B80" w:rsidP="00CB4B80">
      <w:pPr>
        <w:pStyle w:val="BoxedCode"/>
        <w:ind w:left="360"/>
        <w:contextualSpacing/>
      </w:pPr>
      <w:r w:rsidRPr="008D76B4">
        <w:t xml:space="preserve">  CK_ULONG ulAssociatedDataLen,</w:t>
      </w:r>
    </w:p>
    <w:p w14:paraId="00EFDECB" w14:textId="77777777" w:rsidR="00CB4B80" w:rsidRPr="008D76B4" w:rsidRDefault="00CB4B80" w:rsidP="00CB4B80">
      <w:pPr>
        <w:pStyle w:val="BoxedCode"/>
        <w:ind w:left="360"/>
        <w:contextualSpacing/>
      </w:pPr>
      <w:r w:rsidRPr="008D76B4">
        <w:t xml:space="preserve">  CK_BYTE_PTR pPlaintext,</w:t>
      </w:r>
    </w:p>
    <w:p w14:paraId="0D42D33D" w14:textId="77777777" w:rsidR="00CB4B80" w:rsidRPr="008D76B4" w:rsidRDefault="00CB4B80" w:rsidP="00CB4B80">
      <w:pPr>
        <w:pStyle w:val="BoxedCode"/>
        <w:ind w:left="360"/>
        <w:contextualSpacing/>
      </w:pPr>
      <w:r w:rsidRPr="008D76B4">
        <w:t xml:space="preserve">  CK_ULONG ulPlaintextLen,</w:t>
      </w:r>
    </w:p>
    <w:p w14:paraId="57AE7532" w14:textId="77777777" w:rsidR="00CB4B80" w:rsidRPr="008D76B4" w:rsidRDefault="00CB4B80" w:rsidP="00CB4B80">
      <w:pPr>
        <w:pStyle w:val="BoxedCode"/>
        <w:ind w:left="360"/>
        <w:contextualSpacing/>
      </w:pPr>
      <w:r w:rsidRPr="008D76B4">
        <w:t xml:space="preserve">  CK_BYTE_PTR pCiphertext,</w:t>
      </w:r>
    </w:p>
    <w:p w14:paraId="5AD2E0AF" w14:textId="77777777" w:rsidR="00CB4B80" w:rsidRPr="008D76B4" w:rsidRDefault="00CB4B80" w:rsidP="00CB4B80">
      <w:pPr>
        <w:pStyle w:val="BoxedCode"/>
        <w:ind w:left="360"/>
        <w:contextualSpacing/>
      </w:pPr>
      <w:r w:rsidRPr="008D76B4">
        <w:t xml:space="preserve">  CK_ULONG_PTR pulCiphertextLen</w:t>
      </w:r>
    </w:p>
    <w:p w14:paraId="67026FBD" w14:textId="77777777" w:rsidR="00CB4B80" w:rsidRPr="008D76B4" w:rsidRDefault="00CB4B80" w:rsidP="00CB4B80">
      <w:pPr>
        <w:pStyle w:val="BoxedCode"/>
        <w:spacing w:before="0" w:after="0"/>
        <w:ind w:left="360"/>
        <w:contextualSpacing/>
      </w:pPr>
      <w:r w:rsidRPr="008D76B4">
        <w:t>);</w:t>
      </w:r>
    </w:p>
    <w:p w14:paraId="6385A184" w14:textId="0B55ECEC"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w:t>
      </w:r>
      <w:r w:rsidRPr="008D76B4">
        <w:rPr>
          <w:rFonts w:cs="Arial"/>
          <w:color w:val="000000"/>
          <w:szCs w:val="20"/>
        </w:rPr>
        <w:t xml:space="preserve"> encrypts a message in a single part</w:t>
      </w:r>
      <w:r w:rsidR="00943702">
        <w:rPr>
          <w:rFonts w:cs="Arial"/>
          <w:color w:val="000000"/>
          <w:szCs w:val="20"/>
        </w:rPr>
        <w:t xml:space="preserve">.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encryption operation;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specify the associated data for an AEAD mechanism; </w:t>
      </w:r>
      <w:r w:rsidRPr="008D76B4">
        <w:rPr>
          <w:rFonts w:cs="Arial"/>
          <w:i/>
          <w:color w:val="000000"/>
          <w:szCs w:val="20"/>
        </w:rPr>
        <w:t>pPlaintext</w:t>
      </w:r>
      <w:r w:rsidRPr="008D76B4">
        <w:rPr>
          <w:rFonts w:cs="Arial"/>
          <w:color w:val="000000"/>
          <w:szCs w:val="20"/>
        </w:rPr>
        <w:t xml:space="preserve"> points to the plaintext data; </w:t>
      </w:r>
      <w:r w:rsidRPr="008D76B4">
        <w:rPr>
          <w:rFonts w:cs="Arial"/>
          <w:i/>
          <w:color w:val="000000"/>
          <w:szCs w:val="20"/>
        </w:rPr>
        <w:t>ulPlaintextLen</w:t>
      </w:r>
      <w:r w:rsidRPr="008D76B4">
        <w:rPr>
          <w:rFonts w:cs="Arial"/>
          <w:color w:val="000000"/>
          <w:szCs w:val="20"/>
        </w:rPr>
        <w:t xml:space="preserve"> is the length in bytes of the plaintext data; </w:t>
      </w:r>
      <w:r w:rsidRPr="008D76B4">
        <w:rPr>
          <w:rFonts w:cs="Arial"/>
          <w:i/>
          <w:color w:val="000000"/>
          <w:szCs w:val="20"/>
        </w:rPr>
        <w:lastRenderedPageBreak/>
        <w:t>pCiphertext</w:t>
      </w:r>
      <w:r w:rsidRPr="008D76B4">
        <w:rPr>
          <w:rFonts w:cs="Arial"/>
          <w:color w:val="000000"/>
          <w:szCs w:val="20"/>
        </w:rPr>
        <w:t xml:space="preserve"> points to the location that receives the encrypted data; </w:t>
      </w:r>
      <w:r w:rsidRPr="008D76B4">
        <w:rPr>
          <w:rFonts w:cs="Arial"/>
          <w:i/>
          <w:color w:val="000000"/>
          <w:szCs w:val="20"/>
        </w:rPr>
        <w:t>pulCiphertextLen</w:t>
      </w:r>
      <w:r w:rsidRPr="008D76B4">
        <w:rPr>
          <w:rFonts w:cs="Arial"/>
          <w:color w:val="000000"/>
          <w:szCs w:val="20"/>
        </w:rPr>
        <w:t xml:space="preserve"> points to the location that holds the length in bytes of the encrypted data.</w:t>
      </w:r>
    </w:p>
    <w:p w14:paraId="18922876" w14:textId="0889B95F"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w:t>
      </w:r>
      <w:r w:rsidR="00943702">
        <w:rPr>
          <w:rFonts w:cs="Arial"/>
          <w:color w:val="000000"/>
          <w:szCs w:val="20"/>
        </w:rPr>
        <w:t xml:space="preserve">. </w:t>
      </w:r>
      <w:r w:rsidRPr="008D76B4">
        <w:rPr>
          <w:rFonts w:cs="Arial"/>
          <w:color w:val="000000"/>
          <w:szCs w:val="20"/>
        </w:rPr>
        <w:t xml:space="preserve">Depending on the mechanism parameter passed to </w:t>
      </w:r>
      <w:r w:rsidRPr="008D76B4">
        <w:rPr>
          <w:rFonts w:cs="Arial"/>
          <w:b/>
          <w:color w:val="000000"/>
          <w:szCs w:val="20"/>
        </w:rPr>
        <w:t>C_MessageEncryptIni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may be either an input or an output parameter</w:t>
      </w:r>
      <w:r w:rsidR="00943702">
        <w:rPr>
          <w:rFonts w:cs="Arial"/>
          <w:color w:val="000000"/>
          <w:szCs w:val="20"/>
        </w:rPr>
        <w:t xml:space="preserve">. </w:t>
      </w:r>
      <w:r w:rsidRPr="008D76B4">
        <w:rPr>
          <w:rFonts w:cs="Arial"/>
          <w:color w:val="000000"/>
          <w:szCs w:val="20"/>
        </w:rPr>
        <w:t xml:space="preserve">For example, if the mechanism parameter specifies an IV generator mechanism, the IV generated by the IV generator will be output to the </w:t>
      </w:r>
      <w:r w:rsidRPr="008D76B4">
        <w:rPr>
          <w:rFonts w:cs="Arial"/>
          <w:i/>
          <w:color w:val="000000"/>
          <w:szCs w:val="20"/>
        </w:rPr>
        <w:t>pParameter</w:t>
      </w:r>
      <w:r w:rsidRPr="008D76B4">
        <w:rPr>
          <w:rFonts w:cs="Arial"/>
          <w:color w:val="000000"/>
          <w:szCs w:val="20"/>
        </w:rPr>
        <w:t xml:space="preserve"> buffer.</w:t>
      </w:r>
    </w:p>
    <w:p w14:paraId="3A26F2BC"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encryption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033AF529" w14:textId="52CACB43"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rPr>
          <w:rFonts w:cs="Arial"/>
          <w:color w:val="000000"/>
          <w:szCs w:val="20"/>
        </w:rPr>
        <w:t xml:space="preserve"> on producing output.</w:t>
      </w:r>
    </w:p>
    <w:p w14:paraId="07DBD7BA"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based encryption process MUST have been initialized with </w:t>
      </w:r>
      <w:r w:rsidRPr="008D76B4">
        <w:rPr>
          <w:rFonts w:cs="Arial"/>
          <w:b/>
          <w:color w:val="000000"/>
          <w:szCs w:val="20"/>
        </w:rPr>
        <w:t>C_MessageEncryptInit</w:t>
      </w:r>
      <w:r w:rsidRPr="008D76B4">
        <w:rPr>
          <w:rFonts w:cs="Arial"/>
          <w:color w:val="000000"/>
          <w:szCs w:val="20"/>
        </w:rPr>
        <w:t xml:space="preserve">. A call to </w:t>
      </w:r>
      <w:r w:rsidRPr="008D76B4">
        <w:rPr>
          <w:rFonts w:cs="Arial"/>
          <w:b/>
          <w:color w:val="000000"/>
          <w:szCs w:val="20"/>
        </w:rPr>
        <w:t>C_EncryptMessage</w:t>
      </w:r>
      <w:r w:rsidRPr="008D76B4">
        <w:rPr>
          <w:rFonts w:cs="Arial"/>
          <w:color w:val="000000"/>
          <w:szCs w:val="20"/>
        </w:rPr>
        <w:t xml:space="preserve"> begins and terminates a message encryption operation.</w:t>
      </w:r>
    </w:p>
    <w:p w14:paraId="17EFA609"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w:t>
      </w:r>
      <w:r w:rsidRPr="008D76B4">
        <w:rPr>
          <w:rFonts w:cs="Arial"/>
          <w:color w:val="000000"/>
          <w:szCs w:val="20"/>
        </w:rPr>
        <w:t xml:space="preserve"> cannot be called in the middle of a multi-part message encryption operation.</w:t>
      </w:r>
    </w:p>
    <w:p w14:paraId="5FC158DC"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For some encryption mechanisms, the input plaintext data has certain length constraints (either because the mechanism can only encrypt relatively short pieces of plaintext, or because the mechanism’s input data MUST consist of an integral number of blocks). If these constraints are not satisfied, then </w:t>
      </w:r>
      <w:r w:rsidRPr="008D76B4">
        <w:rPr>
          <w:rFonts w:cs="Arial"/>
          <w:b/>
          <w:color w:val="000000"/>
          <w:szCs w:val="20"/>
        </w:rPr>
        <w:t>C_EncryptMessage</w:t>
      </w:r>
      <w:r w:rsidRPr="008D76B4">
        <w:rPr>
          <w:rFonts w:cs="Arial"/>
          <w:color w:val="000000"/>
          <w:szCs w:val="20"/>
        </w:rPr>
        <w:t xml:space="preserve"> will fail with return code CKR_DATA_LEN_RANGE. The plaintext and ciphertext can be in the same place, i.e., it is OK if </w:t>
      </w:r>
      <w:r w:rsidRPr="008D76B4">
        <w:rPr>
          <w:rFonts w:cs="Arial"/>
          <w:i/>
          <w:color w:val="000000"/>
          <w:szCs w:val="20"/>
        </w:rPr>
        <w:t>pPlaintext</w:t>
      </w:r>
      <w:r w:rsidRPr="008D76B4">
        <w:rPr>
          <w:rFonts w:cs="Arial"/>
          <w:color w:val="000000"/>
          <w:szCs w:val="20"/>
        </w:rPr>
        <w:t xml:space="preserve"> and </w:t>
      </w:r>
      <w:r w:rsidRPr="008D76B4">
        <w:rPr>
          <w:rFonts w:cs="Arial"/>
          <w:i/>
          <w:color w:val="000000"/>
          <w:szCs w:val="20"/>
        </w:rPr>
        <w:t>pCiphertext</w:t>
      </w:r>
      <w:r w:rsidRPr="008D76B4">
        <w:rPr>
          <w:rFonts w:cs="Arial"/>
          <w:color w:val="000000"/>
          <w:szCs w:val="20"/>
        </w:rPr>
        <w:t xml:space="preserve"> point to the same location.</w:t>
      </w:r>
    </w:p>
    <w:p w14:paraId="177AEA52"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For most mechanisms, </w:t>
      </w:r>
      <w:r w:rsidRPr="008D76B4">
        <w:rPr>
          <w:rFonts w:cs="Arial"/>
          <w:b/>
          <w:color w:val="000000"/>
          <w:szCs w:val="20"/>
        </w:rPr>
        <w:t>C_EncryptMessage</w:t>
      </w:r>
      <w:r w:rsidRPr="008D76B4">
        <w:rPr>
          <w:rFonts w:cs="Arial"/>
          <w:color w:val="000000"/>
          <w:szCs w:val="20"/>
        </w:rPr>
        <w:t xml:space="preserve"> is equivalent to </w:t>
      </w:r>
      <w:r w:rsidRPr="008D76B4">
        <w:rPr>
          <w:rFonts w:cs="Arial"/>
          <w:b/>
          <w:color w:val="000000"/>
          <w:szCs w:val="20"/>
        </w:rPr>
        <w:t>C_EncryptMessageBegin</w:t>
      </w:r>
      <w:r w:rsidRPr="008D76B4">
        <w:rPr>
          <w:rFonts w:cs="Arial"/>
          <w:color w:val="000000"/>
          <w:szCs w:val="20"/>
        </w:rPr>
        <w:t xml:space="preserve"> followed by a sequence of </w:t>
      </w:r>
      <w:r w:rsidRPr="008D76B4">
        <w:rPr>
          <w:rFonts w:cs="Arial"/>
          <w:b/>
          <w:color w:val="000000"/>
          <w:szCs w:val="20"/>
        </w:rPr>
        <w:t>C_EncryptMessageNext</w:t>
      </w:r>
      <w:r w:rsidRPr="008D76B4">
        <w:rPr>
          <w:rFonts w:cs="Arial"/>
          <w:color w:val="000000"/>
          <w:szCs w:val="20"/>
        </w:rPr>
        <w:t xml:space="preserve"> operations.</w:t>
      </w:r>
    </w:p>
    <w:p w14:paraId="617C0748" w14:textId="407A9DB6"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Return values: CKR_ARGUMENTS_BAD, CKR_BUFFER_TOO_SMALL, CKR_CRYPTOKI_NOT_INITIALIZED, CKR_DATA_INVALID, CKR_DATA_LEN_RANGE, CKR_DEVICE_ERROR, CKR_DEVICE_MEMORY, CKR_DEVICE_REMOVED, CKR_FUNCTION_CANCELED, CKR_FUNCTION_FAILED, CKR_GENERAL_ERROR, CKR_HOST_MEMORY, </w:t>
      </w:r>
      <w:r w:rsidR="00C37209" w:rsidRPr="008D76B4">
        <w:rPr>
          <w:rFonts w:cs="Arial"/>
          <w:color w:val="000000"/>
          <w:szCs w:val="20"/>
        </w:rPr>
        <w:t xml:space="preserve">CKR_MECHANISM_PARAM_INVALID, </w:t>
      </w:r>
      <w:r w:rsidRPr="008D76B4">
        <w:rPr>
          <w:rFonts w:cs="Arial"/>
          <w:color w:val="000000"/>
          <w:szCs w:val="20"/>
        </w:rPr>
        <w:t xml:space="preserve">CKR_OK, </w:t>
      </w:r>
      <w:r w:rsidR="00A43DE3" w:rsidRPr="00021447">
        <w:t>CKR_</w:t>
      </w:r>
      <w:r w:rsidR="00A43DE3" w:rsidRPr="00B94DD2">
        <w:t>OPERATION_ACTIVE</w:t>
      </w:r>
      <w:r w:rsidR="00A43DE3">
        <w:t>,</w:t>
      </w:r>
      <w:r w:rsidR="00A43DE3" w:rsidRPr="00B94DD2">
        <w:t xml:space="preserve"> </w:t>
      </w:r>
      <w:r w:rsidR="001A4073" w:rsidRPr="001A4073">
        <w:t>CKR_OPERATION_NOT_INITIALIZED</w:t>
      </w:r>
      <w:r w:rsidR="001A4073">
        <w:t xml:space="preserve">, </w:t>
      </w:r>
      <w:r w:rsidR="00FF2985" w:rsidRPr="000C47FC">
        <w:t>CKR_PENDING</w:t>
      </w:r>
      <w:r w:rsidR="00FF2985">
        <w:t>,</w:t>
      </w:r>
      <w:r w:rsidR="00FF2985" w:rsidRPr="000C47FC">
        <w:t xml:space="preserve"> </w:t>
      </w:r>
      <w:r w:rsidRPr="008D76B4">
        <w:rPr>
          <w:rFonts w:cs="Arial"/>
          <w:color w:val="000000"/>
          <w:szCs w:val="20"/>
        </w:rPr>
        <w:t>CKR_SESSION_CLOSED, CKR_SESSION_HANDLE_INVALID.</w:t>
      </w:r>
    </w:p>
    <w:p w14:paraId="6E303789" w14:textId="77777777" w:rsidR="00CB4B80" w:rsidRPr="008D76B4" w:rsidRDefault="00CB4B80">
      <w:pPr>
        <w:pStyle w:val="berschrift3"/>
        <w:numPr>
          <w:ilvl w:val="2"/>
          <w:numId w:val="2"/>
        </w:numPr>
        <w:tabs>
          <w:tab w:val="num" w:pos="720"/>
        </w:tabs>
      </w:pPr>
      <w:bookmarkStart w:id="1939" w:name="_Toc7432381"/>
      <w:bookmarkStart w:id="1940" w:name="_Toc29976651"/>
      <w:bookmarkStart w:id="1941" w:name="_Toc90376315"/>
      <w:bookmarkStart w:id="1942" w:name="_Toc111203300"/>
      <w:bookmarkStart w:id="1943" w:name="_Toc148962142"/>
      <w:bookmarkStart w:id="1944" w:name="_Toc195693174"/>
      <w:r w:rsidRPr="008D76B4">
        <w:t>C_EncryptMessageBegin</w:t>
      </w:r>
      <w:bookmarkEnd w:id="1939"/>
      <w:bookmarkEnd w:id="1940"/>
      <w:bookmarkEnd w:id="1941"/>
      <w:bookmarkEnd w:id="1942"/>
      <w:bookmarkEnd w:id="1943"/>
      <w:bookmarkEnd w:id="1944"/>
    </w:p>
    <w:p w14:paraId="4ACF6F91" w14:textId="77777777" w:rsidR="00CB4B80" w:rsidRPr="008D76B4" w:rsidRDefault="00CB4B80" w:rsidP="00CB4B80">
      <w:pPr>
        <w:pStyle w:val="BoxedCode"/>
        <w:spacing w:before="0" w:after="0"/>
        <w:contextualSpacing/>
      </w:pPr>
      <w:r w:rsidRPr="008D76B4">
        <w:t xml:space="preserve">CK_DECLARE_FUNCTION(CK_RV, C_EncryptMessageBegin)(  </w:t>
      </w:r>
    </w:p>
    <w:p w14:paraId="12F7DDA1" w14:textId="77777777" w:rsidR="00CB4B80" w:rsidRPr="008D76B4" w:rsidRDefault="00CB4B80" w:rsidP="00CB4B80">
      <w:pPr>
        <w:pStyle w:val="BoxedCode"/>
        <w:ind w:firstLine="360"/>
        <w:contextualSpacing/>
      </w:pPr>
      <w:r w:rsidRPr="008D76B4">
        <w:t>CK_SESSION_HANDLE hSession,</w:t>
      </w:r>
    </w:p>
    <w:p w14:paraId="49FE15B2" w14:textId="77777777" w:rsidR="00CB4B80" w:rsidRPr="008D76B4" w:rsidRDefault="00CB4B80" w:rsidP="00CB4B80">
      <w:pPr>
        <w:pStyle w:val="BoxedCode"/>
        <w:ind w:firstLine="360"/>
        <w:contextualSpacing/>
      </w:pPr>
      <w:r w:rsidRPr="008D76B4">
        <w:t>CK_VOID_PTR pParameter,</w:t>
      </w:r>
    </w:p>
    <w:p w14:paraId="33932DF3" w14:textId="77777777" w:rsidR="00CB4B80" w:rsidRPr="008D76B4" w:rsidRDefault="00CB4B80" w:rsidP="00CB4B80">
      <w:pPr>
        <w:pStyle w:val="BoxedCode"/>
        <w:ind w:firstLine="360"/>
        <w:contextualSpacing/>
      </w:pPr>
      <w:r w:rsidRPr="008D76B4">
        <w:t>CK_ULONG ulParameterLen,</w:t>
      </w:r>
    </w:p>
    <w:p w14:paraId="3056866A" w14:textId="77777777" w:rsidR="00CB4B80" w:rsidRPr="008D76B4" w:rsidRDefault="00CB4B80" w:rsidP="00CB4B80">
      <w:pPr>
        <w:pStyle w:val="BoxedCode"/>
        <w:ind w:firstLine="360"/>
        <w:contextualSpacing/>
      </w:pPr>
      <w:r w:rsidRPr="008D76B4">
        <w:t>CK_BYTE_PTR pAssociatedData,</w:t>
      </w:r>
    </w:p>
    <w:p w14:paraId="026F60C3" w14:textId="77777777" w:rsidR="00CB4B80" w:rsidRPr="008D76B4" w:rsidRDefault="00CB4B80" w:rsidP="00CB4B80">
      <w:pPr>
        <w:pStyle w:val="BoxedCode"/>
        <w:ind w:firstLine="360"/>
        <w:contextualSpacing/>
      </w:pPr>
      <w:r w:rsidRPr="008D76B4">
        <w:t>CK_ULONG ulAssociatedDataLen</w:t>
      </w:r>
    </w:p>
    <w:p w14:paraId="05DFBA90" w14:textId="77777777" w:rsidR="00CB4B80" w:rsidRPr="008D76B4" w:rsidRDefault="00CB4B80" w:rsidP="00CB4B80">
      <w:pPr>
        <w:pStyle w:val="BoxedCode"/>
        <w:contextualSpacing/>
      </w:pPr>
      <w:r w:rsidRPr="008D76B4">
        <w:t>);</w:t>
      </w:r>
    </w:p>
    <w:p w14:paraId="7304CFBF" w14:textId="269914CE"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Begin</w:t>
      </w:r>
      <w:r w:rsidRPr="008D76B4">
        <w:rPr>
          <w:rFonts w:cs="Arial"/>
          <w:color w:val="000000"/>
          <w:szCs w:val="20"/>
        </w:rPr>
        <w:t xml:space="preserve"> begins a multiple-part message encryption operation</w:t>
      </w:r>
      <w:r w:rsidR="00943702">
        <w:rPr>
          <w:rFonts w:cs="Arial"/>
          <w:color w:val="000000"/>
          <w:szCs w:val="20"/>
        </w:rPr>
        <w:t xml:space="preserve">.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encryption operation</w:t>
      </w:r>
      <w:r w:rsidRPr="008D76B4">
        <w:rPr>
          <w:rFonts w:cs="Arial"/>
          <w:i/>
          <w:color w:val="000000"/>
          <w:szCs w:val="20"/>
        </w:rPr>
        <w:t xml:space="preserve">; pAssociatedData </w:t>
      </w:r>
      <w:r w:rsidRPr="008D76B4">
        <w:rPr>
          <w:rFonts w:cs="Arial"/>
          <w:color w:val="000000"/>
          <w:szCs w:val="20"/>
        </w:rPr>
        <w:t xml:space="preserve">and </w:t>
      </w:r>
      <w:r w:rsidRPr="008D76B4">
        <w:rPr>
          <w:rFonts w:cs="Arial"/>
          <w:i/>
          <w:color w:val="000000"/>
          <w:szCs w:val="20"/>
        </w:rPr>
        <w:t xml:space="preserve">ulAssociatedDataLen </w:t>
      </w:r>
      <w:r w:rsidRPr="008D76B4">
        <w:rPr>
          <w:rFonts w:cs="Arial"/>
          <w:color w:val="000000"/>
          <w:szCs w:val="20"/>
        </w:rPr>
        <w:t>specify the associated data for an AEAD mechanism.</w:t>
      </w:r>
    </w:p>
    <w:p w14:paraId="1AA2D461" w14:textId="32BB0823"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w:t>
      </w:r>
      <w:r w:rsidR="00943702">
        <w:rPr>
          <w:rFonts w:cs="Arial"/>
          <w:color w:val="000000"/>
          <w:szCs w:val="20"/>
        </w:rPr>
        <w:t xml:space="preserve">. </w:t>
      </w:r>
      <w:r w:rsidRPr="008D76B4">
        <w:rPr>
          <w:rFonts w:cs="Arial"/>
          <w:color w:val="000000"/>
          <w:szCs w:val="20"/>
        </w:rPr>
        <w:t xml:space="preserve">Depending on the mechanism parameter passed to </w:t>
      </w:r>
      <w:r w:rsidRPr="008D76B4">
        <w:rPr>
          <w:rFonts w:cs="Arial"/>
          <w:b/>
          <w:color w:val="000000"/>
          <w:szCs w:val="20"/>
        </w:rPr>
        <w:t>C_MessageEncryptIni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may be either an input or an output parameter</w:t>
      </w:r>
      <w:r w:rsidR="00943702">
        <w:rPr>
          <w:rFonts w:cs="Arial"/>
          <w:color w:val="000000"/>
          <w:szCs w:val="20"/>
        </w:rPr>
        <w:t xml:space="preserve">. </w:t>
      </w:r>
      <w:r w:rsidRPr="008D76B4">
        <w:rPr>
          <w:rFonts w:cs="Arial"/>
          <w:color w:val="000000"/>
          <w:szCs w:val="20"/>
        </w:rPr>
        <w:t xml:space="preserve">For example, if the mechanism parameter specifies an IV generator mechanism, the IV generated by the IV generator will be output to the </w:t>
      </w:r>
      <w:r w:rsidRPr="008D76B4">
        <w:rPr>
          <w:rFonts w:cs="Arial"/>
          <w:i/>
          <w:color w:val="000000"/>
          <w:szCs w:val="20"/>
        </w:rPr>
        <w:t>pParameter</w:t>
      </w:r>
      <w:r w:rsidRPr="008D76B4">
        <w:rPr>
          <w:rFonts w:cs="Arial"/>
          <w:color w:val="000000"/>
          <w:szCs w:val="20"/>
        </w:rPr>
        <w:t xml:space="preserve"> buffer.</w:t>
      </w:r>
    </w:p>
    <w:p w14:paraId="73BA5D7C"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4FA14C7E"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EncryptMessageBegin</w:t>
      </w:r>
      <w:r w:rsidRPr="008D76B4">
        <w:rPr>
          <w:rFonts w:cs="Arial"/>
          <w:color w:val="000000"/>
          <w:szCs w:val="20"/>
        </w:rPr>
        <w:t xml:space="preserve">, the application should call </w:t>
      </w:r>
      <w:r w:rsidRPr="008D76B4">
        <w:rPr>
          <w:rFonts w:cs="Arial"/>
          <w:b/>
          <w:color w:val="000000"/>
          <w:szCs w:val="20"/>
        </w:rPr>
        <w:t>C_EncryptMessageNext</w:t>
      </w:r>
      <w:r w:rsidRPr="008D76B4">
        <w:rPr>
          <w:rFonts w:cs="Arial"/>
          <w:color w:val="000000"/>
          <w:szCs w:val="20"/>
        </w:rPr>
        <w:t xml:space="preserve"> one or more times to encrypt the message in multiple parts. The message encryption operation is active until the application uses a call to </w:t>
      </w:r>
      <w:r w:rsidRPr="008D76B4">
        <w:rPr>
          <w:rFonts w:cs="Arial"/>
          <w:b/>
          <w:color w:val="000000"/>
          <w:szCs w:val="20"/>
        </w:rPr>
        <w:t>C_EncryptMessageNext</w:t>
      </w:r>
      <w:r w:rsidRPr="008D76B4">
        <w:rPr>
          <w:rFonts w:cs="Arial"/>
          <w:color w:val="000000"/>
          <w:szCs w:val="20"/>
        </w:rPr>
        <w:t xml:space="preserve"> with flags=</w:t>
      </w:r>
      <w:r w:rsidRPr="00415FE5">
        <w:rPr>
          <w:b/>
          <w:color w:val="000000"/>
        </w:rPr>
        <w:t>CKF_END_OF_MESSAGE</w:t>
      </w:r>
      <w:r w:rsidRPr="008D76B4">
        <w:rPr>
          <w:rFonts w:cs="Arial"/>
          <w:color w:val="000000"/>
          <w:szCs w:val="20"/>
        </w:rPr>
        <w:t xml:space="preserve"> to actually obtain the final piece of ciphertext. To process additional messages (in single or multiple parts), the application MUST call </w:t>
      </w:r>
      <w:r w:rsidRPr="008D76B4">
        <w:rPr>
          <w:rFonts w:cs="Arial"/>
          <w:b/>
          <w:color w:val="000000"/>
          <w:szCs w:val="20"/>
        </w:rPr>
        <w:t>C_EncryptMessage</w:t>
      </w:r>
      <w:r w:rsidRPr="008D76B4">
        <w:rPr>
          <w:rFonts w:cs="Arial"/>
          <w:color w:val="000000"/>
          <w:szCs w:val="20"/>
        </w:rPr>
        <w:t xml:space="preserve"> or </w:t>
      </w:r>
      <w:r w:rsidRPr="008D76B4">
        <w:rPr>
          <w:rFonts w:cs="Arial"/>
          <w:b/>
          <w:color w:val="000000"/>
          <w:szCs w:val="20"/>
        </w:rPr>
        <w:t>C_EncryptMessageBegin</w:t>
      </w:r>
      <w:r w:rsidRPr="008D76B4">
        <w:rPr>
          <w:rFonts w:cs="Arial"/>
          <w:color w:val="000000"/>
          <w:szCs w:val="20"/>
        </w:rPr>
        <w:t xml:space="preserve"> again.</w:t>
      </w:r>
    </w:p>
    <w:p w14:paraId="7A004DB8" w14:textId="4E1CF731"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lastRenderedPageBreak/>
        <w:t xml:space="preserve">Return values: CKR_CRYPTOKI_NOT_INITIALIZED, CKR_DEVICE_ERROR, CKR_DEVICE_MEMORY, CKR_DEVICE_REMOVED, CKR_FUNCTION_CANCELED, CKR_FUNCTION_FAILED, CKR_GENERAL_ERROR, CKR_HOST_MEMORY, </w:t>
      </w:r>
      <w:r w:rsidR="00C37209" w:rsidRPr="008D76B4">
        <w:rPr>
          <w:rFonts w:cs="Arial"/>
          <w:color w:val="000000"/>
          <w:szCs w:val="20"/>
        </w:rPr>
        <w:t xml:space="preserve">CKR_MECHANISM_PARAM_INVALID, </w:t>
      </w:r>
      <w:r w:rsidRPr="008D76B4">
        <w:rPr>
          <w:rFonts w:cs="Arial"/>
          <w:color w:val="000000"/>
          <w:szCs w:val="20"/>
        </w:rPr>
        <w:t xml:space="preserve">CKR_OK, CKR_OPERATION_ACTIVE, </w:t>
      </w:r>
      <w:r w:rsidR="001A4073" w:rsidRPr="001A4073">
        <w:t>CKR_OPERATION_NOT_INITIALIZED</w:t>
      </w:r>
      <w:r w:rsidR="001A4073">
        <w:t xml:space="preserve">, </w:t>
      </w:r>
      <w:r w:rsidR="00FF2985" w:rsidRPr="00021447">
        <w:t>CKR_</w:t>
      </w:r>
      <w:r w:rsidR="00FF2985" w:rsidRPr="000C47FC">
        <w:t>PENDING</w:t>
      </w:r>
      <w:r w:rsidR="00FF2985">
        <w:t>,</w:t>
      </w:r>
      <w:r w:rsidR="00FF2985" w:rsidRPr="000C47FC">
        <w:t xml:space="preserve"> </w:t>
      </w:r>
      <w:r w:rsidRPr="008D76B4">
        <w:rPr>
          <w:rFonts w:cs="Arial"/>
          <w:color w:val="000000"/>
          <w:szCs w:val="20"/>
        </w:rPr>
        <w:t>CKR_PIN_EXPIRED, CKR_SESSION_CLOSED, CKR_SESSION_HANDLE_INVALID, CKR_USER_NOT_LOGGED_IN.</w:t>
      </w:r>
    </w:p>
    <w:p w14:paraId="78B284C6" w14:textId="77777777" w:rsidR="00CB4B80" w:rsidRPr="008D76B4" w:rsidRDefault="00CB4B80">
      <w:pPr>
        <w:pStyle w:val="berschrift3"/>
        <w:numPr>
          <w:ilvl w:val="2"/>
          <w:numId w:val="2"/>
        </w:numPr>
        <w:tabs>
          <w:tab w:val="num" w:pos="720"/>
        </w:tabs>
      </w:pPr>
      <w:bookmarkStart w:id="1945" w:name="_Toc7432382"/>
      <w:bookmarkStart w:id="1946" w:name="_Toc29976652"/>
      <w:bookmarkStart w:id="1947" w:name="_Toc90376316"/>
      <w:bookmarkStart w:id="1948" w:name="_Toc111203301"/>
      <w:bookmarkStart w:id="1949" w:name="_Toc148962143"/>
      <w:bookmarkStart w:id="1950" w:name="_Toc195693175"/>
      <w:r w:rsidRPr="008D76B4">
        <w:t>C_EncryptMessageNext</w:t>
      </w:r>
      <w:bookmarkEnd w:id="1945"/>
      <w:bookmarkEnd w:id="1946"/>
      <w:bookmarkEnd w:id="1947"/>
      <w:bookmarkEnd w:id="1948"/>
      <w:bookmarkEnd w:id="1949"/>
      <w:bookmarkEnd w:id="1950"/>
    </w:p>
    <w:p w14:paraId="739CA6B9" w14:textId="77777777" w:rsidR="00CB4B80" w:rsidRPr="008D76B4" w:rsidRDefault="00CB4B80" w:rsidP="00CB4B80">
      <w:pPr>
        <w:pStyle w:val="BoxedCode"/>
        <w:spacing w:before="0" w:after="0"/>
        <w:contextualSpacing/>
      </w:pPr>
      <w:r w:rsidRPr="008D76B4">
        <w:t xml:space="preserve">CK_DECLARE_FUNCTION(CK_RV, C_EncryptMessageNext)(  </w:t>
      </w:r>
    </w:p>
    <w:p w14:paraId="5BB4FEB7" w14:textId="77777777" w:rsidR="00CB4B80" w:rsidRPr="008D76B4" w:rsidRDefault="00CB4B80" w:rsidP="00CB4B80">
      <w:pPr>
        <w:pStyle w:val="BoxedCode"/>
        <w:contextualSpacing/>
      </w:pPr>
      <w:r w:rsidRPr="008D76B4">
        <w:t xml:space="preserve">  CK_SESSION_HANDLE hSession,</w:t>
      </w:r>
    </w:p>
    <w:p w14:paraId="499CA7E5" w14:textId="77777777" w:rsidR="00CB4B80" w:rsidRPr="008D76B4" w:rsidRDefault="00CB4B80" w:rsidP="00CB4B80">
      <w:pPr>
        <w:pStyle w:val="BoxedCode"/>
        <w:contextualSpacing/>
      </w:pPr>
      <w:r w:rsidRPr="008D76B4">
        <w:t xml:space="preserve">  CK_VOID_PTR pParameter,</w:t>
      </w:r>
    </w:p>
    <w:p w14:paraId="19E1C7DF" w14:textId="77777777" w:rsidR="00CB4B80" w:rsidRPr="008D76B4" w:rsidRDefault="00CB4B80" w:rsidP="00CB4B80">
      <w:pPr>
        <w:pStyle w:val="BoxedCode"/>
        <w:contextualSpacing/>
      </w:pPr>
      <w:r w:rsidRPr="008D76B4">
        <w:t xml:space="preserve">  CK_ULONG ulParameterLen,</w:t>
      </w:r>
    </w:p>
    <w:p w14:paraId="05BD7B06" w14:textId="77777777" w:rsidR="00CB4B80" w:rsidRPr="008D76B4" w:rsidRDefault="00CB4B80" w:rsidP="00CB4B80">
      <w:pPr>
        <w:pStyle w:val="BoxedCode"/>
        <w:contextualSpacing/>
      </w:pPr>
      <w:r w:rsidRPr="008D76B4">
        <w:t xml:space="preserve">  CK_BYTE_PTR pPlaintextPart,</w:t>
      </w:r>
    </w:p>
    <w:p w14:paraId="512553D2" w14:textId="77777777" w:rsidR="00CB4B80" w:rsidRPr="008D76B4" w:rsidRDefault="00CB4B80" w:rsidP="00CB4B80">
      <w:pPr>
        <w:pStyle w:val="BoxedCode"/>
        <w:contextualSpacing/>
      </w:pPr>
      <w:r w:rsidRPr="008D76B4">
        <w:t xml:space="preserve">  CK_ULONG ulPlaintextPartLen,</w:t>
      </w:r>
    </w:p>
    <w:p w14:paraId="200D7370" w14:textId="77777777" w:rsidR="00CB4B80" w:rsidRPr="008D76B4" w:rsidRDefault="00CB4B80" w:rsidP="00CB4B80">
      <w:pPr>
        <w:pStyle w:val="BoxedCode"/>
        <w:contextualSpacing/>
      </w:pPr>
      <w:r w:rsidRPr="008D76B4">
        <w:t xml:space="preserve">  CK_BYTE_PTR pCiphertextPart,</w:t>
      </w:r>
    </w:p>
    <w:p w14:paraId="3F12427D" w14:textId="77777777" w:rsidR="00CB4B80" w:rsidRPr="008D76B4" w:rsidRDefault="00CB4B80" w:rsidP="00CB4B80">
      <w:pPr>
        <w:pStyle w:val="BoxedCode"/>
        <w:contextualSpacing/>
      </w:pPr>
      <w:r w:rsidRPr="008D76B4">
        <w:t xml:space="preserve">  CK_ULONG_PTR pulCiphertextPartLen,</w:t>
      </w:r>
    </w:p>
    <w:p w14:paraId="3A8D9518" w14:textId="77777777" w:rsidR="00CB4B80" w:rsidRPr="008D76B4" w:rsidRDefault="00CB4B80" w:rsidP="00CB4B80">
      <w:pPr>
        <w:pStyle w:val="BoxedCode"/>
        <w:contextualSpacing/>
      </w:pPr>
      <w:r w:rsidRPr="008D76B4">
        <w:t xml:space="preserve">  CK_FLAGS flags</w:t>
      </w:r>
    </w:p>
    <w:p w14:paraId="649D91D5" w14:textId="77777777" w:rsidR="00CB4B80" w:rsidRPr="008D76B4" w:rsidRDefault="00CB4B80" w:rsidP="00CB4B80">
      <w:pPr>
        <w:pStyle w:val="BoxedCode"/>
        <w:contextualSpacing/>
      </w:pPr>
      <w:r w:rsidRPr="008D76B4">
        <w:t>);</w:t>
      </w:r>
    </w:p>
    <w:p w14:paraId="0BF08999" w14:textId="4C33F0BE"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Next</w:t>
      </w:r>
      <w:r w:rsidRPr="008D76B4">
        <w:rPr>
          <w:rFonts w:cs="Arial"/>
          <w:color w:val="000000"/>
          <w:szCs w:val="20"/>
        </w:rPr>
        <w:t xml:space="preserve"> continues a multiple-part message encryption operation, processing another message part</w:t>
      </w:r>
      <w:r w:rsidR="00943702">
        <w:rPr>
          <w:rFonts w:cs="Arial"/>
          <w:color w:val="000000"/>
          <w:szCs w:val="20"/>
        </w:rPr>
        <w:t xml:space="preserve">.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encryption operation; </w:t>
      </w:r>
      <w:r w:rsidRPr="008D76B4">
        <w:rPr>
          <w:rFonts w:cs="Arial"/>
          <w:i/>
          <w:color w:val="000000"/>
          <w:szCs w:val="20"/>
        </w:rPr>
        <w:t>pPlaintextPart</w:t>
      </w:r>
      <w:r w:rsidRPr="008D76B4">
        <w:rPr>
          <w:rFonts w:cs="Arial"/>
          <w:color w:val="000000"/>
          <w:szCs w:val="20"/>
        </w:rPr>
        <w:t xml:space="preserve"> points to the plaintext message part; </w:t>
      </w:r>
      <w:r w:rsidRPr="008D76B4">
        <w:rPr>
          <w:rFonts w:cs="Arial"/>
          <w:i/>
          <w:color w:val="000000"/>
          <w:szCs w:val="20"/>
        </w:rPr>
        <w:t>ulPlaintextPartLen</w:t>
      </w:r>
      <w:r w:rsidRPr="008D76B4">
        <w:rPr>
          <w:rFonts w:cs="Arial"/>
          <w:color w:val="000000"/>
          <w:szCs w:val="20"/>
        </w:rPr>
        <w:t xml:space="preserve"> is the length of the plaintext message part; </w:t>
      </w:r>
      <w:r w:rsidRPr="008D76B4">
        <w:rPr>
          <w:rFonts w:cs="Arial"/>
          <w:i/>
          <w:color w:val="000000"/>
          <w:szCs w:val="20"/>
        </w:rPr>
        <w:t>pCiphertextPart</w:t>
      </w:r>
      <w:r w:rsidRPr="008D76B4">
        <w:rPr>
          <w:rFonts w:cs="Arial"/>
          <w:color w:val="000000"/>
          <w:szCs w:val="20"/>
        </w:rPr>
        <w:t xml:space="preserve"> points to the location that receives the encrypted message part; </w:t>
      </w:r>
      <w:r w:rsidRPr="008D76B4">
        <w:rPr>
          <w:rFonts w:cs="Arial"/>
          <w:i/>
          <w:color w:val="000000"/>
          <w:szCs w:val="20"/>
        </w:rPr>
        <w:t>pulCiphertextPartLen</w:t>
      </w:r>
      <w:r w:rsidRPr="008D76B4">
        <w:rPr>
          <w:rFonts w:cs="Arial"/>
          <w:color w:val="000000"/>
          <w:szCs w:val="20"/>
        </w:rPr>
        <w:t xml:space="preserve"> points to the location that holds the length in bytes of the encrypted message part;</w:t>
      </w:r>
      <w:r w:rsidRPr="008D76B4">
        <w:rPr>
          <w:rFonts w:cs="Arial"/>
          <w:b/>
          <w:color w:val="000000"/>
          <w:szCs w:val="20"/>
        </w:rPr>
        <w:t xml:space="preserve"> </w:t>
      </w:r>
      <w:r w:rsidRPr="008D76B4">
        <w:rPr>
          <w:rFonts w:cs="Arial"/>
          <w:color w:val="000000"/>
          <w:szCs w:val="20"/>
        </w:rPr>
        <w:t xml:space="preserve">flags is set to 0 if there is more plaintext data to follow, or set to </w:t>
      </w:r>
      <w:r w:rsidRPr="00415FE5">
        <w:rPr>
          <w:b/>
          <w:color w:val="000000"/>
        </w:rPr>
        <w:t>CKF_END_OF_MESSAGE</w:t>
      </w:r>
      <w:r w:rsidRPr="008D76B4">
        <w:rPr>
          <w:rFonts w:cs="Arial"/>
          <w:color w:val="000000"/>
          <w:szCs w:val="20"/>
        </w:rPr>
        <w:t xml:space="preserve"> if this is the last plaintext part.</w:t>
      </w:r>
    </w:p>
    <w:p w14:paraId="25DB77AB" w14:textId="5AFA8B6F"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w:t>
      </w:r>
      <w:r w:rsidR="00943702">
        <w:rPr>
          <w:rFonts w:cs="Arial"/>
          <w:color w:val="000000"/>
          <w:szCs w:val="20"/>
        </w:rPr>
        <w:t xml:space="preserve">. </w:t>
      </w:r>
      <w:r w:rsidRPr="008D76B4">
        <w:rPr>
          <w:rFonts w:cs="Arial"/>
          <w:color w:val="000000"/>
          <w:szCs w:val="20"/>
        </w:rPr>
        <w:t xml:space="preserve">Depending on the mechanism parameter passed to </w:t>
      </w:r>
      <w:r w:rsidRPr="008D76B4">
        <w:rPr>
          <w:rFonts w:cs="Arial"/>
          <w:b/>
          <w:color w:val="000000"/>
          <w:szCs w:val="20"/>
        </w:rPr>
        <w:t>C_EncryptMessageNex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may be either an input or an output parameter</w:t>
      </w:r>
      <w:r w:rsidR="00943702">
        <w:rPr>
          <w:rFonts w:cs="Arial"/>
          <w:color w:val="000000"/>
          <w:szCs w:val="20"/>
        </w:rPr>
        <w:t xml:space="preserve">. </w:t>
      </w:r>
      <w:r w:rsidRPr="008D76B4">
        <w:rPr>
          <w:rFonts w:cs="Arial"/>
          <w:color w:val="000000"/>
          <w:szCs w:val="20"/>
        </w:rPr>
        <w:t xml:space="preserve">For example, if the mechanism parameter specifies an IV generator mechanism, the IV generated by the IV generator will be output to the </w:t>
      </w:r>
      <w:r w:rsidRPr="008D76B4">
        <w:rPr>
          <w:rFonts w:cs="Arial"/>
          <w:i/>
          <w:color w:val="000000"/>
          <w:szCs w:val="20"/>
        </w:rPr>
        <w:t>pParameter</w:t>
      </w:r>
      <w:r w:rsidRPr="008D76B4">
        <w:rPr>
          <w:rFonts w:cs="Arial"/>
          <w:color w:val="000000"/>
          <w:szCs w:val="20"/>
        </w:rPr>
        <w:t xml:space="preserve"> buffer.</w:t>
      </w:r>
    </w:p>
    <w:p w14:paraId="6F8AA0BA" w14:textId="088B33E9"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EncryptMessageNext</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rPr>
          <w:rFonts w:cs="Arial"/>
          <w:color w:val="000000"/>
          <w:szCs w:val="20"/>
        </w:rPr>
        <w:t xml:space="preserve"> on producing output.</w:t>
      </w:r>
    </w:p>
    <w:p w14:paraId="3444F5F5" w14:textId="38B06EFD"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 encryption operation MUST have been started with </w:t>
      </w:r>
      <w:r w:rsidRPr="008D76B4">
        <w:rPr>
          <w:rFonts w:cs="Arial"/>
          <w:b/>
          <w:color w:val="000000"/>
          <w:szCs w:val="20"/>
        </w:rPr>
        <w:t>C_EncryptMessageBegin</w:t>
      </w:r>
      <w:r w:rsidR="00943702">
        <w:rPr>
          <w:rFonts w:cs="Arial"/>
          <w:color w:val="000000"/>
          <w:szCs w:val="20"/>
        </w:rPr>
        <w:t xml:space="preserve">. </w:t>
      </w:r>
      <w:r w:rsidRPr="008D76B4">
        <w:rPr>
          <w:rFonts w:cs="Arial"/>
          <w:color w:val="000000"/>
          <w:szCs w:val="20"/>
        </w:rPr>
        <w:t>This function may be called any number of times in succession</w:t>
      </w:r>
      <w:r w:rsidR="00943702">
        <w:rPr>
          <w:rFonts w:cs="Arial"/>
          <w:color w:val="000000"/>
          <w:szCs w:val="20"/>
        </w:rPr>
        <w:t xml:space="preserve">. </w:t>
      </w:r>
      <w:r w:rsidRPr="008D76B4">
        <w:rPr>
          <w:rFonts w:cs="Arial"/>
          <w:color w:val="000000"/>
          <w:szCs w:val="20"/>
        </w:rPr>
        <w:t xml:space="preserve">A call to </w:t>
      </w:r>
      <w:r w:rsidRPr="00415FE5">
        <w:rPr>
          <w:b/>
          <w:color w:val="000000"/>
        </w:rPr>
        <w:t>C_EncryptMessageNext</w:t>
      </w:r>
      <w:r w:rsidRPr="008D76B4">
        <w:rPr>
          <w:rFonts w:cs="Arial"/>
          <w:color w:val="000000"/>
          <w:szCs w:val="20"/>
        </w:rPr>
        <w:t xml:space="preserve"> with flags=0 which results in an error other than CKR_BUFFER_TOO_SMALL terminates the current message encryption operation</w:t>
      </w:r>
      <w:r w:rsidR="00943702">
        <w:rPr>
          <w:rFonts w:cs="Arial"/>
          <w:color w:val="000000"/>
          <w:szCs w:val="20"/>
        </w:rPr>
        <w:t xml:space="preserve">. </w:t>
      </w:r>
      <w:r w:rsidRPr="008D76B4">
        <w:rPr>
          <w:rFonts w:cs="Arial"/>
          <w:color w:val="000000"/>
          <w:szCs w:val="20"/>
        </w:rPr>
        <w:t xml:space="preserve">A call to </w:t>
      </w:r>
      <w:r w:rsidRPr="008D76B4">
        <w:rPr>
          <w:rFonts w:cs="Arial"/>
          <w:b/>
          <w:color w:val="000000"/>
          <w:szCs w:val="20"/>
        </w:rPr>
        <w:t>C_EncryptMessageNext</w:t>
      </w:r>
      <w:r w:rsidRPr="008D76B4">
        <w:rPr>
          <w:rFonts w:cs="Arial"/>
          <w:color w:val="000000"/>
          <w:szCs w:val="20"/>
        </w:rPr>
        <w:t xml:space="preserve"> with flags=</w:t>
      </w:r>
      <w:r w:rsidRPr="00415FE5">
        <w:rPr>
          <w:b/>
          <w:color w:val="000000"/>
        </w:rPr>
        <w:t>CKF_END_OF_MESSAGE</w:t>
      </w:r>
      <w:r w:rsidRPr="008D76B4">
        <w:rPr>
          <w:rFonts w:cs="Arial"/>
          <w:color w:val="000000"/>
          <w:szCs w:val="20"/>
        </w:rPr>
        <w:t xml:space="preserve"> always terminates the active message encryption operation unless it returns CKR_BUFFER_TOO_SMALL or is a successful call (i.e., one which returns </w:t>
      </w:r>
      <w:r w:rsidRPr="008D76B4">
        <w:rPr>
          <w:rFonts w:cs="Arial"/>
          <w:b/>
          <w:color w:val="000000"/>
          <w:szCs w:val="20"/>
        </w:rPr>
        <w:t>CKR_OK</w:t>
      </w:r>
      <w:r w:rsidRPr="008D76B4">
        <w:rPr>
          <w:rFonts w:cs="Arial"/>
          <w:color w:val="000000"/>
          <w:szCs w:val="20"/>
        </w:rPr>
        <w:t>) to determine the length of the buffer needed to hold the ciphertext.</w:t>
      </w:r>
    </w:p>
    <w:p w14:paraId="549C918B" w14:textId="639EB600"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lthough the last </w:t>
      </w:r>
      <w:r w:rsidRPr="008D76B4">
        <w:rPr>
          <w:rFonts w:cs="Arial"/>
          <w:b/>
          <w:color w:val="000000"/>
          <w:szCs w:val="20"/>
        </w:rPr>
        <w:t>C_EncryptMessageNext</w:t>
      </w:r>
      <w:r w:rsidRPr="008D76B4">
        <w:rPr>
          <w:rFonts w:cs="Arial"/>
          <w:color w:val="000000"/>
          <w:szCs w:val="20"/>
        </w:rPr>
        <w:t xml:space="preserve"> call ends the encryption of a message, it does not finish the message-based encryption process</w:t>
      </w:r>
      <w:r w:rsidR="00943702">
        <w:rPr>
          <w:rFonts w:cs="Arial"/>
          <w:color w:val="000000"/>
          <w:szCs w:val="20"/>
        </w:rPr>
        <w:t xml:space="preserve">. </w:t>
      </w:r>
      <w:r w:rsidRPr="008D76B4">
        <w:rPr>
          <w:rFonts w:cs="Arial"/>
          <w:color w:val="000000"/>
          <w:szCs w:val="20"/>
        </w:rPr>
        <w:t xml:space="preserve">Additional </w:t>
      </w:r>
      <w:r w:rsidRPr="008D76B4">
        <w:rPr>
          <w:rFonts w:cs="Arial"/>
          <w:b/>
          <w:color w:val="000000"/>
          <w:szCs w:val="20"/>
        </w:rPr>
        <w:t>C_EncryptMessage</w:t>
      </w:r>
      <w:r w:rsidRPr="008D76B4">
        <w:rPr>
          <w:rFonts w:cs="Arial"/>
          <w:color w:val="000000"/>
          <w:szCs w:val="20"/>
        </w:rPr>
        <w:t xml:space="preserve"> or </w:t>
      </w:r>
      <w:r w:rsidRPr="008D76B4">
        <w:rPr>
          <w:rFonts w:cs="Arial"/>
          <w:b/>
          <w:color w:val="000000"/>
          <w:szCs w:val="20"/>
        </w:rPr>
        <w:t>C_EncryptMessageBegin</w:t>
      </w:r>
      <w:r w:rsidRPr="008D76B4">
        <w:rPr>
          <w:rFonts w:cs="Arial"/>
          <w:color w:val="000000"/>
          <w:szCs w:val="20"/>
        </w:rPr>
        <w:t xml:space="preserve"> and </w:t>
      </w:r>
      <w:r w:rsidRPr="008D76B4">
        <w:rPr>
          <w:rFonts w:cs="Arial"/>
          <w:b/>
          <w:color w:val="000000"/>
          <w:szCs w:val="20"/>
        </w:rPr>
        <w:t>C_EncryptMessageNext</w:t>
      </w:r>
      <w:r w:rsidRPr="008D76B4">
        <w:rPr>
          <w:rFonts w:cs="Arial"/>
          <w:color w:val="000000"/>
          <w:szCs w:val="20"/>
        </w:rPr>
        <w:t xml:space="preserve"> calls may be made on the session.</w:t>
      </w:r>
    </w:p>
    <w:p w14:paraId="15885DA9"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plaintext and ciphertext can be in the same place, i.e., it is OK if </w:t>
      </w:r>
      <w:r w:rsidRPr="008D76B4">
        <w:rPr>
          <w:rFonts w:cs="Arial"/>
          <w:i/>
          <w:color w:val="000000"/>
          <w:szCs w:val="20"/>
        </w:rPr>
        <w:t>pPlaintextPart</w:t>
      </w:r>
      <w:r w:rsidRPr="008D76B4">
        <w:rPr>
          <w:rFonts w:cs="Arial"/>
          <w:color w:val="000000"/>
          <w:szCs w:val="20"/>
        </w:rPr>
        <w:t xml:space="preserve"> and </w:t>
      </w:r>
      <w:r w:rsidRPr="008D76B4">
        <w:rPr>
          <w:rFonts w:cs="Arial"/>
          <w:i/>
          <w:color w:val="000000"/>
          <w:szCs w:val="20"/>
        </w:rPr>
        <w:t>pCiphertextPart</w:t>
      </w:r>
      <w:r w:rsidRPr="008D76B4">
        <w:rPr>
          <w:rFonts w:cs="Arial"/>
          <w:color w:val="000000"/>
          <w:szCs w:val="20"/>
        </w:rPr>
        <w:t xml:space="preserve"> point to the same location.</w:t>
      </w:r>
    </w:p>
    <w:p w14:paraId="2B7DDFE8"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For some multi-part encryption mechanisms, the input plaintext data has certain length constraints, because the mechanism’s input data MUST consist of an integral number of blocks. If these constraints are not satisfied when the final message part is supplied (i.e., with flags=</w:t>
      </w:r>
      <w:r w:rsidRPr="00415FE5">
        <w:rPr>
          <w:b/>
          <w:color w:val="000000"/>
        </w:rPr>
        <w:t>CKF_END_OF_MESSAGE</w:t>
      </w:r>
      <w:r w:rsidRPr="008D76B4">
        <w:rPr>
          <w:rFonts w:cs="Arial"/>
          <w:color w:val="000000"/>
          <w:szCs w:val="20"/>
        </w:rPr>
        <w:t xml:space="preserve">), then </w:t>
      </w:r>
      <w:r w:rsidRPr="008D76B4">
        <w:rPr>
          <w:rFonts w:cs="Arial"/>
          <w:b/>
          <w:color w:val="000000"/>
          <w:szCs w:val="20"/>
        </w:rPr>
        <w:t>C_EncryptMessageNext</w:t>
      </w:r>
      <w:r w:rsidRPr="008D76B4">
        <w:rPr>
          <w:rFonts w:cs="Arial"/>
          <w:color w:val="000000"/>
          <w:szCs w:val="20"/>
        </w:rPr>
        <w:t xml:space="preserve"> will fail with return code CKR_DATA_LEN_RANGE.</w:t>
      </w:r>
    </w:p>
    <w:p w14:paraId="17039403" w14:textId="6B5CE91E"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BUFFER_TOO_SMALL, CKR_CRYPTOKI_NOT_INITIALIZED, CKR_DATA_LEN_RANGE, CKR_DEVICE_ERROR, CKR_DEVICE_MEMORY, CKR_DEVICE_REMOVED, CKR_FUNCTION_CANCELED, CKR_FUNCTION_FAILED, CKR_GENERAL_ERROR, CKR_HOST_MEMORY,</w:t>
      </w:r>
      <w:r w:rsidR="00C37209" w:rsidRPr="00C37209">
        <w:rPr>
          <w:rFonts w:cs="Arial"/>
          <w:color w:val="000000"/>
          <w:szCs w:val="20"/>
        </w:rPr>
        <w:t xml:space="preserve"> </w:t>
      </w:r>
      <w:r w:rsidR="00C37209" w:rsidRPr="008D76B4">
        <w:rPr>
          <w:rFonts w:cs="Arial"/>
          <w:color w:val="000000"/>
          <w:szCs w:val="20"/>
        </w:rPr>
        <w:t>CKR_MECHANISM_PARAM_INVALID,</w:t>
      </w:r>
      <w:r w:rsidRPr="008D76B4">
        <w:rPr>
          <w:rFonts w:cs="Arial"/>
          <w:color w:val="000000"/>
          <w:szCs w:val="20"/>
        </w:rPr>
        <w:t xml:space="preserve"> CKR_OK, </w:t>
      </w:r>
      <w:r w:rsidR="00A43DE3" w:rsidRPr="00021447">
        <w:t>CKR_OPERATION_</w:t>
      </w:r>
      <w:r w:rsidR="00A43DE3" w:rsidRPr="00B94DD2">
        <w:t>ACTIVE</w:t>
      </w:r>
      <w:r w:rsidR="00A43DE3">
        <w:t>,</w:t>
      </w:r>
      <w:r w:rsidR="00A43DE3" w:rsidRPr="00B94DD2">
        <w:t xml:space="preserve"> </w:t>
      </w:r>
      <w:r w:rsidRPr="008D76B4">
        <w:rPr>
          <w:rFonts w:cs="Arial"/>
          <w:color w:val="000000"/>
          <w:szCs w:val="20"/>
        </w:rPr>
        <w:t xml:space="preserve">CKR_OPERATION_NOT_INITIALIZED, </w:t>
      </w:r>
      <w:r w:rsidR="00FF2985" w:rsidRPr="000C47FC">
        <w:t>CKR_PENDING</w:t>
      </w:r>
      <w:r w:rsidR="00FF2985" w:rsidRPr="00021447">
        <w:t xml:space="preserve">, </w:t>
      </w:r>
      <w:r w:rsidRPr="008D76B4">
        <w:rPr>
          <w:rFonts w:cs="Arial"/>
          <w:color w:val="000000"/>
          <w:szCs w:val="20"/>
        </w:rPr>
        <w:t>CKR_SESSION_CLOSED, CKR_SESSION_HANDLE_INVALID.</w:t>
      </w:r>
    </w:p>
    <w:p w14:paraId="7F51EA90" w14:textId="77777777" w:rsidR="00CB4B80" w:rsidRPr="008D76B4" w:rsidRDefault="00CB4B80">
      <w:pPr>
        <w:pStyle w:val="berschrift3"/>
        <w:numPr>
          <w:ilvl w:val="2"/>
          <w:numId w:val="2"/>
        </w:numPr>
        <w:tabs>
          <w:tab w:val="num" w:pos="720"/>
        </w:tabs>
      </w:pPr>
      <w:bookmarkStart w:id="1951" w:name="_Toc7432383"/>
      <w:bookmarkStart w:id="1952" w:name="_Toc29976653"/>
      <w:bookmarkStart w:id="1953" w:name="_Toc90376317"/>
      <w:bookmarkStart w:id="1954" w:name="_Toc111203302"/>
      <w:bookmarkStart w:id="1955" w:name="_Toc148962144"/>
      <w:bookmarkStart w:id="1956" w:name="_Toc195693176"/>
      <w:r w:rsidRPr="008D76B4">
        <w:lastRenderedPageBreak/>
        <w:t>C_MessageEncryptFinal</w:t>
      </w:r>
      <w:bookmarkEnd w:id="1951"/>
      <w:bookmarkEnd w:id="1952"/>
      <w:bookmarkEnd w:id="1953"/>
      <w:bookmarkEnd w:id="1954"/>
      <w:bookmarkEnd w:id="1955"/>
      <w:bookmarkEnd w:id="1956"/>
    </w:p>
    <w:p w14:paraId="04A08E5A" w14:textId="77777777" w:rsidR="00CB4B80" w:rsidRPr="008D76B4" w:rsidRDefault="00CB4B80" w:rsidP="00CB4B80">
      <w:pPr>
        <w:pStyle w:val="BoxedCode"/>
        <w:spacing w:before="0" w:after="0"/>
        <w:contextualSpacing/>
      </w:pPr>
      <w:r w:rsidRPr="008D76B4">
        <w:t xml:space="preserve">CK_DECLARE_FUNCTION(CK_RV, </w:t>
      </w:r>
      <w:r w:rsidRPr="001F7F3A">
        <w:t>C_MessageEncryptFinal</w:t>
      </w:r>
      <w:r w:rsidRPr="008D76B4">
        <w:t xml:space="preserve">)(  </w:t>
      </w:r>
    </w:p>
    <w:p w14:paraId="1E81C5E0" w14:textId="77777777" w:rsidR="00CB4B80" w:rsidRPr="008D76B4" w:rsidRDefault="00CB4B80" w:rsidP="00CB4B80">
      <w:pPr>
        <w:pStyle w:val="BoxedCode"/>
        <w:contextualSpacing/>
      </w:pPr>
      <w:r w:rsidRPr="008D76B4">
        <w:t xml:space="preserve">  CK_SESSION_HANDLE hSession</w:t>
      </w:r>
    </w:p>
    <w:p w14:paraId="7390D82C" w14:textId="77777777" w:rsidR="00CB4B80" w:rsidRPr="008D76B4" w:rsidRDefault="00CB4B80" w:rsidP="00CB4B80">
      <w:pPr>
        <w:pStyle w:val="BoxedCode"/>
        <w:contextualSpacing/>
      </w:pPr>
      <w:r w:rsidRPr="008D76B4">
        <w:t>);</w:t>
      </w:r>
    </w:p>
    <w:p w14:paraId="16C1F9DC" w14:textId="5AB912E3" w:rsidR="00CB4B80" w:rsidRPr="008D76B4" w:rsidRDefault="00CB4B80" w:rsidP="00CB4B80">
      <w:pPr>
        <w:tabs>
          <w:tab w:val="left" w:pos="567"/>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MessageEncryptFinal</w:t>
      </w:r>
      <w:r w:rsidRPr="008D76B4">
        <w:rPr>
          <w:rFonts w:cs="Arial"/>
          <w:color w:val="000000"/>
          <w:szCs w:val="20"/>
        </w:rPr>
        <w:t xml:space="preserve"> finishes a message-based encryption process</w:t>
      </w:r>
      <w:r w:rsidR="00943702">
        <w:rPr>
          <w:rFonts w:cs="Arial"/>
          <w:color w:val="000000"/>
          <w:szCs w:val="20"/>
        </w:rPr>
        <w:t xml:space="preserve">. </w:t>
      </w:r>
      <w:r w:rsidRPr="008D76B4">
        <w:rPr>
          <w:rFonts w:cs="Arial"/>
          <w:color w:val="000000"/>
          <w:szCs w:val="20"/>
        </w:rPr>
        <w:t>hSession is the session’s handle.</w:t>
      </w:r>
    </w:p>
    <w:p w14:paraId="2A9B39BA"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based encryption process MUST have been initialized with </w:t>
      </w:r>
      <w:r w:rsidRPr="008D76B4">
        <w:rPr>
          <w:rFonts w:cs="Arial"/>
          <w:b/>
          <w:color w:val="000000"/>
          <w:szCs w:val="20"/>
        </w:rPr>
        <w:t>C_MessageEncryptInit</w:t>
      </w:r>
      <w:r w:rsidRPr="008D76B4">
        <w:rPr>
          <w:rFonts w:cs="Arial"/>
          <w:color w:val="000000"/>
          <w:szCs w:val="20"/>
        </w:rPr>
        <w:t>.</w:t>
      </w:r>
    </w:p>
    <w:p w14:paraId="139E1A02" w14:textId="0AD10241"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 CKR_ARGUMENTS_BAD, CKR_CRYPTOKI_NOT_INITIALIZED, CKR_DEVICE_ERROR, CKR_DEVICE_MEMORY, CKR_DEVICE_REMOVED, CKR_FUNCTION_CANCELED, CKR_FUNCTION_FAILED, CKR_GENERAL_ERROR,</w:t>
      </w:r>
      <w:r w:rsidR="00FF2985">
        <w:rPr>
          <w:rFonts w:cs="Arial"/>
          <w:color w:val="000000"/>
          <w:szCs w:val="20"/>
        </w:rPr>
        <w:t xml:space="preserve"> </w:t>
      </w:r>
      <w:r w:rsidRPr="008D76B4">
        <w:rPr>
          <w:rFonts w:cs="Arial"/>
          <w:color w:val="000000"/>
          <w:szCs w:val="20"/>
        </w:rPr>
        <w:t xml:space="preserve">CKR_HOST_MEMORY, CKR_OK, </w:t>
      </w:r>
      <w:r w:rsidR="00A43DE3" w:rsidRPr="00B94DD2">
        <w:t>CKR_OPERATION_ACTIVE</w:t>
      </w:r>
      <w:r w:rsidR="00A43DE3">
        <w:t>,</w:t>
      </w:r>
      <w:r w:rsidR="00A43DE3" w:rsidRPr="00B94DD2">
        <w:t xml:space="preserve"> </w:t>
      </w:r>
      <w:r w:rsidRPr="008D76B4">
        <w:rPr>
          <w:rFonts w:cs="Arial"/>
          <w:color w:val="000000"/>
          <w:szCs w:val="20"/>
        </w:rPr>
        <w:t xml:space="preserve">CKR_OPERATION_NOT_INITIALIZED, </w:t>
      </w:r>
      <w:r w:rsidR="00FF2985" w:rsidRPr="000C47FC">
        <w:t>CKR_PENDING</w:t>
      </w:r>
      <w:r w:rsidR="00FF2985">
        <w:t>,</w:t>
      </w:r>
      <w:r w:rsidR="00FF2985" w:rsidRPr="000C47FC">
        <w:t xml:space="preserve"> </w:t>
      </w:r>
      <w:r w:rsidRPr="008D76B4">
        <w:rPr>
          <w:rFonts w:cs="Arial"/>
          <w:color w:val="000000"/>
          <w:szCs w:val="20"/>
        </w:rPr>
        <w:t>CKR_SESSION_CLOSED, CKR_SESSION_HANDLE_INVALID.</w:t>
      </w:r>
    </w:p>
    <w:p w14:paraId="33587221" w14:textId="77777777" w:rsidR="00CB4B80" w:rsidRPr="008D76B4" w:rsidRDefault="00CB4B80" w:rsidP="00CB4B80">
      <w:r w:rsidRPr="008D76B4">
        <w:t>Example:</w:t>
      </w:r>
    </w:p>
    <w:p w14:paraId="631F26B1" w14:textId="77777777" w:rsidR="00CB4B80" w:rsidRPr="008D76B4" w:rsidRDefault="00CB4B80" w:rsidP="00CB4B80">
      <w:pPr>
        <w:pStyle w:val="BoxedCode"/>
      </w:pPr>
      <w:r w:rsidRPr="008D76B4">
        <w:t>#define PLAINTEXT_BUF_SZ 200</w:t>
      </w:r>
    </w:p>
    <w:p w14:paraId="3D1C31D0" w14:textId="77777777" w:rsidR="00CB4B80" w:rsidRPr="008D76B4" w:rsidRDefault="00CB4B80" w:rsidP="00CB4B80">
      <w:pPr>
        <w:pStyle w:val="BoxedCode"/>
      </w:pPr>
      <w:r w:rsidRPr="008D76B4">
        <w:t>#define AUTH_BUF_SZ 100</w:t>
      </w:r>
    </w:p>
    <w:p w14:paraId="7DAFC669" w14:textId="77777777" w:rsidR="00CB4B80" w:rsidRPr="008D76B4" w:rsidRDefault="00CB4B80" w:rsidP="00CB4B80">
      <w:pPr>
        <w:pStyle w:val="BoxedCode"/>
      </w:pPr>
      <w:r w:rsidRPr="008D76B4">
        <w:t>#define CIPHERTEXT_BUF_SZ 256</w:t>
      </w:r>
    </w:p>
    <w:p w14:paraId="5B5B9FC8" w14:textId="77777777" w:rsidR="00CB4B80" w:rsidRPr="008D76B4" w:rsidRDefault="00CB4B80" w:rsidP="00CB4B80">
      <w:pPr>
        <w:pStyle w:val="BoxedCode"/>
      </w:pPr>
    </w:p>
    <w:p w14:paraId="650D9C63" w14:textId="77777777" w:rsidR="00CB4B80" w:rsidRPr="008D76B4" w:rsidRDefault="00CB4B80" w:rsidP="00CB4B80">
      <w:pPr>
        <w:pStyle w:val="BoxedCode"/>
      </w:pPr>
      <w:r w:rsidRPr="008D76B4">
        <w:t>CK_SESSION_HANDLE hSession;</w:t>
      </w:r>
    </w:p>
    <w:p w14:paraId="56356EE9" w14:textId="77777777" w:rsidR="00CB4B80" w:rsidRPr="008D76B4" w:rsidRDefault="00CB4B80" w:rsidP="00CB4B80">
      <w:pPr>
        <w:pStyle w:val="BoxedCode"/>
      </w:pPr>
      <w:r w:rsidRPr="008D76B4">
        <w:t>CK_OBJECT_HANDLE hKey;</w:t>
      </w:r>
    </w:p>
    <w:p w14:paraId="5AECBE87" w14:textId="77777777" w:rsidR="00CB4B80" w:rsidRPr="008D76B4" w:rsidRDefault="00CB4B80" w:rsidP="00CB4B80">
      <w:pPr>
        <w:pStyle w:val="BoxedCode"/>
      </w:pPr>
      <w:r w:rsidRPr="008D76B4">
        <w:t>CK_BYTE iv[] = { 1, 2, 3, 4, 5, 6, 7, 8, 9, 10, 11, 12 };</w:t>
      </w:r>
    </w:p>
    <w:p w14:paraId="475631BC" w14:textId="77777777" w:rsidR="00CB4B80" w:rsidRPr="008D76B4" w:rsidRDefault="00CB4B80" w:rsidP="00CB4B80">
      <w:pPr>
        <w:pStyle w:val="BoxedCode"/>
      </w:pPr>
      <w:r w:rsidRPr="008D76B4">
        <w:t>CK_BYTE tag[16];</w:t>
      </w:r>
    </w:p>
    <w:p w14:paraId="50BEDA54" w14:textId="77777777" w:rsidR="00CB4B80" w:rsidRPr="008D76B4" w:rsidRDefault="00CB4B80" w:rsidP="00CB4B80">
      <w:pPr>
        <w:pStyle w:val="BoxedCode"/>
      </w:pPr>
      <w:r w:rsidRPr="008D76B4">
        <w:t>CK_GCM_MESSAGE_PARAMS gcmParams = {</w:t>
      </w:r>
    </w:p>
    <w:p w14:paraId="44CAAAF9" w14:textId="77777777" w:rsidR="00CB4B80" w:rsidRPr="008D76B4" w:rsidRDefault="00CB4B80" w:rsidP="00CB4B80">
      <w:pPr>
        <w:pStyle w:val="BoxedCode"/>
      </w:pPr>
      <w:r w:rsidRPr="008D76B4">
        <w:t xml:space="preserve">  iv,</w:t>
      </w:r>
    </w:p>
    <w:p w14:paraId="2E0DDFDC" w14:textId="77777777" w:rsidR="00CB4B80" w:rsidRPr="008D76B4" w:rsidRDefault="00CB4B80" w:rsidP="00CB4B80">
      <w:pPr>
        <w:pStyle w:val="BoxedCode"/>
      </w:pPr>
      <w:r w:rsidRPr="008D76B4">
        <w:t xml:space="preserve">  sizeof(iv) * 8,</w:t>
      </w:r>
    </w:p>
    <w:p w14:paraId="6551C6BF" w14:textId="77777777" w:rsidR="00CB4B80" w:rsidRPr="008D76B4" w:rsidRDefault="00CB4B80" w:rsidP="00CB4B80">
      <w:pPr>
        <w:pStyle w:val="BoxedCode"/>
      </w:pPr>
      <w:r w:rsidRPr="008D76B4">
        <w:t xml:space="preserve">  0,</w:t>
      </w:r>
    </w:p>
    <w:p w14:paraId="0D4286B3" w14:textId="77777777" w:rsidR="00CB4B80" w:rsidRPr="008D76B4" w:rsidRDefault="00CB4B80" w:rsidP="00CB4B80">
      <w:pPr>
        <w:pStyle w:val="BoxedCode"/>
      </w:pPr>
      <w:r w:rsidRPr="008D76B4">
        <w:t xml:space="preserve">  CKG_NO_GENERATE,</w:t>
      </w:r>
    </w:p>
    <w:p w14:paraId="4C36376D" w14:textId="77777777" w:rsidR="00CB4B80" w:rsidRPr="008D76B4" w:rsidRDefault="00CB4B80" w:rsidP="00CB4B80">
      <w:pPr>
        <w:pStyle w:val="BoxedCode"/>
      </w:pPr>
      <w:r w:rsidRPr="008D76B4">
        <w:t xml:space="preserve">  tag,</w:t>
      </w:r>
    </w:p>
    <w:p w14:paraId="56F9257E" w14:textId="77777777" w:rsidR="00CB4B80" w:rsidRPr="008D76B4" w:rsidRDefault="00CB4B80" w:rsidP="00CB4B80">
      <w:pPr>
        <w:pStyle w:val="BoxedCode"/>
      </w:pPr>
      <w:r w:rsidRPr="008D76B4">
        <w:t xml:space="preserve">  sizeof(tag) * 8</w:t>
      </w:r>
    </w:p>
    <w:p w14:paraId="2F2024E5" w14:textId="77777777" w:rsidR="00CB4B80" w:rsidRPr="008D76B4" w:rsidRDefault="00CB4B80" w:rsidP="00CB4B80">
      <w:pPr>
        <w:pStyle w:val="BoxedCode"/>
      </w:pPr>
      <w:r w:rsidRPr="008D76B4">
        <w:t>};</w:t>
      </w:r>
    </w:p>
    <w:p w14:paraId="7F344206" w14:textId="77777777" w:rsidR="00CB4B80" w:rsidRPr="008D76B4" w:rsidRDefault="00CB4B80" w:rsidP="00CB4B80">
      <w:pPr>
        <w:pStyle w:val="BoxedCode"/>
      </w:pPr>
      <w:r w:rsidRPr="008D76B4">
        <w:t>CK_MECHANISM mechanism = {</w:t>
      </w:r>
    </w:p>
    <w:p w14:paraId="12D5E268" w14:textId="77777777" w:rsidR="00CB4B80" w:rsidRPr="008D76B4" w:rsidRDefault="00CB4B80" w:rsidP="00CB4B80">
      <w:pPr>
        <w:pStyle w:val="BoxedCode"/>
      </w:pPr>
      <w:r w:rsidRPr="008D76B4">
        <w:t xml:space="preserve">  CKM_AES_GCM, &amp;gcmParams, sizeof(gcmParams)</w:t>
      </w:r>
    </w:p>
    <w:p w14:paraId="325B7DEF" w14:textId="77777777" w:rsidR="00CB4B80" w:rsidRPr="008D76B4" w:rsidRDefault="00CB4B80" w:rsidP="00CB4B80">
      <w:pPr>
        <w:pStyle w:val="BoxedCode"/>
      </w:pPr>
      <w:r w:rsidRPr="008D76B4">
        <w:t>};</w:t>
      </w:r>
    </w:p>
    <w:p w14:paraId="7AFAFE9B" w14:textId="77777777" w:rsidR="00CB4B80" w:rsidRPr="008D76B4" w:rsidRDefault="00CB4B80" w:rsidP="00CB4B80">
      <w:pPr>
        <w:pStyle w:val="BoxedCode"/>
      </w:pPr>
      <w:r w:rsidRPr="008D76B4">
        <w:t>CK_BYTE data[2][PLAINTEXT_BUF_SZ];</w:t>
      </w:r>
    </w:p>
    <w:p w14:paraId="0A0676C6" w14:textId="77777777" w:rsidR="00CB4B80" w:rsidRPr="008D76B4" w:rsidRDefault="00CB4B80" w:rsidP="00CB4B80">
      <w:pPr>
        <w:pStyle w:val="BoxedCode"/>
      </w:pPr>
      <w:r w:rsidRPr="008D76B4">
        <w:t>CK_BYTE auth[2][AUTH_BUF_SZ];</w:t>
      </w:r>
    </w:p>
    <w:p w14:paraId="35074426" w14:textId="77777777" w:rsidR="00CB4B80" w:rsidRPr="008D76B4" w:rsidRDefault="00CB4B80" w:rsidP="00CB4B80">
      <w:pPr>
        <w:pStyle w:val="BoxedCode"/>
      </w:pPr>
      <w:r w:rsidRPr="008D76B4">
        <w:t>CK_BYTE encryptedData[2][CIPHERTEXT_BUF_SZ];</w:t>
      </w:r>
    </w:p>
    <w:p w14:paraId="72CE44D0" w14:textId="77777777" w:rsidR="00CB4B80" w:rsidRPr="008D76B4" w:rsidRDefault="00CB4B80" w:rsidP="00CB4B80">
      <w:pPr>
        <w:pStyle w:val="BoxedCode"/>
      </w:pPr>
      <w:r w:rsidRPr="008D76B4">
        <w:t>CK_ULONG ulEncryptedDataLen, ulFirstEncryptedDataLen;</w:t>
      </w:r>
    </w:p>
    <w:p w14:paraId="6E32C5B0" w14:textId="77777777" w:rsidR="00CB4B80" w:rsidRPr="008D76B4" w:rsidRDefault="00CB4B80" w:rsidP="00CB4B80">
      <w:pPr>
        <w:pStyle w:val="BoxedCode"/>
      </w:pPr>
      <w:r w:rsidRPr="008D76B4">
        <w:t>CK_ULONG firstPieceLen = PLAINTEXT_BUF_SZ / 2;</w:t>
      </w:r>
    </w:p>
    <w:p w14:paraId="2CD6E0F5" w14:textId="77777777" w:rsidR="00CB4B80" w:rsidRPr="008D76B4" w:rsidRDefault="00CB4B80" w:rsidP="00CB4B80">
      <w:pPr>
        <w:pStyle w:val="BoxedCode"/>
      </w:pPr>
    </w:p>
    <w:p w14:paraId="4A80DFC2" w14:textId="77777777" w:rsidR="00CB4B80" w:rsidRPr="008D76B4" w:rsidRDefault="00CB4B80" w:rsidP="00CB4B80">
      <w:pPr>
        <w:pStyle w:val="BoxedCode"/>
      </w:pPr>
      <w:r w:rsidRPr="008D76B4">
        <w:t>/* error handling is omitted for better readability */</w:t>
      </w:r>
    </w:p>
    <w:p w14:paraId="4D14FDA0" w14:textId="77777777" w:rsidR="00CB4B80" w:rsidRPr="008D76B4" w:rsidRDefault="00CB4B80" w:rsidP="00CB4B80">
      <w:pPr>
        <w:pStyle w:val="BoxedCode"/>
      </w:pPr>
      <w:r w:rsidRPr="008D76B4">
        <w:t>.</w:t>
      </w:r>
    </w:p>
    <w:p w14:paraId="3952CF66" w14:textId="77777777" w:rsidR="00CB4B80" w:rsidRPr="008D76B4" w:rsidRDefault="00CB4B80" w:rsidP="00CB4B80">
      <w:pPr>
        <w:pStyle w:val="BoxedCode"/>
      </w:pPr>
      <w:r w:rsidRPr="008D76B4">
        <w:t>.</w:t>
      </w:r>
    </w:p>
    <w:p w14:paraId="38EB4197" w14:textId="77777777" w:rsidR="00CB4B80" w:rsidRPr="008D76B4" w:rsidRDefault="00CB4B80" w:rsidP="00CB4B80">
      <w:pPr>
        <w:pStyle w:val="BoxedCode"/>
      </w:pPr>
      <w:r w:rsidRPr="008D76B4">
        <w:t>C_MessageEncryptInit(hSession, &amp;mechanism, hKey);</w:t>
      </w:r>
    </w:p>
    <w:p w14:paraId="344006E9" w14:textId="77777777" w:rsidR="00CB4B80" w:rsidRPr="008D76B4" w:rsidRDefault="00CB4B80" w:rsidP="00CB4B80">
      <w:pPr>
        <w:pStyle w:val="BoxedCode"/>
      </w:pPr>
      <w:r w:rsidRPr="008D76B4">
        <w:t>/* encrypt message en bloc with given IV */</w:t>
      </w:r>
    </w:p>
    <w:p w14:paraId="1755F64F" w14:textId="77777777" w:rsidR="00CB4B80" w:rsidRPr="008D76B4" w:rsidRDefault="00CB4B80" w:rsidP="00CB4B80">
      <w:pPr>
        <w:pStyle w:val="BoxedCode"/>
      </w:pPr>
      <w:r w:rsidRPr="008D76B4">
        <w:t>ulEncryptedDataLen = sizeof(encryptedData[0]);</w:t>
      </w:r>
    </w:p>
    <w:p w14:paraId="57D6EA1F" w14:textId="77777777" w:rsidR="00CB4B80" w:rsidRPr="008D76B4" w:rsidRDefault="00CB4B80" w:rsidP="00CB4B80">
      <w:pPr>
        <w:pStyle w:val="BoxedCode"/>
      </w:pPr>
      <w:r w:rsidRPr="008D76B4">
        <w:lastRenderedPageBreak/>
        <w:t>C_EncryptMessage(hSession,</w:t>
      </w:r>
    </w:p>
    <w:p w14:paraId="6AE094A8" w14:textId="77777777" w:rsidR="00CB4B80" w:rsidRPr="008D76B4" w:rsidRDefault="00CB4B80" w:rsidP="00CB4B80">
      <w:pPr>
        <w:pStyle w:val="BoxedCode"/>
      </w:pPr>
      <w:r w:rsidRPr="008D76B4">
        <w:t xml:space="preserve">  &amp;gcmParams, sizeof(gcmParams),</w:t>
      </w:r>
    </w:p>
    <w:p w14:paraId="44B3D25D" w14:textId="77777777" w:rsidR="00CB4B80" w:rsidRPr="008D76B4" w:rsidRDefault="00CB4B80" w:rsidP="00CB4B80">
      <w:pPr>
        <w:pStyle w:val="BoxedCode"/>
      </w:pPr>
      <w:r w:rsidRPr="008D76B4">
        <w:t xml:space="preserve">  &amp;auth[0][0], sizeof(auth[0]),</w:t>
      </w:r>
    </w:p>
    <w:p w14:paraId="419A11D3" w14:textId="77777777" w:rsidR="00CB4B80" w:rsidRPr="008D76B4" w:rsidRDefault="00CB4B80" w:rsidP="00CB4B80">
      <w:pPr>
        <w:pStyle w:val="BoxedCode"/>
      </w:pPr>
      <w:r w:rsidRPr="008D76B4">
        <w:t xml:space="preserve">  &amp;data[0][0], sizeof(data[0]),</w:t>
      </w:r>
    </w:p>
    <w:p w14:paraId="4EAAB5E6" w14:textId="77777777" w:rsidR="00CB4B80" w:rsidRPr="008D76B4" w:rsidRDefault="00CB4B80" w:rsidP="00CB4B80">
      <w:pPr>
        <w:pStyle w:val="BoxedCode"/>
      </w:pPr>
      <w:r w:rsidRPr="008D76B4">
        <w:t xml:space="preserve">  &amp;encryptedData[0][0], &amp;ulEncryptedDataLen);</w:t>
      </w:r>
    </w:p>
    <w:p w14:paraId="06112820" w14:textId="77777777" w:rsidR="00CB4B80" w:rsidRPr="008D76B4" w:rsidRDefault="00CB4B80" w:rsidP="00CB4B80">
      <w:pPr>
        <w:pStyle w:val="BoxedCode"/>
      </w:pPr>
      <w:r w:rsidRPr="008D76B4">
        <w:t>/* iv and tag are set now for message */</w:t>
      </w:r>
    </w:p>
    <w:p w14:paraId="5B3D18DB" w14:textId="77777777" w:rsidR="00CB4B80" w:rsidRPr="008D76B4" w:rsidRDefault="00CB4B80" w:rsidP="00CB4B80">
      <w:pPr>
        <w:pStyle w:val="BoxedCode"/>
      </w:pPr>
    </w:p>
    <w:p w14:paraId="51EF8377" w14:textId="77777777" w:rsidR="00CB4B80" w:rsidRPr="008D76B4" w:rsidRDefault="00CB4B80" w:rsidP="00CB4B80">
      <w:pPr>
        <w:pStyle w:val="BoxedCode"/>
      </w:pPr>
      <w:r w:rsidRPr="008D76B4">
        <w:t>/* encrypt message in two steps with generated IV */</w:t>
      </w:r>
    </w:p>
    <w:p w14:paraId="6C935A5F" w14:textId="77777777" w:rsidR="00CB4B80" w:rsidRPr="008D76B4" w:rsidRDefault="00CB4B80" w:rsidP="00CB4B80">
      <w:pPr>
        <w:pStyle w:val="BoxedCode"/>
      </w:pPr>
      <w:r w:rsidRPr="008D76B4">
        <w:t>gcmParams.ivGenerator = CKG_GENERATE;</w:t>
      </w:r>
    </w:p>
    <w:p w14:paraId="6BFEEF29" w14:textId="77777777" w:rsidR="00CB4B80" w:rsidRPr="008D76B4" w:rsidRDefault="00CB4B80" w:rsidP="00CB4B80">
      <w:pPr>
        <w:pStyle w:val="BoxedCode"/>
      </w:pPr>
      <w:r w:rsidRPr="008D76B4">
        <w:t>C_EncryptMessageBegin(hSession,</w:t>
      </w:r>
    </w:p>
    <w:p w14:paraId="2E29F374" w14:textId="77777777" w:rsidR="00CB4B80" w:rsidRPr="008D76B4" w:rsidRDefault="00CB4B80" w:rsidP="00CB4B80">
      <w:pPr>
        <w:pStyle w:val="BoxedCode"/>
      </w:pPr>
      <w:r w:rsidRPr="008D76B4">
        <w:t xml:space="preserve">  &amp;gcmParams, sizeof(gcmParams),</w:t>
      </w:r>
    </w:p>
    <w:p w14:paraId="1A6D70DA" w14:textId="77777777" w:rsidR="00CB4B80" w:rsidRPr="008D76B4" w:rsidRDefault="00CB4B80" w:rsidP="00CB4B80">
      <w:pPr>
        <w:pStyle w:val="BoxedCode"/>
      </w:pPr>
      <w:r w:rsidRPr="008D76B4">
        <w:t xml:space="preserve">  &amp;auth[1][0], sizeof(auth[1])</w:t>
      </w:r>
    </w:p>
    <w:p w14:paraId="738F0826" w14:textId="77777777" w:rsidR="00CB4B80" w:rsidRPr="008D76B4" w:rsidRDefault="00CB4B80" w:rsidP="00CB4B80">
      <w:pPr>
        <w:pStyle w:val="BoxedCode"/>
      </w:pPr>
      <w:r w:rsidRPr="008D76B4">
        <w:t>);</w:t>
      </w:r>
    </w:p>
    <w:p w14:paraId="51389968" w14:textId="77777777" w:rsidR="00CB4B80" w:rsidRPr="008D76B4" w:rsidRDefault="00CB4B80" w:rsidP="00CB4B80">
      <w:pPr>
        <w:pStyle w:val="BoxedCode"/>
      </w:pPr>
      <w:r w:rsidRPr="008D76B4">
        <w:t>/* encrypt first piece */</w:t>
      </w:r>
    </w:p>
    <w:p w14:paraId="03621183" w14:textId="77777777" w:rsidR="00CB4B80" w:rsidRPr="008D76B4" w:rsidRDefault="00CB4B80" w:rsidP="00CB4B80">
      <w:pPr>
        <w:pStyle w:val="BoxedCode"/>
      </w:pPr>
      <w:r w:rsidRPr="008D76B4">
        <w:t>ulFirstEncryptedDataLen = sizeof(encryptedData[1]);</w:t>
      </w:r>
    </w:p>
    <w:p w14:paraId="64468330" w14:textId="77777777" w:rsidR="00CB4B80" w:rsidRPr="008D76B4" w:rsidRDefault="00CB4B80" w:rsidP="00CB4B80">
      <w:pPr>
        <w:pStyle w:val="BoxedCode"/>
      </w:pPr>
      <w:r w:rsidRPr="008D76B4">
        <w:t>C_EncryptMessageNext(hSession,</w:t>
      </w:r>
    </w:p>
    <w:p w14:paraId="0023B5E9" w14:textId="77777777" w:rsidR="00CB4B80" w:rsidRPr="008D76B4" w:rsidRDefault="00CB4B80" w:rsidP="00CB4B80">
      <w:pPr>
        <w:pStyle w:val="BoxedCode"/>
      </w:pPr>
      <w:r w:rsidRPr="008D76B4">
        <w:t xml:space="preserve">  &amp;gcmParams, sizeof(gcmParams),</w:t>
      </w:r>
    </w:p>
    <w:p w14:paraId="75066D94" w14:textId="77777777" w:rsidR="00CB4B80" w:rsidRPr="008D76B4" w:rsidRDefault="00CB4B80" w:rsidP="00CB4B80">
      <w:pPr>
        <w:pStyle w:val="BoxedCode"/>
      </w:pPr>
      <w:r w:rsidRPr="008D76B4">
        <w:t xml:space="preserve">  &amp;data[1][0], firstPieceLen,</w:t>
      </w:r>
    </w:p>
    <w:p w14:paraId="12A6C0FA" w14:textId="77777777" w:rsidR="00CB4B80" w:rsidRPr="008D76B4" w:rsidRDefault="00CB4B80" w:rsidP="00CB4B80">
      <w:pPr>
        <w:pStyle w:val="BoxedCode"/>
      </w:pPr>
      <w:r w:rsidRPr="008D76B4">
        <w:t xml:space="preserve">  &amp;encryptedData[1][0], &amp;ulFirstEncryptedDataLen,</w:t>
      </w:r>
    </w:p>
    <w:p w14:paraId="22460293" w14:textId="77777777" w:rsidR="00CB4B80" w:rsidRPr="008D76B4" w:rsidRDefault="00CB4B80" w:rsidP="00CB4B80">
      <w:pPr>
        <w:pStyle w:val="BoxedCode"/>
      </w:pPr>
      <w:r w:rsidRPr="008D76B4">
        <w:t xml:space="preserve">  0</w:t>
      </w:r>
    </w:p>
    <w:p w14:paraId="72DD8D60" w14:textId="77777777" w:rsidR="00CB4B80" w:rsidRPr="008D76B4" w:rsidRDefault="00CB4B80" w:rsidP="00CB4B80">
      <w:pPr>
        <w:pStyle w:val="BoxedCode"/>
      </w:pPr>
      <w:r w:rsidRPr="008D76B4">
        <w:t>);</w:t>
      </w:r>
    </w:p>
    <w:p w14:paraId="3885A31F" w14:textId="77777777" w:rsidR="00CB4B80" w:rsidRPr="008D76B4" w:rsidRDefault="00CB4B80" w:rsidP="00CB4B80">
      <w:pPr>
        <w:pStyle w:val="BoxedCode"/>
      </w:pPr>
      <w:r w:rsidRPr="008D76B4">
        <w:t>/* encrypt second piece */</w:t>
      </w:r>
    </w:p>
    <w:p w14:paraId="79CFB0DA" w14:textId="77777777" w:rsidR="00CB4B80" w:rsidRPr="008D76B4" w:rsidRDefault="00CB4B80" w:rsidP="00CB4B80">
      <w:pPr>
        <w:pStyle w:val="BoxedCode"/>
      </w:pPr>
      <w:r w:rsidRPr="008D76B4">
        <w:t>ulEncryptedDataLen = sizeof(encryptedData[1]) - ulFirstEncryptedDataLen;</w:t>
      </w:r>
    </w:p>
    <w:p w14:paraId="2FC09E2C" w14:textId="77777777" w:rsidR="00CB4B80" w:rsidRPr="008D76B4" w:rsidRDefault="00CB4B80" w:rsidP="00CB4B80">
      <w:pPr>
        <w:pStyle w:val="BoxedCode"/>
      </w:pPr>
      <w:r w:rsidRPr="008D76B4">
        <w:t>C_EncryptMessageNext(hSession,</w:t>
      </w:r>
    </w:p>
    <w:p w14:paraId="0B80C4F2" w14:textId="77777777" w:rsidR="00CB4B80" w:rsidRPr="008D76B4" w:rsidRDefault="00CB4B80" w:rsidP="00CB4B80">
      <w:pPr>
        <w:pStyle w:val="BoxedCode"/>
      </w:pPr>
      <w:r w:rsidRPr="008D76B4">
        <w:t xml:space="preserve">  &amp;gcmParams, sizeof(gcmParams),</w:t>
      </w:r>
    </w:p>
    <w:p w14:paraId="66102BEA" w14:textId="77777777" w:rsidR="00CB4B80" w:rsidRPr="008D76B4" w:rsidRDefault="00CB4B80" w:rsidP="00CB4B80">
      <w:pPr>
        <w:pStyle w:val="BoxedCode"/>
      </w:pPr>
      <w:r w:rsidRPr="008D76B4">
        <w:t xml:space="preserve">  &amp;data[1][firstPieceLen], sizeof(data[1])-firstPieceLen,</w:t>
      </w:r>
    </w:p>
    <w:p w14:paraId="15718C19" w14:textId="77777777" w:rsidR="00CB4B80" w:rsidRPr="008D76B4" w:rsidRDefault="00CB4B80" w:rsidP="00CB4B80">
      <w:pPr>
        <w:pStyle w:val="BoxedCode"/>
      </w:pPr>
      <w:r w:rsidRPr="008D76B4">
        <w:t xml:space="preserve">  &amp;encryptedData[1][ulFirstEncryptedDataLen], &amp;ulEncryptedDataLen,</w:t>
      </w:r>
    </w:p>
    <w:p w14:paraId="401857A0" w14:textId="77777777" w:rsidR="00CB4B80" w:rsidRPr="008D76B4" w:rsidRDefault="00CB4B80" w:rsidP="00CB4B80">
      <w:pPr>
        <w:pStyle w:val="BoxedCode"/>
      </w:pPr>
      <w:r w:rsidRPr="008D76B4">
        <w:t xml:space="preserve">  CKF_END_OF_MESSAGE</w:t>
      </w:r>
    </w:p>
    <w:p w14:paraId="00E665FA" w14:textId="77777777" w:rsidR="00CB4B80" w:rsidRPr="008D76B4" w:rsidRDefault="00CB4B80" w:rsidP="00CB4B80">
      <w:pPr>
        <w:pStyle w:val="BoxedCode"/>
      </w:pPr>
      <w:r w:rsidRPr="008D76B4">
        <w:t>);</w:t>
      </w:r>
    </w:p>
    <w:p w14:paraId="21E2DAEC" w14:textId="77777777" w:rsidR="00CB4B80" w:rsidRPr="008D76B4" w:rsidRDefault="00CB4B80" w:rsidP="00CB4B80">
      <w:pPr>
        <w:pStyle w:val="BoxedCode"/>
      </w:pPr>
      <w:r w:rsidRPr="008D76B4">
        <w:t>/* tag is set now for message */</w:t>
      </w:r>
    </w:p>
    <w:p w14:paraId="16F564EF" w14:textId="77777777" w:rsidR="00CB4B80" w:rsidRPr="008D76B4" w:rsidRDefault="00CB4B80" w:rsidP="00CB4B80">
      <w:pPr>
        <w:pStyle w:val="BoxedCode"/>
      </w:pPr>
    </w:p>
    <w:p w14:paraId="5F2DD198" w14:textId="77777777" w:rsidR="00CB4B80" w:rsidRPr="008D76B4" w:rsidRDefault="00CB4B80" w:rsidP="00CB4B80">
      <w:pPr>
        <w:pStyle w:val="BoxedCode"/>
      </w:pPr>
      <w:r w:rsidRPr="008D76B4">
        <w:t>/* finalize */</w:t>
      </w:r>
    </w:p>
    <w:p w14:paraId="7BCE8F37" w14:textId="77777777" w:rsidR="00CB4B80" w:rsidRPr="008D76B4" w:rsidRDefault="00CB4B80" w:rsidP="00CB4B80">
      <w:pPr>
        <w:pStyle w:val="BoxedCode"/>
      </w:pPr>
      <w:r w:rsidRPr="008D76B4">
        <w:t>C_MessageEncryptFinal(hSession);</w:t>
      </w:r>
    </w:p>
    <w:p w14:paraId="3E593528" w14:textId="77777777" w:rsidR="00CB4B80" w:rsidRPr="008D76B4" w:rsidRDefault="00CB4B80">
      <w:pPr>
        <w:pStyle w:val="berschrift2"/>
        <w:numPr>
          <w:ilvl w:val="1"/>
          <w:numId w:val="2"/>
        </w:numPr>
        <w:tabs>
          <w:tab w:val="num" w:pos="576"/>
        </w:tabs>
      </w:pPr>
      <w:bookmarkStart w:id="1957" w:name="_Toc7432384"/>
      <w:bookmarkStart w:id="1958" w:name="_Toc29976654"/>
      <w:bookmarkStart w:id="1959" w:name="_Toc90376318"/>
      <w:bookmarkStart w:id="1960" w:name="_Toc111203303"/>
      <w:bookmarkStart w:id="1961" w:name="_Toc148962145"/>
      <w:bookmarkStart w:id="1962" w:name="_Toc195693177"/>
      <w:r w:rsidRPr="008D76B4">
        <w:t>Decryption functions</w:t>
      </w:r>
      <w:bookmarkEnd w:id="1920"/>
      <w:bookmarkEnd w:id="1921"/>
      <w:bookmarkEnd w:id="1922"/>
      <w:bookmarkEnd w:id="1923"/>
      <w:bookmarkEnd w:id="1924"/>
      <w:bookmarkEnd w:id="1925"/>
      <w:bookmarkEnd w:id="1926"/>
      <w:bookmarkEnd w:id="1957"/>
      <w:bookmarkEnd w:id="1958"/>
      <w:bookmarkEnd w:id="1959"/>
      <w:bookmarkEnd w:id="1960"/>
      <w:bookmarkEnd w:id="1961"/>
      <w:bookmarkEnd w:id="1962"/>
    </w:p>
    <w:p w14:paraId="7F5902E3" w14:textId="77777777" w:rsidR="00CB4B80" w:rsidRPr="008D76B4" w:rsidRDefault="00CB4B80" w:rsidP="00CB4B80">
      <w:pPr>
        <w:keepNext/>
        <w:keepLines/>
        <w:rPr>
          <w:rFonts w:cs="Arial"/>
          <w:sz w:val="24"/>
        </w:rPr>
      </w:pPr>
      <w:bookmarkStart w:id="1963" w:name="_Toc323024133"/>
      <w:bookmarkStart w:id="1964" w:name="_Toc323205467"/>
      <w:bookmarkStart w:id="1965" w:name="_Toc323610896"/>
      <w:bookmarkStart w:id="1966" w:name="_Toc383864903"/>
      <w:r w:rsidRPr="008D76B4">
        <w:t>Cryptoki provides the following functions for decrypting data</w:t>
      </w:r>
      <w:r w:rsidRPr="008D76B4">
        <w:rPr>
          <w:rFonts w:cs="Arial"/>
          <w:sz w:val="24"/>
        </w:rPr>
        <w:t>:</w:t>
      </w:r>
      <w:r w:rsidRPr="008D76B4">
        <w:rPr>
          <w:rFonts w:cs="Arial"/>
          <w:b/>
          <w:sz w:val="24"/>
        </w:rPr>
        <w:t xml:space="preserve"> </w:t>
      </w:r>
    </w:p>
    <w:p w14:paraId="14D0C9FC" w14:textId="77777777" w:rsidR="00CB4B80" w:rsidRPr="008D76B4" w:rsidRDefault="00CB4B80">
      <w:pPr>
        <w:pStyle w:val="berschrift3"/>
        <w:numPr>
          <w:ilvl w:val="2"/>
          <w:numId w:val="2"/>
        </w:numPr>
        <w:tabs>
          <w:tab w:val="num" w:pos="720"/>
        </w:tabs>
      </w:pPr>
      <w:bookmarkStart w:id="1967" w:name="_Toc385057933"/>
      <w:bookmarkStart w:id="1968" w:name="_Toc405794753"/>
      <w:bookmarkStart w:id="1969" w:name="_Toc72656143"/>
      <w:bookmarkStart w:id="1970" w:name="_Toc235002361"/>
      <w:bookmarkStart w:id="1971" w:name="_Toc7432385"/>
      <w:bookmarkStart w:id="1972" w:name="_Toc29976655"/>
      <w:bookmarkStart w:id="1973" w:name="_Toc90376319"/>
      <w:bookmarkStart w:id="1974" w:name="_Toc111203304"/>
      <w:bookmarkStart w:id="1975" w:name="_Toc148962146"/>
      <w:bookmarkStart w:id="1976" w:name="_Toc195693178"/>
      <w:r w:rsidRPr="008D76B4">
        <w:t>C_DecryptInit</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28E1846B" w14:textId="77777777" w:rsidR="00CB4B80" w:rsidRPr="008D76B4" w:rsidRDefault="00CB4B80" w:rsidP="00CB4B80">
      <w:pPr>
        <w:pStyle w:val="BoxedCode"/>
      </w:pPr>
      <w:r w:rsidRPr="008D76B4">
        <w:t>CK_DECLARE_FUNCTION(CK_RV, C_Decrypt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6EA1B55D" w14:textId="77777777" w:rsidR="00CB4B80" w:rsidRPr="008D76B4" w:rsidRDefault="00CB4B80" w:rsidP="00CB4B80">
      <w:r w:rsidRPr="008D76B4">
        <w:rPr>
          <w:b/>
        </w:rPr>
        <w:lastRenderedPageBreak/>
        <w:t>C_DecryptInit</w:t>
      </w:r>
      <w:r w:rsidRPr="008D76B4">
        <w:t xml:space="preserve"> initializes a decryption operation. </w:t>
      </w:r>
      <w:r w:rsidRPr="008D76B4">
        <w:rPr>
          <w:i/>
        </w:rPr>
        <w:t>hSession</w:t>
      </w:r>
      <w:r w:rsidRPr="008D76B4">
        <w:t xml:space="preserve"> is the session’s handle; </w:t>
      </w:r>
      <w:r w:rsidRPr="008D76B4">
        <w:rPr>
          <w:i/>
        </w:rPr>
        <w:t>pMechanism</w:t>
      </w:r>
      <w:r w:rsidRPr="008D76B4">
        <w:t xml:space="preserve"> points to the decryption mechanism; </w:t>
      </w:r>
      <w:r w:rsidRPr="008D76B4">
        <w:rPr>
          <w:i/>
        </w:rPr>
        <w:t>hKey</w:t>
      </w:r>
      <w:r w:rsidRPr="008D76B4">
        <w:t xml:space="preserve"> is the handle of the decryption key.</w:t>
      </w:r>
    </w:p>
    <w:p w14:paraId="4CB7AF57" w14:textId="77777777" w:rsidR="00CB4B80" w:rsidRPr="008D76B4" w:rsidRDefault="00CB4B80" w:rsidP="00CB4B80">
      <w:r w:rsidRPr="008D76B4">
        <w:t xml:space="preserve">The </w:t>
      </w:r>
      <w:r w:rsidRPr="008D76B4">
        <w:rPr>
          <w:b/>
        </w:rPr>
        <w:t>CKA_DECRYPT</w:t>
      </w:r>
      <w:r w:rsidRPr="008D76B4">
        <w:t xml:space="preserve"> attribute of the decryption key, which indicates whether the key supports decryption, MUST be CK_TRUE.</w:t>
      </w:r>
    </w:p>
    <w:p w14:paraId="3DCE6E81" w14:textId="3DBD3236" w:rsidR="00CB4B80" w:rsidRPr="008D76B4" w:rsidRDefault="00CB4B80" w:rsidP="00CB4B80">
      <w:r w:rsidRPr="008D76B4">
        <w:t xml:space="preserve">After calling </w:t>
      </w:r>
      <w:r w:rsidRPr="008D76B4">
        <w:rPr>
          <w:b/>
        </w:rPr>
        <w:t>C_DecryptInit</w:t>
      </w:r>
      <w:r w:rsidRPr="008D76B4">
        <w:t xml:space="preserve">, the application can either call </w:t>
      </w:r>
      <w:r w:rsidRPr="008D76B4">
        <w:rPr>
          <w:b/>
        </w:rPr>
        <w:t>C_Decrypt</w:t>
      </w:r>
      <w:r w:rsidRPr="008D76B4">
        <w:t xml:space="preserve"> to decrypt data in a single part; or call </w:t>
      </w:r>
      <w:r w:rsidRPr="008D76B4">
        <w:rPr>
          <w:b/>
        </w:rPr>
        <w:t>C_DecryptUpdate</w:t>
      </w:r>
      <w:r w:rsidRPr="008D76B4">
        <w:t xml:space="preserve"> zero or more times, followed by </w:t>
      </w:r>
      <w:r w:rsidRPr="008D76B4">
        <w:rPr>
          <w:b/>
        </w:rPr>
        <w:t>C_DecryptFinal</w:t>
      </w:r>
      <w:r w:rsidRPr="008D76B4">
        <w:t>, to decrypt data in multiple parts</w:t>
      </w:r>
      <w:r w:rsidR="00943702">
        <w:t xml:space="preserve">. </w:t>
      </w:r>
      <w:r w:rsidRPr="008D76B4">
        <w:t xml:space="preserve">The decryption operation is active until the application uses a call to </w:t>
      </w:r>
      <w:r w:rsidRPr="008D76B4">
        <w:rPr>
          <w:b/>
        </w:rPr>
        <w:t>C_Decrypt</w:t>
      </w:r>
      <w:r w:rsidRPr="008D76B4">
        <w:t xml:space="preserve"> or </w:t>
      </w:r>
      <w:r w:rsidRPr="008D76B4">
        <w:rPr>
          <w:b/>
        </w:rPr>
        <w:t>C_DecryptFinal</w:t>
      </w:r>
      <w:r w:rsidRPr="008D76B4">
        <w:t xml:space="preserve"> </w:t>
      </w:r>
      <w:r w:rsidRPr="008D76B4">
        <w:rPr>
          <w:i/>
        </w:rPr>
        <w:t>to actually obtain</w:t>
      </w:r>
      <w:r w:rsidRPr="008D76B4">
        <w:t xml:space="preserve"> the final piece of plaintext</w:t>
      </w:r>
      <w:r w:rsidR="00943702">
        <w:t xml:space="preserve">. </w:t>
      </w:r>
      <w:r w:rsidRPr="008D76B4">
        <w:t xml:space="preserve">To process additional data (in single or multiple parts), the application MUST call </w:t>
      </w:r>
      <w:r w:rsidRPr="008D76B4">
        <w:rPr>
          <w:b/>
        </w:rPr>
        <w:t>C_DecryptInit</w:t>
      </w:r>
      <w:r w:rsidRPr="008D76B4">
        <w:t xml:space="preserve"> again.</w:t>
      </w:r>
    </w:p>
    <w:p w14:paraId="337212CC" w14:textId="1E3C2400" w:rsidR="00CB4B80" w:rsidRPr="008D76B4" w:rsidRDefault="00CB4B80" w:rsidP="00CB4B80">
      <w:pPr>
        <w:spacing w:before="0" w:after="0"/>
      </w:pPr>
      <w:r w:rsidRPr="008D76B4">
        <w:rPr>
          <w:b/>
        </w:rPr>
        <w:t>C_DecryptInit</w:t>
      </w:r>
      <w:r w:rsidRPr="008D76B4">
        <w:t xml:space="preserve"> can be called with </w:t>
      </w:r>
      <w:r w:rsidRPr="008D76B4">
        <w:rPr>
          <w:i/>
        </w:rPr>
        <w:t>pMechanism</w:t>
      </w:r>
      <w:r w:rsidRPr="008D76B4">
        <w:t xml:space="preserve"> set to NULL_PTR to terminate an active decryption operation</w:t>
      </w:r>
      <w:r w:rsidR="00943702">
        <w:t xml:space="preserve">. </w:t>
      </w:r>
      <w:r w:rsidRPr="008D76B4">
        <w:t>If an active operation cannot be cancelled, CKR_OPERATION_CANCEL_FAILED must be returned.</w:t>
      </w:r>
    </w:p>
    <w:p w14:paraId="3A47DDF9" w14:textId="03F11D30" w:rsidR="00CB4B80" w:rsidRPr="008D76B4" w:rsidRDefault="00CB4B80" w:rsidP="00CB4B80">
      <w:r w:rsidRPr="008D76B4">
        <w:t xml:space="preserve">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w:t>
      </w:r>
      <w:r w:rsidR="00FF2985" w:rsidRPr="000C47FC">
        <w:t>CKR_PENDING</w:t>
      </w:r>
      <w:r w:rsidR="00FF2985">
        <w:t>,</w:t>
      </w:r>
      <w:r w:rsidR="00FF2985" w:rsidRPr="000C47FC">
        <w:t xml:space="preserve"> </w:t>
      </w:r>
      <w:r w:rsidRPr="008D76B4">
        <w:t>CKR_PIN_EXPIRED, CKR_SESSION_CLOSED, CKR_SESSION_HANDLE_INVALID, CKR_USER_NOT_LOGGED_IN, CKR_OPERATION_CANCEL_FAILED.</w:t>
      </w:r>
    </w:p>
    <w:p w14:paraId="721B6655" w14:textId="043DDA70" w:rsidR="00CB4B80" w:rsidRPr="008D76B4" w:rsidRDefault="00CB4B80" w:rsidP="00CB4B80">
      <w:r w:rsidRPr="008D76B4">
        <w:t>Example:</w:t>
      </w:r>
      <w:r w:rsidR="00161B72" w:rsidRPr="00161B72">
        <w:t xml:space="preserve"> </w:t>
      </w:r>
      <w:r w:rsidRPr="008D76B4">
        <w:t xml:space="preserve">see </w:t>
      </w:r>
      <w:r w:rsidRPr="008D76B4">
        <w:rPr>
          <w:b/>
        </w:rPr>
        <w:t>C_DecryptFinal</w:t>
      </w:r>
      <w:r w:rsidRPr="008D76B4">
        <w:t>.</w:t>
      </w:r>
    </w:p>
    <w:p w14:paraId="2031B2A8" w14:textId="77777777" w:rsidR="00CB4B80" w:rsidRPr="008D76B4" w:rsidRDefault="00CB4B80">
      <w:pPr>
        <w:pStyle w:val="berschrift3"/>
        <w:numPr>
          <w:ilvl w:val="2"/>
          <w:numId w:val="2"/>
        </w:numPr>
        <w:tabs>
          <w:tab w:val="num" w:pos="720"/>
        </w:tabs>
      </w:pPr>
      <w:bookmarkStart w:id="1977" w:name="_Toc323024134"/>
      <w:bookmarkStart w:id="1978" w:name="_Toc323205468"/>
      <w:bookmarkStart w:id="1979" w:name="_Toc323610897"/>
      <w:bookmarkStart w:id="1980" w:name="_Toc383864904"/>
      <w:bookmarkStart w:id="1981" w:name="_Toc385057934"/>
      <w:bookmarkStart w:id="1982" w:name="_Toc405794754"/>
      <w:bookmarkStart w:id="1983" w:name="_Toc72656144"/>
      <w:bookmarkStart w:id="1984" w:name="_Toc235002362"/>
      <w:bookmarkStart w:id="1985" w:name="_Toc7432386"/>
      <w:bookmarkStart w:id="1986" w:name="_Toc29976656"/>
      <w:bookmarkStart w:id="1987" w:name="_Toc90376320"/>
      <w:bookmarkStart w:id="1988" w:name="_Toc111203305"/>
      <w:bookmarkStart w:id="1989" w:name="_Toc148962147"/>
      <w:bookmarkStart w:id="1990" w:name="_Toc195693179"/>
      <w:r w:rsidRPr="008D76B4">
        <w:t>C_Decrypt</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2D9FA08A" w14:textId="77777777" w:rsidR="00CB4B80" w:rsidRPr="008D76B4" w:rsidRDefault="00CB4B80" w:rsidP="00CB4B80">
      <w:pPr>
        <w:pStyle w:val="BoxedCode"/>
      </w:pPr>
      <w:r w:rsidRPr="008D76B4">
        <w:t>CK_DECLARE_FUNCTION(CK_RV, C_Decrypt)(</w:t>
      </w:r>
      <w:r w:rsidRPr="008D76B4">
        <w:br/>
        <w:t xml:space="preserve">  CK_SESSION_HANDLE hSession,</w:t>
      </w:r>
      <w:r w:rsidRPr="008D76B4">
        <w:br/>
        <w:t xml:space="preserve">  CK_BYTE_PTR pEncryptedData,</w:t>
      </w:r>
      <w:r w:rsidRPr="008D76B4">
        <w:br/>
        <w:t xml:space="preserve">  CK_ULONG ulEncryptedDataLen,</w:t>
      </w:r>
      <w:r w:rsidRPr="008D76B4">
        <w:br/>
        <w:t xml:space="preserve">  CK_BYTE_PTR pData,</w:t>
      </w:r>
      <w:r w:rsidRPr="008D76B4">
        <w:br/>
        <w:t xml:space="preserve">  CK_ULONG_PTR pulDataLen</w:t>
      </w:r>
      <w:r w:rsidRPr="008D76B4">
        <w:br/>
        <w:t>);</w:t>
      </w:r>
    </w:p>
    <w:p w14:paraId="5FDE88E0" w14:textId="77777777" w:rsidR="00CB4B80" w:rsidRPr="008D76B4" w:rsidRDefault="00CB4B80" w:rsidP="00CB4B80">
      <w:r w:rsidRPr="008D76B4">
        <w:rPr>
          <w:b/>
        </w:rPr>
        <w:t>C_Decrypt</w:t>
      </w:r>
      <w:r w:rsidRPr="008D76B4">
        <w:t xml:space="preserve"> decrypts encrypted data in a single part. </w:t>
      </w:r>
      <w:r w:rsidRPr="008D76B4">
        <w:rPr>
          <w:i/>
        </w:rPr>
        <w:t>hSession</w:t>
      </w:r>
      <w:r w:rsidRPr="008D76B4">
        <w:t xml:space="preserve"> is the session’s handle; </w:t>
      </w:r>
      <w:r w:rsidRPr="008D76B4">
        <w:rPr>
          <w:i/>
        </w:rPr>
        <w:t>pEncryptedData</w:t>
      </w:r>
      <w:r w:rsidRPr="008D76B4">
        <w:t xml:space="preserve"> points to the encrypted data; </w:t>
      </w:r>
      <w:r w:rsidRPr="008D76B4">
        <w:rPr>
          <w:i/>
        </w:rPr>
        <w:t>ulEncryptedDataLen</w:t>
      </w:r>
      <w:r w:rsidRPr="008D76B4">
        <w:t xml:space="preserve"> is the length of the encrypted data; </w:t>
      </w:r>
      <w:r w:rsidRPr="008D76B4">
        <w:rPr>
          <w:i/>
        </w:rPr>
        <w:t>pData</w:t>
      </w:r>
      <w:r w:rsidRPr="008D76B4">
        <w:t xml:space="preserve"> points to the location that receives the recovered data; </w:t>
      </w:r>
      <w:r w:rsidRPr="008D76B4">
        <w:rPr>
          <w:i/>
        </w:rPr>
        <w:t>pulDataLen</w:t>
      </w:r>
      <w:r w:rsidRPr="008D76B4">
        <w:t xml:space="preserve"> points to the location that holds the length of the recovered data.</w:t>
      </w:r>
    </w:p>
    <w:p w14:paraId="7735E2CC" w14:textId="12C41372" w:rsidR="00CB4B80" w:rsidRPr="008D76B4" w:rsidRDefault="00CB4B80" w:rsidP="00CB4B80">
      <w:r w:rsidRPr="008D76B4">
        <w:rPr>
          <w:b/>
        </w:rPr>
        <w:t>C_Decryp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694A9BC0" w14:textId="53F1A446" w:rsidR="00CB4B80" w:rsidRPr="008D76B4" w:rsidRDefault="00CB4B80" w:rsidP="00CB4B80">
      <w:r w:rsidRPr="008D76B4">
        <w:t xml:space="preserve">The decryption operation MUST have been initialized with </w:t>
      </w:r>
      <w:r w:rsidRPr="008D76B4">
        <w:rPr>
          <w:b/>
        </w:rPr>
        <w:t>C_DecryptInit</w:t>
      </w:r>
      <w:r w:rsidR="00943702">
        <w:t xml:space="preserve">. </w:t>
      </w:r>
      <w:r w:rsidRPr="008D76B4">
        <w:t xml:space="preserve">A call to </w:t>
      </w:r>
      <w:r w:rsidRPr="008D76B4">
        <w:rPr>
          <w:b/>
        </w:rPr>
        <w:t>C_Decrypt</w:t>
      </w:r>
      <w:r w:rsidRPr="008D76B4">
        <w:t xml:space="preserve"> always terminates the active decryption operation unless it returns CKR_BUFFER_TOO_SMALL or is a successful call (</w:t>
      </w:r>
      <w:r w:rsidRPr="008D76B4">
        <w:rPr>
          <w:i/>
        </w:rPr>
        <w:t>i.e.</w:t>
      </w:r>
      <w:r w:rsidRPr="008D76B4">
        <w:t>, one which returns CKR_OK) to determine the length of the buffer needed to hold the plaintext.</w:t>
      </w:r>
    </w:p>
    <w:p w14:paraId="6E460776" w14:textId="77777777" w:rsidR="00CB4B80" w:rsidRPr="008D76B4" w:rsidRDefault="00CB4B80" w:rsidP="00CB4B80">
      <w:r w:rsidRPr="008D76B4">
        <w:rPr>
          <w:b/>
        </w:rPr>
        <w:t>C_Decrypt</w:t>
      </w:r>
      <w:r w:rsidRPr="008D76B4">
        <w:rPr>
          <w:b/>
          <w:i/>
        </w:rPr>
        <w:t xml:space="preserve"> </w:t>
      </w:r>
      <w:r w:rsidRPr="008D76B4">
        <w:t xml:space="preserve">cannot be used to terminate a multi-part operation, and MUST be called after </w:t>
      </w:r>
      <w:r w:rsidRPr="008D76B4">
        <w:rPr>
          <w:b/>
        </w:rPr>
        <w:t>C_DecryptInit</w:t>
      </w:r>
      <w:r w:rsidRPr="008D76B4">
        <w:t xml:space="preserve"> without intervening </w:t>
      </w:r>
      <w:r w:rsidRPr="008D76B4">
        <w:rPr>
          <w:b/>
        </w:rPr>
        <w:t>C_DecryptUpdate</w:t>
      </w:r>
      <w:r w:rsidRPr="008D76B4">
        <w:t xml:space="preserve"> calls.</w:t>
      </w:r>
    </w:p>
    <w:p w14:paraId="0F993D98" w14:textId="77777777" w:rsidR="00CB4B80" w:rsidRPr="008D76B4" w:rsidRDefault="00CB4B80" w:rsidP="00CB4B80">
      <w:r w:rsidRPr="008D76B4">
        <w:t xml:space="preserve">The ciphertext and plaintext can be in the same place, </w:t>
      </w:r>
      <w:r w:rsidRPr="008D76B4">
        <w:rPr>
          <w:i/>
        </w:rPr>
        <w:t>i.e.</w:t>
      </w:r>
      <w:r w:rsidRPr="008D76B4">
        <w:t xml:space="preserve">, it is OK if </w:t>
      </w:r>
      <w:r w:rsidRPr="008D76B4">
        <w:rPr>
          <w:i/>
        </w:rPr>
        <w:t>pEncryptedData</w:t>
      </w:r>
      <w:r w:rsidRPr="008D76B4">
        <w:t xml:space="preserve"> and </w:t>
      </w:r>
      <w:r w:rsidRPr="008D76B4">
        <w:rPr>
          <w:i/>
        </w:rPr>
        <w:t>pData</w:t>
      </w:r>
      <w:r w:rsidRPr="008D76B4">
        <w:t xml:space="preserve"> point to the same location.</w:t>
      </w:r>
    </w:p>
    <w:p w14:paraId="04DCB049" w14:textId="77777777" w:rsidR="00CB4B80" w:rsidRPr="008D76B4" w:rsidRDefault="00CB4B80" w:rsidP="00CB4B80">
      <w:r w:rsidRPr="008D76B4">
        <w:t>If the input ciphertext data cannot be decrypted because it has an inappropriate length, then either CKR_ENCRYPTED_DATA_INVALID or CKR_ENCRYPTED_DATA_LEN_RANGE may be returned.</w:t>
      </w:r>
    </w:p>
    <w:p w14:paraId="21639F9D" w14:textId="77777777" w:rsidR="00CB4B80" w:rsidRPr="008D76B4" w:rsidRDefault="00CB4B80" w:rsidP="00CB4B80">
      <w:r w:rsidRPr="008D76B4">
        <w:t xml:space="preserve">For most mechanisms, </w:t>
      </w:r>
      <w:r w:rsidRPr="008D76B4">
        <w:rPr>
          <w:b/>
        </w:rPr>
        <w:t>C_Decrypt</w:t>
      </w:r>
      <w:r w:rsidRPr="008D76B4">
        <w:t xml:space="preserve"> is equivalent to a sequence of </w:t>
      </w:r>
      <w:r w:rsidRPr="008D76B4">
        <w:rPr>
          <w:b/>
        </w:rPr>
        <w:t>C_DecryptUpdate</w:t>
      </w:r>
      <w:r w:rsidRPr="008D76B4">
        <w:t xml:space="preserve"> operations followed by </w:t>
      </w:r>
      <w:r w:rsidRPr="008D76B4">
        <w:rPr>
          <w:b/>
        </w:rPr>
        <w:t>C_DecryptFinal</w:t>
      </w:r>
      <w:r w:rsidRPr="008D76B4">
        <w:t>.</w:t>
      </w:r>
    </w:p>
    <w:p w14:paraId="05EEFB44" w14:textId="07075A2D" w:rsidR="00CB4B80" w:rsidRPr="008D76B4" w:rsidRDefault="00CB4B80" w:rsidP="00CB4B80">
      <w:r w:rsidRPr="008D76B4">
        <w:t xml:space="preserve">Return values: CKR_ARGUMENTS_BAD, CKR_BUFFER_TOO_SMALL, CKR_CRYPTOKI_NOT_INITIALIZED, CKR_DEVICE_ERROR, CKR_DEVICE_MEMORY, CKR_DEVICE_REMOVED, CKR_ENCRYPTED_DATA_INVALID, CKR_ENCRYPTED_DATA_LEN_RANGE, CKR_FUNCTION_CANCELED, CKR_FUNCTION_FAILED, </w:t>
      </w:r>
      <w:r w:rsidRPr="008D76B4">
        <w:lastRenderedPageBreak/>
        <w:t xml:space="preserve">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FF2985" w:rsidRPr="000C47FC">
        <w:t>CKR_PENDING</w:t>
      </w:r>
      <w:r w:rsidR="00FF2985">
        <w:t>,</w:t>
      </w:r>
      <w:r w:rsidR="00FF2985" w:rsidRPr="000C47FC">
        <w:t xml:space="preserve"> </w:t>
      </w:r>
      <w:r w:rsidRPr="008D76B4">
        <w:t>CKR_SESSION_CLOSED, CKR_SESSION_HANDLE_INVALID, CKR_USER_NOT_LOGGED_IN.</w:t>
      </w:r>
    </w:p>
    <w:p w14:paraId="3C2A2024" w14:textId="77777777" w:rsidR="00CB4B80" w:rsidRPr="008D76B4" w:rsidRDefault="00CB4B80" w:rsidP="00CB4B80">
      <w:bookmarkStart w:id="1991" w:name="_Toc323024135"/>
      <w:bookmarkStart w:id="1992" w:name="_Toc323205469"/>
      <w:bookmarkStart w:id="1993" w:name="_Toc323610898"/>
      <w:bookmarkStart w:id="1994" w:name="_Toc383864905"/>
      <w:r w:rsidRPr="008D76B4">
        <w:t xml:space="preserve">Example: see </w:t>
      </w:r>
      <w:r w:rsidRPr="008D76B4">
        <w:rPr>
          <w:b/>
        </w:rPr>
        <w:t>C_DecryptFinal</w:t>
      </w:r>
      <w:r w:rsidRPr="008D76B4">
        <w:t xml:space="preserve"> for an example of similar functions.</w:t>
      </w:r>
    </w:p>
    <w:p w14:paraId="371FE703" w14:textId="77777777" w:rsidR="00CB4B80" w:rsidRPr="008D76B4" w:rsidRDefault="00CB4B80">
      <w:pPr>
        <w:pStyle w:val="berschrift3"/>
        <w:numPr>
          <w:ilvl w:val="2"/>
          <w:numId w:val="2"/>
        </w:numPr>
        <w:tabs>
          <w:tab w:val="num" w:pos="720"/>
        </w:tabs>
      </w:pPr>
      <w:bookmarkStart w:id="1995" w:name="_Toc385057935"/>
      <w:bookmarkStart w:id="1996" w:name="_Toc405794755"/>
      <w:bookmarkStart w:id="1997" w:name="_Toc72656145"/>
      <w:bookmarkStart w:id="1998" w:name="_Toc235002363"/>
      <w:bookmarkStart w:id="1999" w:name="_Toc7432387"/>
      <w:bookmarkStart w:id="2000" w:name="_Toc29976657"/>
      <w:bookmarkStart w:id="2001" w:name="_Toc90376321"/>
      <w:bookmarkStart w:id="2002" w:name="_Toc111203306"/>
      <w:bookmarkStart w:id="2003" w:name="_Toc148962148"/>
      <w:bookmarkStart w:id="2004" w:name="_Toc195693180"/>
      <w:r w:rsidRPr="008D76B4">
        <w:t>C_DecryptUpdate</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5DEE2113" w14:textId="77777777" w:rsidR="00CB4B80" w:rsidRPr="008D76B4" w:rsidRDefault="00CB4B80" w:rsidP="00CB4B80">
      <w:pPr>
        <w:pStyle w:val="BoxedCode"/>
      </w:pPr>
      <w:r w:rsidRPr="008D76B4">
        <w:t>CK_DECLARE_FUNCTION(CK_RV, C_DecryptUpdate)(</w:t>
      </w:r>
      <w:r w:rsidRPr="008D76B4">
        <w:br/>
        <w:t xml:space="preserve">  CK_SESSION_HANDLE hSession,</w:t>
      </w:r>
      <w:r w:rsidRPr="008D76B4">
        <w:br/>
        <w:t xml:space="preserve">  CK_BYTE_PTR pEncryptedPart,</w:t>
      </w:r>
      <w:r w:rsidRPr="008D76B4">
        <w:br/>
        <w:t xml:space="preserve">  CK_ULONG ulEncryptedPartLen,</w:t>
      </w:r>
      <w:r w:rsidRPr="008D76B4">
        <w:br/>
        <w:t xml:space="preserve">  CK_BYTE_PTR pPart,</w:t>
      </w:r>
      <w:r w:rsidRPr="008D76B4">
        <w:br/>
        <w:t xml:space="preserve">  CK_ULONG_PTR pulPartLen</w:t>
      </w:r>
      <w:r w:rsidRPr="008D76B4">
        <w:br/>
        <w:t>);</w:t>
      </w:r>
    </w:p>
    <w:p w14:paraId="1377BE95" w14:textId="77777777" w:rsidR="00CB4B80" w:rsidRPr="008D76B4" w:rsidRDefault="00CB4B80" w:rsidP="00CB4B80">
      <w:r w:rsidRPr="008D76B4">
        <w:rPr>
          <w:b/>
        </w:rPr>
        <w:t>C_DecryptUpdate</w:t>
      </w:r>
      <w:r w:rsidRPr="008D76B4">
        <w:t xml:space="preserve"> continues a multiple-part decryption operation, processing another encrypted data part. </w:t>
      </w:r>
      <w:r w:rsidRPr="008D76B4">
        <w:rPr>
          <w:i/>
        </w:rPr>
        <w:t>hSession</w:t>
      </w:r>
      <w:r w:rsidRPr="008D76B4">
        <w:t xml:space="preserve"> is the session’s handle; </w:t>
      </w:r>
      <w:r w:rsidRPr="008D76B4">
        <w:rPr>
          <w:i/>
        </w:rPr>
        <w:t>pEncryptedPart</w:t>
      </w:r>
      <w:r w:rsidRPr="008D76B4">
        <w:t xml:space="preserve"> points to the encrypted data part; </w:t>
      </w:r>
      <w:r w:rsidRPr="008D76B4">
        <w:rPr>
          <w:i/>
        </w:rPr>
        <w:t>ulEncryptedPartLen</w:t>
      </w:r>
      <w:r w:rsidRPr="008D76B4">
        <w:t xml:space="preserve"> is the length of the encrypted data part; </w:t>
      </w:r>
      <w:r w:rsidRPr="008D76B4">
        <w:rPr>
          <w:i/>
        </w:rPr>
        <w:t>pPart</w:t>
      </w:r>
      <w:r w:rsidRPr="008D76B4">
        <w:t xml:space="preserve"> points to the location that receives the recovered data part; </w:t>
      </w:r>
      <w:r w:rsidRPr="008D76B4">
        <w:rPr>
          <w:i/>
        </w:rPr>
        <w:t>pulPartLen</w:t>
      </w:r>
      <w:r w:rsidRPr="008D76B4">
        <w:t xml:space="preserve"> points to the location that holds the length of the recovered data part.</w:t>
      </w:r>
    </w:p>
    <w:p w14:paraId="73D70416" w14:textId="0ED24B2A" w:rsidR="00CB4B80" w:rsidRPr="008D76B4" w:rsidRDefault="00CB4B80" w:rsidP="00CB4B80">
      <w:bookmarkStart w:id="2005" w:name="_Toc319287678"/>
      <w:r w:rsidRPr="008D76B4">
        <w:rPr>
          <w:b/>
        </w:rPr>
        <w:t>C_De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1AC4B568" w14:textId="1332B449" w:rsidR="00CB4B80" w:rsidRPr="008D76B4" w:rsidRDefault="00CB4B80" w:rsidP="00CB4B80">
      <w:r w:rsidRPr="008D76B4">
        <w:t xml:space="preserve">The decryption operation MUST have been initialized with </w:t>
      </w:r>
      <w:r w:rsidRPr="008D76B4">
        <w:rPr>
          <w:b/>
        </w:rPr>
        <w:t>C_DecryptInit</w:t>
      </w:r>
      <w:r w:rsidR="00943702">
        <w:t xml:space="preserve">. </w:t>
      </w:r>
      <w:r w:rsidRPr="008D76B4">
        <w:t>This function may be called any number of times in succession</w:t>
      </w:r>
      <w:r w:rsidR="00943702">
        <w:t xml:space="preserve">. </w:t>
      </w:r>
      <w:r w:rsidRPr="008D76B4">
        <w:t xml:space="preserve">A call to </w:t>
      </w:r>
      <w:r w:rsidRPr="008D76B4">
        <w:rPr>
          <w:b/>
        </w:rPr>
        <w:t>C_DecryptUpdate</w:t>
      </w:r>
      <w:r w:rsidRPr="008D76B4">
        <w:t xml:space="preserve"> which results in an error other than CKR_BUFFER_TOO_SMALL terminates the current decryption operation.</w:t>
      </w:r>
    </w:p>
    <w:p w14:paraId="0770228A" w14:textId="77777777" w:rsidR="00CB4B80" w:rsidRPr="008D76B4" w:rsidRDefault="00CB4B80" w:rsidP="00CB4B80">
      <w:r w:rsidRPr="008D76B4">
        <w:t xml:space="preserve">The ciphertext and plaintext can be in the same place, </w:t>
      </w:r>
      <w:r w:rsidRPr="008D76B4">
        <w:rPr>
          <w:i/>
        </w:rPr>
        <w:t>i.e.</w:t>
      </w:r>
      <w:r w:rsidRPr="008D76B4">
        <w:t xml:space="preserve">, it is OK if </w:t>
      </w:r>
      <w:r w:rsidRPr="008D76B4">
        <w:rPr>
          <w:i/>
        </w:rPr>
        <w:t>pEncryptedPart</w:t>
      </w:r>
      <w:r w:rsidRPr="008D76B4">
        <w:t xml:space="preserve"> and </w:t>
      </w:r>
      <w:r w:rsidRPr="008D76B4">
        <w:rPr>
          <w:i/>
        </w:rPr>
        <w:t>pPart</w:t>
      </w:r>
      <w:r w:rsidRPr="008D76B4">
        <w:t xml:space="preserve"> point to the same location.</w:t>
      </w:r>
    </w:p>
    <w:bookmarkEnd w:id="2005"/>
    <w:p w14:paraId="73E9ADBE" w14:textId="314D5F7F" w:rsidR="00CB4B80" w:rsidRPr="008D76B4" w:rsidRDefault="00CB4B80" w:rsidP="00CB4B80">
      <w:r w:rsidRPr="008D76B4">
        <w:t xml:space="preserve">Return values: CKR_ARGUMENTS_BAD, CKR_BUFFER_TOO_SMALL, CKR_CRYPTOKI_NOT_INITIALIZED, CKR_DEVICE_ERROR, CKR_DEVICE_MEMORY, CKR_DEVICE_REMOVED, CKR_ENCRYPTED_DATA_INVALID, CKR_ENCRYPTED_DATA_LEN_RANGE,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FF2985" w:rsidRPr="000C47FC">
        <w:t>CKR_PENDING</w:t>
      </w:r>
      <w:r w:rsidR="00FF2985">
        <w:t>,</w:t>
      </w:r>
      <w:r w:rsidR="00FF2985" w:rsidRPr="000C47FC">
        <w:t xml:space="preserve"> </w:t>
      </w:r>
      <w:r w:rsidRPr="008D76B4">
        <w:t>CKR_SESSION_CLOSED, CKR_SESSION_HANDLE_INVALID, CKR_USER_NOT_LOGGED_IN.</w:t>
      </w:r>
    </w:p>
    <w:p w14:paraId="66BB5944" w14:textId="1B3B17BC" w:rsidR="00CB4B80" w:rsidRPr="008D76B4" w:rsidRDefault="00CB4B80" w:rsidP="00CB4B80">
      <w:r w:rsidRPr="008D76B4">
        <w:t>Example:</w:t>
      </w:r>
      <w:r w:rsidR="00161B72" w:rsidRPr="00161B72">
        <w:t xml:space="preserve"> </w:t>
      </w:r>
      <w:r w:rsidRPr="008D76B4">
        <w:t xml:space="preserve">See </w:t>
      </w:r>
      <w:r w:rsidRPr="008D76B4">
        <w:rPr>
          <w:b/>
        </w:rPr>
        <w:t>C_DecryptFinal</w:t>
      </w:r>
      <w:r w:rsidRPr="008D76B4">
        <w:t>.</w:t>
      </w:r>
    </w:p>
    <w:p w14:paraId="3C5C80A9" w14:textId="77777777" w:rsidR="00CB4B80" w:rsidRPr="008D76B4" w:rsidRDefault="00CB4B80">
      <w:pPr>
        <w:pStyle w:val="berschrift3"/>
        <w:numPr>
          <w:ilvl w:val="2"/>
          <w:numId w:val="2"/>
        </w:numPr>
        <w:tabs>
          <w:tab w:val="num" w:pos="720"/>
        </w:tabs>
      </w:pPr>
      <w:bookmarkStart w:id="2006" w:name="_Toc323024136"/>
      <w:bookmarkStart w:id="2007" w:name="_Toc323205470"/>
      <w:bookmarkStart w:id="2008" w:name="_Toc323610899"/>
      <w:bookmarkStart w:id="2009" w:name="_Toc383864906"/>
      <w:bookmarkStart w:id="2010" w:name="_Toc385057936"/>
      <w:bookmarkStart w:id="2011" w:name="_Toc405794756"/>
      <w:bookmarkStart w:id="2012" w:name="_Toc72656146"/>
      <w:bookmarkStart w:id="2013" w:name="_Toc235002364"/>
      <w:bookmarkStart w:id="2014" w:name="_Toc7432388"/>
      <w:bookmarkStart w:id="2015" w:name="_Toc29976658"/>
      <w:bookmarkStart w:id="2016" w:name="_Toc90376322"/>
      <w:bookmarkStart w:id="2017" w:name="_Toc111203307"/>
      <w:bookmarkStart w:id="2018" w:name="_Toc148962149"/>
      <w:bookmarkStart w:id="2019" w:name="_Toc195693181"/>
      <w:r w:rsidRPr="008D76B4">
        <w:t>C_DecryptFinal</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43C0B002" w14:textId="77777777" w:rsidR="00CB4B80" w:rsidRPr="008D76B4" w:rsidRDefault="00CB4B80" w:rsidP="00CB4B80">
      <w:pPr>
        <w:pStyle w:val="BoxedCode"/>
      </w:pPr>
      <w:r w:rsidRPr="008D76B4">
        <w:t>CK_DECLARE_FUNCTION(CK_RV, C_DecryptFinal)(</w:t>
      </w:r>
      <w:r w:rsidRPr="008D76B4">
        <w:br/>
        <w:t xml:space="preserve">  CK_SESSION_HANDLE hSession,</w:t>
      </w:r>
      <w:r w:rsidRPr="008D76B4">
        <w:br/>
        <w:t xml:space="preserve">  CK_BYTE_PTR pLastPart,</w:t>
      </w:r>
      <w:r w:rsidRPr="008D76B4">
        <w:br/>
        <w:t xml:space="preserve">  CK_ULONG_PTR pulLastPartLen</w:t>
      </w:r>
      <w:r w:rsidRPr="008D76B4">
        <w:br/>
        <w:t>);</w:t>
      </w:r>
    </w:p>
    <w:p w14:paraId="522D03AF" w14:textId="77777777" w:rsidR="00CB4B80" w:rsidRPr="008D76B4" w:rsidRDefault="00CB4B80" w:rsidP="00CB4B80">
      <w:r w:rsidRPr="008D76B4">
        <w:rPr>
          <w:b/>
        </w:rPr>
        <w:t>C_DecryptFinal</w:t>
      </w:r>
      <w:r w:rsidRPr="008D76B4">
        <w:t xml:space="preserve"> finishes a multiple-part decryption operation. </w:t>
      </w:r>
      <w:r w:rsidRPr="008D76B4">
        <w:rPr>
          <w:i/>
        </w:rPr>
        <w:t>hSession</w:t>
      </w:r>
      <w:r w:rsidRPr="008D76B4">
        <w:t xml:space="preserve"> is the session’s handle; </w:t>
      </w:r>
      <w:r w:rsidRPr="008D76B4">
        <w:rPr>
          <w:i/>
        </w:rPr>
        <w:t>pLastPart</w:t>
      </w:r>
      <w:r w:rsidRPr="008D76B4">
        <w:t xml:space="preserve"> points to the location that receives the last recovered data part, if any; </w:t>
      </w:r>
      <w:r w:rsidRPr="008D76B4">
        <w:rPr>
          <w:i/>
        </w:rPr>
        <w:t>pulLastPartLen</w:t>
      </w:r>
      <w:r w:rsidRPr="008D76B4">
        <w:t xml:space="preserve"> points to the location that holds the length of the last recovered data part.</w:t>
      </w:r>
    </w:p>
    <w:p w14:paraId="23F32AF1" w14:textId="1B1CD409" w:rsidR="00CB4B80" w:rsidRPr="008D76B4" w:rsidRDefault="00CB4B80" w:rsidP="00CB4B80">
      <w:r w:rsidRPr="008D76B4">
        <w:rPr>
          <w:b/>
        </w:rPr>
        <w:t>C_Decrypt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42C31546" w14:textId="450A3826" w:rsidR="00CB4B80" w:rsidRPr="008D76B4" w:rsidRDefault="00CB4B80" w:rsidP="00CB4B80">
      <w:r w:rsidRPr="008D76B4">
        <w:t xml:space="preserve">The decryption operation MUST have been initialized with </w:t>
      </w:r>
      <w:r w:rsidRPr="008D76B4">
        <w:rPr>
          <w:b/>
        </w:rPr>
        <w:t>C_DecryptInit</w:t>
      </w:r>
      <w:r w:rsidR="00943702">
        <w:t xml:space="preserve">. </w:t>
      </w:r>
      <w:r w:rsidRPr="008D76B4">
        <w:t xml:space="preserve">A call to </w:t>
      </w:r>
      <w:r w:rsidRPr="008D76B4">
        <w:rPr>
          <w:b/>
        </w:rPr>
        <w:t>C_DecryptFinal</w:t>
      </w:r>
      <w:r w:rsidRPr="008D76B4">
        <w:t xml:space="preserve"> always terminates the active decryption operation unless it returns CKR_BUFFER_TOO_SMALL or is a successful call (</w:t>
      </w:r>
      <w:r w:rsidRPr="008D76B4">
        <w:rPr>
          <w:i/>
        </w:rPr>
        <w:t>i.e.</w:t>
      </w:r>
      <w:r w:rsidRPr="008D76B4">
        <w:t>, one which returns CKR_OK) to determine the length of the buffer needed to hold the plaintext.</w:t>
      </w:r>
    </w:p>
    <w:p w14:paraId="51140156" w14:textId="77777777" w:rsidR="00CB4B80" w:rsidRPr="008D76B4" w:rsidRDefault="00CB4B80" w:rsidP="00CB4B80">
      <w:r w:rsidRPr="008D76B4">
        <w:t>If the input ciphertext data cannot be decrypted because it has an inappropriate length, then either CKR_ENCRYPTED_DATA_INVALID or CKR_ENCRYPTED_DATA_LEN_RANGE may be returned.</w:t>
      </w:r>
    </w:p>
    <w:p w14:paraId="07841118" w14:textId="2733CAB7" w:rsidR="00CB4B80" w:rsidRPr="008D76B4" w:rsidRDefault="00CB4B80" w:rsidP="00CB4B80">
      <w:r w:rsidRPr="008D76B4">
        <w:t xml:space="preserve">Return values: CKR_ARGUMENTS_BAD, CKR_BUFFER_TOO_SMALL, CKR_CRYPTOKI_NOT_INITIALIZED, CKR_DEVICE_ERROR, CKR_DEVICE_MEMORY, CKR_DEVICE_REMOVED, CKR_ENCRYPTED_DATA_INVALID, </w:t>
      </w:r>
      <w:r w:rsidRPr="008D76B4">
        <w:lastRenderedPageBreak/>
        <w:t xml:space="preserve">CKR_ENCRYPTED_DATA_LEN_RANGE,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FF2985" w:rsidRPr="000C47FC">
        <w:t>CKR_PENDING</w:t>
      </w:r>
      <w:r w:rsidR="00FF2985">
        <w:t>,</w:t>
      </w:r>
      <w:r w:rsidR="00FF2985" w:rsidRPr="000C47FC">
        <w:t xml:space="preserve"> </w:t>
      </w:r>
      <w:r w:rsidRPr="008D76B4">
        <w:t>CKR_SESSION_CLOSED, CKR_SESSION_HANDLE_INVALID, CKR_USER_NOT_LOGGED_IN.</w:t>
      </w:r>
    </w:p>
    <w:p w14:paraId="709078D1" w14:textId="77777777" w:rsidR="00CB4B80" w:rsidRPr="008D76B4" w:rsidRDefault="00CB4B80" w:rsidP="00CB4B80">
      <w:bookmarkStart w:id="2020" w:name="_Toc319287679"/>
      <w:bookmarkStart w:id="2021" w:name="_Toc319313519"/>
      <w:bookmarkStart w:id="2022" w:name="_Toc319313712"/>
      <w:bookmarkStart w:id="2023" w:name="_Toc319315705"/>
      <w:bookmarkStart w:id="2024" w:name="_Toc322855303"/>
      <w:bookmarkStart w:id="2025" w:name="_Toc322945145"/>
      <w:bookmarkStart w:id="2026" w:name="_Toc323000712"/>
      <w:bookmarkStart w:id="2027" w:name="_Toc323024137"/>
      <w:bookmarkStart w:id="2028" w:name="_Toc323205471"/>
      <w:bookmarkStart w:id="2029" w:name="_Toc323610900"/>
      <w:bookmarkStart w:id="2030" w:name="_Toc383864907"/>
      <w:r w:rsidRPr="008D76B4">
        <w:t>Example:</w:t>
      </w:r>
    </w:p>
    <w:p w14:paraId="7177E57B" w14:textId="77777777" w:rsidR="00CB4B80" w:rsidRPr="008D76B4" w:rsidRDefault="00CB4B80" w:rsidP="00CB4B80">
      <w:pPr>
        <w:pStyle w:val="BoxedCode"/>
      </w:pPr>
      <w:r w:rsidRPr="008D76B4">
        <w:t>#define CIPHERTEXT_BUF_SZ 256</w:t>
      </w:r>
    </w:p>
    <w:p w14:paraId="1FAB8DC1" w14:textId="77777777" w:rsidR="00CB4B80" w:rsidRPr="008D76B4" w:rsidRDefault="00CB4B80" w:rsidP="00CB4B80">
      <w:pPr>
        <w:pStyle w:val="BoxedCode"/>
      </w:pPr>
      <w:r w:rsidRPr="008D76B4">
        <w:t>#define PLAINTEXT_BUF_SZ 256</w:t>
      </w:r>
    </w:p>
    <w:p w14:paraId="1369F883" w14:textId="77777777" w:rsidR="00CB4B80" w:rsidRPr="008D76B4" w:rsidRDefault="00CB4B80" w:rsidP="00CB4B80">
      <w:pPr>
        <w:pStyle w:val="BoxedCode"/>
      </w:pPr>
    </w:p>
    <w:p w14:paraId="636F736F" w14:textId="77777777" w:rsidR="00CB4B80" w:rsidRPr="008D76B4" w:rsidRDefault="00CB4B80" w:rsidP="00CB4B80">
      <w:pPr>
        <w:pStyle w:val="BoxedCode"/>
      </w:pPr>
      <w:r w:rsidRPr="008D76B4">
        <w:t>CK_ULONG firstEncryptedPieceLen, secondEncryptedPieceLen;</w:t>
      </w:r>
    </w:p>
    <w:p w14:paraId="45AC4BDB" w14:textId="77777777" w:rsidR="00CB4B80" w:rsidRPr="008D76B4" w:rsidRDefault="00CB4B80" w:rsidP="00CB4B80">
      <w:pPr>
        <w:pStyle w:val="BoxedCode"/>
      </w:pPr>
      <w:r w:rsidRPr="008D76B4">
        <w:t>CK_SESSION_HANDLE hSession;</w:t>
      </w:r>
    </w:p>
    <w:p w14:paraId="7DE6E4ED" w14:textId="77777777" w:rsidR="00CB4B80" w:rsidRPr="008D76B4" w:rsidRDefault="00CB4B80" w:rsidP="00CB4B80">
      <w:pPr>
        <w:pStyle w:val="BoxedCode"/>
      </w:pPr>
      <w:r w:rsidRPr="008D76B4">
        <w:t>CK_OBJECT_HANDLE hKey;</w:t>
      </w:r>
    </w:p>
    <w:p w14:paraId="1DE9462B" w14:textId="77777777" w:rsidR="00CB4B80" w:rsidRPr="008D76B4" w:rsidRDefault="00CB4B80" w:rsidP="00CB4B80">
      <w:pPr>
        <w:pStyle w:val="BoxedCode"/>
      </w:pPr>
      <w:r w:rsidRPr="008D76B4">
        <w:t>CK_BYTE iv[8];</w:t>
      </w:r>
    </w:p>
    <w:p w14:paraId="1935B305" w14:textId="77777777" w:rsidR="00CB4B80" w:rsidRPr="008D76B4" w:rsidRDefault="00CB4B80" w:rsidP="00CB4B80">
      <w:pPr>
        <w:pStyle w:val="BoxedCode"/>
      </w:pPr>
      <w:r w:rsidRPr="008D76B4">
        <w:t>CK_MECHANISM mechanism = {</w:t>
      </w:r>
    </w:p>
    <w:p w14:paraId="3C2180A9" w14:textId="77777777" w:rsidR="00CB4B80" w:rsidRPr="008D76B4" w:rsidRDefault="00CB4B80" w:rsidP="00CB4B80">
      <w:pPr>
        <w:pStyle w:val="BoxedCode"/>
      </w:pPr>
      <w:r w:rsidRPr="008D76B4">
        <w:t xml:space="preserve">  CKM_DES_CBC_PAD, iv, sizeof(iv)</w:t>
      </w:r>
    </w:p>
    <w:p w14:paraId="6C51B5EC" w14:textId="77777777" w:rsidR="00CB4B80" w:rsidRPr="008D76B4" w:rsidRDefault="00CB4B80" w:rsidP="00CB4B80">
      <w:pPr>
        <w:pStyle w:val="BoxedCode"/>
      </w:pPr>
      <w:r w:rsidRPr="008D76B4">
        <w:t>};</w:t>
      </w:r>
    </w:p>
    <w:p w14:paraId="15BD1978" w14:textId="77777777" w:rsidR="00CB4B80" w:rsidRPr="008D76B4" w:rsidRDefault="00CB4B80" w:rsidP="00CB4B80">
      <w:pPr>
        <w:pStyle w:val="BoxedCode"/>
      </w:pPr>
      <w:r w:rsidRPr="008D76B4">
        <w:t>CK_BYTE data[PLAINTEXT_BUF_SZ];</w:t>
      </w:r>
    </w:p>
    <w:p w14:paraId="1286D874" w14:textId="77777777" w:rsidR="00CB4B80" w:rsidRPr="008D76B4" w:rsidRDefault="00CB4B80" w:rsidP="00CB4B80">
      <w:pPr>
        <w:pStyle w:val="BoxedCode"/>
      </w:pPr>
      <w:r w:rsidRPr="008D76B4">
        <w:t>CK_BYTE encryptedData[CIPHERTEXT_BUF_SZ];</w:t>
      </w:r>
    </w:p>
    <w:p w14:paraId="5A2A9508" w14:textId="77777777" w:rsidR="00CB4B80" w:rsidRPr="008D76B4" w:rsidRDefault="00CB4B80" w:rsidP="00CB4B80">
      <w:pPr>
        <w:pStyle w:val="BoxedCode"/>
      </w:pPr>
      <w:r w:rsidRPr="008D76B4">
        <w:t>CK_ULONG ulData1Len, ulData2Len, ulData3Len;</w:t>
      </w:r>
    </w:p>
    <w:p w14:paraId="2EA44B45" w14:textId="77777777" w:rsidR="00CB4B80" w:rsidRPr="008D76B4" w:rsidRDefault="00CB4B80" w:rsidP="00CB4B80">
      <w:pPr>
        <w:pStyle w:val="BoxedCode"/>
      </w:pPr>
      <w:r w:rsidRPr="008D76B4">
        <w:t>CK_RV rv;</w:t>
      </w:r>
    </w:p>
    <w:p w14:paraId="6FE8571A" w14:textId="77777777" w:rsidR="00CB4B80" w:rsidRPr="008D76B4" w:rsidRDefault="00CB4B80" w:rsidP="00CB4B80">
      <w:pPr>
        <w:pStyle w:val="BoxedCode"/>
      </w:pPr>
    </w:p>
    <w:p w14:paraId="3F6273C3" w14:textId="77777777" w:rsidR="00CB4B80" w:rsidRPr="008D76B4" w:rsidRDefault="00CB4B80" w:rsidP="00CB4B80">
      <w:pPr>
        <w:pStyle w:val="BoxedCode"/>
      </w:pPr>
      <w:r w:rsidRPr="008D76B4">
        <w:t>.</w:t>
      </w:r>
    </w:p>
    <w:p w14:paraId="3EFFC84C" w14:textId="77777777" w:rsidR="00CB4B80" w:rsidRPr="008D76B4" w:rsidRDefault="00CB4B80" w:rsidP="00CB4B80">
      <w:pPr>
        <w:pStyle w:val="BoxedCode"/>
      </w:pPr>
      <w:r w:rsidRPr="008D76B4">
        <w:t>.</w:t>
      </w:r>
    </w:p>
    <w:p w14:paraId="75B3D7E2" w14:textId="77777777" w:rsidR="00CB4B80" w:rsidRPr="008D76B4" w:rsidRDefault="00CB4B80" w:rsidP="00CB4B80">
      <w:pPr>
        <w:pStyle w:val="BoxedCode"/>
      </w:pPr>
      <w:r w:rsidRPr="008D76B4">
        <w:t>firstEncryptedPieceLen = 90;</w:t>
      </w:r>
    </w:p>
    <w:p w14:paraId="0F6DF5DC" w14:textId="77777777" w:rsidR="00CB4B80" w:rsidRPr="008D76B4" w:rsidRDefault="00CB4B80" w:rsidP="00CB4B80">
      <w:pPr>
        <w:pStyle w:val="BoxedCode"/>
      </w:pPr>
      <w:r w:rsidRPr="008D76B4">
        <w:t>secondEncryptedPieceLen = CIPHERTEXT_BUF_SZ-firstEncryptedPieceLen;</w:t>
      </w:r>
    </w:p>
    <w:p w14:paraId="087DBD09" w14:textId="77777777" w:rsidR="00CB4B80" w:rsidRPr="008D76B4" w:rsidRDefault="00CB4B80" w:rsidP="00CB4B80">
      <w:pPr>
        <w:pStyle w:val="BoxedCode"/>
      </w:pPr>
      <w:r w:rsidRPr="008D76B4">
        <w:t>rv = C_DecryptInit(hSession, &amp;mechanism, hKey);</w:t>
      </w:r>
    </w:p>
    <w:p w14:paraId="5AC9BA04" w14:textId="77777777" w:rsidR="00CB4B80" w:rsidRPr="008D76B4" w:rsidRDefault="00CB4B80" w:rsidP="00CB4B80">
      <w:pPr>
        <w:pStyle w:val="BoxedCode"/>
      </w:pPr>
      <w:r w:rsidRPr="008D76B4">
        <w:t>if (rv == CKR_OK) {</w:t>
      </w:r>
    </w:p>
    <w:p w14:paraId="07F20AB1" w14:textId="77777777" w:rsidR="00CB4B80" w:rsidRPr="008D76B4" w:rsidRDefault="00CB4B80" w:rsidP="00CB4B80">
      <w:pPr>
        <w:pStyle w:val="BoxedCode"/>
      </w:pPr>
      <w:r w:rsidRPr="008D76B4">
        <w:t xml:space="preserve">  /* Decrypt first piece */</w:t>
      </w:r>
    </w:p>
    <w:p w14:paraId="6B90D69B" w14:textId="77777777" w:rsidR="00CB4B80" w:rsidRPr="008D76B4" w:rsidRDefault="00CB4B80" w:rsidP="00CB4B80">
      <w:pPr>
        <w:pStyle w:val="BoxedCode"/>
      </w:pPr>
      <w:r w:rsidRPr="008D76B4">
        <w:t xml:space="preserve">  ulData1Len = sizeof(data);</w:t>
      </w:r>
    </w:p>
    <w:p w14:paraId="2E85DBE4" w14:textId="77777777" w:rsidR="00CB4B80" w:rsidRPr="008D76B4" w:rsidRDefault="00CB4B80" w:rsidP="00CB4B80">
      <w:pPr>
        <w:pStyle w:val="BoxedCode"/>
      </w:pPr>
      <w:r w:rsidRPr="008D76B4">
        <w:t xml:space="preserve">  rv = C_DecryptUpdate(</w:t>
      </w:r>
    </w:p>
    <w:p w14:paraId="60517CBD" w14:textId="77777777" w:rsidR="00CB4B80" w:rsidRPr="008D76B4" w:rsidRDefault="00CB4B80" w:rsidP="00CB4B80">
      <w:pPr>
        <w:pStyle w:val="BoxedCode"/>
      </w:pPr>
      <w:r w:rsidRPr="008D76B4">
        <w:t xml:space="preserve">    hSession,</w:t>
      </w:r>
    </w:p>
    <w:p w14:paraId="312B405E" w14:textId="77777777" w:rsidR="00CB4B80" w:rsidRPr="008D76B4" w:rsidRDefault="00CB4B80" w:rsidP="00CB4B80">
      <w:pPr>
        <w:pStyle w:val="BoxedCode"/>
      </w:pPr>
      <w:r w:rsidRPr="008D76B4">
        <w:t xml:space="preserve">    &amp;encryptedData[0], firstEncryptedPieceLen,</w:t>
      </w:r>
    </w:p>
    <w:p w14:paraId="63512A97" w14:textId="77777777" w:rsidR="00CB4B80" w:rsidRPr="008D76B4" w:rsidRDefault="00CB4B80" w:rsidP="00CB4B80">
      <w:pPr>
        <w:pStyle w:val="BoxedCode"/>
      </w:pPr>
      <w:r w:rsidRPr="008D76B4">
        <w:t xml:space="preserve">    &amp;data[0], &amp;ulData1Len);</w:t>
      </w:r>
    </w:p>
    <w:p w14:paraId="3BDBD7E5" w14:textId="77777777" w:rsidR="00CB4B80" w:rsidRPr="008D76B4" w:rsidRDefault="00CB4B80" w:rsidP="00CB4B80">
      <w:pPr>
        <w:pStyle w:val="BoxedCode"/>
      </w:pPr>
      <w:r w:rsidRPr="008D76B4">
        <w:t xml:space="preserve">  if (rv != CKR_OK) {</w:t>
      </w:r>
    </w:p>
    <w:p w14:paraId="7BF63B63" w14:textId="77777777" w:rsidR="00CB4B80" w:rsidRPr="008D76B4" w:rsidRDefault="00CB4B80" w:rsidP="00CB4B80">
      <w:pPr>
        <w:pStyle w:val="BoxedCode"/>
      </w:pPr>
      <w:r w:rsidRPr="008D76B4">
        <w:t xml:space="preserve">    .</w:t>
      </w:r>
    </w:p>
    <w:p w14:paraId="305144F2" w14:textId="77777777" w:rsidR="00CB4B80" w:rsidRPr="008D76B4" w:rsidRDefault="00CB4B80" w:rsidP="00CB4B80">
      <w:pPr>
        <w:pStyle w:val="BoxedCode"/>
      </w:pPr>
      <w:r w:rsidRPr="008D76B4">
        <w:t xml:space="preserve">    .</w:t>
      </w:r>
    </w:p>
    <w:p w14:paraId="38CEB4AF" w14:textId="77777777" w:rsidR="00CB4B80" w:rsidRPr="008D76B4" w:rsidRDefault="00CB4B80" w:rsidP="00CB4B80">
      <w:pPr>
        <w:pStyle w:val="BoxedCode"/>
      </w:pPr>
      <w:r w:rsidRPr="008D76B4">
        <w:t xml:space="preserve">  }</w:t>
      </w:r>
    </w:p>
    <w:p w14:paraId="6CF65CF6" w14:textId="77777777" w:rsidR="00CB4B80" w:rsidRPr="008D76B4" w:rsidRDefault="00CB4B80" w:rsidP="00CB4B80">
      <w:pPr>
        <w:pStyle w:val="BoxedCode"/>
      </w:pPr>
    </w:p>
    <w:p w14:paraId="42593CD5" w14:textId="77777777" w:rsidR="00CB4B80" w:rsidRPr="008D76B4" w:rsidRDefault="00CB4B80" w:rsidP="00CB4B80">
      <w:pPr>
        <w:pStyle w:val="BoxedCode"/>
      </w:pPr>
      <w:r w:rsidRPr="008D76B4">
        <w:t xml:space="preserve">  /* Decrypt second piece */</w:t>
      </w:r>
    </w:p>
    <w:p w14:paraId="747F8DC5" w14:textId="77777777" w:rsidR="00CB4B80" w:rsidRPr="008D76B4" w:rsidRDefault="00CB4B80" w:rsidP="00CB4B80">
      <w:pPr>
        <w:pStyle w:val="BoxedCode"/>
      </w:pPr>
      <w:r w:rsidRPr="008D76B4">
        <w:t xml:space="preserve">  ulData2Len = sizeof(data)-ulData1Len;</w:t>
      </w:r>
    </w:p>
    <w:p w14:paraId="5C6EA8F7" w14:textId="77777777" w:rsidR="00CB4B80" w:rsidRPr="008D76B4" w:rsidRDefault="00CB4B80" w:rsidP="00CB4B80">
      <w:pPr>
        <w:pStyle w:val="BoxedCode"/>
      </w:pPr>
      <w:r w:rsidRPr="008D76B4">
        <w:t xml:space="preserve">  rv = C_DecryptUpdate(</w:t>
      </w:r>
    </w:p>
    <w:p w14:paraId="1C54E2E0" w14:textId="77777777" w:rsidR="00CB4B80" w:rsidRPr="008D76B4" w:rsidRDefault="00CB4B80" w:rsidP="00CB4B80">
      <w:pPr>
        <w:pStyle w:val="BoxedCode"/>
      </w:pPr>
      <w:r w:rsidRPr="008D76B4">
        <w:t xml:space="preserve">    hSession,</w:t>
      </w:r>
    </w:p>
    <w:p w14:paraId="7F90685D" w14:textId="77777777" w:rsidR="00CB4B80" w:rsidRPr="008D76B4" w:rsidRDefault="00CB4B80" w:rsidP="00CB4B80">
      <w:pPr>
        <w:pStyle w:val="BoxedCode"/>
      </w:pPr>
      <w:r w:rsidRPr="008D76B4">
        <w:t xml:space="preserve">    &amp;encryptedData[firstEncryptedPieceLen],</w:t>
      </w:r>
    </w:p>
    <w:p w14:paraId="6200B271" w14:textId="77777777" w:rsidR="00CB4B80" w:rsidRPr="008D76B4" w:rsidRDefault="00CB4B80" w:rsidP="00CB4B80">
      <w:pPr>
        <w:pStyle w:val="BoxedCode"/>
      </w:pPr>
      <w:r w:rsidRPr="008D76B4">
        <w:t xml:space="preserve">    secondEncryptedPieceLen,</w:t>
      </w:r>
    </w:p>
    <w:p w14:paraId="4FCA803A" w14:textId="77777777" w:rsidR="00CB4B80" w:rsidRPr="008D76B4" w:rsidRDefault="00CB4B80" w:rsidP="00CB4B80">
      <w:pPr>
        <w:pStyle w:val="BoxedCode"/>
      </w:pPr>
      <w:r w:rsidRPr="008D76B4">
        <w:lastRenderedPageBreak/>
        <w:t xml:space="preserve">    &amp;data[ulData1Len], &amp;ulData2Len);</w:t>
      </w:r>
    </w:p>
    <w:p w14:paraId="26A60F7B" w14:textId="77777777" w:rsidR="00CB4B80" w:rsidRPr="008D76B4" w:rsidRDefault="00CB4B80" w:rsidP="00CB4B80">
      <w:pPr>
        <w:pStyle w:val="BoxedCode"/>
      </w:pPr>
      <w:r w:rsidRPr="008D76B4">
        <w:t xml:space="preserve">  if (rv != CKR_OK) {</w:t>
      </w:r>
    </w:p>
    <w:p w14:paraId="4BACB66D" w14:textId="77777777" w:rsidR="00CB4B80" w:rsidRPr="008D76B4" w:rsidRDefault="00CB4B80" w:rsidP="00CB4B80">
      <w:pPr>
        <w:pStyle w:val="BoxedCode"/>
      </w:pPr>
      <w:r w:rsidRPr="008D76B4">
        <w:t xml:space="preserve">    .</w:t>
      </w:r>
    </w:p>
    <w:p w14:paraId="3BDF5E25" w14:textId="77777777" w:rsidR="00CB4B80" w:rsidRPr="008D76B4" w:rsidRDefault="00CB4B80" w:rsidP="00CB4B80">
      <w:pPr>
        <w:pStyle w:val="BoxedCode"/>
      </w:pPr>
      <w:r w:rsidRPr="008D76B4">
        <w:t xml:space="preserve">    .</w:t>
      </w:r>
    </w:p>
    <w:p w14:paraId="032B9686" w14:textId="77777777" w:rsidR="00CB4B80" w:rsidRPr="008D76B4" w:rsidRDefault="00CB4B80" w:rsidP="00CB4B80">
      <w:pPr>
        <w:pStyle w:val="BoxedCode"/>
      </w:pPr>
      <w:r w:rsidRPr="008D76B4">
        <w:t xml:space="preserve">  }</w:t>
      </w:r>
    </w:p>
    <w:p w14:paraId="3A3A476E" w14:textId="77777777" w:rsidR="00CB4B80" w:rsidRPr="008D76B4" w:rsidRDefault="00CB4B80" w:rsidP="00CB4B80">
      <w:pPr>
        <w:pStyle w:val="BoxedCode"/>
      </w:pPr>
    </w:p>
    <w:p w14:paraId="68D31C01" w14:textId="77777777" w:rsidR="00CB4B80" w:rsidRPr="008D76B4" w:rsidRDefault="00CB4B80" w:rsidP="00CB4B80">
      <w:pPr>
        <w:pStyle w:val="BoxedCode"/>
      </w:pPr>
      <w:r w:rsidRPr="008D76B4">
        <w:t xml:space="preserve">  /* Get last little decrypted bit */</w:t>
      </w:r>
    </w:p>
    <w:p w14:paraId="05E6496E" w14:textId="77777777" w:rsidR="00CB4B80" w:rsidRPr="008D76B4" w:rsidRDefault="00CB4B80" w:rsidP="00CB4B80">
      <w:pPr>
        <w:pStyle w:val="BoxedCode"/>
      </w:pPr>
      <w:r w:rsidRPr="008D76B4">
        <w:t xml:space="preserve">  ulData3Len = sizeof(data)-ulData1Len-ulData2Len;</w:t>
      </w:r>
    </w:p>
    <w:p w14:paraId="6E9BA61F" w14:textId="77777777" w:rsidR="00CB4B80" w:rsidRPr="008D76B4" w:rsidRDefault="00CB4B80" w:rsidP="00CB4B80">
      <w:pPr>
        <w:pStyle w:val="BoxedCode"/>
      </w:pPr>
      <w:r w:rsidRPr="008D76B4">
        <w:t xml:space="preserve">  rv = C_DecryptFinal(</w:t>
      </w:r>
    </w:p>
    <w:p w14:paraId="6440F70F" w14:textId="77777777" w:rsidR="00CB4B80" w:rsidRPr="008D76B4" w:rsidRDefault="00CB4B80" w:rsidP="00CB4B80">
      <w:pPr>
        <w:pStyle w:val="BoxedCode"/>
      </w:pPr>
      <w:r w:rsidRPr="008D76B4">
        <w:t xml:space="preserve">    hSession,</w:t>
      </w:r>
    </w:p>
    <w:p w14:paraId="2B52E7C5" w14:textId="77777777" w:rsidR="00CB4B80" w:rsidRPr="008D76B4" w:rsidRDefault="00CB4B80" w:rsidP="00CB4B80">
      <w:pPr>
        <w:pStyle w:val="BoxedCode"/>
      </w:pPr>
      <w:r w:rsidRPr="008D76B4">
        <w:t xml:space="preserve">    &amp;data[ulData1Len+ulData2Len], &amp;ulData3Len);</w:t>
      </w:r>
    </w:p>
    <w:p w14:paraId="26924AEF" w14:textId="77777777" w:rsidR="00CB4B80" w:rsidRPr="008D76B4" w:rsidRDefault="00CB4B80" w:rsidP="00CB4B80">
      <w:pPr>
        <w:pStyle w:val="BoxedCode"/>
      </w:pPr>
      <w:r w:rsidRPr="008D76B4">
        <w:t xml:space="preserve">  if (rv != CKR_OK) {</w:t>
      </w:r>
    </w:p>
    <w:p w14:paraId="5551688C" w14:textId="77777777" w:rsidR="00CB4B80" w:rsidRPr="008D76B4" w:rsidRDefault="00CB4B80" w:rsidP="00CB4B80">
      <w:pPr>
        <w:pStyle w:val="BoxedCode"/>
      </w:pPr>
      <w:r w:rsidRPr="008D76B4">
        <w:t xml:space="preserve">     .</w:t>
      </w:r>
    </w:p>
    <w:p w14:paraId="2F24A5C4" w14:textId="77777777" w:rsidR="00CB4B80" w:rsidRPr="008D76B4" w:rsidRDefault="00CB4B80" w:rsidP="00CB4B80">
      <w:pPr>
        <w:pStyle w:val="BoxedCode"/>
      </w:pPr>
      <w:r w:rsidRPr="008D76B4">
        <w:t xml:space="preserve">     .</w:t>
      </w:r>
    </w:p>
    <w:p w14:paraId="2BF8210D" w14:textId="77777777" w:rsidR="00CB4B80" w:rsidRPr="008D76B4" w:rsidRDefault="00CB4B80" w:rsidP="00CB4B80">
      <w:pPr>
        <w:pStyle w:val="BoxedCode"/>
      </w:pPr>
      <w:r w:rsidRPr="008D76B4">
        <w:t xml:space="preserve">  }</w:t>
      </w:r>
    </w:p>
    <w:p w14:paraId="6918C92F" w14:textId="77777777" w:rsidR="00CB4B80" w:rsidRPr="008D76B4" w:rsidRDefault="00CB4B80" w:rsidP="00CB4B80">
      <w:pPr>
        <w:pStyle w:val="BoxedCode"/>
      </w:pPr>
      <w:r w:rsidRPr="008D76B4">
        <w:t>}</w:t>
      </w:r>
    </w:p>
    <w:p w14:paraId="76EB0BA1" w14:textId="77777777" w:rsidR="00CB4B80" w:rsidRPr="008D76B4" w:rsidRDefault="00CB4B80">
      <w:pPr>
        <w:pStyle w:val="berschrift2"/>
        <w:numPr>
          <w:ilvl w:val="1"/>
          <w:numId w:val="2"/>
        </w:numPr>
        <w:tabs>
          <w:tab w:val="num" w:pos="576"/>
        </w:tabs>
      </w:pPr>
      <w:bookmarkStart w:id="2031" w:name="_Toc7432389"/>
      <w:bookmarkStart w:id="2032" w:name="_Toc29976659"/>
      <w:bookmarkStart w:id="2033" w:name="_Toc90376323"/>
      <w:bookmarkStart w:id="2034" w:name="_Toc111203308"/>
      <w:bookmarkStart w:id="2035" w:name="_Toc148962150"/>
      <w:bookmarkStart w:id="2036" w:name="_Toc195693182"/>
      <w:bookmarkStart w:id="2037" w:name="_Toc385057937"/>
      <w:bookmarkStart w:id="2038" w:name="_Toc405794757"/>
      <w:bookmarkStart w:id="2039" w:name="_Toc72656147"/>
      <w:bookmarkStart w:id="2040" w:name="_Toc235002365"/>
      <w:bookmarkStart w:id="2041" w:name="_Toc370634032"/>
      <w:bookmarkStart w:id="2042" w:name="_Toc391468823"/>
      <w:bookmarkStart w:id="2043" w:name="_Toc395183819"/>
      <w:r w:rsidRPr="008D76B4">
        <w:t>Message-based decryption functions</w:t>
      </w:r>
      <w:bookmarkEnd w:id="2031"/>
      <w:bookmarkEnd w:id="2032"/>
      <w:bookmarkEnd w:id="2033"/>
      <w:bookmarkEnd w:id="2034"/>
      <w:bookmarkEnd w:id="2035"/>
      <w:bookmarkEnd w:id="2036"/>
    </w:p>
    <w:p w14:paraId="322A0D7C"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Message-based decryption refers to the process of decrypting multiple encrypted messages using the same decryption mechanism and decryption key. The decryption mechanism can be either an authenticated encryption with associated data (AEAD) algorithm or a pure encryption algorithm.</w:t>
      </w:r>
    </w:p>
    <w:p w14:paraId="12541A67"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Cryptoki provides the following functions for message-based decryption.</w:t>
      </w:r>
    </w:p>
    <w:p w14:paraId="3F85986A" w14:textId="77777777" w:rsidR="00CB4B80" w:rsidRPr="008D76B4" w:rsidRDefault="00CB4B80">
      <w:pPr>
        <w:pStyle w:val="berschrift3"/>
        <w:numPr>
          <w:ilvl w:val="2"/>
          <w:numId w:val="2"/>
        </w:numPr>
        <w:tabs>
          <w:tab w:val="num" w:pos="720"/>
        </w:tabs>
      </w:pPr>
      <w:bookmarkStart w:id="2044" w:name="_Toc7432390"/>
      <w:bookmarkStart w:id="2045" w:name="_Toc29976660"/>
      <w:bookmarkStart w:id="2046" w:name="_Toc90376324"/>
      <w:bookmarkStart w:id="2047" w:name="_Toc111203309"/>
      <w:bookmarkStart w:id="2048" w:name="_Toc148962151"/>
      <w:bookmarkStart w:id="2049" w:name="_Toc195693183"/>
      <w:r w:rsidRPr="008D76B4">
        <w:t>C_MessageDecryptInit</w:t>
      </w:r>
      <w:bookmarkEnd w:id="2044"/>
      <w:bookmarkEnd w:id="2045"/>
      <w:bookmarkEnd w:id="2046"/>
      <w:bookmarkEnd w:id="2047"/>
      <w:bookmarkEnd w:id="2048"/>
      <w:bookmarkEnd w:id="2049"/>
    </w:p>
    <w:p w14:paraId="033500CA" w14:textId="77777777" w:rsidR="00CB4B80" w:rsidRPr="008D76B4" w:rsidRDefault="00CB4B80" w:rsidP="00CB4B80">
      <w:pPr>
        <w:pStyle w:val="BoxedCode"/>
        <w:spacing w:before="0" w:after="0"/>
      </w:pPr>
      <w:r w:rsidRPr="008D76B4">
        <w:t>CK_DECLARE_FUNCTION(CK_RV, C_MessageDecryptInit)(</w:t>
      </w:r>
      <w:r w:rsidRPr="008D76B4">
        <w:br/>
        <w:t xml:space="preserve">  CK_SESSION_HANDLE hSession,</w:t>
      </w:r>
      <w:r w:rsidRPr="008D76B4">
        <w:br/>
        <w:t xml:space="preserve">  CK_MECHANISM_PTR pMechanism,</w:t>
      </w:r>
    </w:p>
    <w:p w14:paraId="236BF68A" w14:textId="77777777" w:rsidR="00CB4B80" w:rsidRPr="008D76B4" w:rsidRDefault="00CB4B80" w:rsidP="00CB4B80">
      <w:pPr>
        <w:pStyle w:val="BoxedCode"/>
        <w:spacing w:before="0" w:after="0"/>
      </w:pPr>
      <w:r w:rsidRPr="008D76B4">
        <w:t xml:space="preserve">  CK_OBJECT_HANDLE hKey</w:t>
      </w:r>
      <w:r w:rsidRPr="008D76B4">
        <w:br/>
        <w:t>);</w:t>
      </w:r>
    </w:p>
    <w:p w14:paraId="7FDDC59A" w14:textId="3418F421"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MessageDecryptInit</w:t>
      </w:r>
      <w:r w:rsidRPr="008D76B4">
        <w:rPr>
          <w:rFonts w:cs="Arial"/>
          <w:color w:val="000000"/>
          <w:szCs w:val="20"/>
        </w:rPr>
        <w:t xml:space="preserve"> initializes a message-based decryption process, preparing a session for one or more decryption operations that use the same decryption mechanism and decryption key</w:t>
      </w:r>
      <w:r w:rsidR="00943702">
        <w:rPr>
          <w:rFonts w:cs="Arial"/>
          <w:color w:val="000000"/>
          <w:szCs w:val="20"/>
        </w:rPr>
        <w:t xml:space="preserve">.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Mechanism</w:t>
      </w:r>
      <w:r w:rsidRPr="008D76B4">
        <w:rPr>
          <w:rFonts w:cs="Arial"/>
          <w:color w:val="000000"/>
          <w:szCs w:val="20"/>
        </w:rPr>
        <w:t xml:space="preserve"> points to the decryption mechanism; </w:t>
      </w:r>
      <w:r w:rsidRPr="008D76B4">
        <w:rPr>
          <w:rFonts w:cs="Arial"/>
          <w:i/>
          <w:color w:val="000000"/>
          <w:szCs w:val="20"/>
        </w:rPr>
        <w:t>hKey</w:t>
      </w:r>
      <w:r w:rsidRPr="008D76B4">
        <w:rPr>
          <w:rFonts w:cs="Arial"/>
          <w:color w:val="000000"/>
          <w:szCs w:val="20"/>
        </w:rPr>
        <w:t xml:space="preserve"> is the handle of the decryption key.</w:t>
      </w:r>
    </w:p>
    <w:p w14:paraId="79F2A1FF"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w:t>
      </w:r>
      <w:r w:rsidRPr="00415FE5">
        <w:rPr>
          <w:b/>
          <w:color w:val="000000"/>
        </w:rPr>
        <w:t>CKA_DECRYPT</w:t>
      </w:r>
      <w:r w:rsidRPr="008D76B4">
        <w:rPr>
          <w:rFonts w:cs="Arial"/>
          <w:color w:val="000000"/>
          <w:szCs w:val="20"/>
        </w:rPr>
        <w:t xml:space="preserve"> attribute of the decryption key, which indicates whether the key supports decryption, MUST be CK_TRUE.</w:t>
      </w:r>
    </w:p>
    <w:p w14:paraId="6C3DB9FB" w14:textId="730E1A5E"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MessageDecryptInit</w:t>
      </w:r>
      <w:r w:rsidRPr="008D76B4">
        <w:rPr>
          <w:rFonts w:cs="Arial"/>
          <w:color w:val="000000"/>
          <w:szCs w:val="20"/>
        </w:rPr>
        <w:t xml:space="preserve">, the application can either call </w:t>
      </w:r>
      <w:r w:rsidRPr="008D76B4">
        <w:rPr>
          <w:rFonts w:cs="Arial"/>
          <w:b/>
          <w:color w:val="000000"/>
          <w:szCs w:val="20"/>
        </w:rPr>
        <w:t>C_DecryptMessage</w:t>
      </w:r>
      <w:r w:rsidRPr="008D76B4">
        <w:rPr>
          <w:rFonts w:cs="Arial"/>
          <w:color w:val="000000"/>
          <w:szCs w:val="20"/>
        </w:rPr>
        <w:t xml:space="preserve"> to decrypt an encrypted message in a single part; or call </w:t>
      </w:r>
      <w:r w:rsidRPr="008D76B4">
        <w:rPr>
          <w:rFonts w:cs="Arial"/>
          <w:b/>
          <w:color w:val="000000"/>
          <w:szCs w:val="20"/>
        </w:rPr>
        <w:t>C_DecryptMessageBegin</w:t>
      </w:r>
      <w:r w:rsidRPr="008D76B4">
        <w:rPr>
          <w:rFonts w:cs="Arial"/>
          <w:color w:val="000000"/>
          <w:szCs w:val="20"/>
        </w:rPr>
        <w:t xml:space="preserve">, followed by </w:t>
      </w:r>
      <w:r w:rsidRPr="008D76B4">
        <w:rPr>
          <w:rFonts w:cs="Arial"/>
          <w:b/>
          <w:color w:val="000000"/>
          <w:szCs w:val="20"/>
        </w:rPr>
        <w:t>C_DecryptMessageNext</w:t>
      </w:r>
      <w:r w:rsidRPr="008D76B4">
        <w:rPr>
          <w:rFonts w:cs="Arial"/>
          <w:color w:val="000000"/>
          <w:szCs w:val="20"/>
        </w:rPr>
        <w:t xml:space="preserve"> one or more times, to decrypt an encrypted message in multiple parts</w:t>
      </w:r>
      <w:r w:rsidR="00943702">
        <w:rPr>
          <w:rFonts w:cs="Arial"/>
          <w:color w:val="000000"/>
          <w:szCs w:val="20"/>
        </w:rPr>
        <w:t xml:space="preserve">. </w:t>
      </w:r>
      <w:r w:rsidRPr="008D76B4">
        <w:rPr>
          <w:rFonts w:cs="Arial"/>
          <w:color w:val="000000"/>
          <w:szCs w:val="20"/>
        </w:rPr>
        <w:t>This may be repeated several times</w:t>
      </w:r>
      <w:r w:rsidR="00943702">
        <w:rPr>
          <w:rFonts w:cs="Arial"/>
          <w:color w:val="000000"/>
          <w:szCs w:val="20"/>
        </w:rPr>
        <w:t xml:space="preserve">. </w:t>
      </w:r>
      <w:r w:rsidRPr="008D76B4">
        <w:rPr>
          <w:rFonts w:cs="Arial"/>
          <w:color w:val="000000"/>
          <w:szCs w:val="20"/>
        </w:rPr>
        <w:t xml:space="preserve">The message-based decryption process is active until the application uses a call to </w:t>
      </w:r>
      <w:r w:rsidRPr="008D76B4">
        <w:rPr>
          <w:rFonts w:cs="Arial"/>
          <w:b/>
          <w:color w:val="000000"/>
          <w:szCs w:val="20"/>
        </w:rPr>
        <w:t>C_MessageDecryptFinal</w:t>
      </w:r>
      <w:r w:rsidRPr="008D76B4">
        <w:rPr>
          <w:rFonts w:cs="Arial"/>
          <w:color w:val="000000"/>
          <w:szCs w:val="20"/>
        </w:rPr>
        <w:t xml:space="preserve"> to finish the message-based decryption process.</w:t>
      </w:r>
    </w:p>
    <w:p w14:paraId="1714C640" w14:textId="7F16826E"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w:t>
      </w:r>
      <w:r w:rsidR="00161B72" w:rsidRPr="00161B72">
        <w:rPr>
          <w:rFonts w:cs="Arial"/>
          <w:color w:val="000000"/>
          <w:szCs w:val="20"/>
        </w:rPr>
        <w:t xml:space="preserve"> </w:t>
      </w:r>
      <w:r w:rsidRPr="008D76B4">
        <w:rPr>
          <w:rFonts w:cs="Arial"/>
          <w:color w:val="000000"/>
          <w:szCs w:val="20"/>
        </w:rPr>
        <w:t xml:space="preserve">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w:t>
      </w:r>
      <w:r w:rsidR="00FF2985" w:rsidRPr="00021447">
        <w:t>CKR_</w:t>
      </w:r>
      <w:r w:rsidR="00FF2985" w:rsidRPr="000C47FC">
        <w:t>PENDING</w:t>
      </w:r>
      <w:r w:rsidR="00FF2985">
        <w:t>,</w:t>
      </w:r>
      <w:r w:rsidR="00FF2985" w:rsidRPr="000C47FC">
        <w:t xml:space="preserve"> </w:t>
      </w:r>
      <w:r w:rsidRPr="008D76B4">
        <w:rPr>
          <w:rFonts w:cs="Arial"/>
          <w:color w:val="000000"/>
          <w:szCs w:val="20"/>
        </w:rPr>
        <w:t>CKR_PIN_EXPIRED, CKR_SESSION_CLOSED, CKR_SESSION_HANDLE_INVALID, CKR_USER_NOT_LOGGED_IN, CKR_OPERATION_CANCEL_FAILED.</w:t>
      </w:r>
    </w:p>
    <w:p w14:paraId="130646AA" w14:textId="77777777" w:rsidR="00CB4B80" w:rsidRPr="008D76B4" w:rsidRDefault="00CB4B80">
      <w:pPr>
        <w:pStyle w:val="berschrift3"/>
        <w:numPr>
          <w:ilvl w:val="2"/>
          <w:numId w:val="2"/>
        </w:numPr>
        <w:tabs>
          <w:tab w:val="num" w:pos="720"/>
        </w:tabs>
      </w:pPr>
      <w:bookmarkStart w:id="2050" w:name="_Toc7432391"/>
      <w:bookmarkStart w:id="2051" w:name="_Toc29976661"/>
      <w:bookmarkStart w:id="2052" w:name="_Toc90376325"/>
      <w:bookmarkStart w:id="2053" w:name="_Toc111203310"/>
      <w:bookmarkStart w:id="2054" w:name="_Toc148962152"/>
      <w:bookmarkStart w:id="2055" w:name="_Toc195693184"/>
      <w:r w:rsidRPr="008D76B4">
        <w:lastRenderedPageBreak/>
        <w:t>C_DecryptMessage</w:t>
      </w:r>
      <w:bookmarkEnd w:id="2050"/>
      <w:bookmarkEnd w:id="2051"/>
      <w:bookmarkEnd w:id="2052"/>
      <w:bookmarkEnd w:id="2053"/>
      <w:bookmarkEnd w:id="2054"/>
      <w:bookmarkEnd w:id="2055"/>
    </w:p>
    <w:p w14:paraId="72D1B12F" w14:textId="77777777" w:rsidR="00CB4B80" w:rsidRPr="008D76B4" w:rsidRDefault="00CB4B80" w:rsidP="00CB4B80">
      <w:pPr>
        <w:pStyle w:val="BoxedCode"/>
        <w:spacing w:before="0" w:after="0"/>
      </w:pPr>
      <w:r w:rsidRPr="008D76B4">
        <w:t>CK_DECLARE_FUNCTION(CK_RV, C_DecryptMessage)(</w:t>
      </w:r>
      <w:r w:rsidRPr="008D76B4">
        <w:br/>
        <w:t xml:space="preserve">  CK_SESSION_HANDLE hSession,</w:t>
      </w:r>
    </w:p>
    <w:p w14:paraId="71875893" w14:textId="77777777" w:rsidR="00CB4B80" w:rsidRPr="008D76B4" w:rsidRDefault="00CB4B80" w:rsidP="00CB4B80">
      <w:pPr>
        <w:pStyle w:val="BoxedCode"/>
        <w:spacing w:before="0" w:after="0"/>
      </w:pPr>
      <w:r w:rsidRPr="008D76B4">
        <w:t xml:space="preserve">  CK_VOID_PTR pParameter,</w:t>
      </w:r>
    </w:p>
    <w:p w14:paraId="705DED05" w14:textId="77777777" w:rsidR="00CB4B80" w:rsidRPr="008D76B4" w:rsidRDefault="00CB4B80" w:rsidP="00CB4B80">
      <w:pPr>
        <w:pStyle w:val="BoxedCode"/>
        <w:spacing w:before="0" w:after="0"/>
      </w:pPr>
      <w:r w:rsidRPr="008D76B4">
        <w:t xml:space="preserve">  CK_ULONG ulParameterLen,</w:t>
      </w:r>
    </w:p>
    <w:p w14:paraId="5E5ACF20" w14:textId="77777777" w:rsidR="00CB4B80" w:rsidRPr="008D76B4" w:rsidRDefault="00CB4B80" w:rsidP="00CB4B80">
      <w:pPr>
        <w:pStyle w:val="BoxedCode"/>
        <w:spacing w:before="0" w:after="0"/>
      </w:pPr>
      <w:r w:rsidRPr="008D76B4">
        <w:t xml:space="preserve">  CK_BYTE_PTR pAssociatedData,</w:t>
      </w:r>
    </w:p>
    <w:p w14:paraId="5CC8F7A2" w14:textId="77777777" w:rsidR="00CB4B80" w:rsidRPr="008D76B4" w:rsidRDefault="00CB4B80" w:rsidP="00CB4B80">
      <w:pPr>
        <w:pStyle w:val="BoxedCode"/>
        <w:spacing w:before="0" w:after="0"/>
      </w:pPr>
      <w:r w:rsidRPr="008D76B4">
        <w:t xml:space="preserve">  CK_ULONG ulAssociatedDataLen,</w:t>
      </w:r>
    </w:p>
    <w:p w14:paraId="24D0E91B" w14:textId="77777777" w:rsidR="00CB4B80" w:rsidRPr="008D76B4" w:rsidRDefault="00CB4B80" w:rsidP="00CB4B80">
      <w:pPr>
        <w:pStyle w:val="BoxedCode"/>
        <w:spacing w:before="0" w:after="0"/>
      </w:pPr>
      <w:r w:rsidRPr="008D76B4">
        <w:t xml:space="preserve">  CK_BYTE_PTR pCiphertext,</w:t>
      </w:r>
    </w:p>
    <w:p w14:paraId="7D8B6FD2" w14:textId="77777777" w:rsidR="00CB4B80" w:rsidRPr="008D76B4" w:rsidRDefault="00CB4B80" w:rsidP="00CB4B80">
      <w:pPr>
        <w:pStyle w:val="BoxedCode"/>
        <w:spacing w:before="0" w:after="0"/>
      </w:pPr>
      <w:r w:rsidRPr="008D76B4">
        <w:t xml:space="preserve">  CK_ULONG ulCiphertextLen,</w:t>
      </w:r>
    </w:p>
    <w:p w14:paraId="694DC246" w14:textId="77777777" w:rsidR="00CB4B80" w:rsidRPr="008D76B4" w:rsidRDefault="00CB4B80" w:rsidP="00CB4B80">
      <w:pPr>
        <w:pStyle w:val="BoxedCode"/>
        <w:spacing w:before="0" w:after="0"/>
      </w:pPr>
      <w:r w:rsidRPr="008D76B4">
        <w:t xml:space="preserve">  CK_BYTE_PTR pPlaintext,</w:t>
      </w:r>
    </w:p>
    <w:p w14:paraId="6722E25A" w14:textId="77777777" w:rsidR="00CB4B80" w:rsidRPr="008D76B4" w:rsidRDefault="00CB4B80" w:rsidP="00CB4B80">
      <w:pPr>
        <w:pStyle w:val="BoxedCode"/>
        <w:spacing w:before="0" w:after="0"/>
      </w:pPr>
      <w:r w:rsidRPr="008D76B4">
        <w:t xml:space="preserve">  CK_ULONG_PTR pulPlaintextLen</w:t>
      </w:r>
    </w:p>
    <w:p w14:paraId="40527841" w14:textId="77777777" w:rsidR="00CB4B80" w:rsidRPr="008D76B4" w:rsidRDefault="00CB4B80" w:rsidP="00CB4B80">
      <w:pPr>
        <w:pStyle w:val="BoxedCode"/>
        <w:spacing w:before="0" w:after="0"/>
      </w:pPr>
      <w:r w:rsidRPr="008D76B4">
        <w:t>);</w:t>
      </w:r>
    </w:p>
    <w:p w14:paraId="36DC1C1F" w14:textId="1D96A096"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 xml:space="preserve">C_DecryptMessage </w:t>
      </w:r>
      <w:r w:rsidRPr="008D76B4">
        <w:rPr>
          <w:rFonts w:cs="Arial"/>
          <w:color w:val="000000"/>
          <w:szCs w:val="20"/>
        </w:rPr>
        <w:t>decrypts an encrypted message in a single part</w:t>
      </w:r>
      <w:r w:rsidR="00943702">
        <w:rPr>
          <w:rFonts w:cs="Arial"/>
          <w:color w:val="000000"/>
          <w:szCs w:val="20"/>
        </w:rPr>
        <w:t xml:space="preserve">. </w:t>
      </w:r>
      <w:r w:rsidRPr="008D76B4">
        <w:rPr>
          <w:rFonts w:cs="Arial"/>
          <w:i/>
          <w:color w:val="000000"/>
          <w:szCs w:val="20"/>
        </w:rPr>
        <w:t>hSession</w:t>
      </w:r>
      <w:r w:rsidRPr="008D76B4">
        <w:rPr>
          <w:rFonts w:cs="Arial"/>
          <w:color w:val="000000"/>
          <w:szCs w:val="20"/>
        </w:rPr>
        <w:t xml:space="preserve"> is the session’s handle;</w:t>
      </w:r>
      <w:r w:rsidRPr="008D76B4">
        <w:rPr>
          <w:rFonts w:cs="Arial"/>
          <w:b/>
          <w:color w:val="000000"/>
          <w:szCs w:val="20"/>
        </w:rPr>
        <w:t xml:space="preserv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decryption operation;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specify the associated data for an AEAD mechanism; </w:t>
      </w:r>
      <w:r w:rsidRPr="008D76B4">
        <w:rPr>
          <w:rFonts w:cs="Arial"/>
          <w:i/>
          <w:color w:val="000000"/>
          <w:szCs w:val="20"/>
        </w:rPr>
        <w:t>pCiphertext</w:t>
      </w:r>
      <w:r w:rsidRPr="008D76B4">
        <w:rPr>
          <w:rFonts w:cs="Arial"/>
          <w:color w:val="000000"/>
          <w:szCs w:val="20"/>
        </w:rPr>
        <w:t xml:space="preserve"> points to the encrypted message; </w:t>
      </w:r>
      <w:r w:rsidRPr="008D76B4">
        <w:rPr>
          <w:rFonts w:cs="Arial"/>
          <w:i/>
          <w:color w:val="000000"/>
          <w:szCs w:val="20"/>
        </w:rPr>
        <w:t>ulCiphertextLen</w:t>
      </w:r>
      <w:r w:rsidRPr="008D76B4">
        <w:rPr>
          <w:rFonts w:cs="Arial"/>
          <w:color w:val="000000"/>
          <w:szCs w:val="20"/>
        </w:rPr>
        <w:t xml:space="preserve"> is the length of the encrypted message; </w:t>
      </w:r>
      <w:r w:rsidRPr="008D76B4">
        <w:rPr>
          <w:rFonts w:cs="Arial"/>
          <w:i/>
          <w:color w:val="000000"/>
          <w:szCs w:val="20"/>
        </w:rPr>
        <w:t>pPlaintext</w:t>
      </w:r>
      <w:r w:rsidRPr="008D76B4">
        <w:rPr>
          <w:rFonts w:cs="Arial"/>
          <w:color w:val="000000"/>
          <w:szCs w:val="20"/>
        </w:rPr>
        <w:t xml:space="preserve"> points to the location that receives the recovered message; </w:t>
      </w:r>
      <w:r w:rsidRPr="008D76B4">
        <w:rPr>
          <w:rFonts w:cs="Arial"/>
          <w:i/>
          <w:color w:val="000000"/>
          <w:szCs w:val="20"/>
        </w:rPr>
        <w:t>pulPlaintextLen</w:t>
      </w:r>
      <w:r w:rsidRPr="008D76B4">
        <w:rPr>
          <w:rFonts w:cs="Arial"/>
          <w:color w:val="000000"/>
          <w:szCs w:val="20"/>
        </w:rPr>
        <w:t xml:space="preserve"> points to the location that holds the length of the recovered message.</w:t>
      </w:r>
    </w:p>
    <w:p w14:paraId="352FA82E"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Unlike the </w:t>
      </w:r>
      <w:r w:rsidRPr="008D76B4">
        <w:rPr>
          <w:rFonts w:cs="Arial"/>
          <w:i/>
          <w:color w:val="000000"/>
          <w:szCs w:val="20"/>
        </w:rPr>
        <w:t>pParameter</w:t>
      </w:r>
      <w:r w:rsidRPr="008D76B4">
        <w:rPr>
          <w:rFonts w:cs="Arial"/>
          <w:color w:val="000000"/>
          <w:szCs w:val="20"/>
        </w:rPr>
        <w:t xml:space="preserve"> parameter of </w:t>
      </w:r>
      <w:r w:rsidRPr="008D76B4">
        <w:rPr>
          <w:rFonts w:cs="Arial"/>
          <w:b/>
          <w:color w:val="000000"/>
          <w:szCs w:val="20"/>
        </w:rPr>
        <w:t>C_EncryptMessage</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is always an input parameter.</w:t>
      </w:r>
    </w:p>
    <w:p w14:paraId="0053BB2A"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decryption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273FF48E" w14:textId="4243ABCB"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rPr>
          <w:rFonts w:cs="Arial"/>
          <w:color w:val="000000"/>
          <w:szCs w:val="20"/>
        </w:rPr>
        <w:t xml:space="preserve"> on producing output.</w:t>
      </w:r>
    </w:p>
    <w:p w14:paraId="5B95AB33"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based decryption process MUST have been initialized with </w:t>
      </w:r>
      <w:r w:rsidRPr="008D76B4">
        <w:rPr>
          <w:rFonts w:cs="Arial"/>
          <w:b/>
          <w:color w:val="000000"/>
          <w:szCs w:val="20"/>
        </w:rPr>
        <w:t>C_MessageDecryptInit</w:t>
      </w:r>
      <w:r w:rsidRPr="008D76B4">
        <w:rPr>
          <w:rFonts w:cs="Arial"/>
          <w:color w:val="000000"/>
          <w:szCs w:val="20"/>
        </w:rPr>
        <w:t xml:space="preserve">. A call to </w:t>
      </w:r>
      <w:r w:rsidRPr="008D76B4">
        <w:rPr>
          <w:rFonts w:cs="Arial"/>
          <w:b/>
          <w:color w:val="000000"/>
          <w:szCs w:val="20"/>
        </w:rPr>
        <w:t>C_DecryptMessage</w:t>
      </w:r>
      <w:r w:rsidRPr="008D76B4">
        <w:rPr>
          <w:rFonts w:cs="Arial"/>
          <w:color w:val="000000"/>
          <w:szCs w:val="20"/>
        </w:rPr>
        <w:t xml:space="preserve"> begins and terminates a message decryption operation.</w:t>
      </w:r>
    </w:p>
    <w:p w14:paraId="17D5B3EC"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w:t>
      </w:r>
      <w:r w:rsidRPr="008D76B4">
        <w:rPr>
          <w:rFonts w:cs="Arial"/>
          <w:color w:val="000000"/>
          <w:szCs w:val="20"/>
        </w:rPr>
        <w:t xml:space="preserve"> cannot be called in the middle of a multi-part message decryption operation.</w:t>
      </w:r>
    </w:p>
    <w:p w14:paraId="7C6429E4"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ciphertext and plaintext can be in the same place, i.e., it is OK if </w:t>
      </w:r>
      <w:r w:rsidRPr="008D76B4">
        <w:rPr>
          <w:rFonts w:cs="Arial"/>
          <w:i/>
          <w:color w:val="000000"/>
          <w:szCs w:val="20"/>
        </w:rPr>
        <w:t>pCiphertext</w:t>
      </w:r>
      <w:r w:rsidRPr="008D76B4">
        <w:rPr>
          <w:rFonts w:cs="Arial"/>
          <w:color w:val="000000"/>
          <w:szCs w:val="20"/>
        </w:rPr>
        <w:t xml:space="preserve"> and </w:t>
      </w:r>
      <w:r w:rsidRPr="008D76B4">
        <w:rPr>
          <w:rFonts w:cs="Arial"/>
          <w:i/>
          <w:color w:val="000000"/>
          <w:szCs w:val="20"/>
        </w:rPr>
        <w:t>pPlaintext</w:t>
      </w:r>
      <w:r w:rsidRPr="008D76B4">
        <w:rPr>
          <w:rFonts w:cs="Arial"/>
          <w:color w:val="000000"/>
          <w:szCs w:val="20"/>
        </w:rPr>
        <w:t xml:space="preserve"> point to the same location.</w:t>
      </w:r>
    </w:p>
    <w:p w14:paraId="29A802C5"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If the input ciphertext data cannot be decrypted because it has an inappropriate length, then either CKR_ENCRYPTED_DATA_INVALID or CKR_ENCRYPTED_DATA_LEN_RANGE may be returned.</w:t>
      </w:r>
    </w:p>
    <w:p w14:paraId="2D7F0B9F"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If the decryption mechanism is an AEAD algorithm and the authenticity of the associated data or ciphertext cannot be verified, then CKR_AEAD_DECRYPT_FAILED is returned.</w:t>
      </w:r>
    </w:p>
    <w:p w14:paraId="7DED943F"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For most mechanisms, </w:t>
      </w:r>
      <w:r w:rsidRPr="008D76B4">
        <w:rPr>
          <w:rFonts w:cs="Arial"/>
          <w:b/>
          <w:color w:val="000000"/>
          <w:szCs w:val="20"/>
        </w:rPr>
        <w:t>C_DecryptMessage</w:t>
      </w:r>
      <w:r w:rsidRPr="008D76B4">
        <w:rPr>
          <w:rFonts w:cs="Arial"/>
          <w:color w:val="000000"/>
          <w:szCs w:val="20"/>
        </w:rPr>
        <w:t xml:space="preserve"> is equivalent to </w:t>
      </w:r>
      <w:r w:rsidRPr="008D76B4">
        <w:rPr>
          <w:rFonts w:cs="Arial"/>
          <w:b/>
          <w:color w:val="000000"/>
          <w:szCs w:val="20"/>
        </w:rPr>
        <w:t>C_DecryptMessageBegin</w:t>
      </w:r>
      <w:r w:rsidRPr="008D76B4">
        <w:rPr>
          <w:rFonts w:cs="Arial"/>
          <w:color w:val="000000"/>
          <w:szCs w:val="20"/>
        </w:rPr>
        <w:t xml:space="preserve"> followed by a sequence of </w:t>
      </w:r>
      <w:r w:rsidRPr="008D76B4">
        <w:rPr>
          <w:rFonts w:cs="Arial"/>
          <w:b/>
          <w:color w:val="000000"/>
          <w:szCs w:val="20"/>
        </w:rPr>
        <w:t>C_DecryptMessageNext</w:t>
      </w:r>
      <w:r w:rsidRPr="008D76B4">
        <w:rPr>
          <w:rFonts w:cs="Arial"/>
          <w:color w:val="000000"/>
          <w:szCs w:val="20"/>
        </w:rPr>
        <w:t xml:space="preserve"> operations.</w:t>
      </w:r>
    </w:p>
    <w:p w14:paraId="1E5D2BA7" w14:textId="369B6040"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Return values:</w:t>
      </w:r>
      <w:r w:rsidR="00161B72" w:rsidRPr="00161B72">
        <w:rPr>
          <w:rFonts w:cs="Arial"/>
          <w:color w:val="000000"/>
          <w:szCs w:val="20"/>
        </w:rPr>
        <w:t xml:space="preserve"> </w:t>
      </w:r>
      <w:r w:rsidRPr="008D76B4">
        <w:rPr>
          <w:rFonts w:cs="Arial"/>
          <w:color w:val="000000"/>
          <w:szCs w:val="20"/>
        </w:rPr>
        <w:t xml:space="preserve">CKR_ARGUMENTS_BAD, CKR_BUFFER_TOO_SMALL, CKR_CRYPTOKI_NOT_INITIALIZED, CKR_DEVICE_ERROR, CKR_DEVICE_MEMORY, CKR_DEVICE_REMOVED, CKR_ENCRYPTED_DATA_INVALID, CKR_ENCRYPTED_DATA_LEN_RANGE, CKR_AEAD_DECRYPT_FAILED, CKR_FUNCTION_CANCELED, CKR_FUNCTION_FAILED, CKR_GENERAL_ERROR, CKR_HOST_MEMORY, </w:t>
      </w:r>
      <w:r w:rsidR="00C37209" w:rsidRPr="008D76B4">
        <w:rPr>
          <w:rFonts w:cs="Arial"/>
          <w:color w:val="000000"/>
          <w:szCs w:val="20"/>
        </w:rPr>
        <w:t xml:space="preserve">CKR_MECHANISM_PARAM_INVALID, </w:t>
      </w:r>
      <w:r w:rsidRPr="008D76B4">
        <w:rPr>
          <w:rFonts w:cs="Arial"/>
          <w:color w:val="000000"/>
          <w:szCs w:val="20"/>
        </w:rPr>
        <w:t xml:space="preserve">CKR_OK, </w:t>
      </w:r>
      <w:r w:rsidR="00A43DE3" w:rsidRPr="00415FE5">
        <w:t>CKR_OPERATION_</w:t>
      </w:r>
      <w:r w:rsidR="00A43DE3" w:rsidRPr="00B94DD2">
        <w:t>ACTIVE</w:t>
      </w:r>
      <w:r w:rsidR="00A43DE3">
        <w:t>,</w:t>
      </w:r>
      <w:r w:rsidR="00A43DE3" w:rsidRPr="00B94DD2">
        <w:t xml:space="preserve"> </w:t>
      </w:r>
      <w:r w:rsidRPr="008D76B4">
        <w:rPr>
          <w:rFonts w:cs="Arial"/>
          <w:color w:val="000000"/>
          <w:szCs w:val="20"/>
        </w:rPr>
        <w:t xml:space="preserve">CKR_OPERATION_NOT_INITIALIZED, </w:t>
      </w:r>
      <w:r w:rsidR="00FF2985" w:rsidRPr="000C47FC">
        <w:t>CKR_PENDING</w:t>
      </w:r>
      <w:r w:rsidR="00FF2985" w:rsidRPr="00415FE5">
        <w:t xml:space="preserve">, </w:t>
      </w:r>
      <w:r w:rsidRPr="008D76B4">
        <w:rPr>
          <w:rFonts w:cs="Arial"/>
          <w:color w:val="000000"/>
          <w:szCs w:val="20"/>
        </w:rPr>
        <w:t>CKR_SESSION_CLOSED, CKR_SESSION_HANDLE_INVALID, CKR_USER_NOT_LOGGED_IN, CKR_OPERATION_CANCEL_FAILED.</w:t>
      </w:r>
    </w:p>
    <w:p w14:paraId="77605565" w14:textId="77777777" w:rsidR="00CB4B80" w:rsidRPr="008D76B4" w:rsidRDefault="00CB4B80">
      <w:pPr>
        <w:pStyle w:val="berschrift3"/>
        <w:numPr>
          <w:ilvl w:val="2"/>
          <w:numId w:val="2"/>
        </w:numPr>
        <w:tabs>
          <w:tab w:val="num" w:pos="720"/>
        </w:tabs>
      </w:pPr>
      <w:bookmarkStart w:id="2056" w:name="_Toc7432392"/>
      <w:bookmarkStart w:id="2057" w:name="_Toc29976662"/>
      <w:bookmarkStart w:id="2058" w:name="_Toc90376326"/>
      <w:bookmarkStart w:id="2059" w:name="_Toc111203311"/>
      <w:bookmarkStart w:id="2060" w:name="_Toc148962153"/>
      <w:bookmarkStart w:id="2061" w:name="_Toc195693185"/>
      <w:r w:rsidRPr="008D76B4">
        <w:t>C_DecryptMessageBegin</w:t>
      </w:r>
      <w:bookmarkEnd w:id="2056"/>
      <w:bookmarkEnd w:id="2057"/>
      <w:bookmarkEnd w:id="2058"/>
      <w:bookmarkEnd w:id="2059"/>
      <w:bookmarkEnd w:id="2060"/>
      <w:bookmarkEnd w:id="2061"/>
    </w:p>
    <w:p w14:paraId="45B8F894" w14:textId="77777777" w:rsidR="00CB4B80" w:rsidRPr="008D76B4" w:rsidRDefault="00CB4B80" w:rsidP="00CB4B80">
      <w:pPr>
        <w:pStyle w:val="BoxedCode"/>
        <w:spacing w:before="0" w:after="0"/>
      </w:pPr>
      <w:r w:rsidRPr="008D76B4">
        <w:t>CK_DECLARE_FUNCTION(CK_RV, C_DecryptMessageBegin)(</w:t>
      </w:r>
      <w:r w:rsidRPr="008D76B4">
        <w:br/>
        <w:t xml:space="preserve">  CK_SESSION_HANDLE hSession,</w:t>
      </w:r>
    </w:p>
    <w:p w14:paraId="64252D64" w14:textId="77777777" w:rsidR="00CB4B80" w:rsidRPr="008D76B4" w:rsidRDefault="00CB4B80" w:rsidP="00CB4B80">
      <w:pPr>
        <w:pStyle w:val="BoxedCode"/>
        <w:spacing w:before="0" w:after="0"/>
      </w:pPr>
      <w:r w:rsidRPr="008D76B4">
        <w:t xml:space="preserve">  CK_VOID_PTR pParameter,</w:t>
      </w:r>
    </w:p>
    <w:p w14:paraId="014B3730" w14:textId="77777777" w:rsidR="00CB4B80" w:rsidRPr="008D76B4" w:rsidRDefault="00CB4B80" w:rsidP="00CB4B80">
      <w:pPr>
        <w:pStyle w:val="BoxedCode"/>
        <w:spacing w:before="0" w:after="0"/>
      </w:pPr>
      <w:r w:rsidRPr="008D76B4">
        <w:t xml:space="preserve">  CK_ULONG ulParameterLen,</w:t>
      </w:r>
    </w:p>
    <w:p w14:paraId="3D90E875" w14:textId="77777777" w:rsidR="00CB4B80" w:rsidRPr="008D76B4" w:rsidRDefault="00CB4B80" w:rsidP="00CB4B80">
      <w:pPr>
        <w:pStyle w:val="BoxedCode"/>
        <w:spacing w:before="0" w:after="0"/>
      </w:pPr>
      <w:r w:rsidRPr="008D76B4">
        <w:t xml:space="preserve">  CK_BYTE_PTR pAssociatedData,</w:t>
      </w:r>
    </w:p>
    <w:p w14:paraId="7B3296EF" w14:textId="77777777" w:rsidR="00CB4B80" w:rsidRPr="008D76B4" w:rsidRDefault="00CB4B80" w:rsidP="00CB4B80">
      <w:pPr>
        <w:pStyle w:val="BoxedCode"/>
        <w:spacing w:before="0" w:after="0"/>
      </w:pPr>
      <w:r w:rsidRPr="008D76B4">
        <w:t xml:space="preserve">  CK_ULONG ulAssociatedDataLen</w:t>
      </w:r>
    </w:p>
    <w:p w14:paraId="5ED55099" w14:textId="77777777" w:rsidR="00CB4B80" w:rsidRPr="008D76B4" w:rsidRDefault="00CB4B80" w:rsidP="00CB4B80">
      <w:pPr>
        <w:pStyle w:val="BoxedCode"/>
        <w:spacing w:before="0" w:after="0"/>
      </w:pPr>
      <w:r w:rsidRPr="008D76B4">
        <w:lastRenderedPageBreak/>
        <w:t>);</w:t>
      </w:r>
    </w:p>
    <w:p w14:paraId="3881EE80" w14:textId="01C8553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Begin</w:t>
      </w:r>
      <w:r w:rsidRPr="008D76B4">
        <w:rPr>
          <w:rFonts w:cs="Arial"/>
          <w:color w:val="000000"/>
          <w:szCs w:val="20"/>
        </w:rPr>
        <w:t xml:space="preserve"> begins a multiple-part message decryption operation</w:t>
      </w:r>
      <w:r w:rsidR="00943702">
        <w:rPr>
          <w:rFonts w:cs="Arial"/>
          <w:color w:val="000000"/>
          <w:szCs w:val="20"/>
        </w:rPr>
        <w:t xml:space="preserve">.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decryption operation;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specify the associated data for an AEAD mechanism.</w:t>
      </w:r>
    </w:p>
    <w:p w14:paraId="6BA77412" w14:textId="7D79C9E9"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w:t>
      </w:r>
      <w:r w:rsidR="00943702">
        <w:rPr>
          <w:rFonts w:cs="Arial"/>
          <w:color w:val="000000"/>
          <w:szCs w:val="20"/>
        </w:rPr>
        <w:t xml:space="preserve">. </w:t>
      </w:r>
      <w:r w:rsidRPr="008D76B4">
        <w:rPr>
          <w:rFonts w:cs="Arial"/>
          <w:color w:val="000000"/>
          <w:szCs w:val="20"/>
        </w:rPr>
        <w:t xml:space="preserve">Unlike the </w:t>
      </w:r>
      <w:r w:rsidRPr="008D76B4">
        <w:rPr>
          <w:rFonts w:cs="Arial"/>
          <w:i/>
          <w:color w:val="000000"/>
          <w:szCs w:val="20"/>
        </w:rPr>
        <w:t>pParameter</w:t>
      </w:r>
      <w:r w:rsidRPr="008D76B4">
        <w:rPr>
          <w:rFonts w:cs="Arial"/>
          <w:color w:val="000000"/>
          <w:szCs w:val="20"/>
        </w:rPr>
        <w:t xml:space="preserve"> parameter of </w:t>
      </w:r>
      <w:r w:rsidRPr="008D76B4">
        <w:rPr>
          <w:rFonts w:cs="Arial"/>
          <w:b/>
          <w:color w:val="000000"/>
          <w:szCs w:val="20"/>
        </w:rPr>
        <w:t>C_EncryptMessageBegin</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is always an input parameter.</w:t>
      </w:r>
    </w:p>
    <w:p w14:paraId="121CD300"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decryption mechanism is not AEAD, </w:t>
      </w:r>
      <w:r w:rsidRPr="008D76B4">
        <w:rPr>
          <w:rFonts w:cs="Arial"/>
          <w:i/>
          <w:color w:val="000000"/>
          <w:szCs w:val="20"/>
        </w:rPr>
        <w:t>pAssociatedData</w:t>
      </w:r>
      <w:r w:rsidRPr="008D76B4">
        <w:rPr>
          <w:rFonts w:cs="Arial"/>
          <w:color w:val="000000"/>
          <w:szCs w:val="20"/>
        </w:rPr>
        <w:t xml:space="preserve"> and </w:t>
      </w:r>
      <w:r w:rsidRPr="008D76B4">
        <w:rPr>
          <w:rFonts w:cs="Arial"/>
          <w:i/>
          <w:color w:val="000000"/>
          <w:szCs w:val="20"/>
        </w:rPr>
        <w:t>ulAssociatedDataLen</w:t>
      </w:r>
      <w:r w:rsidRPr="008D76B4">
        <w:rPr>
          <w:rFonts w:cs="Arial"/>
          <w:color w:val="000000"/>
          <w:szCs w:val="20"/>
        </w:rPr>
        <w:t xml:space="preserve"> are not used and should be set to (NULL, 0).</w:t>
      </w:r>
    </w:p>
    <w:p w14:paraId="76D74F3C" w14:textId="4443F2EC"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After calling </w:t>
      </w:r>
      <w:r w:rsidRPr="008D76B4">
        <w:rPr>
          <w:rFonts w:cs="Arial"/>
          <w:b/>
          <w:color w:val="000000"/>
          <w:szCs w:val="20"/>
        </w:rPr>
        <w:t>C_DecryptMessageBegin</w:t>
      </w:r>
      <w:r w:rsidRPr="008D76B4">
        <w:rPr>
          <w:rFonts w:cs="Arial"/>
          <w:color w:val="000000"/>
          <w:szCs w:val="20"/>
        </w:rPr>
        <w:t xml:space="preserve">, the application should call </w:t>
      </w:r>
      <w:r w:rsidRPr="008D76B4">
        <w:rPr>
          <w:rFonts w:cs="Arial"/>
          <w:b/>
          <w:color w:val="000000"/>
          <w:szCs w:val="20"/>
        </w:rPr>
        <w:t>C_DecryptMessageNext</w:t>
      </w:r>
      <w:r w:rsidRPr="008D76B4">
        <w:rPr>
          <w:rFonts w:cs="Arial"/>
          <w:color w:val="000000"/>
          <w:szCs w:val="20"/>
        </w:rPr>
        <w:t xml:space="preserve"> one or more times to decrypt the encrypted message in multiple parts</w:t>
      </w:r>
      <w:r w:rsidR="00943702">
        <w:rPr>
          <w:rFonts w:cs="Arial"/>
          <w:color w:val="000000"/>
          <w:szCs w:val="20"/>
        </w:rPr>
        <w:t xml:space="preserve">. </w:t>
      </w:r>
      <w:r w:rsidRPr="008D76B4">
        <w:rPr>
          <w:rFonts w:cs="Arial"/>
          <w:color w:val="000000"/>
          <w:szCs w:val="20"/>
        </w:rPr>
        <w:t xml:space="preserve">The message decryption operation is active until the application uses a call to </w:t>
      </w:r>
      <w:r w:rsidRPr="008D76B4">
        <w:rPr>
          <w:rFonts w:cs="Arial"/>
          <w:b/>
          <w:color w:val="000000"/>
          <w:szCs w:val="20"/>
        </w:rPr>
        <w:t>C_DecryptMessageNext</w:t>
      </w:r>
      <w:r w:rsidRPr="008D76B4">
        <w:rPr>
          <w:rFonts w:cs="Arial"/>
          <w:color w:val="000000"/>
          <w:szCs w:val="20"/>
        </w:rPr>
        <w:t xml:space="preserve"> with flags=</w:t>
      </w:r>
      <w:r w:rsidRPr="00415FE5">
        <w:rPr>
          <w:b/>
          <w:color w:val="000000"/>
        </w:rPr>
        <w:t>CKF_END_OF_MESSAGE</w:t>
      </w:r>
      <w:r w:rsidRPr="008D76B4">
        <w:rPr>
          <w:rFonts w:cs="Arial"/>
          <w:color w:val="000000"/>
          <w:szCs w:val="20"/>
        </w:rPr>
        <w:t xml:space="preserve"> to actually obtain the final piece of plaintext. To process additional encrypted messages (in single or multiple parts), the application MUST call </w:t>
      </w:r>
      <w:r w:rsidRPr="008D76B4">
        <w:rPr>
          <w:rFonts w:cs="Arial"/>
          <w:b/>
          <w:color w:val="000000"/>
          <w:szCs w:val="20"/>
        </w:rPr>
        <w:t>C_DecryptMessage</w:t>
      </w:r>
      <w:r w:rsidRPr="008D76B4">
        <w:rPr>
          <w:rFonts w:cs="Arial"/>
          <w:color w:val="000000"/>
          <w:szCs w:val="20"/>
        </w:rPr>
        <w:t xml:space="preserve"> or </w:t>
      </w:r>
      <w:r w:rsidRPr="008D76B4">
        <w:rPr>
          <w:rFonts w:cs="Arial"/>
          <w:b/>
          <w:color w:val="000000"/>
          <w:szCs w:val="20"/>
        </w:rPr>
        <w:t>C_DecryptMessageBegin</w:t>
      </w:r>
      <w:r w:rsidRPr="008D76B4">
        <w:rPr>
          <w:rFonts w:cs="Arial"/>
          <w:color w:val="000000"/>
          <w:szCs w:val="20"/>
        </w:rPr>
        <w:t xml:space="preserve"> again.</w:t>
      </w:r>
    </w:p>
    <w:p w14:paraId="3D079F64" w14:textId="7DE6026C"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Return values: CKR_ARGUMENTS_BAD, CKR_CRYPTOKI_NOT_INITIALIZED, CKR_DEVICE_ERROR, CKR_DEVICE_MEMORY, CKR_DEVICE_REMOVED, CKR_FUNCTION_CANCELED, CKR_FUNCTION_FAILED, CKR_GENERAL_ERROR, CKR_HOST_MEMORY, </w:t>
      </w:r>
      <w:r w:rsidR="00C37209" w:rsidRPr="008D76B4">
        <w:rPr>
          <w:rFonts w:cs="Arial"/>
          <w:color w:val="000000"/>
          <w:szCs w:val="20"/>
        </w:rPr>
        <w:t xml:space="preserve">CKR_MECHANISM_PARAM_INVALID, </w:t>
      </w:r>
      <w:r w:rsidRPr="008D76B4">
        <w:rPr>
          <w:rFonts w:cs="Arial"/>
          <w:color w:val="000000"/>
          <w:szCs w:val="20"/>
        </w:rPr>
        <w:t xml:space="preserve">CKR_OK, CKR_OPERATION_ACTIVE, </w:t>
      </w:r>
      <w:r w:rsidR="001A4073" w:rsidRPr="001A4073">
        <w:t>CKR_OPERATION_NOT_INITIALIZED</w:t>
      </w:r>
      <w:r w:rsidR="001A4073">
        <w:t xml:space="preserve">, </w:t>
      </w:r>
      <w:r w:rsidR="00FF2985" w:rsidRPr="00415FE5">
        <w:t>CKR_</w:t>
      </w:r>
      <w:r w:rsidR="00FF2985" w:rsidRPr="000C47FC">
        <w:t>PENDING</w:t>
      </w:r>
      <w:r w:rsidR="00FF2985">
        <w:t>,</w:t>
      </w:r>
      <w:r w:rsidR="00FF2985" w:rsidRPr="000C47FC">
        <w:t xml:space="preserve"> </w:t>
      </w:r>
      <w:r w:rsidRPr="008D76B4">
        <w:rPr>
          <w:rFonts w:cs="Arial"/>
          <w:color w:val="000000"/>
          <w:szCs w:val="20"/>
        </w:rPr>
        <w:t>CKR_PIN_EXPIRED, CKR_SESSION_CLOSED, CKR_SESSION_HANDLE_INVALID, CKR_USER_NOT_LOGGED_IN.</w:t>
      </w:r>
    </w:p>
    <w:p w14:paraId="687A9D10" w14:textId="77777777" w:rsidR="00CB4B80" w:rsidRPr="008D76B4" w:rsidRDefault="00CB4B80">
      <w:pPr>
        <w:pStyle w:val="berschrift3"/>
        <w:numPr>
          <w:ilvl w:val="2"/>
          <w:numId w:val="2"/>
        </w:numPr>
        <w:tabs>
          <w:tab w:val="num" w:pos="720"/>
        </w:tabs>
      </w:pPr>
      <w:bookmarkStart w:id="2062" w:name="_Toc7432393"/>
      <w:bookmarkStart w:id="2063" w:name="_Toc29976663"/>
      <w:bookmarkStart w:id="2064" w:name="_Toc90376327"/>
      <w:bookmarkStart w:id="2065" w:name="_Toc111203312"/>
      <w:bookmarkStart w:id="2066" w:name="_Toc148962154"/>
      <w:bookmarkStart w:id="2067" w:name="_Toc195693186"/>
      <w:r w:rsidRPr="008D76B4">
        <w:t>C_DecryptMessageNext</w:t>
      </w:r>
      <w:bookmarkEnd w:id="2062"/>
      <w:bookmarkEnd w:id="2063"/>
      <w:bookmarkEnd w:id="2064"/>
      <w:bookmarkEnd w:id="2065"/>
      <w:bookmarkEnd w:id="2066"/>
      <w:bookmarkEnd w:id="2067"/>
    </w:p>
    <w:p w14:paraId="42E85191" w14:textId="77777777" w:rsidR="00CB4B80" w:rsidRPr="008D76B4" w:rsidRDefault="00CB4B80" w:rsidP="00CB4B80">
      <w:pPr>
        <w:pStyle w:val="BoxedCode"/>
        <w:spacing w:before="0" w:after="0"/>
      </w:pPr>
      <w:r w:rsidRPr="008D76B4">
        <w:t>CK_DECLARE_FUNCTION(CK_RV, C_DecryptMessageNext)(</w:t>
      </w:r>
      <w:r w:rsidRPr="008D76B4">
        <w:br/>
        <w:t xml:space="preserve">  CK_SESSION_HANDLE hSession,</w:t>
      </w:r>
    </w:p>
    <w:p w14:paraId="658E10F3" w14:textId="77777777" w:rsidR="00CB4B80" w:rsidRPr="008D76B4" w:rsidRDefault="00CB4B80" w:rsidP="00CB4B80">
      <w:pPr>
        <w:pStyle w:val="BoxedCode"/>
        <w:spacing w:before="0" w:after="0"/>
      </w:pPr>
      <w:r w:rsidRPr="008D76B4">
        <w:t xml:space="preserve">  CK_VOID_PTR pParameter,</w:t>
      </w:r>
    </w:p>
    <w:p w14:paraId="162D1BFD" w14:textId="77777777" w:rsidR="00CB4B80" w:rsidRPr="008D76B4" w:rsidRDefault="00CB4B80" w:rsidP="00CB4B80">
      <w:pPr>
        <w:pStyle w:val="BoxedCode"/>
        <w:spacing w:before="0" w:after="0"/>
      </w:pPr>
      <w:r w:rsidRPr="008D76B4">
        <w:t xml:space="preserve">  CK_ULONG ulParameterLen,</w:t>
      </w:r>
    </w:p>
    <w:p w14:paraId="5B9766FD" w14:textId="77777777" w:rsidR="00CB4B80" w:rsidRPr="008D76B4" w:rsidRDefault="00CB4B80" w:rsidP="00CB4B80">
      <w:pPr>
        <w:pStyle w:val="BoxedCode"/>
        <w:spacing w:before="0" w:after="0"/>
      </w:pPr>
      <w:r w:rsidRPr="008D76B4">
        <w:t xml:space="preserve">  CK_BYTE_PTR pCiphertextPart,</w:t>
      </w:r>
    </w:p>
    <w:p w14:paraId="5A56ECF2" w14:textId="77777777" w:rsidR="00CB4B80" w:rsidRPr="008D76B4" w:rsidRDefault="00CB4B80" w:rsidP="00CB4B80">
      <w:pPr>
        <w:pStyle w:val="BoxedCode"/>
        <w:spacing w:before="0" w:after="0"/>
      </w:pPr>
      <w:r w:rsidRPr="008D76B4">
        <w:t xml:space="preserve">  CK_ULONG ulCiphertextPartLen,</w:t>
      </w:r>
    </w:p>
    <w:p w14:paraId="53CCF57A" w14:textId="77777777" w:rsidR="00CB4B80" w:rsidRPr="008D76B4" w:rsidRDefault="00CB4B80" w:rsidP="00CB4B80">
      <w:pPr>
        <w:pStyle w:val="BoxedCode"/>
        <w:spacing w:before="0" w:after="0"/>
      </w:pPr>
      <w:r w:rsidRPr="008D76B4">
        <w:t xml:space="preserve">  CK_BYTE_PTR pPlaintextPart,</w:t>
      </w:r>
    </w:p>
    <w:p w14:paraId="78F222EE" w14:textId="77777777" w:rsidR="00CB4B80" w:rsidRPr="008D76B4" w:rsidRDefault="00CB4B80" w:rsidP="00CB4B80">
      <w:pPr>
        <w:pStyle w:val="BoxedCode"/>
        <w:spacing w:before="0" w:after="0"/>
      </w:pPr>
      <w:r w:rsidRPr="008D76B4">
        <w:t xml:space="preserve">  CK_ULONG_PTR pulPlaintextPartLen,</w:t>
      </w:r>
    </w:p>
    <w:p w14:paraId="7C330DF3" w14:textId="77777777" w:rsidR="00CB4B80" w:rsidRPr="008D76B4" w:rsidRDefault="00CB4B80" w:rsidP="00CB4B80">
      <w:pPr>
        <w:pStyle w:val="BoxedCode"/>
        <w:spacing w:before="0" w:after="0"/>
      </w:pPr>
      <w:r w:rsidRPr="008D76B4">
        <w:t xml:space="preserve">  CK_FLAGS flags</w:t>
      </w:r>
    </w:p>
    <w:p w14:paraId="4DAB2F78" w14:textId="77777777" w:rsidR="00CB4B80" w:rsidRPr="008D76B4" w:rsidRDefault="00CB4B80" w:rsidP="00CB4B80">
      <w:pPr>
        <w:pStyle w:val="BoxedCode"/>
        <w:spacing w:before="0" w:after="0"/>
      </w:pPr>
      <w:r w:rsidRPr="008D76B4">
        <w:t>);</w:t>
      </w:r>
    </w:p>
    <w:p w14:paraId="3B48E2BD" w14:textId="7DCB1B4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 xml:space="preserve">C_DecryptMessageNext </w:t>
      </w:r>
      <w:r w:rsidRPr="008D76B4">
        <w:rPr>
          <w:rFonts w:cs="Arial"/>
          <w:color w:val="000000"/>
          <w:szCs w:val="20"/>
        </w:rPr>
        <w:t>continues a multiple-part message decryption operation, processing another encrypted message part</w:t>
      </w:r>
      <w:r w:rsidR="00943702">
        <w:rPr>
          <w:rFonts w:cs="Arial"/>
          <w:color w:val="000000"/>
          <w:szCs w:val="20"/>
        </w:rPr>
        <w:t xml:space="preserve">. </w:t>
      </w:r>
      <w:r w:rsidRPr="008D76B4">
        <w:rPr>
          <w:rFonts w:cs="Arial"/>
          <w:i/>
          <w:color w:val="000000"/>
          <w:szCs w:val="20"/>
        </w:rPr>
        <w:t>hSession</w:t>
      </w:r>
      <w:r w:rsidRPr="008D76B4">
        <w:rPr>
          <w:rFonts w:cs="Arial"/>
          <w:color w:val="000000"/>
          <w:szCs w:val="20"/>
        </w:rPr>
        <w:t xml:space="preserve"> is the session’s handle; </w:t>
      </w:r>
      <w:r w:rsidRPr="008D76B4">
        <w:rPr>
          <w:rFonts w:cs="Arial"/>
          <w:i/>
          <w:color w:val="000000"/>
          <w:szCs w:val="20"/>
        </w:rPr>
        <w:t>pParameter</w:t>
      </w:r>
      <w:r w:rsidRPr="008D76B4">
        <w:rPr>
          <w:rFonts w:cs="Arial"/>
          <w:color w:val="000000"/>
          <w:szCs w:val="20"/>
        </w:rPr>
        <w:t xml:space="preserve"> and </w:t>
      </w:r>
      <w:r w:rsidRPr="008D76B4">
        <w:rPr>
          <w:rFonts w:cs="Arial"/>
          <w:i/>
          <w:color w:val="000000"/>
          <w:szCs w:val="20"/>
        </w:rPr>
        <w:t>ulParameterLen</w:t>
      </w:r>
      <w:r w:rsidRPr="008D76B4">
        <w:rPr>
          <w:rFonts w:cs="Arial"/>
          <w:color w:val="000000"/>
          <w:szCs w:val="20"/>
        </w:rPr>
        <w:t xml:space="preserve"> specify any mechanism-specific parameters for the message decryption operation; </w:t>
      </w:r>
      <w:r w:rsidRPr="008D76B4">
        <w:rPr>
          <w:rFonts w:cs="Arial"/>
          <w:i/>
          <w:color w:val="000000"/>
          <w:szCs w:val="20"/>
        </w:rPr>
        <w:t>pCiphertextPart</w:t>
      </w:r>
      <w:r w:rsidRPr="008D76B4">
        <w:rPr>
          <w:rFonts w:cs="Arial"/>
          <w:color w:val="000000"/>
          <w:szCs w:val="20"/>
        </w:rPr>
        <w:t xml:space="preserve"> points to the encrypted message part; </w:t>
      </w:r>
      <w:r w:rsidRPr="008D76B4">
        <w:rPr>
          <w:rFonts w:cs="Arial"/>
          <w:i/>
          <w:color w:val="000000"/>
          <w:szCs w:val="20"/>
        </w:rPr>
        <w:t>ulCiphertextPartLen</w:t>
      </w:r>
      <w:r w:rsidRPr="008D76B4">
        <w:rPr>
          <w:rFonts w:cs="Arial"/>
          <w:color w:val="000000"/>
          <w:szCs w:val="20"/>
        </w:rPr>
        <w:t xml:space="preserve"> is the length of the encrypted message part; </w:t>
      </w:r>
      <w:r w:rsidRPr="008D76B4">
        <w:rPr>
          <w:rFonts w:cs="Arial"/>
          <w:i/>
          <w:color w:val="000000"/>
          <w:szCs w:val="20"/>
        </w:rPr>
        <w:t>pPlaintextPart</w:t>
      </w:r>
      <w:r w:rsidRPr="008D76B4">
        <w:rPr>
          <w:rFonts w:cs="Arial"/>
          <w:color w:val="000000"/>
          <w:szCs w:val="20"/>
        </w:rPr>
        <w:t xml:space="preserve"> points to the location that receives the recovered message part; </w:t>
      </w:r>
      <w:r w:rsidRPr="008D76B4">
        <w:rPr>
          <w:rFonts w:cs="Arial"/>
          <w:i/>
          <w:color w:val="000000"/>
          <w:szCs w:val="20"/>
        </w:rPr>
        <w:t>pulPlaintextPartLen</w:t>
      </w:r>
      <w:r w:rsidRPr="008D76B4">
        <w:rPr>
          <w:rFonts w:cs="Arial"/>
          <w:color w:val="000000"/>
          <w:szCs w:val="20"/>
        </w:rPr>
        <w:t xml:space="preserve"> points to the location that holds the length of the recovered message part;</w:t>
      </w:r>
      <w:r w:rsidRPr="008D76B4">
        <w:rPr>
          <w:rFonts w:cs="Arial"/>
          <w:b/>
          <w:color w:val="000000"/>
          <w:szCs w:val="20"/>
        </w:rPr>
        <w:t xml:space="preserve"> </w:t>
      </w:r>
      <w:r w:rsidRPr="008D76B4">
        <w:rPr>
          <w:rFonts w:cs="Arial"/>
          <w:color w:val="000000"/>
          <w:szCs w:val="20"/>
        </w:rPr>
        <w:t xml:space="preserve">flags is set to 0 if there is more ciphertext data to follow, or set to </w:t>
      </w:r>
      <w:r w:rsidRPr="00415FE5">
        <w:rPr>
          <w:b/>
          <w:color w:val="000000"/>
        </w:rPr>
        <w:t>CKF_END_OF_MESSAGE</w:t>
      </w:r>
      <w:r w:rsidRPr="008D76B4">
        <w:rPr>
          <w:rFonts w:cs="Arial"/>
          <w:color w:val="000000"/>
          <w:szCs w:val="20"/>
        </w:rPr>
        <w:t xml:space="preserve"> if this is the last ciphertext part.</w:t>
      </w:r>
    </w:p>
    <w:p w14:paraId="762F45D2"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ypically, </w:t>
      </w:r>
      <w:r w:rsidRPr="008D76B4">
        <w:rPr>
          <w:rFonts w:cs="Arial"/>
          <w:i/>
          <w:color w:val="000000"/>
          <w:szCs w:val="20"/>
        </w:rPr>
        <w:t>pParameter</w:t>
      </w:r>
      <w:r w:rsidRPr="008D76B4">
        <w:rPr>
          <w:rFonts w:cs="Arial"/>
          <w:color w:val="000000"/>
          <w:szCs w:val="20"/>
        </w:rPr>
        <w:t xml:space="preserve"> is an initialization vector (IV) or nonce. Unlike the </w:t>
      </w:r>
      <w:r w:rsidRPr="008D76B4">
        <w:rPr>
          <w:rFonts w:cs="Arial"/>
          <w:i/>
          <w:color w:val="000000"/>
          <w:szCs w:val="20"/>
        </w:rPr>
        <w:t>pParameter</w:t>
      </w:r>
      <w:r w:rsidRPr="008D76B4">
        <w:rPr>
          <w:rFonts w:cs="Arial"/>
          <w:color w:val="000000"/>
          <w:szCs w:val="20"/>
        </w:rPr>
        <w:t xml:space="preserve"> parameter of </w:t>
      </w:r>
      <w:r w:rsidRPr="008D76B4">
        <w:rPr>
          <w:rFonts w:cs="Arial"/>
          <w:b/>
          <w:color w:val="000000"/>
          <w:szCs w:val="20"/>
        </w:rPr>
        <w:t>C_EncryptMessageNext</w:t>
      </w:r>
      <w:r w:rsidRPr="008D76B4">
        <w:rPr>
          <w:rFonts w:cs="Arial"/>
          <w:color w:val="000000"/>
          <w:szCs w:val="20"/>
        </w:rPr>
        <w:t xml:space="preserve">, </w:t>
      </w:r>
      <w:r w:rsidRPr="008D76B4">
        <w:rPr>
          <w:rFonts w:cs="Arial"/>
          <w:i/>
          <w:color w:val="000000"/>
          <w:szCs w:val="20"/>
        </w:rPr>
        <w:t>pParameter</w:t>
      </w:r>
      <w:r w:rsidRPr="008D76B4">
        <w:rPr>
          <w:rFonts w:cs="Arial"/>
          <w:color w:val="000000"/>
          <w:szCs w:val="20"/>
        </w:rPr>
        <w:t xml:space="preserve"> is always an input parameter.</w:t>
      </w:r>
    </w:p>
    <w:p w14:paraId="0E968F57" w14:textId="76ECC67F"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C_DecryptMessageNext</w:t>
      </w:r>
      <w:r w:rsidRPr="008D76B4">
        <w:rPr>
          <w:rFonts w:cs="Arial"/>
          <w:color w:val="000000"/>
          <w:szCs w:val="20"/>
        </w:rPr>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rPr>
          <w:rFonts w:cs="Arial"/>
          <w:color w:val="000000"/>
          <w:szCs w:val="20"/>
        </w:rPr>
        <w:t xml:space="preserve"> on producing output.</w:t>
      </w:r>
    </w:p>
    <w:p w14:paraId="4105AE6F" w14:textId="4EADB1A0"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message decryption operation MUST have been started with </w:t>
      </w:r>
      <w:r w:rsidRPr="008D76B4">
        <w:rPr>
          <w:rFonts w:cs="Arial"/>
          <w:b/>
          <w:color w:val="000000"/>
          <w:szCs w:val="20"/>
        </w:rPr>
        <w:t>C_DecryptMessageBegin.</w:t>
      </w:r>
      <w:r w:rsidRPr="008D76B4">
        <w:rPr>
          <w:rFonts w:cs="Arial"/>
          <w:color w:val="000000"/>
          <w:szCs w:val="20"/>
        </w:rPr>
        <w:t xml:space="preserve"> This function may be called any number of times in succession</w:t>
      </w:r>
      <w:r w:rsidR="00943702">
        <w:rPr>
          <w:rFonts w:cs="Arial"/>
          <w:color w:val="000000"/>
          <w:szCs w:val="20"/>
        </w:rPr>
        <w:t xml:space="preserve">. </w:t>
      </w:r>
      <w:r w:rsidRPr="008D76B4">
        <w:rPr>
          <w:rFonts w:cs="Arial"/>
          <w:color w:val="000000"/>
          <w:szCs w:val="20"/>
        </w:rPr>
        <w:t xml:space="preserve">A call to </w:t>
      </w:r>
      <w:r w:rsidRPr="008D76B4">
        <w:rPr>
          <w:rFonts w:cs="Arial"/>
          <w:b/>
          <w:color w:val="000000"/>
          <w:szCs w:val="20"/>
        </w:rPr>
        <w:t>C_DecryptMessageNext</w:t>
      </w:r>
      <w:r w:rsidRPr="008D76B4">
        <w:rPr>
          <w:rFonts w:cs="Arial"/>
          <w:color w:val="000000"/>
          <w:szCs w:val="20"/>
        </w:rPr>
        <w:t xml:space="preserve"> with flags=0 which results in an error other than CKR_BUFFER_TOO_SMALL terminates the current message decryption operation</w:t>
      </w:r>
      <w:r w:rsidR="00943702">
        <w:rPr>
          <w:rFonts w:cs="Arial"/>
          <w:color w:val="000000"/>
          <w:szCs w:val="20"/>
        </w:rPr>
        <w:t xml:space="preserve">. </w:t>
      </w:r>
      <w:r w:rsidRPr="008D76B4">
        <w:rPr>
          <w:rFonts w:cs="Arial"/>
          <w:color w:val="000000"/>
          <w:szCs w:val="20"/>
        </w:rPr>
        <w:t xml:space="preserve">A call to </w:t>
      </w:r>
      <w:r w:rsidRPr="008D76B4">
        <w:rPr>
          <w:rFonts w:cs="Arial"/>
          <w:b/>
          <w:color w:val="000000"/>
          <w:szCs w:val="20"/>
        </w:rPr>
        <w:t xml:space="preserve">C_DecryptMessageNext </w:t>
      </w:r>
      <w:r w:rsidRPr="008D76B4">
        <w:rPr>
          <w:rFonts w:cs="Arial"/>
          <w:color w:val="000000"/>
          <w:szCs w:val="20"/>
        </w:rPr>
        <w:t>with flags=</w:t>
      </w:r>
      <w:r w:rsidRPr="00415FE5">
        <w:rPr>
          <w:b/>
          <w:color w:val="000000"/>
        </w:rPr>
        <w:t>CKF_END_OF_MESSAGE</w:t>
      </w:r>
      <w:r w:rsidRPr="008D76B4">
        <w:rPr>
          <w:rFonts w:cs="Arial"/>
          <w:color w:val="000000"/>
          <w:szCs w:val="20"/>
        </w:rPr>
        <w:t xml:space="preserve"> always terminates the active message decryption operation unless it returns CKR_BUFFER_TOO_SMALL or is a successful call (i.e., one which returns CKR_OK) to determine the length of the buffer needed to hold the plaintext.</w:t>
      </w:r>
    </w:p>
    <w:p w14:paraId="1201AA26"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The ciphertext and plaintext can be in the same place, i.e., it is OK if </w:t>
      </w:r>
      <w:r w:rsidRPr="008D76B4">
        <w:rPr>
          <w:rFonts w:cs="Arial"/>
          <w:i/>
          <w:color w:val="000000"/>
          <w:szCs w:val="20"/>
        </w:rPr>
        <w:t>pCiphertextPart</w:t>
      </w:r>
      <w:r w:rsidRPr="008D76B4">
        <w:rPr>
          <w:rFonts w:cs="Arial"/>
          <w:color w:val="000000"/>
          <w:szCs w:val="20"/>
        </w:rPr>
        <w:t xml:space="preserve"> and </w:t>
      </w:r>
      <w:r w:rsidRPr="008D76B4">
        <w:rPr>
          <w:rFonts w:cs="Arial"/>
          <w:i/>
          <w:color w:val="000000"/>
          <w:szCs w:val="20"/>
        </w:rPr>
        <w:t>pPlaintextPart</w:t>
      </w:r>
      <w:r w:rsidRPr="008D76B4">
        <w:rPr>
          <w:rFonts w:cs="Arial"/>
          <w:color w:val="000000"/>
          <w:szCs w:val="20"/>
        </w:rPr>
        <w:t xml:space="preserve"> point to the same location.</w:t>
      </w:r>
    </w:p>
    <w:p w14:paraId="64E934C4" w14:textId="78842A41"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lastRenderedPageBreak/>
        <w:t xml:space="preserve">Although the last </w:t>
      </w:r>
      <w:r w:rsidRPr="008D76B4">
        <w:rPr>
          <w:rFonts w:cs="Arial"/>
          <w:b/>
          <w:color w:val="000000"/>
          <w:szCs w:val="20"/>
        </w:rPr>
        <w:t xml:space="preserve">C_DecryptMessageNext </w:t>
      </w:r>
      <w:r w:rsidRPr="008D76B4">
        <w:rPr>
          <w:rFonts w:cs="Arial"/>
          <w:color w:val="000000"/>
          <w:szCs w:val="20"/>
        </w:rPr>
        <w:t>call ends the decryption of a message, it does not finish the message-based decryption process</w:t>
      </w:r>
      <w:r w:rsidR="00943702">
        <w:rPr>
          <w:rFonts w:cs="Arial"/>
          <w:color w:val="000000"/>
          <w:szCs w:val="20"/>
        </w:rPr>
        <w:t xml:space="preserve">. </w:t>
      </w:r>
      <w:r w:rsidRPr="008D76B4">
        <w:rPr>
          <w:rFonts w:cs="Arial"/>
          <w:color w:val="000000"/>
          <w:szCs w:val="20"/>
        </w:rPr>
        <w:t>Additional</w:t>
      </w:r>
      <w:r w:rsidRPr="008D76B4">
        <w:rPr>
          <w:rFonts w:cs="Arial"/>
          <w:b/>
          <w:color w:val="000000"/>
          <w:szCs w:val="20"/>
        </w:rPr>
        <w:t xml:space="preserve"> C_DecryptMessage </w:t>
      </w:r>
      <w:r w:rsidRPr="008D76B4">
        <w:rPr>
          <w:rFonts w:cs="Arial"/>
          <w:color w:val="000000"/>
          <w:szCs w:val="20"/>
        </w:rPr>
        <w:t>or</w:t>
      </w:r>
      <w:r w:rsidRPr="008D76B4">
        <w:rPr>
          <w:rFonts w:cs="Arial"/>
          <w:b/>
          <w:color w:val="000000"/>
          <w:szCs w:val="20"/>
        </w:rPr>
        <w:t xml:space="preserve"> C_DecryptMessageBegin </w:t>
      </w:r>
      <w:r w:rsidRPr="008D76B4">
        <w:rPr>
          <w:rFonts w:cs="Arial"/>
          <w:color w:val="000000"/>
          <w:szCs w:val="20"/>
        </w:rPr>
        <w:t>and</w:t>
      </w:r>
      <w:r w:rsidRPr="008D76B4">
        <w:rPr>
          <w:rFonts w:cs="Arial"/>
          <w:b/>
          <w:color w:val="000000"/>
          <w:szCs w:val="20"/>
        </w:rPr>
        <w:t xml:space="preserve"> C_DecryptMessageNext c</w:t>
      </w:r>
      <w:r w:rsidRPr="008D76B4">
        <w:rPr>
          <w:rFonts w:cs="Arial"/>
          <w:color w:val="000000"/>
          <w:szCs w:val="20"/>
        </w:rPr>
        <w:t>alls may be made on the session.</w:t>
      </w:r>
    </w:p>
    <w:p w14:paraId="619A2F8C"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If the input ciphertext data cannot be decrypted because it has an inappropriate length, then either CKR_ENCRYPTED_DATA_INVALID or CKR_ENCRYPTED_DATA_LEN_RANGE may be returned by the last</w:t>
      </w:r>
      <w:r w:rsidRPr="008D76B4">
        <w:rPr>
          <w:rFonts w:cs="Arial"/>
          <w:b/>
          <w:color w:val="000000"/>
          <w:szCs w:val="20"/>
        </w:rPr>
        <w:t xml:space="preserve"> C_DecryptMessageNext </w:t>
      </w:r>
      <w:r w:rsidRPr="008D76B4">
        <w:rPr>
          <w:rFonts w:cs="Arial"/>
          <w:color w:val="000000"/>
          <w:szCs w:val="20"/>
        </w:rPr>
        <w:t>call.</w:t>
      </w:r>
    </w:p>
    <w:p w14:paraId="731F00B9"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If the decryption mechanism is an AEAD algorithm and the authenticity of the associated data or ciphertext cannot be verified, then CKR_AEAD_DECRYPT_FAILED is returned by the last </w:t>
      </w:r>
      <w:r w:rsidRPr="008D76B4">
        <w:rPr>
          <w:rFonts w:cs="Arial"/>
          <w:b/>
          <w:color w:val="000000"/>
          <w:szCs w:val="20"/>
        </w:rPr>
        <w:t>C_DecryptMessageNext</w:t>
      </w:r>
      <w:r w:rsidRPr="008D76B4">
        <w:rPr>
          <w:rFonts w:cs="Arial"/>
          <w:color w:val="000000"/>
          <w:szCs w:val="20"/>
        </w:rPr>
        <w:t xml:space="preserve"> call.</w:t>
      </w:r>
    </w:p>
    <w:p w14:paraId="076BA482" w14:textId="3A35E00B"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Return values: CKR_ARGUMENTS_BAD, CKR_BUFFER_TOO_SMALL, CKR_CRYPTOKI_NOT_INITIALIZED, CKR_DEVICE_ERROR, CKR_DEVICE_MEMORY, CKR_DEVICE_REMOVED, CKR_ENCRYPTED_DATA_INVALID, CKR_ENCRYPTED_DATA_LEN_RANGE, CKR_AEAD_DECRYPT_FAILED, CKR_FUNCTION_CANCELED, CKR_FUNCTION_FAILED, CKR_GENERAL_ERROR, CKR_HOST_MEMORY, </w:t>
      </w:r>
      <w:r w:rsidR="00C37209" w:rsidRPr="008D76B4">
        <w:rPr>
          <w:rFonts w:cs="Arial"/>
          <w:color w:val="000000"/>
          <w:szCs w:val="20"/>
        </w:rPr>
        <w:t xml:space="preserve">CKR_MECHANISM_PARAM_INVALID, </w:t>
      </w:r>
      <w:r w:rsidRPr="008D76B4">
        <w:rPr>
          <w:rFonts w:cs="Arial"/>
          <w:color w:val="000000"/>
          <w:szCs w:val="20"/>
        </w:rPr>
        <w:t xml:space="preserve">CKR_OK, </w:t>
      </w:r>
      <w:r w:rsidR="00A43DE3" w:rsidRPr="00415FE5">
        <w:t>CKR_OPERATION_</w:t>
      </w:r>
      <w:r w:rsidR="00A43DE3" w:rsidRPr="00B94DD2">
        <w:t>ACTIVE</w:t>
      </w:r>
      <w:r w:rsidR="00A43DE3">
        <w:t>,</w:t>
      </w:r>
      <w:r w:rsidR="00A43DE3" w:rsidRPr="00B94DD2">
        <w:t xml:space="preserve"> </w:t>
      </w:r>
      <w:r w:rsidRPr="008D76B4">
        <w:rPr>
          <w:rFonts w:cs="Arial"/>
          <w:color w:val="000000"/>
          <w:szCs w:val="20"/>
        </w:rPr>
        <w:t xml:space="preserve">CKR_OPERATION_NOT_INITIALIZED, </w:t>
      </w:r>
      <w:r w:rsidR="00FF2985" w:rsidRPr="000C47FC">
        <w:t>CKR_PENDING</w:t>
      </w:r>
      <w:r w:rsidR="00FF2985" w:rsidRPr="00415FE5">
        <w:t xml:space="preserve">, </w:t>
      </w:r>
      <w:r w:rsidRPr="008D76B4">
        <w:rPr>
          <w:rFonts w:cs="Arial"/>
          <w:color w:val="000000"/>
          <w:szCs w:val="20"/>
        </w:rPr>
        <w:t>CKR_SESSION_CLOSED, CKR_SESSION_HANDLE_INVALID, CKR_USER_NOT_LOGGED_IN.</w:t>
      </w:r>
    </w:p>
    <w:p w14:paraId="4792C6E6" w14:textId="77777777" w:rsidR="00CB4B80" w:rsidRPr="008D76B4" w:rsidRDefault="00CB4B80">
      <w:pPr>
        <w:pStyle w:val="berschrift3"/>
        <w:numPr>
          <w:ilvl w:val="2"/>
          <w:numId w:val="2"/>
        </w:numPr>
        <w:tabs>
          <w:tab w:val="num" w:pos="720"/>
        </w:tabs>
      </w:pPr>
      <w:bookmarkStart w:id="2068" w:name="_Toc7432394"/>
      <w:bookmarkStart w:id="2069" w:name="_Toc29976664"/>
      <w:bookmarkStart w:id="2070" w:name="_Toc90376328"/>
      <w:bookmarkStart w:id="2071" w:name="_Toc111203313"/>
      <w:bookmarkStart w:id="2072" w:name="_Toc148962155"/>
      <w:bookmarkStart w:id="2073" w:name="_Toc195693187"/>
      <w:r w:rsidRPr="008D76B4">
        <w:t>C_MessageDecryptFinal</w:t>
      </w:r>
      <w:bookmarkEnd w:id="2068"/>
      <w:bookmarkEnd w:id="2069"/>
      <w:bookmarkEnd w:id="2070"/>
      <w:bookmarkEnd w:id="2071"/>
      <w:bookmarkEnd w:id="2072"/>
      <w:bookmarkEnd w:id="2073"/>
    </w:p>
    <w:p w14:paraId="64E53DD1" w14:textId="77777777" w:rsidR="00CB4B80" w:rsidRPr="008D76B4" w:rsidRDefault="00CB4B80" w:rsidP="00CB4B80">
      <w:pPr>
        <w:pStyle w:val="BoxedCode"/>
      </w:pPr>
      <w:r w:rsidRPr="008D76B4">
        <w:t>CK_DECLARE_FUNCTION(CK_RV, C_MessageDecryptFinal)(</w:t>
      </w:r>
      <w:r w:rsidRPr="008D76B4">
        <w:br/>
        <w:t xml:space="preserve">  CK_SESSION_HANDLE hSession </w:t>
      </w:r>
      <w:r w:rsidRPr="008D76B4">
        <w:br/>
        <w:t>);</w:t>
      </w:r>
    </w:p>
    <w:p w14:paraId="49817A14" w14:textId="0155E55F"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b/>
          <w:color w:val="000000"/>
          <w:szCs w:val="20"/>
        </w:rPr>
        <w:t xml:space="preserve">C_MessageDecryptFinal </w:t>
      </w:r>
      <w:r w:rsidRPr="008D76B4">
        <w:rPr>
          <w:rFonts w:cs="Arial"/>
          <w:color w:val="000000"/>
          <w:szCs w:val="20"/>
        </w:rPr>
        <w:t>finishes a message-based decryption process</w:t>
      </w:r>
      <w:r w:rsidR="00943702">
        <w:rPr>
          <w:rFonts w:cs="Arial"/>
          <w:color w:val="000000"/>
          <w:szCs w:val="20"/>
        </w:rPr>
        <w:t xml:space="preserve">. </w:t>
      </w:r>
      <w:r w:rsidRPr="008D76B4">
        <w:rPr>
          <w:rFonts w:cs="Arial"/>
          <w:i/>
          <w:color w:val="000000"/>
          <w:szCs w:val="20"/>
        </w:rPr>
        <w:t>hSession</w:t>
      </w:r>
      <w:r w:rsidRPr="008D76B4">
        <w:rPr>
          <w:rFonts w:cs="Arial"/>
          <w:color w:val="000000"/>
          <w:szCs w:val="20"/>
        </w:rPr>
        <w:t xml:space="preserve"> is the session’s handle. </w:t>
      </w:r>
    </w:p>
    <w:p w14:paraId="07353479" w14:textId="77777777"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b/>
          <w:color w:val="000000"/>
          <w:szCs w:val="20"/>
        </w:rPr>
      </w:pPr>
      <w:r w:rsidRPr="008D76B4">
        <w:rPr>
          <w:rFonts w:cs="Arial"/>
          <w:color w:val="000000"/>
          <w:szCs w:val="20"/>
        </w:rPr>
        <w:t>The message-based decryption process MUST have been initialized with</w:t>
      </w:r>
      <w:r w:rsidRPr="008D76B4">
        <w:rPr>
          <w:rFonts w:cs="Arial"/>
          <w:b/>
          <w:color w:val="000000"/>
          <w:szCs w:val="20"/>
        </w:rPr>
        <w:t xml:space="preserve"> C_MessageDecryptInit.</w:t>
      </w:r>
    </w:p>
    <w:p w14:paraId="1F2ACC51" w14:textId="1667F9CC" w:rsidR="00CB4B80" w:rsidRPr="008D76B4" w:rsidRDefault="00CB4B80" w:rsidP="00CB4B8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color w:val="000000"/>
          <w:szCs w:val="20"/>
        </w:rPr>
      </w:pPr>
      <w:r w:rsidRPr="008D76B4">
        <w:rPr>
          <w:rFonts w:cs="Arial"/>
          <w:color w:val="000000"/>
          <w:szCs w:val="20"/>
        </w:rPr>
        <w:t xml:space="preserve">Return values: CKR_ARGUMENTS_BAD, CKR_CRYPTOKI_NOT_INITIALIZED, CKR_DEVICE_ERROR, CKR_DEVICE_MEMORY, CKR_DEVICE_REMOVED, CKR_FUNCTION_CANCELED, CKR_FUNCTION_FAILED, CKR_GENERAL_ERROR, CKR_HOST_MEMORY, CKR_OK, </w:t>
      </w:r>
      <w:r w:rsidR="00A43DE3" w:rsidRPr="00415FE5">
        <w:t>CKR_OPERATION_</w:t>
      </w:r>
      <w:r w:rsidR="00A43DE3" w:rsidRPr="00B94DD2">
        <w:t>ACTIVE</w:t>
      </w:r>
      <w:r w:rsidR="00A43DE3">
        <w:t>,</w:t>
      </w:r>
      <w:r w:rsidR="00A43DE3" w:rsidRPr="00B94DD2">
        <w:t xml:space="preserve"> </w:t>
      </w:r>
      <w:r w:rsidRPr="008D76B4">
        <w:rPr>
          <w:rFonts w:cs="Arial"/>
          <w:color w:val="000000"/>
          <w:szCs w:val="20"/>
        </w:rPr>
        <w:t xml:space="preserve">CKR_OPERATION_NOT_INITIALIZED, </w:t>
      </w:r>
      <w:r w:rsidR="00FF2985" w:rsidRPr="000C47FC">
        <w:t>CKR_PENDING</w:t>
      </w:r>
      <w:r w:rsidR="00FF2985" w:rsidRPr="00415FE5">
        <w:t xml:space="preserve">, </w:t>
      </w:r>
      <w:r w:rsidRPr="008D76B4">
        <w:rPr>
          <w:rFonts w:cs="Arial"/>
          <w:color w:val="000000"/>
          <w:szCs w:val="20"/>
        </w:rPr>
        <w:t>CKR_SESSION_CLOSED, CKR_SESSION_HANDLE_INVALID, CKR_USER_NOT_LOGGED_IN.</w:t>
      </w:r>
    </w:p>
    <w:p w14:paraId="47ED0868" w14:textId="77777777" w:rsidR="00CB4B80" w:rsidRPr="008D76B4" w:rsidRDefault="00CB4B80">
      <w:pPr>
        <w:pStyle w:val="berschrift2"/>
        <w:numPr>
          <w:ilvl w:val="1"/>
          <w:numId w:val="2"/>
        </w:numPr>
        <w:tabs>
          <w:tab w:val="num" w:pos="576"/>
        </w:tabs>
      </w:pPr>
      <w:bookmarkStart w:id="2074" w:name="_Toc7432395"/>
      <w:bookmarkStart w:id="2075" w:name="_Toc29976665"/>
      <w:bookmarkStart w:id="2076" w:name="_Toc90376329"/>
      <w:bookmarkStart w:id="2077" w:name="_Toc111203314"/>
      <w:bookmarkStart w:id="2078" w:name="_Toc148962156"/>
      <w:bookmarkStart w:id="2079" w:name="_Toc195693188"/>
      <w:r w:rsidRPr="008D76B4">
        <w:t>Message digesting</w:t>
      </w:r>
      <w:bookmarkEnd w:id="2020"/>
      <w:bookmarkEnd w:id="2021"/>
      <w:bookmarkEnd w:id="2022"/>
      <w:bookmarkEnd w:id="2023"/>
      <w:bookmarkEnd w:id="2024"/>
      <w:bookmarkEnd w:id="2025"/>
      <w:bookmarkEnd w:id="2026"/>
      <w:bookmarkEnd w:id="2027"/>
      <w:bookmarkEnd w:id="2028"/>
      <w:bookmarkEnd w:id="2029"/>
      <w:bookmarkEnd w:id="2030"/>
      <w:r w:rsidRPr="008D76B4">
        <w:t xml:space="preserve"> functions</w:t>
      </w:r>
      <w:bookmarkEnd w:id="2037"/>
      <w:bookmarkEnd w:id="2038"/>
      <w:bookmarkEnd w:id="2039"/>
      <w:bookmarkEnd w:id="2040"/>
      <w:bookmarkEnd w:id="2041"/>
      <w:bookmarkEnd w:id="2042"/>
      <w:bookmarkEnd w:id="2043"/>
      <w:bookmarkEnd w:id="2074"/>
      <w:bookmarkEnd w:id="2075"/>
      <w:bookmarkEnd w:id="2076"/>
      <w:bookmarkEnd w:id="2077"/>
      <w:bookmarkEnd w:id="2078"/>
      <w:bookmarkEnd w:id="2079"/>
    </w:p>
    <w:p w14:paraId="6B685479" w14:textId="77777777" w:rsidR="00CB4B80" w:rsidRPr="008D76B4" w:rsidRDefault="00CB4B80" w:rsidP="00CB4B80">
      <w:r w:rsidRPr="008D76B4">
        <w:t>Cryptoki provides the following functions for digesting data:</w:t>
      </w:r>
      <w:r w:rsidRPr="008D76B4">
        <w:rPr>
          <w:b/>
        </w:rPr>
        <w:t xml:space="preserve"> </w:t>
      </w:r>
    </w:p>
    <w:p w14:paraId="1C7D85DE" w14:textId="77777777" w:rsidR="00CB4B80" w:rsidRPr="008D76B4" w:rsidRDefault="00CB4B80">
      <w:pPr>
        <w:pStyle w:val="berschrift3"/>
        <w:numPr>
          <w:ilvl w:val="2"/>
          <w:numId w:val="2"/>
        </w:numPr>
        <w:tabs>
          <w:tab w:val="num" w:pos="720"/>
        </w:tabs>
      </w:pPr>
      <w:bookmarkStart w:id="2080" w:name="_Toc323024138"/>
      <w:bookmarkStart w:id="2081" w:name="_Toc323205472"/>
      <w:bookmarkStart w:id="2082" w:name="_Toc323610901"/>
      <w:bookmarkStart w:id="2083" w:name="_Toc383864908"/>
      <w:bookmarkStart w:id="2084" w:name="_Toc385057938"/>
      <w:bookmarkStart w:id="2085" w:name="_Toc405794758"/>
      <w:bookmarkStart w:id="2086" w:name="_Toc72656148"/>
      <w:bookmarkStart w:id="2087" w:name="_Toc235002366"/>
      <w:bookmarkStart w:id="2088" w:name="_Toc7432396"/>
      <w:bookmarkStart w:id="2089" w:name="_Toc29976666"/>
      <w:bookmarkStart w:id="2090" w:name="_Toc90376330"/>
      <w:bookmarkStart w:id="2091" w:name="_Toc111203315"/>
      <w:bookmarkStart w:id="2092" w:name="_Toc148962157"/>
      <w:bookmarkStart w:id="2093" w:name="_Toc195693189"/>
      <w:r w:rsidRPr="008D76B4">
        <w:t>C_DigestInit</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16855C4F" w14:textId="77777777" w:rsidR="00CB4B80" w:rsidRPr="008D76B4" w:rsidRDefault="00CB4B80" w:rsidP="00CB4B80">
      <w:pPr>
        <w:pStyle w:val="BoxedCode"/>
      </w:pPr>
      <w:r w:rsidRPr="008D76B4">
        <w:t>CK_DECLARE_FUNCTION(CK_RV, C_DigestInit)(</w:t>
      </w:r>
      <w:r w:rsidRPr="008D76B4">
        <w:br/>
        <w:t xml:space="preserve">  CK_SESSION_HANDLE hSession,</w:t>
      </w:r>
      <w:r w:rsidRPr="008D76B4">
        <w:br/>
        <w:t xml:space="preserve">  CK_MECHANISM_PTR pMechanism</w:t>
      </w:r>
      <w:r w:rsidRPr="008D76B4">
        <w:br/>
        <w:t>);</w:t>
      </w:r>
    </w:p>
    <w:p w14:paraId="15330131" w14:textId="77777777" w:rsidR="00CB4B80" w:rsidRPr="008D76B4" w:rsidRDefault="00CB4B80" w:rsidP="00CB4B80">
      <w:r w:rsidRPr="008D76B4">
        <w:rPr>
          <w:b/>
        </w:rPr>
        <w:t>C_DigestInit</w:t>
      </w:r>
      <w:r w:rsidRPr="008D76B4">
        <w:t xml:space="preserve"> initializes a message-digesting operation. </w:t>
      </w:r>
      <w:r w:rsidRPr="008D76B4">
        <w:rPr>
          <w:i/>
        </w:rPr>
        <w:t>hSession</w:t>
      </w:r>
      <w:r w:rsidRPr="008D76B4">
        <w:t xml:space="preserve"> is the session’s handle; </w:t>
      </w:r>
      <w:r w:rsidRPr="008D76B4">
        <w:rPr>
          <w:i/>
        </w:rPr>
        <w:t>pMechanism</w:t>
      </w:r>
      <w:r w:rsidRPr="008D76B4">
        <w:t xml:space="preserve"> points to the digesting mechanism.</w:t>
      </w:r>
    </w:p>
    <w:p w14:paraId="60C17B02" w14:textId="4314714F" w:rsidR="00CB4B80" w:rsidRPr="008D76B4" w:rsidRDefault="00CB4B80" w:rsidP="00CB4B80">
      <w:r w:rsidRPr="008D76B4">
        <w:t xml:space="preserve">After calling </w:t>
      </w:r>
      <w:r w:rsidRPr="008D76B4">
        <w:rPr>
          <w:b/>
        </w:rPr>
        <w:t>C_DigestInit</w:t>
      </w:r>
      <w:r w:rsidRPr="008D76B4">
        <w:t xml:space="preserve">, the application can either call </w:t>
      </w:r>
      <w:r w:rsidRPr="008D76B4">
        <w:rPr>
          <w:b/>
        </w:rPr>
        <w:t>C_Digest</w:t>
      </w:r>
      <w:r w:rsidRPr="008D76B4">
        <w:t xml:space="preserve"> to digest data in a single part; or call </w:t>
      </w:r>
      <w:r w:rsidRPr="008D76B4">
        <w:rPr>
          <w:b/>
        </w:rPr>
        <w:t>C_DigestUpdate</w:t>
      </w:r>
      <w:r w:rsidRPr="008D76B4">
        <w:t xml:space="preserve"> zero or more times, followed by </w:t>
      </w:r>
      <w:r w:rsidRPr="008D76B4">
        <w:rPr>
          <w:b/>
        </w:rPr>
        <w:t>C_DigestFinal</w:t>
      </w:r>
      <w:r w:rsidRPr="008D76B4">
        <w:t>, to digest data in multiple parts</w:t>
      </w:r>
      <w:r w:rsidR="00943702">
        <w:t xml:space="preserve">. </w:t>
      </w:r>
      <w:r w:rsidRPr="008D76B4">
        <w:t xml:space="preserve">The message-digesting operation is active until the application uses a call to </w:t>
      </w:r>
      <w:r w:rsidRPr="008D76B4">
        <w:rPr>
          <w:b/>
        </w:rPr>
        <w:t>C_Digest</w:t>
      </w:r>
      <w:r w:rsidRPr="008D76B4">
        <w:t xml:space="preserve"> or </w:t>
      </w:r>
      <w:r w:rsidRPr="008D76B4">
        <w:rPr>
          <w:b/>
        </w:rPr>
        <w:t>C_DigestFinal</w:t>
      </w:r>
      <w:r w:rsidRPr="008D76B4">
        <w:t xml:space="preserve"> </w:t>
      </w:r>
      <w:r w:rsidRPr="008D76B4">
        <w:rPr>
          <w:i/>
        </w:rPr>
        <w:t>to actually obtain</w:t>
      </w:r>
      <w:r w:rsidRPr="008D76B4">
        <w:t xml:space="preserve"> the message digest</w:t>
      </w:r>
      <w:r w:rsidR="00943702">
        <w:t xml:space="preserve">. </w:t>
      </w:r>
      <w:r w:rsidRPr="008D76B4">
        <w:t xml:space="preserve">To process additional data (in single or multiple parts), the application MUST call </w:t>
      </w:r>
      <w:r w:rsidRPr="008D76B4">
        <w:rPr>
          <w:b/>
        </w:rPr>
        <w:t>C_DigestInit</w:t>
      </w:r>
      <w:r w:rsidRPr="008D76B4">
        <w:t xml:space="preserve"> again.</w:t>
      </w:r>
    </w:p>
    <w:p w14:paraId="7998DD21" w14:textId="024BCA5B" w:rsidR="00CB4B80" w:rsidRPr="008D76B4" w:rsidRDefault="00CB4B80" w:rsidP="00CB4B80">
      <w:r w:rsidRPr="008D76B4">
        <w:rPr>
          <w:b/>
        </w:rPr>
        <w:t>C_DigestInit</w:t>
      </w:r>
      <w:r w:rsidRPr="008D76B4">
        <w:t xml:space="preserve"> can be called with </w:t>
      </w:r>
      <w:r w:rsidRPr="008D76B4">
        <w:rPr>
          <w:i/>
        </w:rPr>
        <w:t>pMechanism</w:t>
      </w:r>
      <w:r w:rsidRPr="008D76B4">
        <w:t xml:space="preserve"> set to NULL_PTR to terminate an active message-digesting operation</w:t>
      </w:r>
      <w:r w:rsidR="00943702">
        <w:t xml:space="preserve">. </w:t>
      </w:r>
      <w:r w:rsidRPr="008D76B4">
        <w:t>If an operation has been initialized and it cannot be cancelled, CKR_OPERATION_CANCEL_FAILED must be returned.</w:t>
      </w:r>
    </w:p>
    <w:p w14:paraId="78684048" w14:textId="4B53C880" w:rsidR="00CB4B80" w:rsidRPr="008D76B4" w:rsidRDefault="00CB4B80" w:rsidP="00CB4B80">
      <w:r w:rsidRPr="008D76B4">
        <w:lastRenderedPageBreak/>
        <w:t xml:space="preserve">Return values: CKR_ARGUMENTS_BAD, CKR_CRYPTOKI_NOT_INITIALIZED, CKR_DEVICE_ERROR, CKR_DEVICE_MEMORY, CKR_DEVICE_REMOVED, CKR_FUNCTION_CANCELED, CKR_FUNCTION_FAILED, CKR_GENERAL_ERROR, CKR_HOST_MEMORY, CKR_MECHANISM_INVALID, CKR_MECHANISM_PARAM_INVALID, CKR_OK, CKR_OPERATION_ACTIVE, </w:t>
      </w:r>
      <w:r w:rsidR="00FF2985" w:rsidRPr="000C47FC">
        <w:t>CKR_PENDING</w:t>
      </w:r>
      <w:r w:rsidR="00FF2985">
        <w:t>,</w:t>
      </w:r>
      <w:r w:rsidR="00FF2985" w:rsidRPr="000C47FC">
        <w:t xml:space="preserve"> </w:t>
      </w:r>
      <w:r w:rsidRPr="008D76B4">
        <w:t>CKR_PIN_EXPIRED, CKR_SESSION_CLOSED, CKR_SESSION_HANDLE_INVALID, CKR_USER_NOT_LOGGED_IN, CKR_OPERATION_CANCEL_FAILED.</w:t>
      </w:r>
    </w:p>
    <w:p w14:paraId="52770FC1" w14:textId="309EB2B1" w:rsidR="00CB4B80" w:rsidRPr="008D76B4" w:rsidRDefault="00CB4B80" w:rsidP="00CB4B80">
      <w:r w:rsidRPr="008D76B4">
        <w:t>Example:</w:t>
      </w:r>
      <w:r w:rsidR="00161B72" w:rsidRPr="00161B72">
        <w:t xml:space="preserve"> </w:t>
      </w:r>
      <w:r w:rsidRPr="008D76B4">
        <w:t xml:space="preserve">see </w:t>
      </w:r>
      <w:r w:rsidRPr="008D76B4">
        <w:rPr>
          <w:b/>
        </w:rPr>
        <w:t>C_DigestFinal</w:t>
      </w:r>
      <w:r w:rsidRPr="008D76B4">
        <w:t>.</w:t>
      </w:r>
    </w:p>
    <w:p w14:paraId="3CA433DC" w14:textId="77777777" w:rsidR="00CB4B80" w:rsidRPr="008D76B4" w:rsidRDefault="00CB4B80">
      <w:pPr>
        <w:pStyle w:val="berschrift3"/>
        <w:numPr>
          <w:ilvl w:val="2"/>
          <w:numId w:val="2"/>
        </w:numPr>
        <w:tabs>
          <w:tab w:val="num" w:pos="720"/>
        </w:tabs>
      </w:pPr>
      <w:bookmarkStart w:id="2094" w:name="_Toc323024139"/>
      <w:bookmarkStart w:id="2095" w:name="_Toc323205473"/>
      <w:bookmarkStart w:id="2096" w:name="_Toc323610902"/>
      <w:bookmarkStart w:id="2097" w:name="_Toc383864909"/>
      <w:bookmarkStart w:id="2098" w:name="_Toc385057939"/>
      <w:bookmarkStart w:id="2099" w:name="_Toc405794759"/>
      <w:bookmarkStart w:id="2100" w:name="_Toc72656149"/>
      <w:bookmarkStart w:id="2101" w:name="_Toc235002367"/>
      <w:bookmarkStart w:id="2102" w:name="_Toc7432397"/>
      <w:bookmarkStart w:id="2103" w:name="_Toc29976667"/>
      <w:bookmarkStart w:id="2104" w:name="_Toc90376331"/>
      <w:bookmarkStart w:id="2105" w:name="_Toc111203316"/>
      <w:bookmarkStart w:id="2106" w:name="_Toc148962158"/>
      <w:bookmarkStart w:id="2107" w:name="_Toc195693190"/>
      <w:r w:rsidRPr="008D76B4">
        <w:t>C_Digest</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0266431C" w14:textId="77777777" w:rsidR="00CB4B80" w:rsidRPr="008D76B4" w:rsidRDefault="00CB4B80" w:rsidP="00CB4B80">
      <w:pPr>
        <w:pStyle w:val="BoxedCode"/>
      </w:pPr>
      <w:r w:rsidRPr="008D76B4">
        <w:t>CK_DECLARE_FUNCTION(CK_RV, C_Digest)(</w:t>
      </w:r>
      <w:r w:rsidRPr="008D76B4">
        <w:br/>
        <w:t xml:space="preserve">  CK_SESSION_HANDLE hSession,</w:t>
      </w:r>
      <w:r w:rsidRPr="008D76B4">
        <w:br/>
        <w:t xml:space="preserve">  CK_BYTE_PTR pData,</w:t>
      </w:r>
      <w:r w:rsidRPr="008D76B4">
        <w:br/>
        <w:t xml:space="preserve">  CK_ULONG ulDataLen,</w:t>
      </w:r>
      <w:r w:rsidRPr="008D76B4">
        <w:br/>
        <w:t xml:space="preserve">  CK_BYTE_PTR pDigest,</w:t>
      </w:r>
      <w:r w:rsidRPr="008D76B4">
        <w:br/>
        <w:t xml:space="preserve">  CK_ULONG_PTR pulDigestLen</w:t>
      </w:r>
      <w:r w:rsidRPr="008D76B4">
        <w:br/>
        <w:t>);</w:t>
      </w:r>
    </w:p>
    <w:p w14:paraId="282947E3" w14:textId="77777777" w:rsidR="00CB4B80" w:rsidRPr="008D76B4" w:rsidRDefault="00CB4B80" w:rsidP="00CB4B80">
      <w:r w:rsidRPr="008D76B4">
        <w:rPr>
          <w:b/>
        </w:rPr>
        <w:t>C_Digest</w:t>
      </w:r>
      <w:r w:rsidRPr="008D76B4">
        <w:t xml:space="preserve"> digests data in a single part.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Digest</w:t>
      </w:r>
      <w:r w:rsidRPr="008D76B4">
        <w:t xml:space="preserve"> points to the location that receives the message digest; </w:t>
      </w:r>
      <w:r w:rsidRPr="008D76B4">
        <w:rPr>
          <w:i/>
        </w:rPr>
        <w:t>pulDigestLen</w:t>
      </w:r>
      <w:r w:rsidRPr="008D76B4">
        <w:t xml:space="preserve"> points to the location that holds the length of the message digest.</w:t>
      </w:r>
    </w:p>
    <w:p w14:paraId="52B7AA94" w14:textId="20750899" w:rsidR="00CB4B80" w:rsidRPr="008D76B4" w:rsidRDefault="00CB4B80" w:rsidP="00CB4B80">
      <w:r w:rsidRPr="008D76B4">
        <w:rPr>
          <w:b/>
        </w:rPr>
        <w:t>C_Diges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6B17DBCF" w14:textId="5339FB88" w:rsidR="00CB4B80" w:rsidRPr="008D76B4" w:rsidRDefault="00CB4B80" w:rsidP="00CB4B80">
      <w:r w:rsidRPr="008D76B4">
        <w:t xml:space="preserve">The digest operation MUST have been initialized with </w:t>
      </w:r>
      <w:r w:rsidRPr="008D76B4">
        <w:rPr>
          <w:b/>
        </w:rPr>
        <w:t>C_DigestInit</w:t>
      </w:r>
      <w:r w:rsidR="00943702">
        <w:t xml:space="preserve">. </w:t>
      </w:r>
      <w:r w:rsidRPr="008D76B4">
        <w:t xml:space="preserve">A call to </w:t>
      </w:r>
      <w:r w:rsidRPr="008D76B4">
        <w:rPr>
          <w:b/>
        </w:rPr>
        <w:t>C_Digest</w:t>
      </w:r>
      <w:r w:rsidRPr="008D76B4">
        <w:t xml:space="preserve"> always terminates the active digest operation unless it returns CKR_BUFFER_TOO_SMALL or is a successful call (</w:t>
      </w:r>
      <w:r w:rsidRPr="008D76B4">
        <w:rPr>
          <w:i/>
        </w:rPr>
        <w:t>i.e.</w:t>
      </w:r>
      <w:r w:rsidRPr="008D76B4">
        <w:t>, one which returns CKR_OK) to determine the length of the buffer needed to hold the message digest.</w:t>
      </w:r>
    </w:p>
    <w:p w14:paraId="0D58918F" w14:textId="77777777" w:rsidR="00CB4B80" w:rsidRPr="008D76B4" w:rsidRDefault="00CB4B80" w:rsidP="00CB4B80">
      <w:r w:rsidRPr="008D76B4">
        <w:rPr>
          <w:b/>
        </w:rPr>
        <w:t>C_Digest</w:t>
      </w:r>
      <w:r w:rsidRPr="008D76B4">
        <w:rPr>
          <w:b/>
          <w:i/>
        </w:rPr>
        <w:t xml:space="preserve"> </w:t>
      </w:r>
      <w:r w:rsidRPr="008D76B4">
        <w:t xml:space="preserve">cannot be used to terminate a multi-part operation, and MUST be called after </w:t>
      </w:r>
      <w:r w:rsidRPr="008D76B4">
        <w:rPr>
          <w:b/>
        </w:rPr>
        <w:t>C_DigestInit</w:t>
      </w:r>
      <w:r w:rsidRPr="008D76B4">
        <w:t xml:space="preserve"> without intervening </w:t>
      </w:r>
      <w:r w:rsidRPr="008D76B4">
        <w:rPr>
          <w:b/>
        </w:rPr>
        <w:t>C_DigestUpdate</w:t>
      </w:r>
      <w:r w:rsidRPr="008D76B4">
        <w:t xml:space="preserve"> calls.</w:t>
      </w:r>
    </w:p>
    <w:p w14:paraId="19D4CA15" w14:textId="77777777" w:rsidR="00CB4B80" w:rsidRPr="008D76B4" w:rsidRDefault="00CB4B80" w:rsidP="00CB4B80">
      <w:r w:rsidRPr="008D76B4">
        <w:t xml:space="preserve">The input data and digest output can be in the same place, </w:t>
      </w:r>
      <w:r w:rsidRPr="008D76B4">
        <w:rPr>
          <w:i/>
        </w:rPr>
        <w:t>i.e.</w:t>
      </w:r>
      <w:r w:rsidRPr="008D76B4">
        <w:t xml:space="preserve">, it is OK if </w:t>
      </w:r>
      <w:r w:rsidRPr="008D76B4">
        <w:rPr>
          <w:i/>
        </w:rPr>
        <w:t>pData</w:t>
      </w:r>
      <w:r w:rsidRPr="008D76B4">
        <w:t xml:space="preserve"> and </w:t>
      </w:r>
      <w:r w:rsidRPr="008D76B4">
        <w:rPr>
          <w:i/>
        </w:rPr>
        <w:t>pDigest</w:t>
      </w:r>
      <w:r w:rsidRPr="008D76B4">
        <w:t xml:space="preserve"> point to the same location.</w:t>
      </w:r>
    </w:p>
    <w:p w14:paraId="135944C6" w14:textId="77777777" w:rsidR="00CB4B80" w:rsidRPr="008D76B4" w:rsidRDefault="00CB4B80" w:rsidP="00CB4B80">
      <w:r w:rsidRPr="008D76B4">
        <w:rPr>
          <w:b/>
        </w:rPr>
        <w:t>C_Digest</w:t>
      </w:r>
      <w:r w:rsidRPr="008D76B4">
        <w:t xml:space="preserve"> is equivalent to a sequence of </w:t>
      </w:r>
      <w:r w:rsidRPr="008D76B4">
        <w:rPr>
          <w:b/>
        </w:rPr>
        <w:t>C_DigestUpdate</w:t>
      </w:r>
      <w:r w:rsidRPr="008D76B4">
        <w:t xml:space="preserve"> operations followed by </w:t>
      </w:r>
      <w:r w:rsidRPr="008D76B4">
        <w:rPr>
          <w:b/>
        </w:rPr>
        <w:t>C_DigestFinal</w:t>
      </w:r>
      <w:r w:rsidRPr="008D76B4">
        <w:t>.</w:t>
      </w:r>
    </w:p>
    <w:p w14:paraId="62B01BCC" w14:textId="0F75163F" w:rsidR="00CB4B80" w:rsidRPr="008D76B4" w:rsidRDefault="00CB4B80" w:rsidP="00CB4B80">
      <w:r w:rsidRPr="008D76B4">
        <w:t xml:space="preserve">Return values: CKR_ARGUMENTS_BAD, CKR_BUFFER_TOO_SMALL, CKR_CRYPTOKI_NOT_INITIALIZED,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FF2985" w:rsidRPr="000C47FC">
        <w:t>CKR_PENDING</w:t>
      </w:r>
      <w:r w:rsidR="00FF2985">
        <w:t>,</w:t>
      </w:r>
      <w:r w:rsidR="00FF2985" w:rsidRPr="000C47FC">
        <w:t xml:space="preserve"> </w:t>
      </w:r>
      <w:r w:rsidRPr="008D76B4">
        <w:t>CKR_SESSION_CLOSED, CKR_SESSION_HANDLE_INVALID.</w:t>
      </w:r>
    </w:p>
    <w:p w14:paraId="19273FF9" w14:textId="77777777" w:rsidR="00CB4B80" w:rsidRPr="008D76B4" w:rsidRDefault="00CB4B80" w:rsidP="00CB4B80">
      <w:r w:rsidRPr="008D76B4">
        <w:t xml:space="preserve">Example: see </w:t>
      </w:r>
      <w:r w:rsidRPr="008D76B4">
        <w:rPr>
          <w:b/>
        </w:rPr>
        <w:t>C_DigestFinal</w:t>
      </w:r>
      <w:r w:rsidRPr="008D76B4">
        <w:t xml:space="preserve"> for an example of similar functions.</w:t>
      </w:r>
    </w:p>
    <w:p w14:paraId="11CDE54A" w14:textId="77777777" w:rsidR="00CB4B80" w:rsidRPr="008D76B4" w:rsidRDefault="00CB4B80">
      <w:pPr>
        <w:pStyle w:val="berschrift3"/>
        <w:numPr>
          <w:ilvl w:val="2"/>
          <w:numId w:val="2"/>
        </w:numPr>
        <w:tabs>
          <w:tab w:val="num" w:pos="720"/>
        </w:tabs>
      </w:pPr>
      <w:bookmarkStart w:id="2108" w:name="_Toc323024140"/>
      <w:bookmarkStart w:id="2109" w:name="_Toc323205474"/>
      <w:bookmarkStart w:id="2110" w:name="_Toc323610903"/>
      <w:bookmarkStart w:id="2111" w:name="_Toc383864910"/>
      <w:bookmarkStart w:id="2112" w:name="_Toc385057940"/>
      <w:bookmarkStart w:id="2113" w:name="_Toc405794760"/>
      <w:bookmarkStart w:id="2114" w:name="_Toc72656150"/>
      <w:bookmarkStart w:id="2115" w:name="_Toc235002368"/>
      <w:bookmarkStart w:id="2116" w:name="_Toc7432398"/>
      <w:bookmarkStart w:id="2117" w:name="_Toc29976668"/>
      <w:bookmarkStart w:id="2118" w:name="_Toc90376332"/>
      <w:bookmarkStart w:id="2119" w:name="_Toc111203317"/>
      <w:bookmarkStart w:id="2120" w:name="_Toc148962159"/>
      <w:bookmarkStart w:id="2121" w:name="_Toc195693191"/>
      <w:r w:rsidRPr="008D76B4">
        <w:t>C_DigestUpdate</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22E1F358" w14:textId="77777777" w:rsidR="00CB4B80" w:rsidRPr="008D76B4" w:rsidRDefault="00CB4B80" w:rsidP="00CB4B80">
      <w:pPr>
        <w:pStyle w:val="BoxedCode"/>
      </w:pPr>
      <w:r w:rsidRPr="008D76B4">
        <w:t>CK_DECLARE_FUNCTION(CK_RV, C_DigestUpdate)(</w:t>
      </w:r>
      <w:r w:rsidRPr="008D76B4">
        <w:br/>
        <w:t xml:space="preserve">  CK_SESSION_HANDLE hSession,</w:t>
      </w:r>
      <w:r w:rsidRPr="008D76B4">
        <w:br/>
        <w:t xml:space="preserve">  CK_BYTE_PTR pPart,</w:t>
      </w:r>
      <w:r w:rsidRPr="008D76B4">
        <w:br/>
        <w:t xml:space="preserve">  CK_ULONG ulPartLen</w:t>
      </w:r>
      <w:r w:rsidRPr="008D76B4">
        <w:br/>
        <w:t>);</w:t>
      </w:r>
    </w:p>
    <w:p w14:paraId="514137EE" w14:textId="77777777" w:rsidR="00CB4B80" w:rsidRPr="008D76B4" w:rsidRDefault="00CB4B80" w:rsidP="00CB4B80">
      <w:r w:rsidRPr="008D76B4">
        <w:rPr>
          <w:b/>
        </w:rPr>
        <w:t>C_DigestUpdate</w:t>
      </w:r>
      <w:r w:rsidRPr="008D76B4">
        <w:t xml:space="preserve"> continues a multiple-part message-digesting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w:t>
      </w:r>
    </w:p>
    <w:p w14:paraId="4E0B91CF" w14:textId="727368F8" w:rsidR="00CB4B80" w:rsidRPr="008D76B4" w:rsidRDefault="00CB4B80" w:rsidP="00CB4B80">
      <w:bookmarkStart w:id="2122" w:name="_Toc319287681"/>
      <w:r w:rsidRPr="008D76B4">
        <w:t xml:space="preserve">The message-digesting operation MUST have been initialized with </w:t>
      </w:r>
      <w:r w:rsidRPr="008D76B4">
        <w:rPr>
          <w:b/>
        </w:rPr>
        <w:t>C_DigestInit</w:t>
      </w:r>
      <w:r w:rsidRPr="008D76B4">
        <w:t xml:space="preserve">. Calls to this function and </w:t>
      </w:r>
      <w:r w:rsidRPr="008D76B4">
        <w:rPr>
          <w:b/>
        </w:rPr>
        <w:t>C_DigestKey</w:t>
      </w:r>
      <w:r w:rsidRPr="008D76B4">
        <w:t xml:space="preserve"> may be interspersed any number of times in any order</w:t>
      </w:r>
      <w:r w:rsidR="00943702">
        <w:t xml:space="preserve">. </w:t>
      </w:r>
      <w:r w:rsidRPr="008D76B4">
        <w:t xml:space="preserve">A call to </w:t>
      </w:r>
      <w:r w:rsidRPr="008D76B4">
        <w:rPr>
          <w:b/>
        </w:rPr>
        <w:t>C_DigestUpdate</w:t>
      </w:r>
      <w:r w:rsidRPr="008D76B4">
        <w:t xml:space="preserve"> which results in an error terminates the current digest operation.</w:t>
      </w:r>
    </w:p>
    <w:p w14:paraId="2CE57EB4" w14:textId="5C3A79B6" w:rsidR="00CB4B80" w:rsidRPr="008D76B4" w:rsidRDefault="00CB4B80" w:rsidP="00CB4B80">
      <w:r w:rsidRPr="008D76B4">
        <w:t xml:space="preserve">Return values: CKR_ARGUMENTS_BAD, CKR_CRYPTOKI_NOT_INITIALIZED, CKR_DEVICE_ERROR, CKR_DEVICE_MEMORY, CKR_DEVICE_REMOVED, CKR_FUNCTION_CANCELED, CKR_FUNCTION_FAILED, CKR_GENERAL_ERROR, </w:t>
      </w:r>
      <w:r w:rsidRPr="008D76B4">
        <w:lastRenderedPageBreak/>
        <w:t xml:space="preserve">CKR_HOST_MEMORY, CKR_OK, </w:t>
      </w:r>
      <w:r w:rsidR="00A43DE3" w:rsidRPr="00B94DD2">
        <w:t>CKR_OPERATION_ACTIVE</w:t>
      </w:r>
      <w:r w:rsidR="00A43DE3">
        <w:t>,</w:t>
      </w:r>
      <w:r w:rsidR="00A43DE3" w:rsidRPr="00B94DD2">
        <w:t xml:space="preserve"> </w:t>
      </w:r>
      <w:r w:rsidRPr="008D76B4">
        <w:t xml:space="preserve">CKR_OPERATION_NOT_INITIALIZED, </w:t>
      </w:r>
      <w:r w:rsidR="00FF2985" w:rsidRPr="000C47FC">
        <w:t>CKR_PENDING</w:t>
      </w:r>
      <w:r w:rsidR="00FF2985">
        <w:t>,</w:t>
      </w:r>
      <w:r w:rsidR="00FF2985" w:rsidRPr="000C47FC">
        <w:t xml:space="preserve"> </w:t>
      </w:r>
      <w:r w:rsidRPr="008D76B4">
        <w:t>CKR_SESSION_CLOSED, CKR_SESSION_HANDLE_INVALID.</w:t>
      </w:r>
    </w:p>
    <w:bookmarkEnd w:id="2122"/>
    <w:p w14:paraId="7B3A8452" w14:textId="508EE6C2" w:rsidR="00CB4B80" w:rsidRPr="008D76B4" w:rsidRDefault="00CB4B80" w:rsidP="00CB4B80">
      <w:r w:rsidRPr="008D76B4">
        <w:t>Example:</w:t>
      </w:r>
      <w:r w:rsidR="00161B72" w:rsidRPr="00161B72">
        <w:t xml:space="preserve"> </w:t>
      </w:r>
      <w:r w:rsidRPr="008D76B4">
        <w:t xml:space="preserve">see </w:t>
      </w:r>
      <w:r w:rsidRPr="008D76B4">
        <w:rPr>
          <w:b/>
        </w:rPr>
        <w:t>C_DigestFinal</w:t>
      </w:r>
      <w:r w:rsidRPr="008D76B4">
        <w:t>.</w:t>
      </w:r>
    </w:p>
    <w:p w14:paraId="0EF34231" w14:textId="77777777" w:rsidR="00CB4B80" w:rsidRPr="008D76B4" w:rsidRDefault="00CB4B80">
      <w:pPr>
        <w:pStyle w:val="berschrift3"/>
        <w:numPr>
          <w:ilvl w:val="2"/>
          <w:numId w:val="2"/>
        </w:numPr>
        <w:tabs>
          <w:tab w:val="num" w:pos="720"/>
        </w:tabs>
      </w:pPr>
      <w:bookmarkStart w:id="2123" w:name="_Toc385057941"/>
      <w:bookmarkStart w:id="2124" w:name="_Toc405794761"/>
      <w:bookmarkStart w:id="2125" w:name="_Toc72656151"/>
      <w:bookmarkStart w:id="2126" w:name="_Toc235002369"/>
      <w:bookmarkStart w:id="2127" w:name="_Toc7432399"/>
      <w:bookmarkStart w:id="2128" w:name="_Toc29976669"/>
      <w:bookmarkStart w:id="2129" w:name="_Toc90376333"/>
      <w:bookmarkStart w:id="2130" w:name="_Toc111203318"/>
      <w:bookmarkStart w:id="2131" w:name="_Toc148962160"/>
      <w:bookmarkStart w:id="2132" w:name="_Toc195693192"/>
      <w:bookmarkStart w:id="2133" w:name="_Toc323024141"/>
      <w:bookmarkStart w:id="2134" w:name="_Toc323205475"/>
      <w:bookmarkStart w:id="2135" w:name="_Toc323610904"/>
      <w:bookmarkStart w:id="2136" w:name="_Toc383864911"/>
      <w:r w:rsidRPr="008D76B4">
        <w:t>C_DigestKey</w:t>
      </w:r>
      <w:bookmarkEnd w:id="2123"/>
      <w:bookmarkEnd w:id="2124"/>
      <w:bookmarkEnd w:id="2125"/>
      <w:bookmarkEnd w:id="2126"/>
      <w:bookmarkEnd w:id="2127"/>
      <w:bookmarkEnd w:id="2128"/>
      <w:bookmarkEnd w:id="2129"/>
      <w:bookmarkEnd w:id="2130"/>
      <w:bookmarkEnd w:id="2131"/>
      <w:bookmarkEnd w:id="2132"/>
    </w:p>
    <w:p w14:paraId="253F03C8" w14:textId="77777777" w:rsidR="00CB4B80" w:rsidRPr="008D76B4" w:rsidRDefault="00CB4B80" w:rsidP="00CB4B80">
      <w:pPr>
        <w:pStyle w:val="BoxedCode"/>
      </w:pPr>
      <w:r w:rsidRPr="008D76B4">
        <w:t>CK_DECLARE_FUNCTION(CK_RV, C_DigestKey)(</w:t>
      </w:r>
      <w:r w:rsidRPr="008D76B4">
        <w:br/>
        <w:t xml:space="preserve">  CK_SESSION_HANDLE hSession,</w:t>
      </w:r>
      <w:r w:rsidRPr="008D76B4">
        <w:br/>
        <w:t xml:space="preserve">  CK_OBJECT_HANDLE hKey</w:t>
      </w:r>
      <w:r w:rsidRPr="008D76B4">
        <w:br/>
        <w:t>);</w:t>
      </w:r>
    </w:p>
    <w:p w14:paraId="7D80C90C" w14:textId="15377346" w:rsidR="00CB4B80" w:rsidRPr="008D76B4" w:rsidRDefault="00CB4B80" w:rsidP="00CB4B80">
      <w:r w:rsidRPr="008D76B4">
        <w:rPr>
          <w:b/>
        </w:rPr>
        <w:t>C_DigestKey</w:t>
      </w:r>
      <w:r w:rsidRPr="008D76B4">
        <w:t xml:space="preserve"> continues a multiple-part message-digesting operation by digesting the value of a secret key</w:t>
      </w:r>
      <w:r w:rsidR="00943702">
        <w:t xml:space="preserve">. </w:t>
      </w:r>
      <w:r w:rsidRPr="008D76B4">
        <w:rPr>
          <w:i/>
        </w:rPr>
        <w:t>hSession</w:t>
      </w:r>
      <w:r w:rsidRPr="008D76B4">
        <w:t xml:space="preserve"> is the session’s handle; </w:t>
      </w:r>
      <w:r w:rsidRPr="008D76B4">
        <w:rPr>
          <w:i/>
        </w:rPr>
        <w:t>hKey</w:t>
      </w:r>
      <w:r w:rsidRPr="008D76B4">
        <w:t xml:space="preserve"> is the handle of the secret key to be digested.</w:t>
      </w:r>
    </w:p>
    <w:p w14:paraId="50ADD6CE" w14:textId="0B4E1342" w:rsidR="00CB4B80" w:rsidRPr="008D76B4" w:rsidRDefault="00CB4B80" w:rsidP="00CB4B80">
      <w:r w:rsidRPr="008D76B4">
        <w:t xml:space="preserve">The message-digesting operation MUST have been initialized with </w:t>
      </w:r>
      <w:r w:rsidRPr="008D76B4">
        <w:rPr>
          <w:b/>
        </w:rPr>
        <w:t>C_DigestInit</w:t>
      </w:r>
      <w:r w:rsidR="00943702">
        <w:t xml:space="preserve">. </w:t>
      </w:r>
      <w:r w:rsidRPr="008D76B4">
        <w:t xml:space="preserve">Calls to this function and </w:t>
      </w:r>
      <w:r w:rsidRPr="008D76B4">
        <w:rPr>
          <w:b/>
        </w:rPr>
        <w:t>C_DigestUpdate</w:t>
      </w:r>
      <w:r w:rsidRPr="008D76B4">
        <w:t xml:space="preserve"> may be interspersed any number of times in any order.</w:t>
      </w:r>
    </w:p>
    <w:p w14:paraId="38168A02" w14:textId="77777777" w:rsidR="00CB4B80" w:rsidRPr="008D76B4" w:rsidRDefault="00CB4B80" w:rsidP="00CB4B80">
      <w:r w:rsidRPr="008D76B4">
        <w:t xml:space="preserve">If the value of the supplied key cannot be digested purely for some reason related to its length, </w:t>
      </w:r>
      <w:r w:rsidRPr="008D76B4">
        <w:rPr>
          <w:b/>
        </w:rPr>
        <w:t>C_DigestKey</w:t>
      </w:r>
      <w:r w:rsidRPr="008D76B4">
        <w:t xml:space="preserve"> should return the error code CKR_KEY_SIZE_RANGE.</w:t>
      </w:r>
    </w:p>
    <w:p w14:paraId="53B93B27" w14:textId="0EC1F803" w:rsidR="00CB4B80" w:rsidRPr="008D76B4" w:rsidRDefault="00CB4B80" w:rsidP="00CB4B80">
      <w:r w:rsidRPr="008D76B4">
        <w:t xml:space="preserve">Return values: CKR_CRYPTOKI_NOT_INITIALIZED, CKR_DEVICE_ERROR, CKR_DEVICE_MEMORY, CKR_DEVICE_REMOVED, CKR_FUNCTION_CANCELED, CKR_FUNCTION_FAILED, CKR_GENERAL_ERROR, CKR_HOST_MEMORY, CKR_KEY_HANDLE_INVALID, CKR_KEY_INDIGESTIBLE, CKR_KEY_SIZE_RANGE, CKR_OK, </w:t>
      </w:r>
      <w:r w:rsidR="00A43DE3" w:rsidRPr="00B94DD2">
        <w:t>CKR_OPERATION_ACTIVE</w:t>
      </w:r>
      <w:r w:rsidR="00A43DE3">
        <w:t>,</w:t>
      </w:r>
      <w:r w:rsidR="00A43DE3" w:rsidRPr="00B94DD2">
        <w:t xml:space="preserve"> </w:t>
      </w:r>
      <w:r w:rsidRPr="008D76B4">
        <w:t xml:space="preserve">CKR_OPERATION_NOT_INITIALIZED, </w:t>
      </w:r>
      <w:r w:rsidR="00FF2985" w:rsidRPr="000C47FC">
        <w:t>CKR_PENDING</w:t>
      </w:r>
      <w:r w:rsidR="00FF2985">
        <w:t>,</w:t>
      </w:r>
      <w:r w:rsidR="00FF2985" w:rsidRPr="000C47FC">
        <w:t xml:space="preserve"> </w:t>
      </w:r>
      <w:r w:rsidRPr="008D76B4">
        <w:t>CKR_SESSION_CLOSED, CKR_SESSION_HANDLE_INVALID.</w:t>
      </w:r>
    </w:p>
    <w:p w14:paraId="041F2B80" w14:textId="77777777" w:rsidR="00CB4B80" w:rsidRPr="008D76B4" w:rsidRDefault="00CB4B80" w:rsidP="00CB4B80">
      <w:r w:rsidRPr="008D76B4">
        <w:t xml:space="preserve">Example: see </w:t>
      </w:r>
      <w:r w:rsidRPr="008D76B4">
        <w:rPr>
          <w:b/>
        </w:rPr>
        <w:t>C_DigestFinal</w:t>
      </w:r>
      <w:r w:rsidRPr="008D76B4">
        <w:t>.</w:t>
      </w:r>
    </w:p>
    <w:p w14:paraId="3AD4894B" w14:textId="77777777" w:rsidR="00CB4B80" w:rsidRPr="008D76B4" w:rsidRDefault="00CB4B80">
      <w:pPr>
        <w:pStyle w:val="berschrift3"/>
        <w:numPr>
          <w:ilvl w:val="2"/>
          <w:numId w:val="2"/>
        </w:numPr>
        <w:tabs>
          <w:tab w:val="num" w:pos="720"/>
        </w:tabs>
      </w:pPr>
      <w:bookmarkStart w:id="2137" w:name="_Toc385057942"/>
      <w:bookmarkStart w:id="2138" w:name="_Toc405794762"/>
      <w:bookmarkStart w:id="2139" w:name="_Toc72656152"/>
      <w:bookmarkStart w:id="2140" w:name="_Toc235002370"/>
      <w:bookmarkStart w:id="2141" w:name="_Toc7432400"/>
      <w:bookmarkStart w:id="2142" w:name="_Toc29976670"/>
      <w:bookmarkStart w:id="2143" w:name="_Toc90376334"/>
      <w:bookmarkStart w:id="2144" w:name="_Toc111203319"/>
      <w:bookmarkStart w:id="2145" w:name="_Toc148962161"/>
      <w:bookmarkStart w:id="2146" w:name="_Toc195693193"/>
      <w:r w:rsidRPr="008D76B4">
        <w:t>C_DigestFinal</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06A3DA24" w14:textId="77777777" w:rsidR="00CB4B80" w:rsidRPr="008D76B4" w:rsidRDefault="00CB4B80" w:rsidP="00CB4B80">
      <w:pPr>
        <w:pStyle w:val="BoxedCode"/>
      </w:pPr>
      <w:r w:rsidRPr="008D76B4">
        <w:t>CK_DECLARE_FUNCTION(CK_RV, C_DigestFinal)(</w:t>
      </w:r>
      <w:r w:rsidRPr="008D76B4">
        <w:br/>
        <w:t xml:space="preserve">  CK_SESSION_HANDLE hSession,</w:t>
      </w:r>
      <w:r w:rsidRPr="008D76B4">
        <w:br/>
        <w:t xml:space="preserve">  CK_BYTE_PTR pDigest,</w:t>
      </w:r>
      <w:r w:rsidRPr="008D76B4">
        <w:br/>
        <w:t xml:space="preserve">  CK_ULONG_PTR pulDigestLen</w:t>
      </w:r>
      <w:r w:rsidRPr="008D76B4">
        <w:br/>
        <w:t>);</w:t>
      </w:r>
    </w:p>
    <w:p w14:paraId="56F44D07" w14:textId="77777777" w:rsidR="00CB4B80" w:rsidRPr="008D76B4" w:rsidRDefault="00CB4B80" w:rsidP="00CB4B80">
      <w:r w:rsidRPr="008D76B4">
        <w:rPr>
          <w:b/>
        </w:rPr>
        <w:t>C_DigestFinal</w:t>
      </w:r>
      <w:r w:rsidRPr="008D76B4">
        <w:t xml:space="preserve"> finishes a multiple-part message-digesting operation, returning the message digest. </w:t>
      </w:r>
      <w:r w:rsidRPr="008D76B4">
        <w:rPr>
          <w:i/>
        </w:rPr>
        <w:t>hSession</w:t>
      </w:r>
      <w:r w:rsidRPr="008D76B4">
        <w:t xml:space="preserve"> is the session’s handle; </w:t>
      </w:r>
      <w:r w:rsidRPr="008D76B4">
        <w:rPr>
          <w:i/>
        </w:rPr>
        <w:t>pDigest</w:t>
      </w:r>
      <w:r w:rsidRPr="008D76B4">
        <w:t xml:space="preserve"> points to the location that receives the message digest; </w:t>
      </w:r>
      <w:r w:rsidRPr="008D76B4">
        <w:rPr>
          <w:i/>
        </w:rPr>
        <w:t>pulDigestLen</w:t>
      </w:r>
      <w:r w:rsidRPr="008D76B4">
        <w:t xml:space="preserve"> points to the location that holds the length of the message digest.</w:t>
      </w:r>
    </w:p>
    <w:p w14:paraId="753BD6FD" w14:textId="1C754D54" w:rsidR="00CB4B80" w:rsidRPr="008D76B4" w:rsidRDefault="00CB4B80" w:rsidP="00CB4B80">
      <w:r w:rsidRPr="008D76B4">
        <w:rPr>
          <w:b/>
        </w:rPr>
        <w:t>C_Digest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13B392C3" w14:textId="4D4581C0" w:rsidR="00CB4B80" w:rsidRPr="008D76B4" w:rsidRDefault="00CB4B80" w:rsidP="00CB4B80">
      <w:r w:rsidRPr="008D76B4">
        <w:t xml:space="preserve">The digest operation MUST have been initialized with </w:t>
      </w:r>
      <w:r w:rsidRPr="008D76B4">
        <w:rPr>
          <w:b/>
        </w:rPr>
        <w:t>C_DigestInit</w:t>
      </w:r>
      <w:r w:rsidR="00943702">
        <w:t xml:space="preserve">. </w:t>
      </w:r>
      <w:r w:rsidRPr="008D76B4">
        <w:t xml:space="preserve">A call to </w:t>
      </w:r>
      <w:r w:rsidRPr="008D76B4">
        <w:rPr>
          <w:b/>
        </w:rPr>
        <w:t>C_DigestFinal</w:t>
      </w:r>
      <w:r w:rsidRPr="008D76B4">
        <w:t xml:space="preserve"> always terminates the active digest operation unless it returns CKR_BUFFER_TOO_SMALL or is a successful call (</w:t>
      </w:r>
      <w:r w:rsidRPr="008D76B4">
        <w:rPr>
          <w:i/>
        </w:rPr>
        <w:t>i.e.</w:t>
      </w:r>
      <w:r w:rsidRPr="008D76B4">
        <w:t>, one which returns CKR_OK) to determine the length of the buffer needed to hold the message digest.</w:t>
      </w:r>
    </w:p>
    <w:p w14:paraId="6B11F736" w14:textId="3A340B95" w:rsidR="00CB4B80" w:rsidRPr="008D76B4" w:rsidRDefault="00CB4B80" w:rsidP="00CB4B80">
      <w:r w:rsidRPr="008D76B4">
        <w:t xml:space="preserve">Return values: CKR_ARGUMENTS_BAD, CKR_BUFFER_TOO_SMALL, CKR_CRYPTOKI_NOT_INITIALIZED,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FF2985" w:rsidRPr="000C47FC">
        <w:t>CKR_PENDING</w:t>
      </w:r>
      <w:r w:rsidR="00FF2985">
        <w:t>,</w:t>
      </w:r>
      <w:r w:rsidR="00FF2985" w:rsidRPr="000C47FC">
        <w:t xml:space="preserve"> </w:t>
      </w:r>
      <w:r w:rsidRPr="008D76B4">
        <w:t>CKR_SESSION_CLOSED, CKR_SESSION_HANDLE_INVALID.</w:t>
      </w:r>
    </w:p>
    <w:p w14:paraId="2B45D18C" w14:textId="77777777" w:rsidR="00CB4B80" w:rsidRPr="008D76B4" w:rsidRDefault="00CB4B80" w:rsidP="00CB4B80">
      <w:bookmarkStart w:id="2147" w:name="_Toc319287682"/>
      <w:bookmarkStart w:id="2148" w:name="_Toc319313522"/>
      <w:bookmarkStart w:id="2149" w:name="_Toc319313715"/>
      <w:bookmarkStart w:id="2150" w:name="_Toc319315708"/>
      <w:r w:rsidRPr="008D76B4">
        <w:t>Example:</w:t>
      </w:r>
    </w:p>
    <w:p w14:paraId="3084B650" w14:textId="77777777" w:rsidR="00CB4B80" w:rsidRPr="008D76B4" w:rsidRDefault="00CB4B80" w:rsidP="00CB4B80">
      <w:pPr>
        <w:pStyle w:val="BoxedCode"/>
      </w:pPr>
      <w:r w:rsidRPr="008D76B4">
        <w:t>CK_SESSION_HANDLE hSession;</w:t>
      </w:r>
    </w:p>
    <w:p w14:paraId="6E52D55B" w14:textId="77777777" w:rsidR="00CB4B80" w:rsidRPr="008D76B4" w:rsidRDefault="00CB4B80" w:rsidP="00CB4B80">
      <w:pPr>
        <w:pStyle w:val="BoxedCode"/>
      </w:pPr>
      <w:r w:rsidRPr="008D76B4">
        <w:t>CK_OBJECT_HANDLE hKey;</w:t>
      </w:r>
    </w:p>
    <w:p w14:paraId="7ACFEA08" w14:textId="77777777" w:rsidR="00CB4B80" w:rsidRPr="008D76B4" w:rsidRDefault="00CB4B80" w:rsidP="00CB4B80">
      <w:pPr>
        <w:pStyle w:val="BoxedCode"/>
      </w:pPr>
      <w:r w:rsidRPr="008D76B4">
        <w:t>CK_MECHANISM mechanism = {</w:t>
      </w:r>
    </w:p>
    <w:p w14:paraId="15523D5B" w14:textId="77777777" w:rsidR="00CB4B80" w:rsidRPr="008D76B4" w:rsidRDefault="00CB4B80" w:rsidP="00CB4B80">
      <w:pPr>
        <w:pStyle w:val="BoxedCode"/>
      </w:pPr>
      <w:r w:rsidRPr="008D76B4">
        <w:t xml:space="preserve">  CKM_MD5, NULL_PTR, 0</w:t>
      </w:r>
    </w:p>
    <w:p w14:paraId="0F0876B2" w14:textId="77777777" w:rsidR="00CB4B80" w:rsidRPr="008D76B4" w:rsidRDefault="00CB4B80" w:rsidP="00CB4B80">
      <w:pPr>
        <w:pStyle w:val="BoxedCode"/>
      </w:pPr>
      <w:r w:rsidRPr="008D76B4">
        <w:t>};</w:t>
      </w:r>
    </w:p>
    <w:p w14:paraId="52BE4BB3" w14:textId="77777777" w:rsidR="00CB4B80" w:rsidRPr="008D76B4" w:rsidRDefault="00CB4B80" w:rsidP="00CB4B80">
      <w:pPr>
        <w:pStyle w:val="BoxedCode"/>
      </w:pPr>
      <w:r w:rsidRPr="008D76B4">
        <w:lastRenderedPageBreak/>
        <w:t>CK_BYTE data[] = {...};</w:t>
      </w:r>
    </w:p>
    <w:p w14:paraId="696B0557" w14:textId="77777777" w:rsidR="00CB4B80" w:rsidRPr="00C13AE1" w:rsidRDefault="00CB4B80" w:rsidP="00CB4B80">
      <w:pPr>
        <w:pStyle w:val="BoxedCode"/>
        <w:rPr>
          <w:lang w:val="de-DE"/>
        </w:rPr>
      </w:pPr>
      <w:r w:rsidRPr="00C13AE1">
        <w:rPr>
          <w:lang w:val="de-DE"/>
        </w:rPr>
        <w:t>CK_BYTE digest[16];</w:t>
      </w:r>
    </w:p>
    <w:p w14:paraId="49B8C959" w14:textId="77777777" w:rsidR="00CB4B80" w:rsidRPr="001029B5" w:rsidRDefault="00CB4B80" w:rsidP="00CB4B80">
      <w:pPr>
        <w:pStyle w:val="BoxedCode"/>
        <w:rPr>
          <w:lang w:val="de-DE"/>
        </w:rPr>
      </w:pPr>
      <w:r w:rsidRPr="001029B5">
        <w:rPr>
          <w:lang w:val="de-DE"/>
        </w:rPr>
        <w:t>CK_ULONG ulDigestLen;</w:t>
      </w:r>
    </w:p>
    <w:p w14:paraId="51114701" w14:textId="77777777" w:rsidR="00CB4B80" w:rsidRPr="00C13AE1" w:rsidRDefault="00CB4B80" w:rsidP="00CB4B80">
      <w:pPr>
        <w:pStyle w:val="BoxedCode"/>
      </w:pPr>
      <w:r w:rsidRPr="00C13AE1">
        <w:t>CK_RV rv;</w:t>
      </w:r>
    </w:p>
    <w:p w14:paraId="1EDDCBE1" w14:textId="77777777" w:rsidR="00CB4B80" w:rsidRPr="00C13AE1" w:rsidRDefault="00CB4B80" w:rsidP="00CB4B80">
      <w:pPr>
        <w:pStyle w:val="BoxedCode"/>
      </w:pPr>
    </w:p>
    <w:p w14:paraId="3DE33A66" w14:textId="77777777" w:rsidR="00CB4B80" w:rsidRPr="00C13AE1" w:rsidRDefault="00CB4B80" w:rsidP="00CB4B80">
      <w:pPr>
        <w:pStyle w:val="BoxedCode"/>
      </w:pPr>
      <w:r w:rsidRPr="00C13AE1">
        <w:t>.</w:t>
      </w:r>
    </w:p>
    <w:p w14:paraId="514435B8" w14:textId="77777777" w:rsidR="00CB4B80" w:rsidRPr="008D76B4" w:rsidRDefault="00CB4B80" w:rsidP="00CB4B80">
      <w:pPr>
        <w:pStyle w:val="BoxedCode"/>
      </w:pPr>
      <w:r w:rsidRPr="008D76B4">
        <w:t>.</w:t>
      </w:r>
    </w:p>
    <w:p w14:paraId="40CDA571" w14:textId="77777777" w:rsidR="00CB4B80" w:rsidRPr="008D76B4" w:rsidRDefault="00CB4B80" w:rsidP="00CB4B80">
      <w:pPr>
        <w:pStyle w:val="BoxedCode"/>
      </w:pPr>
      <w:r w:rsidRPr="008D76B4">
        <w:t>rv = C_DigestInit(hSession, &amp;mechanism);</w:t>
      </w:r>
    </w:p>
    <w:p w14:paraId="2C50B279" w14:textId="77777777" w:rsidR="00CB4B80" w:rsidRPr="008D76B4" w:rsidRDefault="00CB4B80" w:rsidP="00CB4B80">
      <w:pPr>
        <w:pStyle w:val="BoxedCode"/>
      </w:pPr>
      <w:r w:rsidRPr="008D76B4">
        <w:t>if (rv != CKR_OK) {</w:t>
      </w:r>
    </w:p>
    <w:p w14:paraId="2EDB9E4E" w14:textId="77777777" w:rsidR="00CB4B80" w:rsidRPr="008D76B4" w:rsidRDefault="00CB4B80" w:rsidP="00CB4B80">
      <w:pPr>
        <w:pStyle w:val="BoxedCode"/>
      </w:pPr>
      <w:r w:rsidRPr="008D76B4">
        <w:t xml:space="preserve">  .</w:t>
      </w:r>
    </w:p>
    <w:p w14:paraId="3A54E1B7" w14:textId="77777777" w:rsidR="00CB4B80" w:rsidRPr="008D76B4" w:rsidRDefault="00CB4B80" w:rsidP="00CB4B80">
      <w:pPr>
        <w:pStyle w:val="BoxedCode"/>
      </w:pPr>
      <w:r w:rsidRPr="008D76B4">
        <w:t xml:space="preserve">  .</w:t>
      </w:r>
    </w:p>
    <w:p w14:paraId="6563F8FA" w14:textId="77777777" w:rsidR="00CB4B80" w:rsidRPr="008D76B4" w:rsidRDefault="00CB4B80" w:rsidP="00CB4B80">
      <w:pPr>
        <w:pStyle w:val="BoxedCode"/>
      </w:pPr>
      <w:r w:rsidRPr="008D76B4">
        <w:t>}</w:t>
      </w:r>
    </w:p>
    <w:p w14:paraId="4753844F" w14:textId="77777777" w:rsidR="00CB4B80" w:rsidRPr="008D76B4" w:rsidRDefault="00CB4B80" w:rsidP="00CB4B80">
      <w:pPr>
        <w:pStyle w:val="BoxedCode"/>
      </w:pPr>
    </w:p>
    <w:p w14:paraId="6A079D58" w14:textId="77777777" w:rsidR="00CB4B80" w:rsidRPr="008D76B4" w:rsidRDefault="00CB4B80" w:rsidP="00CB4B80">
      <w:pPr>
        <w:pStyle w:val="BoxedCode"/>
      </w:pPr>
      <w:r w:rsidRPr="008D76B4">
        <w:t>rv = C_DigestUpdate(hSession, data, sizeof(data));</w:t>
      </w:r>
    </w:p>
    <w:p w14:paraId="412C2038" w14:textId="77777777" w:rsidR="00CB4B80" w:rsidRPr="008D76B4" w:rsidRDefault="00CB4B80" w:rsidP="00CB4B80">
      <w:pPr>
        <w:pStyle w:val="BoxedCode"/>
      </w:pPr>
      <w:r w:rsidRPr="008D76B4">
        <w:t>if (rv != CKR_OK) {</w:t>
      </w:r>
    </w:p>
    <w:p w14:paraId="54DCE9B9" w14:textId="77777777" w:rsidR="00CB4B80" w:rsidRPr="008D76B4" w:rsidRDefault="00CB4B80" w:rsidP="00CB4B80">
      <w:pPr>
        <w:pStyle w:val="BoxedCode"/>
      </w:pPr>
      <w:r w:rsidRPr="008D76B4">
        <w:t xml:space="preserve">  .</w:t>
      </w:r>
    </w:p>
    <w:p w14:paraId="39FF2ED5" w14:textId="77777777" w:rsidR="00CB4B80" w:rsidRPr="008D76B4" w:rsidRDefault="00CB4B80" w:rsidP="00CB4B80">
      <w:pPr>
        <w:pStyle w:val="BoxedCode"/>
      </w:pPr>
      <w:r w:rsidRPr="008D76B4">
        <w:t xml:space="preserve">  .</w:t>
      </w:r>
    </w:p>
    <w:p w14:paraId="0DB465F1" w14:textId="77777777" w:rsidR="00CB4B80" w:rsidRPr="008D76B4" w:rsidRDefault="00CB4B80" w:rsidP="00CB4B80">
      <w:pPr>
        <w:pStyle w:val="BoxedCode"/>
      </w:pPr>
      <w:r w:rsidRPr="008D76B4">
        <w:t>}</w:t>
      </w:r>
    </w:p>
    <w:p w14:paraId="5CB789BE" w14:textId="77777777" w:rsidR="00CB4B80" w:rsidRPr="008D76B4" w:rsidRDefault="00CB4B80" w:rsidP="00CB4B80">
      <w:pPr>
        <w:pStyle w:val="BoxedCode"/>
      </w:pPr>
    </w:p>
    <w:p w14:paraId="082C2AE6" w14:textId="77777777" w:rsidR="00CB4B80" w:rsidRPr="008D76B4" w:rsidRDefault="00CB4B80" w:rsidP="00CB4B80">
      <w:pPr>
        <w:pStyle w:val="BoxedCode"/>
      </w:pPr>
      <w:r w:rsidRPr="008D76B4">
        <w:t>rv = C_DigestKey(hSession, hKey);</w:t>
      </w:r>
    </w:p>
    <w:p w14:paraId="21766A1C" w14:textId="77777777" w:rsidR="00CB4B80" w:rsidRPr="001029B5" w:rsidRDefault="00CB4B80" w:rsidP="00CB4B80">
      <w:pPr>
        <w:pStyle w:val="BoxedCode"/>
        <w:rPr>
          <w:lang w:val="de-DE"/>
        </w:rPr>
      </w:pPr>
      <w:r w:rsidRPr="00415FE5">
        <w:rPr>
          <w:lang w:val="de-DE"/>
        </w:rPr>
        <w:t xml:space="preserve">if (rv != </w:t>
      </w:r>
      <w:r w:rsidRPr="001029B5">
        <w:rPr>
          <w:lang w:val="de-DE"/>
        </w:rPr>
        <w:t>CKR_OK) {</w:t>
      </w:r>
    </w:p>
    <w:p w14:paraId="56D1829F" w14:textId="77777777" w:rsidR="00CB4B80" w:rsidRPr="001029B5" w:rsidRDefault="00CB4B80" w:rsidP="00CB4B80">
      <w:pPr>
        <w:pStyle w:val="BoxedCode"/>
        <w:rPr>
          <w:lang w:val="de-DE"/>
        </w:rPr>
      </w:pPr>
      <w:r w:rsidRPr="001029B5">
        <w:rPr>
          <w:lang w:val="de-DE"/>
        </w:rPr>
        <w:t xml:space="preserve">  .</w:t>
      </w:r>
    </w:p>
    <w:p w14:paraId="3E8CEE6B" w14:textId="77777777" w:rsidR="00CB4B80" w:rsidRPr="001029B5" w:rsidRDefault="00CB4B80" w:rsidP="00CB4B80">
      <w:pPr>
        <w:pStyle w:val="BoxedCode"/>
        <w:rPr>
          <w:lang w:val="de-DE"/>
        </w:rPr>
      </w:pPr>
      <w:r w:rsidRPr="001029B5">
        <w:rPr>
          <w:lang w:val="de-DE"/>
        </w:rPr>
        <w:t xml:space="preserve">  .</w:t>
      </w:r>
    </w:p>
    <w:p w14:paraId="3FA364D9" w14:textId="77777777" w:rsidR="00CB4B80" w:rsidRPr="001029B5" w:rsidRDefault="00CB4B80" w:rsidP="00CB4B80">
      <w:pPr>
        <w:pStyle w:val="BoxedCode"/>
        <w:rPr>
          <w:rFonts w:ascii="Arial" w:hAnsi="Arial" w:cs="Arial"/>
          <w:lang w:val="de-DE"/>
        </w:rPr>
      </w:pPr>
      <w:r w:rsidRPr="001029B5">
        <w:rPr>
          <w:rFonts w:ascii="Arial" w:hAnsi="Arial" w:cs="Arial"/>
          <w:lang w:val="de-DE"/>
        </w:rPr>
        <w:t>}</w:t>
      </w:r>
    </w:p>
    <w:p w14:paraId="7A60BAD6" w14:textId="77777777" w:rsidR="00CB4B80" w:rsidRPr="001029B5" w:rsidRDefault="00CB4B80" w:rsidP="00CB4B80">
      <w:pPr>
        <w:pStyle w:val="BoxedCode"/>
        <w:rPr>
          <w:lang w:val="de-DE"/>
        </w:rPr>
      </w:pPr>
    </w:p>
    <w:p w14:paraId="6BEC940F" w14:textId="77777777" w:rsidR="00CB4B80" w:rsidRPr="001029B5" w:rsidRDefault="00CB4B80" w:rsidP="00CB4B80">
      <w:pPr>
        <w:pStyle w:val="BoxedCode"/>
        <w:rPr>
          <w:lang w:val="de-DE"/>
        </w:rPr>
      </w:pPr>
      <w:r w:rsidRPr="001029B5">
        <w:rPr>
          <w:lang w:val="de-DE"/>
        </w:rPr>
        <w:t>ulDigestLen = sizeof(digest);</w:t>
      </w:r>
    </w:p>
    <w:p w14:paraId="6DF8E813" w14:textId="77777777" w:rsidR="00CB4B80" w:rsidRPr="001029B5" w:rsidRDefault="00CB4B80" w:rsidP="00CB4B80">
      <w:pPr>
        <w:pStyle w:val="BoxedCode"/>
        <w:rPr>
          <w:lang w:val="de-DE"/>
        </w:rPr>
      </w:pPr>
      <w:r w:rsidRPr="001029B5">
        <w:rPr>
          <w:lang w:val="de-DE"/>
        </w:rPr>
        <w:t>rv = C_DigestFinal(hSession, digest, &amp;ulDigestLen);</w:t>
      </w:r>
    </w:p>
    <w:p w14:paraId="00EC1F03" w14:textId="77777777" w:rsidR="00CB4B80" w:rsidRPr="008D76B4" w:rsidRDefault="00CB4B80" w:rsidP="00CB4B80">
      <w:pPr>
        <w:pStyle w:val="BoxedCode"/>
      </w:pPr>
      <w:r w:rsidRPr="008D76B4">
        <w:t>.</w:t>
      </w:r>
    </w:p>
    <w:p w14:paraId="7D6E5E2C" w14:textId="77777777" w:rsidR="00CB4B80" w:rsidRPr="008D76B4" w:rsidRDefault="00CB4B80" w:rsidP="00CB4B80">
      <w:pPr>
        <w:pStyle w:val="BoxedCode"/>
      </w:pPr>
      <w:r w:rsidRPr="008D76B4">
        <w:t>.</w:t>
      </w:r>
    </w:p>
    <w:p w14:paraId="0E1FC502" w14:textId="77777777" w:rsidR="00CB4B80" w:rsidRPr="008D76B4" w:rsidRDefault="00CB4B80">
      <w:pPr>
        <w:pStyle w:val="berschrift2"/>
        <w:numPr>
          <w:ilvl w:val="1"/>
          <w:numId w:val="2"/>
        </w:numPr>
        <w:tabs>
          <w:tab w:val="num" w:pos="576"/>
        </w:tabs>
      </w:pPr>
      <w:bookmarkStart w:id="2151" w:name="_Toc322855304"/>
      <w:bookmarkStart w:id="2152" w:name="_Toc322945146"/>
      <w:bookmarkStart w:id="2153" w:name="_Toc323000713"/>
      <w:bookmarkStart w:id="2154" w:name="_Toc323024142"/>
      <w:bookmarkStart w:id="2155" w:name="_Toc323205476"/>
      <w:bookmarkStart w:id="2156" w:name="_Toc323610905"/>
      <w:bookmarkStart w:id="2157" w:name="_Toc383864912"/>
      <w:bookmarkStart w:id="2158" w:name="_Toc385057943"/>
      <w:bookmarkStart w:id="2159" w:name="_Toc405794763"/>
      <w:bookmarkStart w:id="2160" w:name="_Toc72656153"/>
      <w:bookmarkStart w:id="2161" w:name="_Toc235002371"/>
      <w:bookmarkStart w:id="2162" w:name="_Toc370634033"/>
      <w:bookmarkStart w:id="2163" w:name="_Toc391468824"/>
      <w:bookmarkStart w:id="2164" w:name="_Toc395183820"/>
      <w:bookmarkStart w:id="2165" w:name="_Toc7432401"/>
      <w:bookmarkStart w:id="2166" w:name="_Toc29976671"/>
      <w:bookmarkStart w:id="2167" w:name="_Toc90376335"/>
      <w:bookmarkStart w:id="2168" w:name="_Toc111203320"/>
      <w:bookmarkStart w:id="2169" w:name="_Toc148962162"/>
      <w:bookmarkStart w:id="2170" w:name="_Toc195693194"/>
      <w:r w:rsidRPr="008D76B4">
        <w:t>Sign</w:t>
      </w:r>
      <w:bookmarkEnd w:id="2147"/>
      <w:bookmarkEnd w:id="2148"/>
      <w:bookmarkEnd w:id="2149"/>
      <w:bookmarkEnd w:id="2150"/>
      <w:bookmarkEnd w:id="2151"/>
      <w:bookmarkEnd w:id="2152"/>
      <w:bookmarkEnd w:id="2153"/>
      <w:bookmarkEnd w:id="2154"/>
      <w:bookmarkEnd w:id="2155"/>
      <w:bookmarkEnd w:id="2156"/>
      <w:bookmarkEnd w:id="2157"/>
      <w:r w:rsidRPr="008D76B4">
        <w:t>ing and MACing functions</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73D5A8E0" w14:textId="77777777" w:rsidR="00CB4B80" w:rsidRPr="008D76B4" w:rsidRDefault="00CB4B80" w:rsidP="00CB4B80">
      <w:r w:rsidRPr="008D76B4">
        <w:t>Cryptoki provides the following functions for signing data (for the purposes of Cryptoki, these operations also encompass message authentication codes).</w:t>
      </w:r>
    </w:p>
    <w:p w14:paraId="66BCA0B2" w14:textId="77777777" w:rsidR="00CB4B80" w:rsidRPr="008D76B4" w:rsidRDefault="00CB4B80">
      <w:pPr>
        <w:pStyle w:val="berschrift3"/>
        <w:numPr>
          <w:ilvl w:val="2"/>
          <w:numId w:val="2"/>
        </w:numPr>
        <w:tabs>
          <w:tab w:val="num" w:pos="720"/>
        </w:tabs>
      </w:pPr>
      <w:bookmarkStart w:id="2171" w:name="_Toc323024143"/>
      <w:bookmarkStart w:id="2172" w:name="_Toc323205477"/>
      <w:bookmarkStart w:id="2173" w:name="_Toc323610906"/>
      <w:bookmarkStart w:id="2174" w:name="_Toc383864913"/>
      <w:bookmarkStart w:id="2175" w:name="_Toc385057944"/>
      <w:bookmarkStart w:id="2176" w:name="_Toc405794764"/>
      <w:bookmarkStart w:id="2177" w:name="_Toc72656154"/>
      <w:bookmarkStart w:id="2178" w:name="_Toc235002372"/>
      <w:bookmarkStart w:id="2179" w:name="_Toc7432402"/>
      <w:bookmarkStart w:id="2180" w:name="_Toc29976672"/>
      <w:bookmarkStart w:id="2181" w:name="_Toc90376336"/>
      <w:bookmarkStart w:id="2182" w:name="_Toc111203321"/>
      <w:bookmarkStart w:id="2183" w:name="_Toc148962163"/>
      <w:bookmarkStart w:id="2184" w:name="_Toc195693195"/>
      <w:r w:rsidRPr="008D76B4">
        <w:t>C_SignInit</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6D6DA84D" w14:textId="77777777" w:rsidR="00CB4B80" w:rsidRPr="008D76B4" w:rsidRDefault="00CB4B80" w:rsidP="00CB4B80">
      <w:pPr>
        <w:pStyle w:val="BoxedCode"/>
      </w:pPr>
      <w:r w:rsidRPr="008D76B4">
        <w:t>CK_DECLARE_FUNCTION(CK_RV, C_Sign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22DE716F" w14:textId="77777777" w:rsidR="00CB4B80" w:rsidRPr="008D76B4" w:rsidRDefault="00CB4B80" w:rsidP="00CB4B80">
      <w:r w:rsidRPr="008D76B4">
        <w:rPr>
          <w:b/>
        </w:rPr>
        <w:t>C_SignInit</w:t>
      </w:r>
      <w:r w:rsidRPr="008D76B4">
        <w:t xml:space="preserve"> initializes a signature operation, where the signature is an appendix to the data. </w:t>
      </w:r>
      <w:r w:rsidRPr="008D76B4">
        <w:rPr>
          <w:i/>
        </w:rPr>
        <w:t>hSession</w:t>
      </w:r>
      <w:r w:rsidRPr="008D76B4">
        <w:t xml:space="preserve"> is the session’s handle; </w:t>
      </w:r>
      <w:r w:rsidRPr="008D76B4">
        <w:rPr>
          <w:i/>
        </w:rPr>
        <w:t>pMechanism</w:t>
      </w:r>
      <w:r w:rsidRPr="008D76B4">
        <w:t xml:space="preserve"> points to the signature mechanism; </w:t>
      </w:r>
      <w:r w:rsidRPr="008D76B4">
        <w:rPr>
          <w:i/>
        </w:rPr>
        <w:t>hKey</w:t>
      </w:r>
      <w:r w:rsidRPr="008D76B4">
        <w:t xml:space="preserve"> is the handle of the signature key.</w:t>
      </w:r>
    </w:p>
    <w:p w14:paraId="4AB272AF" w14:textId="77777777" w:rsidR="00CB4B80" w:rsidRPr="008D76B4" w:rsidRDefault="00CB4B80" w:rsidP="00CB4B80">
      <w:r w:rsidRPr="008D76B4">
        <w:t xml:space="preserve">The </w:t>
      </w:r>
      <w:r w:rsidRPr="008D76B4">
        <w:rPr>
          <w:b/>
        </w:rPr>
        <w:t>CKA_SIGN</w:t>
      </w:r>
      <w:r w:rsidRPr="008D76B4">
        <w:t xml:space="preserve"> attribute of the signature key, which indicates whether the key supports signatures with appendix, MUST be CK_TRUE.</w:t>
      </w:r>
    </w:p>
    <w:p w14:paraId="3AE688BA" w14:textId="6066AD24" w:rsidR="00CB4B80" w:rsidRPr="008D76B4" w:rsidRDefault="00CB4B80" w:rsidP="00CB4B80">
      <w:r w:rsidRPr="008D76B4">
        <w:lastRenderedPageBreak/>
        <w:t xml:space="preserve">After calling </w:t>
      </w:r>
      <w:r w:rsidRPr="008D76B4">
        <w:rPr>
          <w:b/>
        </w:rPr>
        <w:t>C_SignInit</w:t>
      </w:r>
      <w:r w:rsidRPr="008D76B4">
        <w:t xml:space="preserve">, the application can either call </w:t>
      </w:r>
      <w:r w:rsidRPr="008D76B4">
        <w:rPr>
          <w:b/>
        </w:rPr>
        <w:t>C_Sign</w:t>
      </w:r>
      <w:r w:rsidRPr="008D76B4">
        <w:t xml:space="preserve"> to sign in a single part; or call </w:t>
      </w:r>
      <w:r w:rsidRPr="008D76B4">
        <w:rPr>
          <w:b/>
        </w:rPr>
        <w:t>C_SignUpdate</w:t>
      </w:r>
      <w:r w:rsidRPr="008D76B4">
        <w:t xml:space="preserve"> one or more times, followed by </w:t>
      </w:r>
      <w:r w:rsidRPr="008D76B4">
        <w:rPr>
          <w:b/>
        </w:rPr>
        <w:t>C_SignFinal,</w:t>
      </w:r>
      <w:r w:rsidRPr="008D76B4">
        <w:t xml:space="preserve"> to sign data in multiple parts</w:t>
      </w:r>
      <w:r w:rsidR="00943702">
        <w:t xml:space="preserve">. </w:t>
      </w:r>
      <w:r w:rsidRPr="008D76B4">
        <w:t xml:space="preserve">The signature operation is active until the application uses a call to </w:t>
      </w:r>
      <w:r w:rsidRPr="008D76B4">
        <w:rPr>
          <w:b/>
        </w:rPr>
        <w:t>C_Sign</w:t>
      </w:r>
      <w:r w:rsidRPr="008D76B4">
        <w:t xml:space="preserve"> or </w:t>
      </w:r>
      <w:r w:rsidRPr="008D76B4">
        <w:rPr>
          <w:b/>
        </w:rPr>
        <w:t>C_SignFinal</w:t>
      </w:r>
      <w:r w:rsidRPr="008D76B4">
        <w:t xml:space="preserve"> </w:t>
      </w:r>
      <w:r w:rsidRPr="008D76B4">
        <w:rPr>
          <w:i/>
        </w:rPr>
        <w:t>to actually obtain</w:t>
      </w:r>
      <w:r w:rsidRPr="008D76B4">
        <w:t xml:space="preserve"> the signature</w:t>
      </w:r>
      <w:r w:rsidR="00943702">
        <w:t xml:space="preserve">. </w:t>
      </w:r>
      <w:r w:rsidRPr="008D76B4">
        <w:t xml:space="preserve">To process additional data (in single or multiple parts), the application MUST call </w:t>
      </w:r>
      <w:r w:rsidRPr="008D76B4">
        <w:rPr>
          <w:b/>
        </w:rPr>
        <w:t>C_SignInit</w:t>
      </w:r>
      <w:r w:rsidRPr="008D76B4">
        <w:t xml:space="preserve"> again.</w:t>
      </w:r>
    </w:p>
    <w:p w14:paraId="391829A7" w14:textId="5E0D1CDC" w:rsidR="00CB4B80" w:rsidRPr="008D76B4" w:rsidRDefault="00CB4B80" w:rsidP="00CB4B80">
      <w:pPr>
        <w:spacing w:before="0" w:after="0"/>
      </w:pPr>
      <w:r w:rsidRPr="008D76B4">
        <w:rPr>
          <w:b/>
        </w:rPr>
        <w:t>C_SignInit</w:t>
      </w:r>
      <w:r w:rsidRPr="008D76B4">
        <w:t xml:space="preserve"> can be called with </w:t>
      </w:r>
      <w:r w:rsidRPr="008D76B4">
        <w:rPr>
          <w:i/>
        </w:rPr>
        <w:t>pMechanism</w:t>
      </w:r>
      <w:r w:rsidRPr="008D76B4">
        <w:t xml:space="preserve"> set to NULL_PTR to terminate an active signature operation</w:t>
      </w:r>
      <w:r w:rsidR="00943702">
        <w:t xml:space="preserve">. </w:t>
      </w:r>
      <w:r w:rsidRPr="008D76B4">
        <w:t>If an operation has been initialized and it cannot be cancelled, CKR_OPERATION_CANCEL_FAILED must be returned.</w:t>
      </w:r>
    </w:p>
    <w:p w14:paraId="6F02BC97" w14:textId="50C24EC6" w:rsidR="00CB4B80" w:rsidRPr="008D76B4" w:rsidRDefault="00CB4B80" w:rsidP="00CB4B80">
      <w:r w:rsidRPr="008D76B4">
        <w:t xml:space="preserve">Return values: CKR_ARGUMENTS_BAD, CKR_CRYPTOKI_NOT_INITIALIZED, CKR_DEVICE_ERROR, CKR_DEVICE_MEMORY, CKR_DEVICE_REMOVED, CKR_FUNCTION_CANCELED, CKR_FUNCTION_FAILED, CKR_GENERAL_ERROR, CKR_HOST_MEMORY, CKR_KEY_FUNCTION_NOT_PERMITTED,CKR_KEY_HANDLE_INVALID, CKR_KEY_SIZE_RANGE, CKR_KEY_TYPE_INCONSISTENT, CKR_MECHANISM_INVALID, CKR_MECHANISM_PARAM_INVALID, CKR_OK, CKR_OPERATION_ACTIVE, </w:t>
      </w:r>
      <w:r w:rsidR="00FF2985" w:rsidRPr="000C47FC">
        <w:t>CKR_PENDING</w:t>
      </w:r>
      <w:r w:rsidR="00FF2985">
        <w:t>,</w:t>
      </w:r>
      <w:r w:rsidR="00FF2985" w:rsidRPr="000C47FC">
        <w:t xml:space="preserve"> </w:t>
      </w:r>
      <w:r w:rsidRPr="008D76B4">
        <w:t>CKR_PIN_EXPIRED, CKR_SESSION_CLOSED, CKR_SESSION_HANDLE_INVALID, CKR_USER_NOT_LOGGED_IN, CKR_OPERATION_CANCEL_FAILED.</w:t>
      </w:r>
    </w:p>
    <w:p w14:paraId="5709CD49" w14:textId="38191B82" w:rsidR="00CB4B80" w:rsidRPr="008D76B4" w:rsidRDefault="00CB4B80" w:rsidP="00CB4B80">
      <w:r w:rsidRPr="008D76B4">
        <w:t>Example:</w:t>
      </w:r>
      <w:r w:rsidR="00161B72" w:rsidRPr="00161B72">
        <w:t xml:space="preserve"> </w:t>
      </w:r>
      <w:r w:rsidRPr="008D76B4">
        <w:t xml:space="preserve">see </w:t>
      </w:r>
      <w:r w:rsidRPr="008D76B4">
        <w:rPr>
          <w:b/>
        </w:rPr>
        <w:t>C_SignFinal</w:t>
      </w:r>
      <w:r w:rsidRPr="008D76B4">
        <w:t>.</w:t>
      </w:r>
    </w:p>
    <w:p w14:paraId="2E156108" w14:textId="77777777" w:rsidR="00CB4B80" w:rsidRPr="008D76B4" w:rsidRDefault="00CB4B80">
      <w:pPr>
        <w:pStyle w:val="berschrift3"/>
        <w:numPr>
          <w:ilvl w:val="2"/>
          <w:numId w:val="2"/>
        </w:numPr>
        <w:tabs>
          <w:tab w:val="num" w:pos="720"/>
        </w:tabs>
      </w:pPr>
      <w:bookmarkStart w:id="2185" w:name="_Toc323024144"/>
      <w:bookmarkStart w:id="2186" w:name="_Toc323205478"/>
      <w:bookmarkStart w:id="2187" w:name="_Toc323610907"/>
      <w:bookmarkStart w:id="2188" w:name="_Toc383864914"/>
      <w:bookmarkStart w:id="2189" w:name="_Toc385057945"/>
      <w:bookmarkStart w:id="2190" w:name="_Toc405794765"/>
      <w:bookmarkStart w:id="2191" w:name="_Toc72656155"/>
      <w:bookmarkStart w:id="2192" w:name="_Toc235002373"/>
      <w:bookmarkStart w:id="2193" w:name="_Toc7432403"/>
      <w:bookmarkStart w:id="2194" w:name="_Toc29976673"/>
      <w:bookmarkStart w:id="2195" w:name="_Toc90376337"/>
      <w:bookmarkStart w:id="2196" w:name="_Toc111203322"/>
      <w:bookmarkStart w:id="2197" w:name="_Toc148962164"/>
      <w:bookmarkStart w:id="2198" w:name="_Toc195693196"/>
      <w:r w:rsidRPr="008D76B4">
        <w:t>C_Sign</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05383EE2" w14:textId="77777777" w:rsidR="00CB4B80" w:rsidRPr="008D76B4" w:rsidRDefault="00CB4B80" w:rsidP="00CB4B80">
      <w:pPr>
        <w:pStyle w:val="BoxedCode"/>
      </w:pPr>
      <w:r w:rsidRPr="008D76B4">
        <w:t>CK_DECLARE_FUNCTION(CK_RV, C_Sign)(</w:t>
      </w:r>
      <w:r w:rsidRPr="008D76B4">
        <w:br/>
        <w:t xml:space="preserve">  CK_SESSION_HANDLE hSession,</w:t>
      </w:r>
      <w:r w:rsidRPr="008D76B4">
        <w:br/>
        <w:t xml:space="preserve">  CK_BYTE_PTR pData,</w:t>
      </w:r>
      <w:r w:rsidRPr="008D76B4">
        <w:br/>
        <w:t xml:space="preserve">  CK_ULONG ulDataLen,</w:t>
      </w:r>
      <w:r w:rsidRPr="008D76B4">
        <w:br/>
        <w:t xml:space="preserve">  CK_BYTE_PTR pSignature,</w:t>
      </w:r>
      <w:r w:rsidRPr="008D76B4">
        <w:br/>
        <w:t xml:space="preserve">  CK_ULONG_PTR pulSignatureLen</w:t>
      </w:r>
      <w:r w:rsidRPr="008D76B4">
        <w:br/>
        <w:t>);</w:t>
      </w:r>
    </w:p>
    <w:p w14:paraId="59D128CF" w14:textId="77777777" w:rsidR="00CB4B80" w:rsidRPr="008D76B4" w:rsidRDefault="00CB4B80" w:rsidP="00CB4B80">
      <w:r w:rsidRPr="008D76B4">
        <w:rPr>
          <w:b/>
        </w:rPr>
        <w:t>C_Sign</w:t>
      </w:r>
      <w:r w:rsidRPr="008D76B4">
        <w:t xml:space="preserve"> signs data in a single part, where the signature is an appendix to the data.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48177CB1" w14:textId="1D18EEAF" w:rsidR="00CB4B80" w:rsidRPr="008D76B4" w:rsidRDefault="00CB4B80" w:rsidP="00CB4B80">
      <w:r w:rsidRPr="008D76B4">
        <w:rPr>
          <w:b/>
        </w:rPr>
        <w:t>C_Sign</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481776EE" w14:textId="3641202C" w:rsidR="00CB4B80" w:rsidRPr="008D76B4" w:rsidRDefault="00CB4B80" w:rsidP="00CB4B80">
      <w:r w:rsidRPr="008D76B4">
        <w:t xml:space="preserve">The signing operation MUST have been initialized with </w:t>
      </w:r>
      <w:r w:rsidRPr="008D76B4">
        <w:rPr>
          <w:b/>
        </w:rPr>
        <w:t>C_SignInit</w:t>
      </w:r>
      <w:r w:rsidR="00943702">
        <w:t xml:space="preserve">. </w:t>
      </w:r>
      <w:r w:rsidRPr="008D76B4">
        <w:t xml:space="preserve">A call to </w:t>
      </w:r>
      <w:r w:rsidRPr="008D76B4">
        <w:rPr>
          <w:b/>
        </w:rPr>
        <w:t>C_Sign</w:t>
      </w:r>
      <w:r w:rsidRPr="008D76B4">
        <w:t xml:space="preserve"> always terminates the active signing operation unless it returns CKR_BUFFER_TOO_SMALL or is a successful call (</w:t>
      </w:r>
      <w:r w:rsidRPr="008D76B4">
        <w:rPr>
          <w:i/>
        </w:rPr>
        <w:t>i.e.</w:t>
      </w:r>
      <w:r w:rsidRPr="008D76B4">
        <w:t>, one which returns CKR_OK) to determine the length of the buffer needed to hold the signature.</w:t>
      </w:r>
    </w:p>
    <w:p w14:paraId="473A6020" w14:textId="77777777" w:rsidR="00CB4B80" w:rsidRPr="008D76B4" w:rsidRDefault="00CB4B80" w:rsidP="00CB4B80">
      <w:r w:rsidRPr="008D76B4">
        <w:rPr>
          <w:b/>
        </w:rPr>
        <w:t>C_Sign</w:t>
      </w:r>
      <w:r w:rsidRPr="008D76B4">
        <w:rPr>
          <w:b/>
          <w:i/>
        </w:rPr>
        <w:t xml:space="preserve"> </w:t>
      </w:r>
      <w:r w:rsidRPr="008D76B4">
        <w:t xml:space="preserve">cannot be used to terminate a multi-part operation, and MUST be called after </w:t>
      </w:r>
      <w:r w:rsidRPr="008D76B4">
        <w:rPr>
          <w:b/>
        </w:rPr>
        <w:t>C_SignInit</w:t>
      </w:r>
      <w:r w:rsidRPr="008D76B4">
        <w:t xml:space="preserve"> without intervening </w:t>
      </w:r>
      <w:r w:rsidRPr="008D76B4">
        <w:rPr>
          <w:b/>
        </w:rPr>
        <w:t>C_SignUpdate</w:t>
      </w:r>
      <w:r w:rsidRPr="008D76B4">
        <w:t xml:space="preserve"> calls.</w:t>
      </w:r>
    </w:p>
    <w:p w14:paraId="25869966" w14:textId="77777777" w:rsidR="00CB4B80" w:rsidRPr="008D76B4" w:rsidRDefault="00CB4B80" w:rsidP="00CB4B80">
      <w:r w:rsidRPr="008D76B4">
        <w:t xml:space="preserve">For most mechanisms, </w:t>
      </w:r>
      <w:r w:rsidRPr="008D76B4">
        <w:rPr>
          <w:b/>
        </w:rPr>
        <w:t>C_Sign</w:t>
      </w:r>
      <w:r w:rsidRPr="008D76B4">
        <w:t xml:space="preserve"> is equivalent to a sequence of </w:t>
      </w:r>
      <w:r w:rsidRPr="008D76B4">
        <w:rPr>
          <w:b/>
        </w:rPr>
        <w:t>C_SignUpdate</w:t>
      </w:r>
      <w:r w:rsidRPr="008D76B4">
        <w:t xml:space="preserve"> operations followed by </w:t>
      </w:r>
      <w:r w:rsidRPr="008D76B4">
        <w:rPr>
          <w:b/>
        </w:rPr>
        <w:t>C_SignFinal</w:t>
      </w:r>
      <w:r w:rsidRPr="008D76B4">
        <w:t>.</w:t>
      </w:r>
    </w:p>
    <w:p w14:paraId="37B79581" w14:textId="2222E6AE" w:rsidR="00CB4B80" w:rsidRPr="008D76B4" w:rsidRDefault="00CB4B80" w:rsidP="00CB4B80">
      <w:r w:rsidRPr="008D76B4">
        <w:t xml:space="preserve">Return values: CKR_ARGUMENTS_BAD, CKR_BUFFER_TOO_SMALL, CKR_CRYPTOKI_NOT_INITIALIZED, CKR_DATA_INVALID, CKR_DATA_LEN_RANGE,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FF2985" w:rsidRPr="000C47FC">
        <w:t>CKR_PENDING</w:t>
      </w:r>
      <w:r w:rsidR="00FF2985">
        <w:t>,</w:t>
      </w:r>
      <w:r w:rsidR="00FF2985" w:rsidRPr="000C47FC">
        <w:t xml:space="preserve"> </w:t>
      </w:r>
      <w:r w:rsidRPr="008D76B4">
        <w:t>CKR_SESSION_CLOSED, CKR_SESSION_HANDLE_INVALID, CKR_USER_NOT_LOGGED_IN, CKR_FUNCTION_REJECTED, CKR_TOKEN_RESOURCE_EXCEEDED.</w:t>
      </w:r>
    </w:p>
    <w:p w14:paraId="18EF393A" w14:textId="77777777" w:rsidR="00CB4B80" w:rsidRPr="008D76B4" w:rsidRDefault="00CB4B80" w:rsidP="00CB4B80">
      <w:r w:rsidRPr="008D76B4">
        <w:t xml:space="preserve">Example: see </w:t>
      </w:r>
      <w:r w:rsidRPr="008D76B4">
        <w:rPr>
          <w:b/>
        </w:rPr>
        <w:t>C_SignFinal</w:t>
      </w:r>
      <w:r w:rsidRPr="008D76B4">
        <w:t xml:space="preserve"> for an example of similar functions.</w:t>
      </w:r>
    </w:p>
    <w:p w14:paraId="2C7324DD" w14:textId="77777777" w:rsidR="00CB4B80" w:rsidRPr="008D76B4" w:rsidRDefault="00CB4B80">
      <w:pPr>
        <w:pStyle w:val="berschrift3"/>
        <w:numPr>
          <w:ilvl w:val="2"/>
          <w:numId w:val="2"/>
        </w:numPr>
        <w:tabs>
          <w:tab w:val="num" w:pos="720"/>
        </w:tabs>
      </w:pPr>
      <w:bookmarkStart w:id="2199" w:name="_Toc323024145"/>
      <w:bookmarkStart w:id="2200" w:name="_Toc323205479"/>
      <w:bookmarkStart w:id="2201" w:name="_Toc323610908"/>
      <w:bookmarkStart w:id="2202" w:name="_Toc383864915"/>
      <w:bookmarkStart w:id="2203" w:name="_Toc385057946"/>
      <w:bookmarkStart w:id="2204" w:name="_Toc405794766"/>
      <w:bookmarkStart w:id="2205" w:name="_Toc72656156"/>
      <w:bookmarkStart w:id="2206" w:name="_Toc235002374"/>
      <w:bookmarkStart w:id="2207" w:name="_Toc7432404"/>
      <w:bookmarkStart w:id="2208" w:name="_Toc29976674"/>
      <w:bookmarkStart w:id="2209" w:name="_Toc90376338"/>
      <w:bookmarkStart w:id="2210" w:name="_Toc111203323"/>
      <w:bookmarkStart w:id="2211" w:name="_Toc148962165"/>
      <w:bookmarkStart w:id="2212" w:name="_Toc195693197"/>
      <w:r w:rsidRPr="008D76B4">
        <w:t>C_SignUpdate</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5859EE00" w14:textId="77777777" w:rsidR="00CB4B80" w:rsidRPr="008D76B4" w:rsidRDefault="00CB4B80" w:rsidP="00CB4B80">
      <w:pPr>
        <w:pStyle w:val="BoxedCode"/>
      </w:pPr>
      <w:r w:rsidRPr="008D76B4">
        <w:t>CK_DECLARE_FUNCTION(CK_RV, C_SignUpdate)(</w:t>
      </w:r>
      <w:r w:rsidRPr="008D76B4">
        <w:br/>
        <w:t xml:space="preserve">  CK_SESSION_HANDLE hSession,</w:t>
      </w:r>
      <w:r w:rsidRPr="008D76B4">
        <w:br/>
      </w:r>
      <w:r w:rsidRPr="008D76B4">
        <w:lastRenderedPageBreak/>
        <w:t xml:space="preserve">  CK_BYTE_PTR pPart,</w:t>
      </w:r>
      <w:r w:rsidRPr="008D76B4">
        <w:br/>
        <w:t xml:space="preserve">  CK_ULONG ulPartLen</w:t>
      </w:r>
      <w:r w:rsidRPr="008D76B4">
        <w:br/>
        <w:t>);</w:t>
      </w:r>
    </w:p>
    <w:p w14:paraId="0D0C6D4A" w14:textId="77777777" w:rsidR="00CB4B80" w:rsidRPr="008D76B4" w:rsidRDefault="00CB4B80" w:rsidP="00CB4B80">
      <w:r w:rsidRPr="008D76B4">
        <w:rPr>
          <w:b/>
        </w:rPr>
        <w:t>C_SignUpdate</w:t>
      </w:r>
      <w:r w:rsidRPr="008D76B4">
        <w:t xml:space="preserve"> continues a multiple-part signature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w:t>
      </w:r>
    </w:p>
    <w:p w14:paraId="30C969F4" w14:textId="7B7BF892" w:rsidR="00CB4B80" w:rsidRPr="008D76B4" w:rsidRDefault="00CB4B80" w:rsidP="00CB4B80">
      <w:r w:rsidRPr="008D76B4">
        <w:t xml:space="preserve">The signature operation MUST have been initialized with </w:t>
      </w:r>
      <w:r w:rsidRPr="008D76B4">
        <w:rPr>
          <w:b/>
        </w:rPr>
        <w:t>C_SignInit</w:t>
      </w:r>
      <w:r w:rsidRPr="008D76B4">
        <w:t>. This function may be called any number of times in succession</w:t>
      </w:r>
      <w:r w:rsidR="00943702">
        <w:t xml:space="preserve">. </w:t>
      </w:r>
      <w:r w:rsidRPr="008D76B4">
        <w:t xml:space="preserve">A call to </w:t>
      </w:r>
      <w:r w:rsidRPr="008D76B4">
        <w:rPr>
          <w:b/>
        </w:rPr>
        <w:t>C_SignUpdate</w:t>
      </w:r>
      <w:r w:rsidRPr="008D76B4">
        <w:t xml:space="preserve"> which results in an error terminates the current signature operation.</w:t>
      </w:r>
    </w:p>
    <w:p w14:paraId="39F286B7" w14:textId="41699B6D" w:rsidR="00CB4B80" w:rsidRPr="008D76B4" w:rsidRDefault="00CB4B80" w:rsidP="00CB4B80">
      <w:r w:rsidRPr="008D76B4">
        <w:t xml:space="preserve">Return values: CKR_ARGUMENTS_BAD, CKR_CRYPTOKI_NOT_INITIALIZED, CKR_DATA_LEN_RANGE,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 CKR_USER_NOT_LOGGED_IN, CKR_TOKEN_RESOURCE_EXCEEDED.</w:t>
      </w:r>
    </w:p>
    <w:p w14:paraId="2826E27D" w14:textId="5DFBE8E8" w:rsidR="00CB4B80" w:rsidRPr="008D76B4" w:rsidRDefault="00CB4B80" w:rsidP="00CB4B80">
      <w:r w:rsidRPr="008D76B4">
        <w:t>Example:</w:t>
      </w:r>
      <w:r w:rsidR="00161B72" w:rsidRPr="00161B72">
        <w:t xml:space="preserve"> </w:t>
      </w:r>
      <w:r w:rsidRPr="008D76B4">
        <w:t xml:space="preserve">see </w:t>
      </w:r>
      <w:r w:rsidRPr="008D76B4">
        <w:rPr>
          <w:b/>
        </w:rPr>
        <w:t>C_SignFinal</w:t>
      </w:r>
      <w:r w:rsidRPr="008D76B4">
        <w:t>.</w:t>
      </w:r>
    </w:p>
    <w:p w14:paraId="76CB9E3D" w14:textId="77777777" w:rsidR="00CB4B80" w:rsidRPr="008D76B4" w:rsidRDefault="00CB4B80">
      <w:pPr>
        <w:pStyle w:val="berschrift3"/>
        <w:numPr>
          <w:ilvl w:val="2"/>
          <w:numId w:val="2"/>
        </w:numPr>
        <w:tabs>
          <w:tab w:val="num" w:pos="720"/>
        </w:tabs>
      </w:pPr>
      <w:bookmarkStart w:id="2213" w:name="_Toc323024146"/>
      <w:bookmarkStart w:id="2214" w:name="_Toc323205480"/>
      <w:bookmarkStart w:id="2215" w:name="_Toc323610909"/>
      <w:bookmarkStart w:id="2216" w:name="_Toc383864916"/>
      <w:bookmarkStart w:id="2217" w:name="_Toc385057947"/>
      <w:bookmarkStart w:id="2218" w:name="_Toc405794767"/>
      <w:bookmarkStart w:id="2219" w:name="_Toc72656157"/>
      <w:bookmarkStart w:id="2220" w:name="_Toc235002375"/>
      <w:bookmarkStart w:id="2221" w:name="_Toc7432405"/>
      <w:bookmarkStart w:id="2222" w:name="_Toc29976675"/>
      <w:bookmarkStart w:id="2223" w:name="_Toc90376339"/>
      <w:bookmarkStart w:id="2224" w:name="_Toc111203324"/>
      <w:bookmarkStart w:id="2225" w:name="_Toc148962166"/>
      <w:bookmarkStart w:id="2226" w:name="_Toc195693198"/>
      <w:r w:rsidRPr="008D76B4">
        <w:t>C_SignFinal</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14:paraId="7C827947" w14:textId="77777777" w:rsidR="00CB4B80" w:rsidRPr="008D76B4" w:rsidRDefault="00CB4B80" w:rsidP="00CB4B80">
      <w:pPr>
        <w:pStyle w:val="BoxedCode"/>
      </w:pPr>
      <w:r w:rsidRPr="008D76B4">
        <w:t>CK_DECLARE_FUNCTION(CK_RV, C_SignFinal)(</w:t>
      </w:r>
      <w:r w:rsidRPr="008D76B4">
        <w:br/>
        <w:t xml:space="preserve">  CK_SESSION_HANDLE hSession,</w:t>
      </w:r>
      <w:r w:rsidRPr="008D76B4">
        <w:br/>
        <w:t xml:space="preserve">  CK_BYTE_PTR pSignature,</w:t>
      </w:r>
      <w:r w:rsidRPr="008D76B4">
        <w:br/>
        <w:t xml:space="preserve">  CK_ULONG_PTR pulSignatureLen</w:t>
      </w:r>
      <w:r w:rsidRPr="008D76B4">
        <w:br/>
        <w:t>);</w:t>
      </w:r>
    </w:p>
    <w:p w14:paraId="34738105" w14:textId="77777777" w:rsidR="00CB4B80" w:rsidRPr="008D76B4" w:rsidRDefault="00CB4B80" w:rsidP="00CB4B80">
      <w:r w:rsidRPr="008D76B4">
        <w:rPr>
          <w:b/>
        </w:rPr>
        <w:t>C_SignFinal</w:t>
      </w:r>
      <w:r w:rsidRPr="008D76B4">
        <w:t xml:space="preserve"> finishes a multiple-part signature operation, returning the signature. </w:t>
      </w:r>
      <w:r w:rsidRPr="008D76B4">
        <w:rPr>
          <w:i/>
        </w:rPr>
        <w:t>hSession</w:t>
      </w:r>
      <w:r w:rsidRPr="008D76B4">
        <w:t xml:space="preserve"> is the session’s handle;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4E2969C4" w14:textId="13E8A188" w:rsidR="00CB4B80" w:rsidRPr="008D76B4" w:rsidRDefault="00CB4B80" w:rsidP="00CB4B80">
      <w:r w:rsidRPr="008D76B4">
        <w:rPr>
          <w:b/>
        </w:rPr>
        <w:t>C_SignFinal</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25CB72F3" w14:textId="2422ED77" w:rsidR="00CB4B80" w:rsidRPr="008D76B4" w:rsidRDefault="00CB4B80" w:rsidP="00CB4B80">
      <w:r w:rsidRPr="008D76B4">
        <w:t xml:space="preserve">The signing operation MUST have been initialized with </w:t>
      </w:r>
      <w:r w:rsidRPr="008D76B4">
        <w:rPr>
          <w:b/>
        </w:rPr>
        <w:t>C_SignInit</w:t>
      </w:r>
      <w:r w:rsidR="00943702">
        <w:t xml:space="preserve">. </w:t>
      </w:r>
      <w:r w:rsidRPr="008D76B4">
        <w:t xml:space="preserve">A call to </w:t>
      </w:r>
      <w:r w:rsidRPr="008D76B4">
        <w:rPr>
          <w:b/>
        </w:rPr>
        <w:t>C_SignFinal</w:t>
      </w:r>
      <w:r w:rsidRPr="008D76B4">
        <w:t xml:space="preserve"> always terminates the active signing operation unless it returns CKR_BUFFER_TOO_SMALL or is a successful call (</w:t>
      </w:r>
      <w:r w:rsidRPr="008D76B4">
        <w:rPr>
          <w:i/>
        </w:rPr>
        <w:t>i.e.</w:t>
      </w:r>
      <w:r w:rsidRPr="008D76B4">
        <w:t>, one which returns CKR_OK) to determine the length of the buffer needed to hold the signature.</w:t>
      </w:r>
    </w:p>
    <w:p w14:paraId="09059997" w14:textId="4E6F8FCF" w:rsidR="00CB4B80" w:rsidRPr="008D76B4" w:rsidRDefault="00CB4B80" w:rsidP="00CB4B80">
      <w:r w:rsidRPr="008D76B4">
        <w:t xml:space="preserve">Return values: CKR_ARGUMENTS_BAD, CKR_BUFFER_TOO_SMALL, CKR_CRYPTOKI_NOT_INITIALIZED, CKR_DATA_LEN_RANGE,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 CKR_USER_NOT_LOGGED_IN, CKR_FUNCTION_REJECTED, CKR_TOKEN_RESOURCE_EXCEEDED.</w:t>
      </w:r>
    </w:p>
    <w:p w14:paraId="36E1EA02" w14:textId="77777777" w:rsidR="00CB4B80" w:rsidRPr="008D76B4" w:rsidRDefault="00CB4B80" w:rsidP="00CB4B80">
      <w:r w:rsidRPr="008D76B4">
        <w:t xml:space="preserve">Example: </w:t>
      </w:r>
    </w:p>
    <w:p w14:paraId="13DB1264" w14:textId="77777777" w:rsidR="00CB4B80" w:rsidRPr="008D76B4" w:rsidRDefault="00CB4B80" w:rsidP="00CB4B80">
      <w:pPr>
        <w:pStyle w:val="BoxedCode"/>
      </w:pPr>
      <w:r w:rsidRPr="008D76B4">
        <w:t>CK_SESSION_HANDLE hSession;</w:t>
      </w:r>
    </w:p>
    <w:p w14:paraId="565D3AA1" w14:textId="77777777" w:rsidR="00CB4B80" w:rsidRPr="008D76B4" w:rsidRDefault="00CB4B80" w:rsidP="00CB4B80">
      <w:pPr>
        <w:pStyle w:val="BoxedCode"/>
      </w:pPr>
      <w:r w:rsidRPr="008D76B4">
        <w:t>CK_OBJECT_HANDLE hKey;</w:t>
      </w:r>
    </w:p>
    <w:p w14:paraId="519F0416" w14:textId="77777777" w:rsidR="00CB4B80" w:rsidRPr="008D76B4" w:rsidRDefault="00CB4B80" w:rsidP="00CB4B80">
      <w:pPr>
        <w:pStyle w:val="BoxedCode"/>
      </w:pPr>
      <w:r w:rsidRPr="008D76B4">
        <w:t>CK_MECHANISM mechanism = {</w:t>
      </w:r>
    </w:p>
    <w:p w14:paraId="5C6C9269" w14:textId="77777777" w:rsidR="00CB4B80" w:rsidRPr="006E6B3F" w:rsidRDefault="00CB4B80" w:rsidP="00CB4B80">
      <w:pPr>
        <w:pStyle w:val="BoxedCode"/>
        <w:rPr>
          <w:lang w:val="de-DE"/>
        </w:rPr>
      </w:pPr>
      <w:r w:rsidRPr="008D76B4">
        <w:t xml:space="preserve">  </w:t>
      </w:r>
      <w:r w:rsidRPr="006E6B3F">
        <w:rPr>
          <w:lang w:val="de-DE"/>
        </w:rPr>
        <w:t>CKM_DES_MAC, NULL_PTR, 0</w:t>
      </w:r>
    </w:p>
    <w:p w14:paraId="4C39BEDB" w14:textId="77777777" w:rsidR="00CB4B80" w:rsidRPr="008D76B4" w:rsidRDefault="00CB4B80" w:rsidP="00CB4B80">
      <w:pPr>
        <w:pStyle w:val="BoxedCode"/>
      </w:pPr>
      <w:r w:rsidRPr="008D76B4">
        <w:t>};</w:t>
      </w:r>
    </w:p>
    <w:p w14:paraId="5E5BA2EF" w14:textId="77777777" w:rsidR="00CB4B80" w:rsidRPr="008D76B4" w:rsidRDefault="00CB4B80" w:rsidP="00CB4B80">
      <w:pPr>
        <w:pStyle w:val="BoxedCode"/>
      </w:pPr>
      <w:r w:rsidRPr="008D76B4">
        <w:t>CK_BYTE data[] = {...};</w:t>
      </w:r>
    </w:p>
    <w:p w14:paraId="7C86A0AF" w14:textId="77777777" w:rsidR="00CB4B80" w:rsidRPr="008D76B4" w:rsidRDefault="00CB4B80" w:rsidP="00CB4B80">
      <w:pPr>
        <w:pStyle w:val="BoxedCode"/>
      </w:pPr>
      <w:r w:rsidRPr="008D76B4">
        <w:t>CK_BYTE mac[4];</w:t>
      </w:r>
    </w:p>
    <w:p w14:paraId="53CF4F10" w14:textId="77777777" w:rsidR="00CB4B80" w:rsidRPr="008D76B4" w:rsidRDefault="00CB4B80" w:rsidP="00CB4B80">
      <w:pPr>
        <w:pStyle w:val="BoxedCode"/>
      </w:pPr>
      <w:r w:rsidRPr="008D76B4">
        <w:t>CK_ULONG ulMacLen;</w:t>
      </w:r>
    </w:p>
    <w:p w14:paraId="5318EB75" w14:textId="77777777" w:rsidR="00CB4B80" w:rsidRPr="008D76B4" w:rsidRDefault="00CB4B80" w:rsidP="00CB4B80">
      <w:pPr>
        <w:pStyle w:val="BoxedCode"/>
      </w:pPr>
      <w:r w:rsidRPr="008D76B4">
        <w:t>CK_RV rv;</w:t>
      </w:r>
    </w:p>
    <w:p w14:paraId="7E0DCEC0" w14:textId="77777777" w:rsidR="00CB4B80" w:rsidRPr="008D76B4" w:rsidRDefault="00CB4B80" w:rsidP="00CB4B80">
      <w:pPr>
        <w:pStyle w:val="BoxedCode"/>
      </w:pPr>
    </w:p>
    <w:p w14:paraId="72C1A77D" w14:textId="77777777" w:rsidR="00CB4B80" w:rsidRPr="008D76B4" w:rsidRDefault="00CB4B80" w:rsidP="00CB4B80">
      <w:pPr>
        <w:pStyle w:val="BoxedCode"/>
      </w:pPr>
      <w:r w:rsidRPr="008D76B4">
        <w:t>.</w:t>
      </w:r>
    </w:p>
    <w:p w14:paraId="0A435D7A" w14:textId="77777777" w:rsidR="00CB4B80" w:rsidRPr="008D76B4" w:rsidRDefault="00CB4B80" w:rsidP="00CB4B80">
      <w:pPr>
        <w:pStyle w:val="BoxedCode"/>
      </w:pPr>
      <w:r w:rsidRPr="008D76B4">
        <w:lastRenderedPageBreak/>
        <w:t>.</w:t>
      </w:r>
    </w:p>
    <w:p w14:paraId="5565B68F" w14:textId="77777777" w:rsidR="00CB4B80" w:rsidRPr="008D76B4" w:rsidRDefault="00CB4B80" w:rsidP="00CB4B80">
      <w:pPr>
        <w:pStyle w:val="BoxedCode"/>
      </w:pPr>
      <w:r w:rsidRPr="008D76B4">
        <w:t>rv = C_SignInit(hSession, &amp;mechanism, hKey);</w:t>
      </w:r>
    </w:p>
    <w:p w14:paraId="3A19705B" w14:textId="77777777" w:rsidR="00CB4B80" w:rsidRPr="008D76B4" w:rsidRDefault="00CB4B80" w:rsidP="00CB4B80">
      <w:pPr>
        <w:pStyle w:val="BoxedCode"/>
      </w:pPr>
      <w:r w:rsidRPr="008D76B4">
        <w:t>if (rv == CKR_OK) {</w:t>
      </w:r>
    </w:p>
    <w:p w14:paraId="7CF815D1" w14:textId="77777777" w:rsidR="00CB4B80" w:rsidRPr="008D76B4" w:rsidRDefault="00CB4B80" w:rsidP="00CB4B80">
      <w:pPr>
        <w:pStyle w:val="BoxedCode"/>
      </w:pPr>
      <w:r w:rsidRPr="008D76B4">
        <w:t xml:space="preserve">  rv = C_SignUpdate(hSession, data, sizeof(data));</w:t>
      </w:r>
    </w:p>
    <w:p w14:paraId="5469ED0F" w14:textId="77777777" w:rsidR="00CB4B80" w:rsidRPr="008D76B4" w:rsidRDefault="00CB4B80" w:rsidP="00CB4B80">
      <w:pPr>
        <w:pStyle w:val="BoxedCode"/>
      </w:pPr>
      <w:r w:rsidRPr="008D76B4">
        <w:t xml:space="preserve">  .</w:t>
      </w:r>
    </w:p>
    <w:p w14:paraId="7EB83548" w14:textId="77777777" w:rsidR="00CB4B80" w:rsidRPr="008D76B4" w:rsidRDefault="00CB4B80" w:rsidP="00CB4B80">
      <w:pPr>
        <w:pStyle w:val="BoxedCode"/>
      </w:pPr>
      <w:r w:rsidRPr="008D76B4">
        <w:t xml:space="preserve">  .</w:t>
      </w:r>
    </w:p>
    <w:p w14:paraId="7BE10D61" w14:textId="77777777" w:rsidR="00CB4B80" w:rsidRPr="008D76B4" w:rsidRDefault="00CB4B80" w:rsidP="00CB4B80">
      <w:pPr>
        <w:pStyle w:val="BoxedCode"/>
      </w:pPr>
      <w:r w:rsidRPr="008D76B4">
        <w:t xml:space="preserve">  ulMacLen = sizeof(mac);</w:t>
      </w:r>
    </w:p>
    <w:p w14:paraId="03CB36C1" w14:textId="77777777" w:rsidR="00CB4B80" w:rsidRPr="008D76B4" w:rsidRDefault="00CB4B80" w:rsidP="00CB4B80">
      <w:pPr>
        <w:pStyle w:val="BoxedCode"/>
      </w:pPr>
      <w:r w:rsidRPr="008D76B4">
        <w:t xml:space="preserve">  rv = C_SignFinal(hSession, mac, &amp;ulMacLen);</w:t>
      </w:r>
    </w:p>
    <w:p w14:paraId="26004EF9" w14:textId="77777777" w:rsidR="00CB4B80" w:rsidRPr="008D76B4" w:rsidRDefault="00CB4B80" w:rsidP="00CB4B80">
      <w:pPr>
        <w:pStyle w:val="BoxedCode"/>
      </w:pPr>
      <w:r w:rsidRPr="008D76B4">
        <w:t xml:space="preserve">  .</w:t>
      </w:r>
    </w:p>
    <w:p w14:paraId="74E27D85" w14:textId="77777777" w:rsidR="00CB4B80" w:rsidRPr="008D76B4" w:rsidRDefault="00CB4B80" w:rsidP="00CB4B80">
      <w:pPr>
        <w:pStyle w:val="BoxedCode"/>
      </w:pPr>
      <w:r w:rsidRPr="008D76B4">
        <w:t xml:space="preserve">  .</w:t>
      </w:r>
    </w:p>
    <w:p w14:paraId="2FF65A11" w14:textId="77777777" w:rsidR="00CB4B80" w:rsidRPr="008D76B4" w:rsidRDefault="00CB4B80" w:rsidP="00CB4B80">
      <w:pPr>
        <w:pStyle w:val="BoxedCode"/>
      </w:pPr>
      <w:r w:rsidRPr="008D76B4">
        <w:t>}</w:t>
      </w:r>
    </w:p>
    <w:p w14:paraId="18EA16AB" w14:textId="77777777" w:rsidR="00CB4B80" w:rsidRPr="008D76B4" w:rsidRDefault="00CB4B80">
      <w:pPr>
        <w:pStyle w:val="berschrift3"/>
        <w:numPr>
          <w:ilvl w:val="2"/>
          <w:numId w:val="2"/>
        </w:numPr>
        <w:tabs>
          <w:tab w:val="num" w:pos="720"/>
        </w:tabs>
      </w:pPr>
      <w:bookmarkStart w:id="2227" w:name="_Toc323024147"/>
      <w:bookmarkStart w:id="2228" w:name="_Toc323205481"/>
      <w:bookmarkStart w:id="2229" w:name="_Toc323610910"/>
      <w:bookmarkStart w:id="2230" w:name="_Toc383864917"/>
      <w:bookmarkStart w:id="2231" w:name="_Toc385057948"/>
      <w:bookmarkStart w:id="2232" w:name="_Toc405794768"/>
      <w:bookmarkStart w:id="2233" w:name="_Toc72656158"/>
      <w:bookmarkStart w:id="2234" w:name="_Toc235002376"/>
      <w:bookmarkStart w:id="2235" w:name="_Toc7432406"/>
      <w:bookmarkStart w:id="2236" w:name="_Toc29976676"/>
      <w:bookmarkStart w:id="2237" w:name="_Toc90376340"/>
      <w:bookmarkStart w:id="2238" w:name="_Toc111203325"/>
      <w:bookmarkStart w:id="2239" w:name="_Toc148962167"/>
      <w:bookmarkStart w:id="2240" w:name="_Toc195693199"/>
      <w:r w:rsidRPr="008D76B4">
        <w:t>C_SignRecoverInit</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67746573" w14:textId="77777777" w:rsidR="00CB4B80" w:rsidRPr="008D76B4" w:rsidRDefault="00CB4B80" w:rsidP="00CB4B80">
      <w:pPr>
        <w:pStyle w:val="BoxedCode"/>
      </w:pPr>
      <w:r w:rsidRPr="008D76B4">
        <w:t>CK_DECLARE_FUNCTION(CK_RV, C_SignRecover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7764E9FB" w14:textId="77777777" w:rsidR="00CB4B80" w:rsidRPr="008D76B4" w:rsidRDefault="00CB4B80" w:rsidP="00CB4B80">
      <w:r w:rsidRPr="008D76B4">
        <w:rPr>
          <w:b/>
        </w:rPr>
        <w:t>C_SignRecoverInit</w:t>
      </w:r>
      <w:r w:rsidRPr="008D76B4">
        <w:t xml:space="preserve"> initializes a signature operation, where the data can be recovered from the signature. </w:t>
      </w:r>
      <w:r w:rsidRPr="008D76B4">
        <w:rPr>
          <w:i/>
        </w:rPr>
        <w:t>hSession</w:t>
      </w:r>
      <w:r w:rsidRPr="008D76B4">
        <w:t xml:space="preserve"> is the session’s handle; </w:t>
      </w:r>
      <w:r w:rsidRPr="008D76B4">
        <w:rPr>
          <w:i/>
        </w:rPr>
        <w:t>pMechanism</w:t>
      </w:r>
      <w:r w:rsidRPr="008D76B4">
        <w:t xml:space="preserve"> points to the structure that specifies the signature mechanism; </w:t>
      </w:r>
      <w:r w:rsidRPr="008D76B4">
        <w:rPr>
          <w:i/>
        </w:rPr>
        <w:t>hKey</w:t>
      </w:r>
      <w:r w:rsidRPr="008D76B4">
        <w:t xml:space="preserve"> is the handle of the signature key.</w:t>
      </w:r>
    </w:p>
    <w:p w14:paraId="75713007" w14:textId="77777777" w:rsidR="00CB4B80" w:rsidRPr="008D76B4" w:rsidRDefault="00CB4B80" w:rsidP="00CB4B80">
      <w:r w:rsidRPr="008D76B4">
        <w:t xml:space="preserve">The </w:t>
      </w:r>
      <w:r w:rsidRPr="008D76B4">
        <w:rPr>
          <w:b/>
        </w:rPr>
        <w:t xml:space="preserve">CKA_SIGN_RECOVER </w:t>
      </w:r>
      <w:r w:rsidRPr="008D76B4">
        <w:t>attribute of the signature key, which indicates whether the key supports signatures where the data can be recovered from the signature, MUST be CK_TRUE.</w:t>
      </w:r>
    </w:p>
    <w:p w14:paraId="124C6179" w14:textId="7C35A77F" w:rsidR="00CB4B80" w:rsidRPr="008D76B4" w:rsidRDefault="00CB4B80" w:rsidP="00CB4B80">
      <w:r w:rsidRPr="008D76B4">
        <w:t xml:space="preserve">After calling </w:t>
      </w:r>
      <w:r w:rsidRPr="008D76B4">
        <w:rPr>
          <w:b/>
        </w:rPr>
        <w:t>C_SignRecoverInit</w:t>
      </w:r>
      <w:r w:rsidRPr="008D76B4">
        <w:t xml:space="preserve">, the application may call </w:t>
      </w:r>
      <w:r w:rsidRPr="008D76B4">
        <w:rPr>
          <w:b/>
        </w:rPr>
        <w:t>C_SignRecover</w:t>
      </w:r>
      <w:r w:rsidRPr="008D76B4">
        <w:t xml:space="preserve"> to sign in a single part</w:t>
      </w:r>
      <w:r w:rsidR="00943702">
        <w:t xml:space="preserve">. </w:t>
      </w:r>
      <w:r w:rsidRPr="008D76B4">
        <w:t xml:space="preserve">The signature operation is active until the application uses a call to </w:t>
      </w:r>
      <w:r w:rsidRPr="008D76B4">
        <w:rPr>
          <w:b/>
        </w:rPr>
        <w:t>C_SignRecover</w:t>
      </w:r>
      <w:r w:rsidRPr="008D76B4">
        <w:t xml:space="preserve"> </w:t>
      </w:r>
      <w:r w:rsidRPr="008D76B4">
        <w:rPr>
          <w:i/>
        </w:rPr>
        <w:t>to actually obtain</w:t>
      </w:r>
      <w:r w:rsidRPr="008D76B4">
        <w:t xml:space="preserve"> the signature</w:t>
      </w:r>
      <w:r w:rsidR="00943702">
        <w:t xml:space="preserve">. </w:t>
      </w:r>
      <w:r w:rsidRPr="008D76B4">
        <w:t xml:space="preserve">To process additional data in a single part, the application MUST call </w:t>
      </w:r>
      <w:r w:rsidRPr="008D76B4">
        <w:rPr>
          <w:b/>
        </w:rPr>
        <w:t>C_SignRecoverInit</w:t>
      </w:r>
      <w:r w:rsidRPr="008D76B4">
        <w:t xml:space="preserve"> again.</w:t>
      </w:r>
    </w:p>
    <w:p w14:paraId="17442C36" w14:textId="3167A627" w:rsidR="00CB4B80" w:rsidRPr="008D76B4" w:rsidRDefault="00CB4B80" w:rsidP="00CB4B80">
      <w:r w:rsidRPr="008D76B4">
        <w:rPr>
          <w:b/>
        </w:rPr>
        <w:t>C_SignRecoverInit</w:t>
      </w:r>
      <w:r w:rsidRPr="008D76B4">
        <w:t xml:space="preserve"> can be called with </w:t>
      </w:r>
      <w:r w:rsidRPr="008D76B4">
        <w:rPr>
          <w:i/>
        </w:rPr>
        <w:t>pMechanism</w:t>
      </w:r>
      <w:r w:rsidRPr="008D76B4">
        <w:t xml:space="preserve"> set to NULL_PTR to terminate an active signature with data recovery operation</w:t>
      </w:r>
      <w:r w:rsidR="00943702">
        <w:t xml:space="preserve">. </w:t>
      </w:r>
      <w:r w:rsidRPr="008D76B4">
        <w:t>If an active operation has been initialized and it cannot be cancelled, CKR_OPERATION_CANCEL_FAILED must be returned.</w:t>
      </w:r>
    </w:p>
    <w:p w14:paraId="2D60D182" w14:textId="756007F3" w:rsidR="00CB4B80" w:rsidRPr="008D76B4" w:rsidRDefault="00CB4B80" w:rsidP="00CB4B80">
      <w:r w:rsidRPr="008D76B4">
        <w:t xml:space="preserve">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w:t>
      </w:r>
      <w:r w:rsidR="000966AB" w:rsidRPr="000C47FC">
        <w:t>CKR_PENDING</w:t>
      </w:r>
      <w:r w:rsidR="000966AB">
        <w:t>,</w:t>
      </w:r>
      <w:r w:rsidR="000966AB" w:rsidRPr="000C47FC">
        <w:t xml:space="preserve"> </w:t>
      </w:r>
      <w:r w:rsidRPr="008D76B4">
        <w:t>CKR_PIN_EXPIRED, CKR_SESSION_CLOSED, CKR_SESSION_HANDLE_INVALID, CKR_USER_NOT_LOGGED_IN, CKR_OPERATION_CANCEL_FAILED.</w:t>
      </w:r>
    </w:p>
    <w:p w14:paraId="76524369" w14:textId="77777777" w:rsidR="00CB4B80" w:rsidRPr="008D76B4" w:rsidRDefault="00CB4B80" w:rsidP="00CB4B80">
      <w:r w:rsidRPr="008D76B4">
        <w:t xml:space="preserve">Example: see </w:t>
      </w:r>
      <w:r w:rsidRPr="008D76B4">
        <w:rPr>
          <w:b/>
        </w:rPr>
        <w:t>C_SignRecover</w:t>
      </w:r>
      <w:r w:rsidRPr="008D76B4">
        <w:t>.</w:t>
      </w:r>
    </w:p>
    <w:p w14:paraId="4CF11585" w14:textId="77777777" w:rsidR="00CB4B80" w:rsidRPr="008D76B4" w:rsidRDefault="00CB4B80">
      <w:pPr>
        <w:pStyle w:val="berschrift3"/>
        <w:numPr>
          <w:ilvl w:val="2"/>
          <w:numId w:val="2"/>
        </w:numPr>
        <w:tabs>
          <w:tab w:val="num" w:pos="720"/>
        </w:tabs>
      </w:pPr>
      <w:bookmarkStart w:id="2241" w:name="_Toc323024148"/>
      <w:bookmarkStart w:id="2242" w:name="_Toc323205482"/>
      <w:bookmarkStart w:id="2243" w:name="_Toc323610911"/>
      <w:bookmarkStart w:id="2244" w:name="_Toc383864918"/>
      <w:bookmarkStart w:id="2245" w:name="_Toc385057949"/>
      <w:bookmarkStart w:id="2246" w:name="_Toc405794769"/>
      <w:bookmarkStart w:id="2247" w:name="_Toc72656159"/>
      <w:bookmarkStart w:id="2248" w:name="_Toc235002377"/>
      <w:bookmarkStart w:id="2249" w:name="_Toc7432407"/>
      <w:bookmarkStart w:id="2250" w:name="_Toc29976677"/>
      <w:bookmarkStart w:id="2251" w:name="_Toc90376341"/>
      <w:bookmarkStart w:id="2252" w:name="_Toc111203326"/>
      <w:bookmarkStart w:id="2253" w:name="_Toc148962168"/>
      <w:bookmarkStart w:id="2254" w:name="_Toc195693200"/>
      <w:r w:rsidRPr="008D76B4">
        <w:t>C_SignRecover</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57D36B41" w14:textId="77777777" w:rsidR="00CB4B80" w:rsidRPr="008D76B4" w:rsidRDefault="00CB4B80" w:rsidP="00CB4B80">
      <w:pPr>
        <w:pStyle w:val="BoxedCode"/>
      </w:pPr>
      <w:r w:rsidRPr="008D76B4">
        <w:t>CK_DECLARE_FUNCTION(CK_RV, C_SignRecover)(</w:t>
      </w:r>
      <w:r w:rsidRPr="008D76B4">
        <w:br/>
        <w:t xml:space="preserve">  CK_SESSION_HANDLE hSession,</w:t>
      </w:r>
      <w:r w:rsidRPr="008D76B4">
        <w:br/>
        <w:t xml:space="preserve">  CK_BYTE_PTR pData,</w:t>
      </w:r>
      <w:r w:rsidRPr="008D76B4">
        <w:br/>
        <w:t xml:space="preserve">  CK_ULONG ulDataLen,</w:t>
      </w:r>
      <w:r w:rsidRPr="008D76B4">
        <w:br/>
        <w:t xml:space="preserve">  CK_BYTE_PTR pSignature,</w:t>
      </w:r>
      <w:r w:rsidRPr="008D76B4">
        <w:br/>
        <w:t xml:space="preserve">  CK_ULONG_PTR pulSignatureLen</w:t>
      </w:r>
      <w:r w:rsidRPr="008D76B4">
        <w:br/>
        <w:t>);</w:t>
      </w:r>
    </w:p>
    <w:p w14:paraId="64C67194" w14:textId="77777777" w:rsidR="00CB4B80" w:rsidRPr="008D76B4" w:rsidRDefault="00CB4B80" w:rsidP="00CB4B80">
      <w:r w:rsidRPr="008D76B4">
        <w:rPr>
          <w:b/>
        </w:rPr>
        <w:lastRenderedPageBreak/>
        <w:t>C_SignRecover</w:t>
      </w:r>
      <w:r w:rsidRPr="008D76B4">
        <w:t xml:space="preserve"> signs data in a single operation, where the data can be recovered from the signature.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2C003A38" w14:textId="6193FB68" w:rsidR="00CB4B80" w:rsidRPr="008D76B4" w:rsidRDefault="00CB4B80" w:rsidP="00CB4B80">
      <w:r w:rsidRPr="008D76B4">
        <w:rPr>
          <w:b/>
        </w:rPr>
        <w:t>C_SignRecover</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1FC64F10" w14:textId="705DF91C" w:rsidR="00CB4B80" w:rsidRPr="008D76B4" w:rsidRDefault="00CB4B80" w:rsidP="00CB4B80">
      <w:r w:rsidRPr="008D76B4">
        <w:t xml:space="preserve">The signing operation MUST have been initialized with </w:t>
      </w:r>
      <w:r w:rsidRPr="008D76B4">
        <w:rPr>
          <w:b/>
        </w:rPr>
        <w:t>C_SignRecoverInit</w:t>
      </w:r>
      <w:r w:rsidR="00943702">
        <w:t xml:space="preserve">. </w:t>
      </w:r>
      <w:r w:rsidRPr="008D76B4">
        <w:t xml:space="preserve">A call to </w:t>
      </w:r>
      <w:r w:rsidRPr="008D76B4">
        <w:rPr>
          <w:b/>
        </w:rPr>
        <w:t>C_SignRecover</w:t>
      </w:r>
      <w:r w:rsidRPr="008D76B4">
        <w:t xml:space="preserve"> always terminates the active signing operation unless it returns CKR_BUFFER_TOO_SMALL or is a successful call (</w:t>
      </w:r>
      <w:r w:rsidRPr="008D76B4">
        <w:rPr>
          <w:i/>
        </w:rPr>
        <w:t>i.e.</w:t>
      </w:r>
      <w:r w:rsidRPr="008D76B4">
        <w:t>, one which returns CKR_OK) to determine the length of the buffer needed to hold the signature.</w:t>
      </w:r>
    </w:p>
    <w:p w14:paraId="15D3CEB0" w14:textId="24BBF8FD" w:rsidR="00CB4B80" w:rsidRPr="008D76B4" w:rsidRDefault="00CB4B80" w:rsidP="00CB4B80">
      <w:r w:rsidRPr="008D76B4">
        <w:t xml:space="preserve">Return values: CKR_ARGUMENTS_BAD, CKR_BUFFER_TOO_SMALL, CKR_CRYPTOKI_NOT_INITIALIZED, CKR_DATA_INVALID, CKR_DATA_LEN_RANGE,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 CKR_USER_NOT_LOGGED_IN, CKR_TOKEN_RESOURCE_EXCEEDED.</w:t>
      </w:r>
    </w:p>
    <w:p w14:paraId="79AD006A" w14:textId="77777777" w:rsidR="00CB4B80" w:rsidRPr="008D76B4" w:rsidRDefault="00CB4B80" w:rsidP="00CB4B80">
      <w:r w:rsidRPr="008D76B4">
        <w:t>Example:</w:t>
      </w:r>
    </w:p>
    <w:p w14:paraId="7CF5D179" w14:textId="77777777" w:rsidR="00CB4B80" w:rsidRPr="008D76B4" w:rsidRDefault="00CB4B80" w:rsidP="00CB4B80">
      <w:pPr>
        <w:pStyle w:val="BoxedCode"/>
      </w:pPr>
      <w:r w:rsidRPr="008D76B4">
        <w:t>CK_SESSION_HANDLE hSession;</w:t>
      </w:r>
    </w:p>
    <w:p w14:paraId="7D720F9B" w14:textId="77777777" w:rsidR="00CB4B80" w:rsidRPr="008D76B4" w:rsidRDefault="00CB4B80" w:rsidP="00CB4B80">
      <w:pPr>
        <w:pStyle w:val="BoxedCode"/>
      </w:pPr>
      <w:r w:rsidRPr="008D76B4">
        <w:t>CK_OBJECT_HANDLE hKey;</w:t>
      </w:r>
    </w:p>
    <w:p w14:paraId="1BCDA8DE" w14:textId="77777777" w:rsidR="00CB4B80" w:rsidRPr="008D76B4" w:rsidRDefault="00CB4B80" w:rsidP="00CB4B80">
      <w:pPr>
        <w:pStyle w:val="BoxedCode"/>
      </w:pPr>
      <w:r w:rsidRPr="008D76B4">
        <w:t>CK_MECHANISM mechanism = {</w:t>
      </w:r>
    </w:p>
    <w:p w14:paraId="3BD4145B" w14:textId="77777777" w:rsidR="00CB4B80" w:rsidRPr="008D76B4" w:rsidRDefault="00CB4B80" w:rsidP="00CB4B80">
      <w:pPr>
        <w:pStyle w:val="BoxedCode"/>
      </w:pPr>
      <w:r w:rsidRPr="008D76B4">
        <w:t xml:space="preserve">  CKM_RSA_9796, NULL_PTR, 0</w:t>
      </w:r>
    </w:p>
    <w:p w14:paraId="521DBA61" w14:textId="77777777" w:rsidR="00CB4B80" w:rsidRPr="008D76B4" w:rsidRDefault="00CB4B80" w:rsidP="00CB4B80">
      <w:pPr>
        <w:pStyle w:val="BoxedCode"/>
      </w:pPr>
      <w:r w:rsidRPr="008D76B4">
        <w:t>};</w:t>
      </w:r>
    </w:p>
    <w:p w14:paraId="5983F47A" w14:textId="77777777" w:rsidR="00CB4B80" w:rsidRPr="008D76B4" w:rsidRDefault="00CB4B80" w:rsidP="00CB4B80">
      <w:pPr>
        <w:pStyle w:val="BoxedCode"/>
      </w:pPr>
      <w:r w:rsidRPr="008D76B4">
        <w:t>CK_BYTE data[] = {...};</w:t>
      </w:r>
    </w:p>
    <w:p w14:paraId="3646D2F9" w14:textId="77777777" w:rsidR="00CB4B80" w:rsidRPr="008D76B4" w:rsidRDefault="00CB4B80" w:rsidP="00CB4B80">
      <w:pPr>
        <w:pStyle w:val="BoxedCode"/>
      </w:pPr>
      <w:r w:rsidRPr="008D76B4">
        <w:t>CK_BYTE signature[128];</w:t>
      </w:r>
    </w:p>
    <w:p w14:paraId="56186E73" w14:textId="77777777" w:rsidR="00CB4B80" w:rsidRPr="008D76B4" w:rsidRDefault="00CB4B80" w:rsidP="00CB4B80">
      <w:pPr>
        <w:pStyle w:val="BoxedCode"/>
      </w:pPr>
      <w:r w:rsidRPr="008D76B4">
        <w:t>CK_ULONG ulSignatureLen;</w:t>
      </w:r>
    </w:p>
    <w:p w14:paraId="0252235F" w14:textId="77777777" w:rsidR="00CB4B80" w:rsidRPr="008D76B4" w:rsidRDefault="00CB4B80" w:rsidP="00CB4B80">
      <w:pPr>
        <w:pStyle w:val="BoxedCode"/>
      </w:pPr>
      <w:r w:rsidRPr="008D76B4">
        <w:t>CK_RV rv;</w:t>
      </w:r>
    </w:p>
    <w:p w14:paraId="2423B513" w14:textId="77777777" w:rsidR="00CB4B80" w:rsidRPr="008D76B4" w:rsidRDefault="00CB4B80" w:rsidP="00CB4B80">
      <w:pPr>
        <w:pStyle w:val="BoxedCode"/>
      </w:pPr>
    </w:p>
    <w:p w14:paraId="08E67146" w14:textId="77777777" w:rsidR="00CB4B80" w:rsidRPr="008D76B4" w:rsidRDefault="00CB4B80" w:rsidP="00CB4B80">
      <w:pPr>
        <w:pStyle w:val="BoxedCode"/>
      </w:pPr>
      <w:r w:rsidRPr="008D76B4">
        <w:t>.</w:t>
      </w:r>
    </w:p>
    <w:p w14:paraId="0B944CF8" w14:textId="77777777" w:rsidR="00CB4B80" w:rsidRPr="008D76B4" w:rsidRDefault="00CB4B80" w:rsidP="00CB4B80">
      <w:pPr>
        <w:pStyle w:val="BoxedCode"/>
      </w:pPr>
      <w:r w:rsidRPr="008D76B4">
        <w:t>.</w:t>
      </w:r>
    </w:p>
    <w:p w14:paraId="535984F5" w14:textId="77777777" w:rsidR="00CB4B80" w:rsidRPr="008D76B4" w:rsidRDefault="00CB4B80" w:rsidP="00CB4B80">
      <w:pPr>
        <w:pStyle w:val="BoxedCode"/>
      </w:pPr>
      <w:r w:rsidRPr="008D76B4">
        <w:t>rv = C_SignRecoverInit(hSession, &amp;mechanism, hKey);</w:t>
      </w:r>
    </w:p>
    <w:p w14:paraId="2C4E940E" w14:textId="77777777" w:rsidR="00CB4B80" w:rsidRPr="008D76B4" w:rsidRDefault="00CB4B80" w:rsidP="00CB4B80">
      <w:pPr>
        <w:pStyle w:val="BoxedCode"/>
      </w:pPr>
      <w:r w:rsidRPr="008D76B4">
        <w:t>if (rv == CKR_OK) {</w:t>
      </w:r>
    </w:p>
    <w:p w14:paraId="5D92A9E3" w14:textId="77777777" w:rsidR="00CB4B80" w:rsidRPr="008D76B4" w:rsidRDefault="00CB4B80" w:rsidP="00CB4B80">
      <w:pPr>
        <w:pStyle w:val="BoxedCode"/>
      </w:pPr>
      <w:r w:rsidRPr="008D76B4">
        <w:t xml:space="preserve">  ulSignatureLen = sizeof(signature);</w:t>
      </w:r>
    </w:p>
    <w:p w14:paraId="5E8C4A45" w14:textId="77777777" w:rsidR="00CB4B80" w:rsidRPr="008D76B4" w:rsidRDefault="00CB4B80" w:rsidP="00CB4B80">
      <w:pPr>
        <w:pStyle w:val="BoxedCode"/>
      </w:pPr>
      <w:r w:rsidRPr="008D76B4">
        <w:t xml:space="preserve">  rv = C_SignRecover(</w:t>
      </w:r>
    </w:p>
    <w:p w14:paraId="470A2CFB" w14:textId="77777777" w:rsidR="00CB4B80" w:rsidRPr="008D76B4" w:rsidRDefault="00CB4B80" w:rsidP="00CB4B80">
      <w:pPr>
        <w:pStyle w:val="BoxedCode"/>
      </w:pPr>
      <w:r w:rsidRPr="008D76B4">
        <w:t xml:space="preserve">    hSession, data, sizeof(data), signature, &amp;ulSignatureLen);</w:t>
      </w:r>
    </w:p>
    <w:p w14:paraId="6C6C72F2" w14:textId="77777777" w:rsidR="00CB4B80" w:rsidRPr="008D76B4" w:rsidRDefault="00CB4B80" w:rsidP="00CB4B80">
      <w:pPr>
        <w:pStyle w:val="BoxedCode"/>
      </w:pPr>
      <w:r w:rsidRPr="008D76B4">
        <w:t xml:space="preserve">  if (rv == CKR_OK) {</w:t>
      </w:r>
    </w:p>
    <w:p w14:paraId="17829EFC" w14:textId="77777777" w:rsidR="00CB4B80" w:rsidRPr="008D76B4" w:rsidRDefault="00CB4B80" w:rsidP="00CB4B80">
      <w:pPr>
        <w:pStyle w:val="BoxedCode"/>
      </w:pPr>
      <w:r w:rsidRPr="008D76B4">
        <w:t xml:space="preserve">     .</w:t>
      </w:r>
    </w:p>
    <w:p w14:paraId="0919E0C6" w14:textId="77777777" w:rsidR="00CB4B80" w:rsidRPr="008D76B4" w:rsidRDefault="00CB4B80" w:rsidP="00CB4B80">
      <w:pPr>
        <w:pStyle w:val="BoxedCode"/>
      </w:pPr>
      <w:r w:rsidRPr="008D76B4">
        <w:t xml:space="preserve">     .</w:t>
      </w:r>
    </w:p>
    <w:p w14:paraId="40D0BA63" w14:textId="77777777" w:rsidR="00CB4B80" w:rsidRPr="008D76B4" w:rsidRDefault="00CB4B80" w:rsidP="00CB4B80">
      <w:pPr>
        <w:pStyle w:val="BoxedCode"/>
      </w:pPr>
      <w:r w:rsidRPr="008D76B4">
        <w:t xml:space="preserve">  }</w:t>
      </w:r>
    </w:p>
    <w:p w14:paraId="228B331F" w14:textId="77777777" w:rsidR="00CB4B80" w:rsidRPr="008D76B4" w:rsidRDefault="00CB4B80" w:rsidP="00CB4B80">
      <w:pPr>
        <w:pStyle w:val="BoxedCode"/>
      </w:pPr>
      <w:r w:rsidRPr="008D76B4">
        <w:t>}</w:t>
      </w:r>
    </w:p>
    <w:p w14:paraId="5134E6DB" w14:textId="77777777" w:rsidR="00CB4B80" w:rsidRPr="008D76B4" w:rsidRDefault="00CB4B80" w:rsidP="00CB4B80">
      <w:pPr>
        <w:pStyle w:val="BoxedCode"/>
      </w:pPr>
    </w:p>
    <w:p w14:paraId="75893B0B" w14:textId="77777777" w:rsidR="00CB4B80" w:rsidRPr="008D76B4" w:rsidRDefault="00CB4B80">
      <w:pPr>
        <w:pStyle w:val="berschrift2"/>
        <w:numPr>
          <w:ilvl w:val="1"/>
          <w:numId w:val="2"/>
        </w:numPr>
        <w:tabs>
          <w:tab w:val="num" w:pos="576"/>
        </w:tabs>
      </w:pPr>
      <w:bookmarkStart w:id="2255" w:name="_Toc7432408"/>
      <w:bookmarkStart w:id="2256" w:name="_Toc29976678"/>
      <w:bookmarkStart w:id="2257" w:name="_Toc90376342"/>
      <w:bookmarkStart w:id="2258" w:name="_Toc111203327"/>
      <w:bookmarkStart w:id="2259" w:name="_Toc148962169"/>
      <w:bookmarkStart w:id="2260" w:name="_Toc195693201"/>
      <w:bookmarkStart w:id="2261" w:name="_Ref384459019"/>
      <w:bookmarkStart w:id="2262" w:name="_Ref384459262"/>
      <w:bookmarkStart w:id="2263" w:name="_Ref384486862"/>
      <w:bookmarkStart w:id="2264" w:name="_Toc385057957"/>
      <w:bookmarkStart w:id="2265" w:name="_Toc405794777"/>
      <w:bookmarkStart w:id="2266" w:name="_Toc72656167"/>
      <w:bookmarkStart w:id="2267" w:name="_Toc235002385"/>
      <w:bookmarkStart w:id="2268" w:name="_Toc370634034"/>
      <w:bookmarkStart w:id="2269" w:name="_Toc391468825"/>
      <w:bookmarkStart w:id="2270" w:name="_Toc395183821"/>
      <w:bookmarkStart w:id="2271" w:name="_Ref320412176"/>
      <w:r w:rsidRPr="008D76B4">
        <w:t>Message-based signing and MACing functions</w:t>
      </w:r>
      <w:bookmarkEnd w:id="2255"/>
      <w:bookmarkEnd w:id="2256"/>
      <w:bookmarkEnd w:id="2257"/>
      <w:bookmarkEnd w:id="2258"/>
      <w:bookmarkEnd w:id="2259"/>
      <w:bookmarkEnd w:id="2260"/>
    </w:p>
    <w:p w14:paraId="2CAB0CE2" w14:textId="77777777" w:rsidR="00CB4B80" w:rsidRPr="008D76B4" w:rsidRDefault="00CB4B80" w:rsidP="00CB4B80">
      <w:r w:rsidRPr="008D76B4">
        <w:t>Message-based signature refers to the process of signing multiple messages using the same signature mechanism and signature key.</w:t>
      </w:r>
    </w:p>
    <w:p w14:paraId="391A058E" w14:textId="602AAA4B" w:rsidR="00CB4B80" w:rsidRPr="008D76B4" w:rsidRDefault="00CB4B80" w:rsidP="00CB4B80">
      <w:r w:rsidRPr="008D76B4">
        <w:t>Cryptoki provides the following functions for signing messages (for the purposes of Cryptoki, these operations also encompass message authentication codes).</w:t>
      </w:r>
    </w:p>
    <w:p w14:paraId="3653EF0E" w14:textId="77777777" w:rsidR="00CB4B80" w:rsidRPr="008D76B4" w:rsidRDefault="00CB4B80">
      <w:pPr>
        <w:pStyle w:val="berschrift3"/>
        <w:numPr>
          <w:ilvl w:val="2"/>
          <w:numId w:val="2"/>
        </w:numPr>
        <w:tabs>
          <w:tab w:val="num" w:pos="720"/>
        </w:tabs>
      </w:pPr>
      <w:bookmarkStart w:id="2272" w:name="_Toc7432409"/>
      <w:bookmarkStart w:id="2273" w:name="_Toc29976679"/>
      <w:bookmarkStart w:id="2274" w:name="_Toc90376343"/>
      <w:bookmarkStart w:id="2275" w:name="_Toc111203328"/>
      <w:bookmarkStart w:id="2276" w:name="_Toc148962170"/>
      <w:bookmarkStart w:id="2277" w:name="_Toc195693202"/>
      <w:r w:rsidRPr="008D76B4">
        <w:lastRenderedPageBreak/>
        <w:t>C_MessageSignInit</w:t>
      </w:r>
      <w:bookmarkEnd w:id="2272"/>
      <w:bookmarkEnd w:id="2273"/>
      <w:bookmarkEnd w:id="2274"/>
      <w:bookmarkEnd w:id="2275"/>
      <w:bookmarkEnd w:id="2276"/>
      <w:bookmarkEnd w:id="2277"/>
    </w:p>
    <w:p w14:paraId="4D06B717" w14:textId="77777777" w:rsidR="00CB4B80" w:rsidRPr="008D76B4" w:rsidRDefault="00CB4B80" w:rsidP="00CB4B80">
      <w:pPr>
        <w:pStyle w:val="BoxedCode"/>
      </w:pPr>
      <w:r w:rsidRPr="008D76B4">
        <w:t>CK_DECLARE_FUNCTION(CK_RV, C_MessageSignInit)(</w:t>
      </w:r>
    </w:p>
    <w:p w14:paraId="15AAC061" w14:textId="77777777" w:rsidR="00CB4B80" w:rsidRPr="008D76B4" w:rsidRDefault="00CB4B80" w:rsidP="00CB4B80">
      <w:pPr>
        <w:pStyle w:val="BoxedCode"/>
      </w:pPr>
      <w:r w:rsidRPr="008D76B4">
        <w:t xml:space="preserve">  CK_SESSION_HANDLE hSession,</w:t>
      </w:r>
    </w:p>
    <w:p w14:paraId="52A3069B" w14:textId="77777777" w:rsidR="00CB4B80" w:rsidRPr="008D76B4" w:rsidRDefault="00CB4B80" w:rsidP="00CB4B80">
      <w:pPr>
        <w:pStyle w:val="BoxedCode"/>
      </w:pPr>
      <w:r w:rsidRPr="008D76B4">
        <w:t xml:space="preserve">  CK_MECHANISM_PTR pMechanism,</w:t>
      </w:r>
    </w:p>
    <w:p w14:paraId="53413915" w14:textId="77777777" w:rsidR="00CB4B80" w:rsidRPr="008D76B4" w:rsidRDefault="00CB4B80" w:rsidP="00CB4B80">
      <w:pPr>
        <w:pStyle w:val="BoxedCode"/>
      </w:pPr>
      <w:r w:rsidRPr="008D76B4">
        <w:t xml:space="preserve">  CK_OBJECT_HANDLE hKey</w:t>
      </w:r>
    </w:p>
    <w:p w14:paraId="0837AD21" w14:textId="77777777" w:rsidR="00CB4B80" w:rsidRPr="008D76B4" w:rsidRDefault="00CB4B80" w:rsidP="00CB4B80">
      <w:pPr>
        <w:pStyle w:val="BoxedCode"/>
      </w:pPr>
      <w:r w:rsidRPr="008D76B4">
        <w:t>);</w:t>
      </w:r>
    </w:p>
    <w:p w14:paraId="5AF97DF0" w14:textId="77777777" w:rsidR="00CB4B80" w:rsidRPr="008D76B4" w:rsidRDefault="00CB4B80" w:rsidP="00CB4B80">
      <w:r w:rsidRPr="008D76B4">
        <w:rPr>
          <w:b/>
        </w:rPr>
        <w:t>C_MessageSignInit</w:t>
      </w:r>
      <w:r w:rsidRPr="008D76B4">
        <w:t xml:space="preserve"> initializes a message-based signature process, preparing a session for one or more signature operations (where the signature is an appendix to the data) that use the same signature mechanism and signature key. </w:t>
      </w:r>
      <w:r w:rsidRPr="008D76B4">
        <w:rPr>
          <w:i/>
        </w:rPr>
        <w:t>hSession</w:t>
      </w:r>
      <w:r w:rsidRPr="008D76B4">
        <w:t xml:space="preserve"> is the session’s handle; </w:t>
      </w:r>
      <w:r w:rsidRPr="008D76B4">
        <w:rPr>
          <w:i/>
        </w:rPr>
        <w:t>pMechanism</w:t>
      </w:r>
      <w:r w:rsidRPr="008D76B4">
        <w:t xml:space="preserve"> points to the signature mechanism; </w:t>
      </w:r>
      <w:r w:rsidRPr="008D76B4">
        <w:rPr>
          <w:i/>
        </w:rPr>
        <w:t>hKey</w:t>
      </w:r>
      <w:r w:rsidRPr="008D76B4">
        <w:t xml:space="preserve"> is the handle of the signature key.</w:t>
      </w:r>
    </w:p>
    <w:p w14:paraId="30614DCF" w14:textId="77777777" w:rsidR="00CB4B80" w:rsidRPr="008D76B4" w:rsidRDefault="00CB4B80" w:rsidP="00CB4B80">
      <w:r w:rsidRPr="008D76B4">
        <w:t xml:space="preserve">The </w:t>
      </w:r>
      <w:r w:rsidRPr="008D76B4">
        <w:rPr>
          <w:b/>
        </w:rPr>
        <w:t>CKA_SIGN</w:t>
      </w:r>
      <w:r w:rsidRPr="008D76B4">
        <w:t xml:space="preserve"> attribute of the signature key, which indicates whether the key supports signatures with appendix, MUST be CK_TRUE.</w:t>
      </w:r>
    </w:p>
    <w:p w14:paraId="1FF2CE13" w14:textId="77777777" w:rsidR="00CB4B80" w:rsidRPr="008D76B4" w:rsidRDefault="00CB4B80" w:rsidP="00CB4B80">
      <w:r w:rsidRPr="008D76B4">
        <w:t xml:space="preserve">After calling </w:t>
      </w:r>
      <w:r w:rsidRPr="008D76B4">
        <w:rPr>
          <w:b/>
        </w:rPr>
        <w:t>C_MessageSignInit</w:t>
      </w:r>
      <w:r w:rsidRPr="008D76B4">
        <w:t xml:space="preserve">, the application can either call </w:t>
      </w:r>
      <w:r w:rsidRPr="008D76B4">
        <w:rPr>
          <w:b/>
        </w:rPr>
        <w:t>C_SignMessage</w:t>
      </w:r>
      <w:r w:rsidRPr="008D76B4">
        <w:t xml:space="preserve"> to sign a message in a single part; or call </w:t>
      </w:r>
      <w:r w:rsidRPr="008D76B4">
        <w:rPr>
          <w:b/>
        </w:rPr>
        <w:t>C_SignMessageBegin</w:t>
      </w:r>
      <w:r w:rsidRPr="008D76B4">
        <w:t xml:space="preserve">, followed by </w:t>
      </w:r>
      <w:r w:rsidRPr="008D76B4">
        <w:rPr>
          <w:b/>
        </w:rPr>
        <w:t>C_SignMessageNext</w:t>
      </w:r>
      <w:r w:rsidRPr="008D76B4">
        <w:t xml:space="preserve"> one or more times, to sign a message in multiple parts. This may be repeated several times. The message-based signature process is active until the application calls </w:t>
      </w:r>
      <w:r w:rsidRPr="008D76B4">
        <w:rPr>
          <w:b/>
        </w:rPr>
        <w:t>C_MessageSignFinal</w:t>
      </w:r>
      <w:r w:rsidRPr="008D76B4">
        <w:t xml:space="preserve"> to finish the message-based signature process.</w:t>
      </w:r>
    </w:p>
    <w:p w14:paraId="40D87A81" w14:textId="16619198" w:rsidR="00CB4B80" w:rsidRPr="008D76B4" w:rsidRDefault="00CB4B80" w:rsidP="00CB4B80">
      <w:r w:rsidRPr="008D76B4">
        <w:t>Return values: CKR_ARGUMENTS_BAD, CKR_CRYPTOKI_NOT_INITIALIZED, CKR_DEVICE_ERROR, CKR_DEVICE_MEMORY, CKR_DEVICE_REMOVED, CKR_FUNCTION_CANCELED, CKR_FUNCTION_FAILED, CKR_GENERAL_ERROR, CKR_HOST_MEMORY, CKR_KEY_FUNCTION_NOT_PERMITTED,</w:t>
      </w:r>
      <w:r w:rsidR="000966AB">
        <w:t xml:space="preserve"> </w:t>
      </w:r>
      <w:r w:rsidRPr="008D76B4">
        <w:t xml:space="preserve">CKR_KEY_HANDLE_INVALID, CKR_KEY_SIZE_RANGE, CKR_KEY_TYPE_INCONSISTENT, CKR_MECHANISM_INVALID, CKR_MECHANISM_PARAM_INVALID, CKR_OK, CKR_OPERATION_ACTIVE, </w:t>
      </w:r>
      <w:r w:rsidR="000966AB" w:rsidRPr="000C47FC">
        <w:t>CKR_PENDING</w:t>
      </w:r>
      <w:r w:rsidR="000966AB">
        <w:t>,</w:t>
      </w:r>
      <w:r w:rsidR="000966AB" w:rsidRPr="000C47FC">
        <w:t xml:space="preserve"> </w:t>
      </w:r>
      <w:r w:rsidRPr="008D76B4">
        <w:t>CKR_PIN_EXPIRED, CKR_SESSION_CLOSED, CKR_SESSION_HANDLE_INVALID, CKR_USER_NOT_LOGGED_IN.</w:t>
      </w:r>
    </w:p>
    <w:p w14:paraId="4BE08B44" w14:textId="77777777" w:rsidR="00CB4B80" w:rsidRPr="008D76B4" w:rsidRDefault="00CB4B80">
      <w:pPr>
        <w:pStyle w:val="berschrift3"/>
        <w:numPr>
          <w:ilvl w:val="2"/>
          <w:numId w:val="2"/>
        </w:numPr>
        <w:tabs>
          <w:tab w:val="num" w:pos="720"/>
        </w:tabs>
      </w:pPr>
      <w:bookmarkStart w:id="2278" w:name="_Toc7432410"/>
      <w:bookmarkStart w:id="2279" w:name="_Toc29976680"/>
      <w:bookmarkStart w:id="2280" w:name="_Toc90376344"/>
      <w:bookmarkStart w:id="2281" w:name="_Toc111203329"/>
      <w:bookmarkStart w:id="2282" w:name="_Toc148962171"/>
      <w:bookmarkStart w:id="2283" w:name="_Toc195693203"/>
      <w:r w:rsidRPr="008D76B4">
        <w:t>C_SignMessage</w:t>
      </w:r>
      <w:bookmarkEnd w:id="2278"/>
      <w:bookmarkEnd w:id="2279"/>
      <w:bookmarkEnd w:id="2280"/>
      <w:bookmarkEnd w:id="2281"/>
      <w:bookmarkEnd w:id="2282"/>
      <w:bookmarkEnd w:id="2283"/>
    </w:p>
    <w:p w14:paraId="004B98D5" w14:textId="77777777" w:rsidR="00CB4B80" w:rsidRPr="008D76B4" w:rsidRDefault="00CB4B80" w:rsidP="00CB4B80">
      <w:pPr>
        <w:pStyle w:val="BoxedCode"/>
      </w:pPr>
      <w:r w:rsidRPr="008D76B4">
        <w:t>CK_DECLARE_FUNCTION(CK_RV, C_SignMessage)(</w:t>
      </w:r>
    </w:p>
    <w:p w14:paraId="6F32D0C8" w14:textId="77777777" w:rsidR="00CB4B80" w:rsidRPr="008D76B4" w:rsidRDefault="00CB4B80" w:rsidP="00CB4B80">
      <w:pPr>
        <w:pStyle w:val="BoxedCode"/>
      </w:pPr>
      <w:r w:rsidRPr="008D76B4">
        <w:t xml:space="preserve">  CK_SESSION_HANDLE hSession,</w:t>
      </w:r>
    </w:p>
    <w:p w14:paraId="0B808BB6" w14:textId="77777777" w:rsidR="00CB4B80" w:rsidRPr="008D76B4" w:rsidRDefault="00CB4B80" w:rsidP="00CB4B80">
      <w:pPr>
        <w:pStyle w:val="BoxedCode"/>
      </w:pPr>
      <w:r w:rsidRPr="008D76B4">
        <w:t xml:space="preserve">  CK_VOID_PTR pParameter,</w:t>
      </w:r>
    </w:p>
    <w:p w14:paraId="5D7C7B24" w14:textId="77777777" w:rsidR="00CB4B80" w:rsidRPr="008D76B4" w:rsidRDefault="00CB4B80" w:rsidP="00CB4B80">
      <w:pPr>
        <w:pStyle w:val="BoxedCode"/>
      </w:pPr>
      <w:r w:rsidRPr="008D76B4">
        <w:t xml:space="preserve">  CK_ULONG ulParameterLen,</w:t>
      </w:r>
    </w:p>
    <w:p w14:paraId="0B8CEC7F" w14:textId="77777777" w:rsidR="00CB4B80" w:rsidRPr="008D76B4" w:rsidRDefault="00CB4B80" w:rsidP="00CB4B80">
      <w:pPr>
        <w:pStyle w:val="BoxedCode"/>
      </w:pPr>
      <w:r w:rsidRPr="008D76B4">
        <w:t xml:space="preserve">  CK_BYTE_PTR pData,</w:t>
      </w:r>
    </w:p>
    <w:p w14:paraId="38598480" w14:textId="77777777" w:rsidR="00CB4B80" w:rsidRPr="008D76B4" w:rsidRDefault="00CB4B80" w:rsidP="00CB4B80">
      <w:pPr>
        <w:pStyle w:val="BoxedCode"/>
      </w:pPr>
      <w:r w:rsidRPr="008D76B4">
        <w:t xml:space="preserve">  CK_ULONG ulDataLen,</w:t>
      </w:r>
    </w:p>
    <w:p w14:paraId="5D3CFD76" w14:textId="77777777" w:rsidR="00CB4B80" w:rsidRPr="008D76B4" w:rsidRDefault="00CB4B80" w:rsidP="00CB4B80">
      <w:pPr>
        <w:pStyle w:val="BoxedCode"/>
      </w:pPr>
      <w:r w:rsidRPr="008D76B4">
        <w:t xml:space="preserve">  CK_BYTE_PTR pSignature,</w:t>
      </w:r>
    </w:p>
    <w:p w14:paraId="07D48557" w14:textId="77777777" w:rsidR="00CB4B80" w:rsidRPr="008D76B4" w:rsidRDefault="00CB4B80" w:rsidP="00CB4B80">
      <w:pPr>
        <w:pStyle w:val="BoxedCode"/>
      </w:pPr>
      <w:r w:rsidRPr="008D76B4">
        <w:t xml:space="preserve">  CK_ULONG_PTR pulSignatureLen</w:t>
      </w:r>
    </w:p>
    <w:p w14:paraId="7F0C1C8A" w14:textId="77777777" w:rsidR="00CB4B80" w:rsidRPr="008D76B4" w:rsidRDefault="00CB4B80" w:rsidP="00CB4B80">
      <w:pPr>
        <w:pStyle w:val="BoxedCode"/>
      </w:pPr>
      <w:r w:rsidRPr="008D76B4">
        <w:t>);</w:t>
      </w:r>
    </w:p>
    <w:p w14:paraId="0EAFD458" w14:textId="77777777" w:rsidR="00CB4B80" w:rsidRPr="008D76B4" w:rsidRDefault="00CB4B80" w:rsidP="00CB4B80">
      <w:r w:rsidRPr="008D76B4">
        <w:rPr>
          <w:b/>
        </w:rPr>
        <w:t>C_SignMessage</w:t>
      </w:r>
      <w:r w:rsidRPr="008D76B4">
        <w:t xml:space="preserve"> signs a message in a single part, where the signature is an appendix to the message. </w:t>
      </w:r>
      <w:r w:rsidRPr="008D76B4">
        <w:rPr>
          <w:b/>
        </w:rPr>
        <w:t>C_MessageSign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signature operation;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0A71F157" w14:textId="77777777" w:rsidR="00CB4B80" w:rsidRPr="008D76B4" w:rsidRDefault="00CB4B80" w:rsidP="00CB4B80">
      <w:r w:rsidRPr="008D76B4">
        <w:t xml:space="preserve">Depending on the mechanism parameter passed to </w:t>
      </w:r>
      <w:r w:rsidRPr="008D76B4">
        <w:rPr>
          <w:b/>
        </w:rPr>
        <w:t>C_MessageSignInit</w:t>
      </w:r>
      <w:r w:rsidRPr="008D76B4">
        <w:t xml:space="preserve">, </w:t>
      </w:r>
      <w:r w:rsidRPr="008D76B4">
        <w:rPr>
          <w:i/>
        </w:rPr>
        <w:t>pParameter</w:t>
      </w:r>
      <w:r w:rsidRPr="008D76B4">
        <w:t xml:space="preserve"> may be either an input or an output parameter.</w:t>
      </w:r>
    </w:p>
    <w:p w14:paraId="50444104" w14:textId="3E62B1E0" w:rsidR="00CB4B80" w:rsidRPr="008D76B4" w:rsidRDefault="00CB4B80" w:rsidP="00CB4B80">
      <w:r w:rsidRPr="008D76B4">
        <w:rPr>
          <w:b/>
        </w:rPr>
        <w:t>C_SignMessag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657F08F2" w14:textId="77777777" w:rsidR="00CB4B80" w:rsidRPr="008D76B4" w:rsidRDefault="00CB4B80" w:rsidP="00CB4B80">
      <w:r w:rsidRPr="008D76B4">
        <w:t xml:space="preserve">The message-based signing process MUST have been initialized with </w:t>
      </w:r>
      <w:r w:rsidRPr="008D76B4">
        <w:rPr>
          <w:b/>
        </w:rPr>
        <w:t>C_MessageSignInit</w:t>
      </w:r>
      <w:r w:rsidRPr="008D76B4">
        <w:t xml:space="preserve">. A call to </w:t>
      </w:r>
      <w:r w:rsidRPr="008D76B4">
        <w:rPr>
          <w:b/>
        </w:rPr>
        <w:t>C_SignMessage</w:t>
      </w:r>
      <w:r w:rsidRPr="008D76B4">
        <w:t xml:space="preserve"> begins and terminates a message signing operation unless it returns CKR_BUFFER_TOO_SMALL to determine the length of the buffer needed to hold the signature, or is a successful call (i.e., one which returns CKR_OK). </w:t>
      </w:r>
    </w:p>
    <w:p w14:paraId="55872B97" w14:textId="77777777" w:rsidR="00CB4B80" w:rsidRPr="008D76B4" w:rsidRDefault="00CB4B80" w:rsidP="00CB4B80">
      <w:r w:rsidRPr="008D76B4">
        <w:rPr>
          <w:b/>
        </w:rPr>
        <w:t>C_SignMessage</w:t>
      </w:r>
      <w:r w:rsidRPr="008D76B4">
        <w:t xml:space="preserve"> cannot be called in the middle of a multi-part message signing operation.</w:t>
      </w:r>
    </w:p>
    <w:p w14:paraId="3DA02D7A" w14:textId="77777777" w:rsidR="00CB4B80" w:rsidRPr="008D76B4" w:rsidRDefault="00CB4B80" w:rsidP="00CB4B80">
      <w:r w:rsidRPr="008D76B4">
        <w:rPr>
          <w:b/>
        </w:rPr>
        <w:lastRenderedPageBreak/>
        <w:t>C_SignMessage</w:t>
      </w:r>
      <w:r w:rsidRPr="008D76B4">
        <w:t xml:space="preserve"> does not finish the message-based signing process. Additional </w:t>
      </w:r>
      <w:r w:rsidRPr="008D76B4">
        <w:rPr>
          <w:b/>
        </w:rPr>
        <w:t>C_SignMessage</w:t>
      </w:r>
      <w:r w:rsidRPr="008D76B4">
        <w:t xml:space="preserve"> or </w:t>
      </w:r>
      <w:r w:rsidRPr="008D76B4">
        <w:rPr>
          <w:b/>
        </w:rPr>
        <w:t>C_SignMessageBegin</w:t>
      </w:r>
      <w:r w:rsidRPr="008D76B4">
        <w:t xml:space="preserve"> and </w:t>
      </w:r>
      <w:r w:rsidRPr="008D76B4">
        <w:rPr>
          <w:b/>
        </w:rPr>
        <w:t>C_SignMessageNext</w:t>
      </w:r>
      <w:r w:rsidRPr="008D76B4">
        <w:t xml:space="preserve"> calls may be made on the session.</w:t>
      </w:r>
    </w:p>
    <w:p w14:paraId="44FD7132" w14:textId="77777777" w:rsidR="00CB4B80" w:rsidRPr="008D76B4" w:rsidRDefault="00CB4B80" w:rsidP="00CB4B80">
      <w:r w:rsidRPr="008D76B4">
        <w:t xml:space="preserve">For most mechanisms, </w:t>
      </w:r>
      <w:r w:rsidRPr="008D76B4">
        <w:rPr>
          <w:b/>
        </w:rPr>
        <w:t>C_SignMessage</w:t>
      </w:r>
      <w:r w:rsidRPr="008D76B4">
        <w:t xml:space="preserve"> is equivalent to </w:t>
      </w:r>
      <w:r w:rsidRPr="008D76B4">
        <w:rPr>
          <w:b/>
        </w:rPr>
        <w:t>C_SignMessageBegin</w:t>
      </w:r>
      <w:r w:rsidRPr="008D76B4">
        <w:t xml:space="preserve"> followed by a sequence of </w:t>
      </w:r>
      <w:r w:rsidRPr="008D76B4">
        <w:rPr>
          <w:b/>
        </w:rPr>
        <w:t>C_SignMessageNext</w:t>
      </w:r>
      <w:r w:rsidRPr="008D76B4">
        <w:t xml:space="preserve"> operations.</w:t>
      </w:r>
    </w:p>
    <w:p w14:paraId="49EC56C4" w14:textId="41973257" w:rsidR="00CB4B80" w:rsidRPr="008D76B4" w:rsidRDefault="00CB4B80" w:rsidP="00CB4B80">
      <w:r w:rsidRPr="008D76B4">
        <w:t xml:space="preserve">Return values: CKR_ARGUMENTS_BAD, CKR_BUFFER_TOO_SMALL, CKR_CRYPTOKI_NOT_INITIALIZED, CKR_DATA_INVALID, CKR_DATA_LEN_RANGE, CKR_DEVICE_ERROR, CKR_DEVICE_MEMORY, CKR_DEVICE_REMOVED, CKR_FUNCTION_CANCELED, CKR_FUNCTION_FAILED, CKR_GENERAL_ERROR, CKR_HOST_MEMORY, </w:t>
      </w:r>
      <w:r w:rsidR="00C37209" w:rsidRPr="008D76B4">
        <w:rPr>
          <w:rFonts w:cs="Arial"/>
          <w:color w:val="000000"/>
          <w:szCs w:val="20"/>
        </w:rPr>
        <w:t xml:space="preserve">CKR_MECHANISM_PARAM_INVALID, </w:t>
      </w:r>
      <w:r w:rsidRPr="008D76B4">
        <w:t xml:space="preserve">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 CKR_USER_NOT_LOGGED_IN, CKR_FUNCTION_REJECTED, CKR_TOKEN_RESOURCE_EXCEEDED.</w:t>
      </w:r>
    </w:p>
    <w:p w14:paraId="0AC9819C" w14:textId="77777777" w:rsidR="00CB4B80" w:rsidRPr="008D76B4" w:rsidRDefault="00CB4B80">
      <w:pPr>
        <w:pStyle w:val="berschrift3"/>
        <w:numPr>
          <w:ilvl w:val="2"/>
          <w:numId w:val="2"/>
        </w:numPr>
        <w:tabs>
          <w:tab w:val="num" w:pos="720"/>
        </w:tabs>
      </w:pPr>
      <w:bookmarkStart w:id="2284" w:name="_Toc7432411"/>
      <w:bookmarkStart w:id="2285" w:name="_Toc29976681"/>
      <w:bookmarkStart w:id="2286" w:name="_Toc90376345"/>
      <w:bookmarkStart w:id="2287" w:name="_Toc111203330"/>
      <w:bookmarkStart w:id="2288" w:name="_Toc148962172"/>
      <w:bookmarkStart w:id="2289" w:name="_Toc195693204"/>
      <w:r w:rsidRPr="008D76B4">
        <w:t>C_SignMessageBegin</w:t>
      </w:r>
      <w:bookmarkEnd w:id="2284"/>
      <w:bookmarkEnd w:id="2285"/>
      <w:bookmarkEnd w:id="2286"/>
      <w:bookmarkEnd w:id="2287"/>
      <w:bookmarkEnd w:id="2288"/>
      <w:bookmarkEnd w:id="2289"/>
    </w:p>
    <w:p w14:paraId="6F7E006E" w14:textId="77777777" w:rsidR="00CB4B80" w:rsidRPr="008D76B4" w:rsidRDefault="00CB4B80" w:rsidP="00CB4B80">
      <w:pPr>
        <w:pStyle w:val="BoxedCode"/>
      </w:pPr>
      <w:r w:rsidRPr="008D76B4">
        <w:t>CK_DECLARE_FUNCTION(CK_RV, C_SignMessageBegin)(</w:t>
      </w:r>
    </w:p>
    <w:p w14:paraId="4FE37618" w14:textId="77777777" w:rsidR="00CB4B80" w:rsidRPr="008D76B4" w:rsidRDefault="00CB4B80" w:rsidP="00CB4B80">
      <w:pPr>
        <w:pStyle w:val="BoxedCode"/>
      </w:pPr>
      <w:r w:rsidRPr="008D76B4">
        <w:t xml:space="preserve">  CK_SESSION_HANDLE hSession,</w:t>
      </w:r>
    </w:p>
    <w:p w14:paraId="6436538E" w14:textId="77777777" w:rsidR="00CB4B80" w:rsidRPr="008D76B4" w:rsidRDefault="00CB4B80" w:rsidP="00CB4B80">
      <w:pPr>
        <w:pStyle w:val="BoxedCode"/>
      </w:pPr>
      <w:r w:rsidRPr="008D76B4">
        <w:t xml:space="preserve">  CK_VOID_PTR pParameter,</w:t>
      </w:r>
    </w:p>
    <w:p w14:paraId="13304A73" w14:textId="77777777" w:rsidR="00CB4B80" w:rsidRPr="008D76B4" w:rsidRDefault="00CB4B80" w:rsidP="00CB4B80">
      <w:pPr>
        <w:pStyle w:val="BoxedCode"/>
      </w:pPr>
      <w:r w:rsidRPr="008D76B4">
        <w:t xml:space="preserve">  CK_ULONG ulParameterLen</w:t>
      </w:r>
    </w:p>
    <w:p w14:paraId="3EA4EBC7" w14:textId="77777777" w:rsidR="00CB4B80" w:rsidRPr="008D76B4" w:rsidRDefault="00CB4B80" w:rsidP="00CB4B80">
      <w:pPr>
        <w:pStyle w:val="BoxedCode"/>
      </w:pPr>
      <w:r w:rsidRPr="008D76B4">
        <w:t>);</w:t>
      </w:r>
    </w:p>
    <w:p w14:paraId="57F60E81" w14:textId="77777777" w:rsidR="00CB4B80" w:rsidRPr="008D76B4" w:rsidRDefault="00CB4B80" w:rsidP="00CB4B80">
      <w:r w:rsidRPr="008D76B4">
        <w:rPr>
          <w:b/>
        </w:rPr>
        <w:t>C_SignMessageBegin</w:t>
      </w:r>
      <w:r w:rsidRPr="008D76B4">
        <w:t xml:space="preserve"> begins a multiple-part message signature operation, where the signature is an appendix to the message. </w:t>
      </w:r>
      <w:r w:rsidRPr="008D76B4">
        <w:rPr>
          <w:b/>
        </w:rPr>
        <w:t>C_MessageSign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signature operation.</w:t>
      </w:r>
    </w:p>
    <w:p w14:paraId="15974335" w14:textId="77777777" w:rsidR="00CB4B80" w:rsidRPr="008D76B4" w:rsidRDefault="00CB4B80" w:rsidP="00CB4B80">
      <w:r w:rsidRPr="008D76B4">
        <w:t xml:space="preserve">Depending on the mechanism parameter passed to </w:t>
      </w:r>
      <w:r w:rsidRPr="008D76B4">
        <w:rPr>
          <w:b/>
        </w:rPr>
        <w:t>C_MessageSignInit</w:t>
      </w:r>
      <w:r w:rsidRPr="008D76B4">
        <w:t xml:space="preserve">, </w:t>
      </w:r>
      <w:r w:rsidRPr="008D76B4">
        <w:rPr>
          <w:i/>
        </w:rPr>
        <w:t>pParameter</w:t>
      </w:r>
      <w:r w:rsidRPr="008D76B4">
        <w:t xml:space="preserve"> may be either an input or an output parameter.</w:t>
      </w:r>
    </w:p>
    <w:p w14:paraId="66FA01A6" w14:textId="77777777" w:rsidR="00CB4B80" w:rsidRPr="008D76B4" w:rsidRDefault="00CB4B80" w:rsidP="00CB4B80">
      <w:r w:rsidRPr="008D76B4">
        <w:t xml:space="preserve">After calling </w:t>
      </w:r>
      <w:r w:rsidRPr="008D76B4">
        <w:rPr>
          <w:b/>
        </w:rPr>
        <w:t>C_SignMessageBegin</w:t>
      </w:r>
      <w:r w:rsidRPr="008D76B4">
        <w:t xml:space="preserve">, the application should call </w:t>
      </w:r>
      <w:r w:rsidRPr="008D76B4">
        <w:rPr>
          <w:b/>
        </w:rPr>
        <w:t>C_SignMessageNext</w:t>
      </w:r>
      <w:r w:rsidRPr="008D76B4">
        <w:t xml:space="preserve"> one or more times to sign the message in multiple parts. The message signature operation is active until the application uses a call to </w:t>
      </w:r>
      <w:r w:rsidRPr="008D76B4">
        <w:rPr>
          <w:b/>
        </w:rPr>
        <w:t>C_SignMessageNext</w:t>
      </w:r>
      <w:r w:rsidRPr="008D76B4">
        <w:t xml:space="preserve"> with a non-NULL </w:t>
      </w:r>
      <w:r w:rsidRPr="008D76B4">
        <w:rPr>
          <w:i/>
        </w:rPr>
        <w:t>pulSignatureLen</w:t>
      </w:r>
      <w:r w:rsidRPr="008D76B4">
        <w:t xml:space="preserve"> to actually obtain the signature. To process additional messages (in single or multiple parts), the application MUST call </w:t>
      </w:r>
      <w:r w:rsidRPr="008D76B4">
        <w:rPr>
          <w:b/>
        </w:rPr>
        <w:t>C_SignMessage</w:t>
      </w:r>
      <w:r w:rsidRPr="008D76B4">
        <w:t xml:space="preserve"> or </w:t>
      </w:r>
      <w:r w:rsidRPr="008D76B4">
        <w:rPr>
          <w:b/>
        </w:rPr>
        <w:t>C_SignMessageBegin</w:t>
      </w:r>
      <w:r w:rsidRPr="008D76B4">
        <w:t xml:space="preserve"> again.</w:t>
      </w:r>
    </w:p>
    <w:p w14:paraId="201E1C64" w14:textId="5F5C3694" w:rsidR="00CB4B80" w:rsidRPr="008D76B4" w:rsidRDefault="00CB4B80" w:rsidP="00CB4B80">
      <w:r w:rsidRPr="008D76B4">
        <w:t xml:space="preserve">Return values: CKR_ARGUMENTS_BAD, CKR_CRYPTOKI_NOT_INITIALIZED, CKR_DEVICE_ERROR, CKR_DEVICE_MEMORY, CKR_DEVICE_REMOVED, CKR_FUNCTION_CANCELED, CKR_FUNCTION_FAILED, CKR_GENERAL_ERROR, CKR_HOST_MEMORY, </w:t>
      </w:r>
      <w:r w:rsidR="00C37209" w:rsidRPr="008D76B4">
        <w:rPr>
          <w:rFonts w:cs="Arial"/>
          <w:color w:val="000000"/>
          <w:szCs w:val="20"/>
        </w:rPr>
        <w:t xml:space="preserve">CKR_MECHANISM_PARAM_INVALID, </w:t>
      </w:r>
      <w:r w:rsidRPr="008D76B4">
        <w:t xml:space="preserve">CKR_OK, CKR_OPERATION_ACTIVE, </w:t>
      </w:r>
      <w:r w:rsidR="001A4073" w:rsidRPr="001A4073">
        <w:t>CKR_OPERATION_NOT_INITIALIZED</w:t>
      </w:r>
      <w:r w:rsidR="001A4073">
        <w:t xml:space="preserve">, </w:t>
      </w:r>
      <w:r w:rsidR="000966AB" w:rsidRPr="000C47FC">
        <w:t>CKR_PENDING</w:t>
      </w:r>
      <w:r w:rsidR="000966AB">
        <w:t>,</w:t>
      </w:r>
      <w:r w:rsidR="000966AB" w:rsidRPr="000C47FC">
        <w:t xml:space="preserve"> </w:t>
      </w:r>
      <w:r w:rsidRPr="008D76B4">
        <w:t>CKR_PIN_EXPIRED, CKR_SESSION_CLOSED, CKR_SESSION_HANDLE_INVALID, CKR_USER_NOT_LOGGED_IN, CKR_TOKEN_RESOURCE_EXCEEDED.</w:t>
      </w:r>
    </w:p>
    <w:p w14:paraId="3E33EF10" w14:textId="77777777" w:rsidR="00CB4B80" w:rsidRPr="008D76B4" w:rsidRDefault="00CB4B80">
      <w:pPr>
        <w:pStyle w:val="berschrift3"/>
        <w:numPr>
          <w:ilvl w:val="2"/>
          <w:numId w:val="2"/>
        </w:numPr>
        <w:tabs>
          <w:tab w:val="num" w:pos="720"/>
        </w:tabs>
      </w:pPr>
      <w:bookmarkStart w:id="2290" w:name="_Toc7432412"/>
      <w:bookmarkStart w:id="2291" w:name="_Toc29976682"/>
      <w:bookmarkStart w:id="2292" w:name="_Toc90376346"/>
      <w:bookmarkStart w:id="2293" w:name="_Toc111203331"/>
      <w:bookmarkStart w:id="2294" w:name="_Toc148962173"/>
      <w:bookmarkStart w:id="2295" w:name="_Toc195693205"/>
      <w:r w:rsidRPr="008D76B4">
        <w:t>C_SignMessageNext</w:t>
      </w:r>
      <w:bookmarkEnd w:id="2290"/>
      <w:bookmarkEnd w:id="2291"/>
      <w:bookmarkEnd w:id="2292"/>
      <w:bookmarkEnd w:id="2293"/>
      <w:bookmarkEnd w:id="2294"/>
      <w:bookmarkEnd w:id="2295"/>
    </w:p>
    <w:p w14:paraId="6966FE45" w14:textId="77777777" w:rsidR="00CB4B80" w:rsidRPr="008D76B4" w:rsidRDefault="00CB4B80" w:rsidP="00CB4B80">
      <w:pPr>
        <w:pStyle w:val="BoxedCode"/>
      </w:pPr>
      <w:r w:rsidRPr="008D76B4">
        <w:t>CK_DECLARE_FUNCTION(CK_RV, C_SignMessageNext)(</w:t>
      </w:r>
    </w:p>
    <w:p w14:paraId="2F358585" w14:textId="77777777" w:rsidR="00CB4B80" w:rsidRPr="008D76B4" w:rsidRDefault="00CB4B80" w:rsidP="00CB4B80">
      <w:pPr>
        <w:pStyle w:val="BoxedCode"/>
      </w:pPr>
      <w:r w:rsidRPr="008D76B4">
        <w:t xml:space="preserve">  CK_SESSION_HANDLE hSession,</w:t>
      </w:r>
    </w:p>
    <w:p w14:paraId="334FFABC" w14:textId="77777777" w:rsidR="00CB4B80" w:rsidRPr="008D76B4" w:rsidRDefault="00CB4B80" w:rsidP="00CB4B80">
      <w:pPr>
        <w:pStyle w:val="BoxedCode"/>
      </w:pPr>
      <w:r w:rsidRPr="008D76B4">
        <w:t xml:space="preserve">  CK_VOID_PTR pParameter,</w:t>
      </w:r>
    </w:p>
    <w:p w14:paraId="1E52D9B6" w14:textId="77777777" w:rsidR="00CB4B80" w:rsidRPr="008D76B4" w:rsidRDefault="00CB4B80" w:rsidP="00CB4B80">
      <w:pPr>
        <w:pStyle w:val="BoxedCode"/>
      </w:pPr>
      <w:r w:rsidRPr="008D76B4">
        <w:t xml:space="preserve">  CK_ULONG ulParameterLen,</w:t>
      </w:r>
    </w:p>
    <w:p w14:paraId="6B76E5AB" w14:textId="77777777" w:rsidR="00CB4B80" w:rsidRPr="008D76B4" w:rsidRDefault="00CB4B80" w:rsidP="00CB4B80">
      <w:pPr>
        <w:pStyle w:val="BoxedCode"/>
      </w:pPr>
      <w:r w:rsidRPr="008D76B4">
        <w:t xml:space="preserve">  CK_BYTE_PTR pDataPart,</w:t>
      </w:r>
    </w:p>
    <w:p w14:paraId="4B55C70F" w14:textId="77777777" w:rsidR="00CB4B80" w:rsidRPr="008D76B4" w:rsidRDefault="00CB4B80" w:rsidP="00CB4B80">
      <w:pPr>
        <w:pStyle w:val="BoxedCode"/>
      </w:pPr>
      <w:r w:rsidRPr="008D76B4">
        <w:t xml:space="preserve">  CK_ULONG ulDataPartLen,</w:t>
      </w:r>
    </w:p>
    <w:p w14:paraId="34C260B1" w14:textId="77777777" w:rsidR="00CB4B80" w:rsidRPr="008D76B4" w:rsidRDefault="00CB4B80" w:rsidP="00CB4B80">
      <w:pPr>
        <w:pStyle w:val="BoxedCode"/>
      </w:pPr>
      <w:r w:rsidRPr="008D76B4">
        <w:t xml:space="preserve">  CK_BYTE_PTR pSignature,</w:t>
      </w:r>
    </w:p>
    <w:p w14:paraId="200442C4" w14:textId="77777777" w:rsidR="00CB4B80" w:rsidRPr="008D76B4" w:rsidRDefault="00CB4B80" w:rsidP="00CB4B80">
      <w:pPr>
        <w:pStyle w:val="BoxedCode"/>
      </w:pPr>
      <w:r w:rsidRPr="008D76B4">
        <w:t xml:space="preserve">  CK_ULONG_PTR pulSignatureLen</w:t>
      </w:r>
    </w:p>
    <w:p w14:paraId="5E821239" w14:textId="77777777" w:rsidR="00CB4B80" w:rsidRPr="008D76B4" w:rsidRDefault="00CB4B80" w:rsidP="00CB4B80">
      <w:pPr>
        <w:pStyle w:val="BoxedCode"/>
      </w:pPr>
      <w:r w:rsidRPr="008D76B4">
        <w:t>);</w:t>
      </w:r>
    </w:p>
    <w:p w14:paraId="3F01F750" w14:textId="77777777" w:rsidR="00CB4B80" w:rsidRPr="008D76B4" w:rsidRDefault="00CB4B80" w:rsidP="00CB4B80">
      <w:r w:rsidRPr="008D76B4">
        <w:rPr>
          <w:b/>
        </w:rPr>
        <w:lastRenderedPageBreak/>
        <w:t>C_SignMessageNext</w:t>
      </w:r>
      <w:r w:rsidRPr="008D76B4">
        <w:t xml:space="preserve"> continues a multiple-part message signature operation, processing another data part, or finishes a multiple-part message signature operation, returning the signature. </w:t>
      </w:r>
      <w:r w:rsidRPr="008D76B4">
        <w:rPr>
          <w:i/>
        </w:rPr>
        <w:t>hSession</w:t>
      </w:r>
      <w:r w:rsidRPr="008D76B4">
        <w:t xml:space="preserve"> is the session’s handle, </w:t>
      </w:r>
      <w:r w:rsidRPr="008D76B4">
        <w:rPr>
          <w:i/>
        </w:rPr>
        <w:t>pDataPart</w:t>
      </w:r>
      <w:r w:rsidRPr="008D76B4">
        <w:t xml:space="preserve"> points to the data part; </w:t>
      </w:r>
      <w:r w:rsidRPr="008D76B4">
        <w:rPr>
          <w:i/>
        </w:rPr>
        <w:t>pParameter</w:t>
      </w:r>
      <w:r w:rsidRPr="008D76B4">
        <w:t xml:space="preserve"> and </w:t>
      </w:r>
      <w:r w:rsidRPr="008D76B4">
        <w:rPr>
          <w:i/>
        </w:rPr>
        <w:t>ulParameterLen</w:t>
      </w:r>
      <w:r w:rsidRPr="008D76B4">
        <w:t xml:space="preserve"> specify any mechanism-specific parameters for the message signature operation; </w:t>
      </w:r>
      <w:r w:rsidRPr="008D76B4">
        <w:rPr>
          <w:i/>
        </w:rPr>
        <w:t>ulDataPartLen</w:t>
      </w:r>
      <w:r w:rsidRPr="008D76B4">
        <w:t xml:space="preserve"> is the length of the data part; </w:t>
      </w:r>
      <w:r w:rsidRPr="008D76B4">
        <w:rPr>
          <w:i/>
        </w:rPr>
        <w:t>pSignature</w:t>
      </w:r>
      <w:r w:rsidRPr="008D76B4">
        <w:t xml:space="preserve"> points to the location that receives the signature; </w:t>
      </w:r>
      <w:r w:rsidRPr="008D76B4">
        <w:rPr>
          <w:i/>
        </w:rPr>
        <w:t>pulSignatureLen</w:t>
      </w:r>
      <w:r w:rsidRPr="008D76B4">
        <w:t xml:space="preserve"> points to the location that holds the length of the signature.</w:t>
      </w:r>
    </w:p>
    <w:p w14:paraId="49799366" w14:textId="77777777" w:rsidR="00CB4B80" w:rsidRPr="008D76B4" w:rsidRDefault="00CB4B80" w:rsidP="00CB4B80">
      <w:r w:rsidRPr="008D76B4">
        <w:t xml:space="preserve">The </w:t>
      </w:r>
      <w:r w:rsidRPr="008D76B4">
        <w:rPr>
          <w:i/>
        </w:rPr>
        <w:t>pulSignatureLen</w:t>
      </w:r>
      <w:r w:rsidRPr="008D76B4">
        <w:t xml:space="preserve"> argument is set to NULL if there is more data part to follow, or set to a non-NULL value (to receive the signature length) if this is the last data part.</w:t>
      </w:r>
    </w:p>
    <w:p w14:paraId="58189A01" w14:textId="437724C0" w:rsidR="00CB4B80" w:rsidRPr="008D76B4" w:rsidRDefault="00CB4B80" w:rsidP="00CB4B80">
      <w:r w:rsidRPr="008D76B4">
        <w:rPr>
          <w:b/>
        </w:rPr>
        <w:t>C_SignMessageNext</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42D8EC0F" w14:textId="77777777" w:rsidR="00CB4B80" w:rsidRPr="008D76B4" w:rsidRDefault="00CB4B80" w:rsidP="00CB4B80">
      <w:r w:rsidRPr="008D76B4">
        <w:t xml:space="preserve">The message signing operation MUST have been started with </w:t>
      </w:r>
      <w:r w:rsidRPr="008D76B4">
        <w:rPr>
          <w:b/>
        </w:rPr>
        <w:t>C_SignMessageBegin</w:t>
      </w:r>
      <w:r w:rsidRPr="008D76B4">
        <w:t xml:space="preserve">. This function may be called any number of times in succession. A call to </w:t>
      </w:r>
      <w:r w:rsidRPr="008D76B4">
        <w:rPr>
          <w:b/>
        </w:rPr>
        <w:t>C_SignMessageNext</w:t>
      </w:r>
      <w:r w:rsidRPr="008D76B4">
        <w:t xml:space="preserve"> with a NULL </w:t>
      </w:r>
      <w:r w:rsidRPr="008D76B4">
        <w:rPr>
          <w:i/>
        </w:rPr>
        <w:t>pulSignatureLen</w:t>
      </w:r>
      <w:r w:rsidRPr="008D76B4">
        <w:t xml:space="preserve"> which results in an error terminates the current message signature operation. A call to </w:t>
      </w:r>
      <w:r w:rsidRPr="008D76B4">
        <w:rPr>
          <w:b/>
        </w:rPr>
        <w:t>C_SignMessageNext</w:t>
      </w:r>
      <w:r w:rsidRPr="008D76B4">
        <w:t xml:space="preserve"> with a non-NULL </w:t>
      </w:r>
      <w:r w:rsidRPr="008D76B4">
        <w:rPr>
          <w:i/>
        </w:rPr>
        <w:t>pulSignatureLen</w:t>
      </w:r>
      <w:r w:rsidRPr="008D76B4">
        <w:t xml:space="preserve"> always terminates the active message signing operation unless it returns CKR_BUFFER_TOO_SMALL to determine the length of the buffer needed to hold the signature, or is a successful call (i.e., one which returns CKR_OK).</w:t>
      </w:r>
    </w:p>
    <w:p w14:paraId="16E4D12C" w14:textId="77777777" w:rsidR="00CB4B80" w:rsidRPr="008D76B4" w:rsidRDefault="00CB4B80" w:rsidP="00CB4B80">
      <w:r w:rsidRPr="008D76B4">
        <w:t xml:space="preserve">Although the last </w:t>
      </w:r>
      <w:r w:rsidRPr="008D76B4">
        <w:rPr>
          <w:b/>
        </w:rPr>
        <w:t>C_SignMessageNext</w:t>
      </w:r>
      <w:r w:rsidRPr="008D76B4">
        <w:t xml:space="preserve"> call ends the signing of a message, it does not finish the message-based signing process. Additional </w:t>
      </w:r>
      <w:r w:rsidRPr="008D76B4">
        <w:rPr>
          <w:b/>
        </w:rPr>
        <w:t>C_SignMessage</w:t>
      </w:r>
      <w:r w:rsidRPr="008D76B4">
        <w:t xml:space="preserve"> or </w:t>
      </w:r>
      <w:r w:rsidRPr="008D76B4">
        <w:rPr>
          <w:b/>
        </w:rPr>
        <w:t>C_SignMessageBegin</w:t>
      </w:r>
      <w:r w:rsidRPr="008D76B4">
        <w:t xml:space="preserve"> and </w:t>
      </w:r>
      <w:r w:rsidRPr="008D76B4">
        <w:rPr>
          <w:b/>
        </w:rPr>
        <w:t>C_SignMessageNext</w:t>
      </w:r>
      <w:r w:rsidRPr="008D76B4">
        <w:t xml:space="preserve"> calls may be made on the session.</w:t>
      </w:r>
    </w:p>
    <w:p w14:paraId="633930AA" w14:textId="4E077A61" w:rsidR="00CB4B80" w:rsidRPr="008D76B4" w:rsidRDefault="00CB4B80" w:rsidP="00CB4B80">
      <w:r w:rsidRPr="008D76B4">
        <w:t xml:space="preserve">Return values: CKR_ARGUMENTS_BAD, CKR_BUFFER_TOO_SMALL, CKR_CRYPTOKI_NOT_INITIALIZED, CKR_DATA_LEN_RANGE, CKR_DEVICE_ERROR, CKR_DEVICE_MEMORY, CKR_DEVICE_REMOVED, CKR_FUNCTION_CANCELED, CKR_FUNCTION_FAILED, CKR_GENERAL_ERROR, CKR_HOST_MEMORY, </w:t>
      </w:r>
      <w:r w:rsidR="00C37209" w:rsidRPr="008D76B4">
        <w:rPr>
          <w:rFonts w:cs="Arial"/>
          <w:color w:val="000000"/>
          <w:szCs w:val="20"/>
        </w:rPr>
        <w:t xml:space="preserve">CKR_MECHANISM_PARAM_INVALID, </w:t>
      </w:r>
      <w:r w:rsidRPr="008D76B4">
        <w:t xml:space="preserve">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 CKR_USER_NOT_LOGGED_IN, CKR_FUNCTION_REJECTED, CKR_TOKEN_RESOURCE_EXCEEDED.</w:t>
      </w:r>
    </w:p>
    <w:p w14:paraId="240CE5FE" w14:textId="77777777" w:rsidR="00CB4B80" w:rsidRPr="008D76B4" w:rsidRDefault="00CB4B80">
      <w:pPr>
        <w:pStyle w:val="berschrift3"/>
        <w:numPr>
          <w:ilvl w:val="2"/>
          <w:numId w:val="2"/>
        </w:numPr>
        <w:tabs>
          <w:tab w:val="num" w:pos="720"/>
        </w:tabs>
      </w:pPr>
      <w:bookmarkStart w:id="2296" w:name="_Toc7432413"/>
      <w:bookmarkStart w:id="2297" w:name="_Toc29976683"/>
      <w:bookmarkStart w:id="2298" w:name="_Toc90376347"/>
      <w:bookmarkStart w:id="2299" w:name="_Toc111203332"/>
      <w:bookmarkStart w:id="2300" w:name="_Toc148962174"/>
      <w:bookmarkStart w:id="2301" w:name="_Toc195693206"/>
      <w:r w:rsidRPr="008D76B4">
        <w:t>C_MessageSignFinal</w:t>
      </w:r>
      <w:bookmarkEnd w:id="2296"/>
      <w:bookmarkEnd w:id="2297"/>
      <w:bookmarkEnd w:id="2298"/>
      <w:bookmarkEnd w:id="2299"/>
      <w:bookmarkEnd w:id="2300"/>
      <w:bookmarkEnd w:id="2301"/>
    </w:p>
    <w:p w14:paraId="1DDFFAE5" w14:textId="77777777" w:rsidR="00CB4B80" w:rsidRPr="008D76B4" w:rsidRDefault="00CB4B80" w:rsidP="00CB4B80">
      <w:pPr>
        <w:pStyle w:val="BoxedCode"/>
      </w:pPr>
      <w:r w:rsidRPr="008D76B4">
        <w:t>CK_DECLARE_FUNCTION(CK_RV, C_MessageSignFinal)(</w:t>
      </w:r>
    </w:p>
    <w:p w14:paraId="34A8F0D1" w14:textId="77777777" w:rsidR="00CB4B80" w:rsidRPr="008D76B4" w:rsidRDefault="00CB4B80" w:rsidP="00CB4B80">
      <w:pPr>
        <w:pStyle w:val="BoxedCode"/>
      </w:pPr>
      <w:r w:rsidRPr="008D76B4">
        <w:t xml:space="preserve">  CK_SESSION_HANDLE hSession</w:t>
      </w:r>
    </w:p>
    <w:p w14:paraId="502B62A8" w14:textId="77777777" w:rsidR="00CB4B80" w:rsidRPr="008D76B4" w:rsidRDefault="00CB4B80" w:rsidP="00CB4B80">
      <w:pPr>
        <w:pStyle w:val="BoxedCode"/>
      </w:pPr>
      <w:r w:rsidRPr="008D76B4">
        <w:t>);</w:t>
      </w:r>
    </w:p>
    <w:p w14:paraId="2B74B3FB" w14:textId="77777777" w:rsidR="00CB4B80" w:rsidRPr="008D76B4" w:rsidRDefault="00CB4B80" w:rsidP="00CB4B80">
      <w:r w:rsidRPr="008D76B4">
        <w:rPr>
          <w:b/>
        </w:rPr>
        <w:t>C_MessageSignFinal</w:t>
      </w:r>
      <w:r w:rsidRPr="008D76B4">
        <w:t xml:space="preserve"> finishes a message-based signing process. </w:t>
      </w:r>
      <w:r w:rsidRPr="008D76B4">
        <w:rPr>
          <w:i/>
        </w:rPr>
        <w:t>hSession</w:t>
      </w:r>
      <w:r w:rsidRPr="008D76B4">
        <w:t xml:space="preserve"> is the session’s handle.</w:t>
      </w:r>
    </w:p>
    <w:p w14:paraId="37295BB5" w14:textId="77777777" w:rsidR="00CB4B80" w:rsidRPr="008D76B4" w:rsidRDefault="00CB4B80" w:rsidP="00CB4B80">
      <w:r w:rsidRPr="008D76B4">
        <w:t xml:space="preserve">The message-based signing process MUST have been initialized with </w:t>
      </w:r>
      <w:r w:rsidRPr="008D76B4">
        <w:rPr>
          <w:b/>
        </w:rPr>
        <w:t>C_MessageSignInit</w:t>
      </w:r>
      <w:r w:rsidRPr="008D76B4">
        <w:t>.</w:t>
      </w:r>
    </w:p>
    <w:p w14:paraId="48AFF915" w14:textId="5726F3F7" w:rsidR="00CB4B80" w:rsidRPr="008D76B4" w:rsidRDefault="00CB4B80" w:rsidP="00CB4B80">
      <w:r w:rsidRPr="008D76B4">
        <w:t xml:space="preserve">Return values: CKR_ARGUMENTS_BAD, CKR_CRYPTOKI_NOT_INITIALIZED,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 CKR_USER_NOT_LOGGED_IN, CKR_FUNCTION_REJECTED, CKR_TOKEN_RESOURCE_EXCEEDED.</w:t>
      </w:r>
    </w:p>
    <w:p w14:paraId="21F37BAA" w14:textId="77777777" w:rsidR="00CB4B80" w:rsidRPr="008D76B4" w:rsidRDefault="00CB4B80">
      <w:pPr>
        <w:pStyle w:val="berschrift2"/>
        <w:numPr>
          <w:ilvl w:val="1"/>
          <w:numId w:val="2"/>
        </w:numPr>
        <w:tabs>
          <w:tab w:val="num" w:pos="576"/>
        </w:tabs>
      </w:pPr>
      <w:bookmarkStart w:id="2302" w:name="_Toc7432414"/>
      <w:bookmarkStart w:id="2303" w:name="_Toc29976684"/>
      <w:bookmarkStart w:id="2304" w:name="_Toc90376348"/>
      <w:bookmarkStart w:id="2305" w:name="_Toc111203333"/>
      <w:bookmarkStart w:id="2306" w:name="_Toc148962175"/>
      <w:bookmarkStart w:id="2307" w:name="_Toc195693207"/>
      <w:r w:rsidRPr="008D76B4">
        <w:t>Functions for verifying signatures and MACs</w:t>
      </w:r>
      <w:bookmarkEnd w:id="2302"/>
      <w:bookmarkEnd w:id="2303"/>
      <w:bookmarkEnd w:id="2304"/>
      <w:bookmarkEnd w:id="2305"/>
      <w:bookmarkEnd w:id="2306"/>
      <w:bookmarkEnd w:id="2307"/>
    </w:p>
    <w:p w14:paraId="14DBE4DA" w14:textId="77777777" w:rsidR="00CB4B80" w:rsidRPr="008D76B4" w:rsidRDefault="00CB4B80" w:rsidP="00CB4B80">
      <w:r w:rsidRPr="008D76B4">
        <w:t>Cryptoki provides the following functions for verifying signatures on data (for the purposes of Cryptoki, these operations also encompass message authentication codes):</w:t>
      </w:r>
      <w:r w:rsidRPr="008D76B4">
        <w:rPr>
          <w:b/>
        </w:rPr>
        <w:t xml:space="preserve"> </w:t>
      </w:r>
    </w:p>
    <w:p w14:paraId="52E74C98" w14:textId="77777777" w:rsidR="00CB4B80" w:rsidRPr="008D76B4" w:rsidRDefault="00CB4B80">
      <w:pPr>
        <w:pStyle w:val="berschrift3"/>
        <w:numPr>
          <w:ilvl w:val="2"/>
          <w:numId w:val="2"/>
        </w:numPr>
        <w:tabs>
          <w:tab w:val="num" w:pos="720"/>
        </w:tabs>
      </w:pPr>
      <w:bookmarkStart w:id="2308" w:name="_Toc323024149"/>
      <w:bookmarkStart w:id="2309" w:name="_Toc323205483"/>
      <w:bookmarkStart w:id="2310" w:name="_Toc323610912"/>
      <w:bookmarkStart w:id="2311" w:name="_Toc383864919"/>
      <w:bookmarkStart w:id="2312" w:name="_Toc385057951"/>
      <w:bookmarkStart w:id="2313" w:name="_Toc405794771"/>
      <w:bookmarkStart w:id="2314" w:name="_Toc72656161"/>
      <w:bookmarkStart w:id="2315" w:name="_Toc235002379"/>
      <w:bookmarkStart w:id="2316" w:name="_Toc7432415"/>
      <w:bookmarkStart w:id="2317" w:name="_Toc29976685"/>
      <w:bookmarkStart w:id="2318" w:name="_Toc90376349"/>
      <w:bookmarkStart w:id="2319" w:name="_Toc111203334"/>
      <w:bookmarkStart w:id="2320" w:name="_Toc148962176"/>
      <w:bookmarkStart w:id="2321" w:name="_Toc195693208"/>
      <w:r w:rsidRPr="008D76B4">
        <w:t>C_VerifyInit</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0E72556A" w14:textId="77777777" w:rsidR="00CB4B80" w:rsidRPr="008D76B4" w:rsidRDefault="00CB4B80" w:rsidP="00CB4B80">
      <w:pPr>
        <w:pStyle w:val="BoxedCode"/>
      </w:pPr>
      <w:r w:rsidRPr="008D76B4">
        <w:t>CK_DECLARE_FUNCTION(CK_RV, C_VerifyInit)(</w:t>
      </w:r>
      <w:r w:rsidRPr="008D76B4">
        <w:br/>
        <w:t xml:space="preserve">  CK_SESSION_HANDLE hSession,</w:t>
      </w:r>
      <w:r w:rsidRPr="008D76B4">
        <w:br/>
        <w:t xml:space="preserve">  CK_MECHANISM_PTR pMechanism,</w:t>
      </w:r>
      <w:r w:rsidRPr="008D76B4">
        <w:br/>
      </w:r>
      <w:r w:rsidRPr="008D76B4">
        <w:lastRenderedPageBreak/>
        <w:t xml:space="preserve">  CK_OBJECT_HANDLE hKey</w:t>
      </w:r>
      <w:r w:rsidRPr="008D76B4">
        <w:br/>
        <w:t>);</w:t>
      </w:r>
    </w:p>
    <w:p w14:paraId="53437017" w14:textId="77777777" w:rsidR="00CB4B80" w:rsidRPr="008D76B4" w:rsidRDefault="00CB4B80" w:rsidP="00CB4B80">
      <w:r w:rsidRPr="008D76B4">
        <w:rPr>
          <w:b/>
        </w:rPr>
        <w:t>C_VerifyInit</w:t>
      </w:r>
      <w:r w:rsidRPr="008D76B4">
        <w:t xml:space="preserve"> initializes a verification operation, where the signature is an appendix to the data. </w:t>
      </w:r>
      <w:r w:rsidRPr="008D76B4">
        <w:rPr>
          <w:i/>
        </w:rPr>
        <w:t>hSession</w:t>
      </w:r>
      <w:r w:rsidRPr="008D76B4">
        <w:t xml:space="preserve"> is the session’s handle; </w:t>
      </w:r>
      <w:r w:rsidRPr="008D76B4">
        <w:rPr>
          <w:i/>
        </w:rPr>
        <w:t>pMechanism</w:t>
      </w:r>
      <w:r w:rsidRPr="008D76B4">
        <w:t xml:space="preserve"> points to the structure that specifies the verification mechanism; </w:t>
      </w:r>
      <w:r w:rsidRPr="008D76B4">
        <w:rPr>
          <w:i/>
        </w:rPr>
        <w:t>hKey</w:t>
      </w:r>
      <w:r w:rsidRPr="008D76B4">
        <w:t xml:space="preserve"> is the handle of the verification key.</w:t>
      </w:r>
    </w:p>
    <w:p w14:paraId="5D2FFF1E" w14:textId="77777777" w:rsidR="00CB4B80" w:rsidRPr="008D76B4" w:rsidRDefault="00CB4B80" w:rsidP="00CB4B80">
      <w:r w:rsidRPr="008D76B4">
        <w:t xml:space="preserve">The </w:t>
      </w:r>
      <w:r w:rsidRPr="008D76B4">
        <w:rPr>
          <w:b/>
        </w:rPr>
        <w:t>CKA_VERIFY</w:t>
      </w:r>
      <w:r w:rsidRPr="008D76B4">
        <w:t xml:space="preserve"> attribute of the verification key, which indicates whether the key supports verification where the signature is an appendix to the data, MUST be CK_TRUE.</w:t>
      </w:r>
    </w:p>
    <w:p w14:paraId="155AF6CC" w14:textId="5FD3FAA7" w:rsidR="00CB4B80" w:rsidRPr="008D76B4" w:rsidRDefault="00CB4B80" w:rsidP="00CB4B80">
      <w:r w:rsidRPr="008D76B4">
        <w:t xml:space="preserve">After calling </w:t>
      </w:r>
      <w:r w:rsidRPr="008D76B4">
        <w:rPr>
          <w:b/>
        </w:rPr>
        <w:t>C_VerifyInit</w:t>
      </w:r>
      <w:r w:rsidRPr="008D76B4">
        <w:t xml:space="preserve">, the application can either call </w:t>
      </w:r>
      <w:r w:rsidRPr="008D76B4">
        <w:rPr>
          <w:b/>
        </w:rPr>
        <w:t>C_Verify</w:t>
      </w:r>
      <w:r w:rsidRPr="008D76B4">
        <w:t xml:space="preserve"> to verify a signature on data in a single part; or call </w:t>
      </w:r>
      <w:r w:rsidRPr="008D76B4">
        <w:rPr>
          <w:b/>
        </w:rPr>
        <w:t>C_VerifyUpdate</w:t>
      </w:r>
      <w:r w:rsidRPr="008D76B4">
        <w:t xml:space="preserve"> one or more times, followed by </w:t>
      </w:r>
      <w:r w:rsidRPr="008D76B4">
        <w:rPr>
          <w:b/>
        </w:rPr>
        <w:t>C_VerifyFinal,</w:t>
      </w:r>
      <w:r w:rsidRPr="008D76B4">
        <w:t xml:space="preserve"> to verify a signature on data in multiple parts</w:t>
      </w:r>
      <w:r w:rsidR="00943702">
        <w:t xml:space="preserve">. </w:t>
      </w:r>
      <w:r w:rsidRPr="008D76B4">
        <w:t xml:space="preserve">The verification operation is active until the application calls </w:t>
      </w:r>
      <w:r w:rsidRPr="008D76B4">
        <w:rPr>
          <w:b/>
        </w:rPr>
        <w:t>C_Verify</w:t>
      </w:r>
      <w:r w:rsidRPr="008D76B4">
        <w:t xml:space="preserve"> or </w:t>
      </w:r>
      <w:r w:rsidRPr="008D76B4">
        <w:rPr>
          <w:b/>
        </w:rPr>
        <w:t>C_VerifyFinal</w:t>
      </w:r>
      <w:r w:rsidRPr="008D76B4">
        <w:t xml:space="preserve">. To process additional data (in single or multiple parts), the application MUST call </w:t>
      </w:r>
      <w:r w:rsidRPr="008D76B4">
        <w:rPr>
          <w:b/>
        </w:rPr>
        <w:t>C_VerifyInit</w:t>
      </w:r>
      <w:r w:rsidRPr="008D76B4">
        <w:t xml:space="preserve"> again.</w:t>
      </w:r>
    </w:p>
    <w:p w14:paraId="5DBA9BDE" w14:textId="6243B8B9" w:rsidR="00CB4B80" w:rsidRPr="008D76B4" w:rsidRDefault="00CB4B80" w:rsidP="00CB4B80">
      <w:pPr>
        <w:spacing w:before="0" w:after="0"/>
      </w:pPr>
      <w:r w:rsidRPr="008D76B4">
        <w:rPr>
          <w:b/>
        </w:rPr>
        <w:t>C_VerifyInit</w:t>
      </w:r>
      <w:r w:rsidRPr="008D76B4">
        <w:t xml:space="preserve"> can be called with </w:t>
      </w:r>
      <w:r w:rsidRPr="008D76B4">
        <w:rPr>
          <w:i/>
        </w:rPr>
        <w:t>pMechanism</w:t>
      </w:r>
      <w:r w:rsidRPr="008D76B4">
        <w:t xml:space="preserve"> set to NULL_PTR to terminate an active verification operation</w:t>
      </w:r>
      <w:r w:rsidR="00943702">
        <w:t xml:space="preserve">. </w:t>
      </w:r>
      <w:r w:rsidRPr="008D76B4">
        <w:t>If an active operation has been initialized and it cannot be cancelled, CKR_OPERATION_CANCEL_FAILED must be returned.</w:t>
      </w:r>
    </w:p>
    <w:p w14:paraId="5AFA707C" w14:textId="0A7B47CD" w:rsidR="00CB4B80" w:rsidRPr="008D76B4" w:rsidRDefault="00CB4B80" w:rsidP="00CB4B80">
      <w:r w:rsidRPr="008D76B4">
        <w:t xml:space="preserve">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w:t>
      </w:r>
      <w:r w:rsidR="000966AB" w:rsidRPr="000C47FC">
        <w:t>CKR_PENDING</w:t>
      </w:r>
      <w:r w:rsidR="000966AB">
        <w:t>,</w:t>
      </w:r>
      <w:r w:rsidR="000966AB" w:rsidRPr="000C47FC">
        <w:t xml:space="preserve"> </w:t>
      </w:r>
      <w:r w:rsidRPr="008D76B4">
        <w:t>CKR_PIN_EXPIRED, CKR_SESSION_CLOSED, CKR_SESSION_HANDLE_INVALID, CKR_USER_NOT_LOGGED_IN, CKR_OPERATION_CANCEL_FAILED.</w:t>
      </w:r>
    </w:p>
    <w:p w14:paraId="54BA20E8" w14:textId="5B128C2A" w:rsidR="00CB4B80" w:rsidRPr="008D76B4" w:rsidRDefault="00CB4B80" w:rsidP="00CB4B80">
      <w:r w:rsidRPr="008D76B4">
        <w:t>Example:</w:t>
      </w:r>
      <w:r w:rsidR="00161B72" w:rsidRPr="00161B72">
        <w:t xml:space="preserve"> </w:t>
      </w:r>
      <w:r w:rsidRPr="008D76B4">
        <w:t xml:space="preserve">see </w:t>
      </w:r>
      <w:r w:rsidRPr="008D76B4">
        <w:rPr>
          <w:b/>
        </w:rPr>
        <w:t>C_VerifyFinal</w:t>
      </w:r>
      <w:r w:rsidRPr="008D76B4">
        <w:t>.</w:t>
      </w:r>
    </w:p>
    <w:p w14:paraId="038D58A6" w14:textId="77777777" w:rsidR="00CB4B80" w:rsidRPr="008D76B4" w:rsidRDefault="00CB4B80">
      <w:pPr>
        <w:pStyle w:val="berschrift3"/>
        <w:numPr>
          <w:ilvl w:val="2"/>
          <w:numId w:val="2"/>
        </w:numPr>
        <w:tabs>
          <w:tab w:val="num" w:pos="720"/>
        </w:tabs>
      </w:pPr>
      <w:bookmarkStart w:id="2322" w:name="_Toc323024150"/>
      <w:bookmarkStart w:id="2323" w:name="_Toc323205484"/>
      <w:bookmarkStart w:id="2324" w:name="_Toc323610913"/>
      <w:bookmarkStart w:id="2325" w:name="_Toc383864920"/>
      <w:bookmarkStart w:id="2326" w:name="_Toc385057952"/>
      <w:bookmarkStart w:id="2327" w:name="_Toc405794772"/>
      <w:bookmarkStart w:id="2328" w:name="_Toc72656162"/>
      <w:bookmarkStart w:id="2329" w:name="_Toc235002380"/>
      <w:bookmarkStart w:id="2330" w:name="_Toc7432416"/>
      <w:bookmarkStart w:id="2331" w:name="_Toc29976686"/>
      <w:bookmarkStart w:id="2332" w:name="_Toc90376350"/>
      <w:bookmarkStart w:id="2333" w:name="_Toc111203335"/>
      <w:bookmarkStart w:id="2334" w:name="_Toc148962177"/>
      <w:bookmarkStart w:id="2335" w:name="_Toc195693209"/>
      <w:r w:rsidRPr="008D76B4">
        <w:t>C_Verify</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608E8F27" w14:textId="77777777" w:rsidR="00CB4B80" w:rsidRPr="008D76B4" w:rsidRDefault="00CB4B80" w:rsidP="00CB4B80">
      <w:pPr>
        <w:pStyle w:val="BoxedCode"/>
      </w:pPr>
      <w:r w:rsidRPr="008D76B4">
        <w:t>CK_DECLARE_FUNCTION(CK_RV, C_Verify)(</w:t>
      </w:r>
      <w:r w:rsidRPr="008D76B4">
        <w:br/>
        <w:t xml:space="preserve">  CK_SESSION_HANDLE hSession,</w:t>
      </w:r>
      <w:r w:rsidRPr="008D76B4">
        <w:br/>
        <w:t xml:space="preserve">  CK_BYTE_PTR pData,</w:t>
      </w:r>
      <w:r w:rsidRPr="008D76B4">
        <w:br/>
        <w:t xml:space="preserve">  CK_ULONG ulDataLen,</w:t>
      </w:r>
      <w:r w:rsidRPr="008D76B4">
        <w:br/>
        <w:t xml:space="preserve">  CK_BYTE_PTR pSignature,</w:t>
      </w:r>
      <w:r w:rsidRPr="008D76B4">
        <w:br/>
        <w:t xml:space="preserve">  CK_ULONG ulSignatureLen</w:t>
      </w:r>
      <w:r w:rsidRPr="008D76B4">
        <w:br/>
        <w:t>);</w:t>
      </w:r>
    </w:p>
    <w:p w14:paraId="5816A382" w14:textId="77777777" w:rsidR="00CB4B80" w:rsidRPr="008D76B4" w:rsidRDefault="00CB4B80" w:rsidP="00CB4B80">
      <w:r w:rsidRPr="008D76B4">
        <w:rPr>
          <w:b/>
        </w:rPr>
        <w:t>C_Verify</w:t>
      </w:r>
      <w:r w:rsidRPr="008D76B4">
        <w:t xml:space="preserve"> verifies a signature in a single-part operation, where the signature is an appendix to the data. </w:t>
      </w:r>
      <w:r w:rsidRPr="008D76B4">
        <w:rPr>
          <w:i/>
        </w:rPr>
        <w:t>hSession</w:t>
      </w:r>
      <w:r w:rsidRPr="008D76B4">
        <w:t xml:space="preserve"> is the session’s handle;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signature; </w:t>
      </w:r>
      <w:r w:rsidRPr="008D76B4">
        <w:rPr>
          <w:i/>
        </w:rPr>
        <w:t>ulSignatureLen</w:t>
      </w:r>
      <w:r w:rsidRPr="008D76B4">
        <w:t xml:space="preserve"> is the length of the signature.</w:t>
      </w:r>
    </w:p>
    <w:p w14:paraId="778B91FB" w14:textId="719803DE" w:rsidR="00CB4B80" w:rsidRPr="008D76B4" w:rsidRDefault="00CB4B80" w:rsidP="00CB4B80">
      <w:r w:rsidRPr="008D76B4">
        <w:t xml:space="preserve">The verification operation MUST have been initialized with </w:t>
      </w:r>
      <w:r w:rsidRPr="008D76B4">
        <w:rPr>
          <w:b/>
        </w:rPr>
        <w:t>C_VerifyInit</w:t>
      </w:r>
      <w:r w:rsidR="00943702">
        <w:t xml:space="preserve">. </w:t>
      </w:r>
      <w:r w:rsidRPr="008D76B4">
        <w:t xml:space="preserve">A call to </w:t>
      </w:r>
      <w:r w:rsidRPr="008D76B4">
        <w:rPr>
          <w:b/>
        </w:rPr>
        <w:t>C_Verify</w:t>
      </w:r>
      <w:r w:rsidRPr="008D76B4">
        <w:t xml:space="preserve"> always terminates the active verification operation.</w:t>
      </w:r>
    </w:p>
    <w:p w14:paraId="406C4FA2" w14:textId="7DD12C87" w:rsidR="00CB4B80" w:rsidRPr="008D76B4" w:rsidRDefault="00CB4B80" w:rsidP="00CB4B80">
      <w:r w:rsidRPr="008D76B4">
        <w:t xml:space="preserve">A successful call to </w:t>
      </w:r>
      <w:r w:rsidRPr="008D76B4">
        <w:rPr>
          <w:b/>
        </w:rPr>
        <w:t>C_Verify</w:t>
      </w:r>
      <w:r w:rsidRPr="008D76B4">
        <w:t xml:space="preserve"> should return either the value CKR_OK (indicating that the supplied signature is valid) or CKR_SIGNATURE_INVALID (indicating that the supplied signature is invalid)</w:t>
      </w:r>
      <w:r w:rsidR="00943702">
        <w:t xml:space="preserve">. </w:t>
      </w:r>
      <w:r w:rsidRPr="008D76B4">
        <w:t>If the signature can be seen to be invalid purely on the basis of its length, then CKR_SIGNATURE_LEN_RANGE should be returned</w:t>
      </w:r>
      <w:r w:rsidR="00943702">
        <w:t xml:space="preserve">. </w:t>
      </w:r>
      <w:r w:rsidRPr="008D76B4">
        <w:t>In any of these cases, the active signing operation is terminated.</w:t>
      </w:r>
    </w:p>
    <w:p w14:paraId="1637C0A9" w14:textId="77777777" w:rsidR="00CB4B80" w:rsidRPr="008D76B4" w:rsidRDefault="00CB4B80" w:rsidP="00CB4B80">
      <w:r w:rsidRPr="008D76B4">
        <w:rPr>
          <w:b/>
        </w:rPr>
        <w:t>C_Verify</w:t>
      </w:r>
      <w:r w:rsidRPr="008D76B4">
        <w:rPr>
          <w:b/>
          <w:i/>
        </w:rPr>
        <w:t xml:space="preserve"> </w:t>
      </w:r>
      <w:r w:rsidRPr="008D76B4">
        <w:t xml:space="preserve">cannot be used to terminate a multi-part operation, and MUST be called after </w:t>
      </w:r>
      <w:r w:rsidRPr="008D76B4">
        <w:rPr>
          <w:b/>
        </w:rPr>
        <w:t>C_VerifyInit</w:t>
      </w:r>
      <w:r w:rsidRPr="008D76B4">
        <w:t xml:space="preserve"> without intervening </w:t>
      </w:r>
      <w:r w:rsidRPr="008D76B4">
        <w:rPr>
          <w:b/>
        </w:rPr>
        <w:t>C_VerifyUpdate</w:t>
      </w:r>
      <w:r w:rsidRPr="008D76B4">
        <w:t xml:space="preserve"> calls.</w:t>
      </w:r>
    </w:p>
    <w:p w14:paraId="73E6DFD2" w14:textId="77777777" w:rsidR="00CB4B80" w:rsidRPr="008D76B4" w:rsidRDefault="00CB4B80" w:rsidP="00CB4B80">
      <w:r w:rsidRPr="008D76B4">
        <w:t xml:space="preserve">For most mechanisms, </w:t>
      </w:r>
      <w:r w:rsidRPr="008D76B4">
        <w:rPr>
          <w:b/>
        </w:rPr>
        <w:t>C_Verify</w:t>
      </w:r>
      <w:r w:rsidRPr="008D76B4">
        <w:t xml:space="preserve"> is equivalent to a sequence of </w:t>
      </w:r>
      <w:r w:rsidRPr="008D76B4">
        <w:rPr>
          <w:b/>
        </w:rPr>
        <w:t>C_VerifyUpdate</w:t>
      </w:r>
      <w:r w:rsidRPr="008D76B4">
        <w:t xml:space="preserve"> operations followed by </w:t>
      </w:r>
      <w:r w:rsidRPr="008D76B4">
        <w:rPr>
          <w:b/>
        </w:rPr>
        <w:t>C_VerifyFinal</w:t>
      </w:r>
      <w:r w:rsidRPr="008D76B4">
        <w:t>.</w:t>
      </w:r>
    </w:p>
    <w:p w14:paraId="7B255F9D" w14:textId="3EA9EC42" w:rsidR="00CB4B80" w:rsidRPr="008D76B4" w:rsidRDefault="00CB4B80" w:rsidP="00CB4B80">
      <w:r w:rsidRPr="008D76B4">
        <w:t xml:space="preserve">Return values: CKR_ARGUMENTS_BAD, CKR_CRYPTOKI_NOT_INITIALIZED, CKR_DATA_INVALID, CKR_DATA_LEN_RANGE,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 xml:space="preserve">CKR_SESSION_CLOSED, </w:t>
      </w:r>
      <w:r w:rsidRPr="008D76B4">
        <w:lastRenderedPageBreak/>
        <w:t>CKR_SESSION_HANDLE_INVALID, CKR_SIGNATURE_INVALID, CKR_SIGNATURE_LEN_RANGE, CKR_TOKEN_RESOURCE_EXCEEDED.</w:t>
      </w:r>
    </w:p>
    <w:p w14:paraId="63D212A1" w14:textId="77777777" w:rsidR="00CB4B80" w:rsidRPr="008D76B4" w:rsidRDefault="00CB4B80" w:rsidP="00CB4B80">
      <w:r w:rsidRPr="008D76B4">
        <w:t xml:space="preserve">Example: see </w:t>
      </w:r>
      <w:r w:rsidRPr="008D76B4">
        <w:rPr>
          <w:b/>
        </w:rPr>
        <w:t>C_VerifyFinal</w:t>
      </w:r>
      <w:r w:rsidRPr="008D76B4">
        <w:t xml:space="preserve"> for an example of similar functions.</w:t>
      </w:r>
    </w:p>
    <w:p w14:paraId="0D21896D" w14:textId="77777777" w:rsidR="00CB4B80" w:rsidRPr="008D76B4" w:rsidRDefault="00CB4B80">
      <w:pPr>
        <w:pStyle w:val="berschrift3"/>
        <w:numPr>
          <w:ilvl w:val="2"/>
          <w:numId w:val="2"/>
        </w:numPr>
        <w:tabs>
          <w:tab w:val="num" w:pos="720"/>
        </w:tabs>
      </w:pPr>
      <w:bookmarkStart w:id="2336" w:name="_Toc323024151"/>
      <w:bookmarkStart w:id="2337" w:name="_Toc323205485"/>
      <w:bookmarkStart w:id="2338" w:name="_Toc323610914"/>
      <w:bookmarkStart w:id="2339" w:name="_Toc383864921"/>
      <w:bookmarkStart w:id="2340" w:name="_Toc385057953"/>
      <w:bookmarkStart w:id="2341" w:name="_Toc405794773"/>
      <w:bookmarkStart w:id="2342" w:name="_Toc72656163"/>
      <w:bookmarkStart w:id="2343" w:name="_Toc235002381"/>
      <w:bookmarkStart w:id="2344" w:name="_Toc7432417"/>
      <w:bookmarkStart w:id="2345" w:name="_Toc29976687"/>
      <w:bookmarkStart w:id="2346" w:name="_Toc90376351"/>
      <w:bookmarkStart w:id="2347" w:name="_Toc111203336"/>
      <w:bookmarkStart w:id="2348" w:name="_Toc148962178"/>
      <w:bookmarkStart w:id="2349" w:name="_Toc195693210"/>
      <w:r w:rsidRPr="008D76B4">
        <w:t>C_VerifyUpdate</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5AA1D364" w14:textId="77777777" w:rsidR="00CB4B80" w:rsidRPr="008D76B4" w:rsidRDefault="00CB4B80" w:rsidP="00CB4B80">
      <w:pPr>
        <w:pStyle w:val="BoxedCode"/>
      </w:pPr>
      <w:r w:rsidRPr="008D76B4">
        <w:t>CK_DECLARE_FUNCTION(CK_RV, C_VerifyUpdate)(</w:t>
      </w:r>
      <w:r w:rsidRPr="008D76B4">
        <w:br/>
        <w:t xml:space="preserve">  CK_SESSION_HANDLE hSession,</w:t>
      </w:r>
      <w:r w:rsidRPr="008D76B4">
        <w:br/>
        <w:t xml:space="preserve">  CK_BYTE_PTR pPart,</w:t>
      </w:r>
      <w:r w:rsidRPr="008D76B4">
        <w:br/>
        <w:t xml:space="preserve">  CK_ULONG ulPartLen</w:t>
      </w:r>
      <w:r w:rsidRPr="008D76B4">
        <w:br/>
        <w:t>);</w:t>
      </w:r>
    </w:p>
    <w:p w14:paraId="0D379765" w14:textId="77777777" w:rsidR="00CB4B80" w:rsidRPr="008D76B4" w:rsidRDefault="00CB4B80" w:rsidP="00CB4B80">
      <w:r w:rsidRPr="008D76B4">
        <w:rPr>
          <w:b/>
        </w:rPr>
        <w:t>C_VerifyUpdate</w:t>
      </w:r>
      <w:r w:rsidRPr="008D76B4">
        <w:t xml:space="preserve"> continues a multiple-part verification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w:t>
      </w:r>
    </w:p>
    <w:p w14:paraId="28B7BF08" w14:textId="5CA64089" w:rsidR="00CB4B80" w:rsidRPr="008D76B4" w:rsidRDefault="00CB4B80" w:rsidP="00CB4B80">
      <w:r w:rsidRPr="008D76B4">
        <w:t xml:space="preserve">The verification operation MUST have been initialized with </w:t>
      </w:r>
      <w:r w:rsidRPr="008D76B4">
        <w:rPr>
          <w:b/>
        </w:rPr>
        <w:t>C_VerifyInit</w:t>
      </w:r>
      <w:r w:rsidRPr="008D76B4">
        <w:t>. This function may be called any number of times in succession</w:t>
      </w:r>
      <w:r w:rsidR="00943702">
        <w:t xml:space="preserve">. </w:t>
      </w:r>
      <w:r w:rsidRPr="008D76B4">
        <w:t xml:space="preserve">A call to </w:t>
      </w:r>
      <w:r w:rsidRPr="008D76B4">
        <w:rPr>
          <w:b/>
        </w:rPr>
        <w:t>C_VerifyUpdate</w:t>
      </w:r>
      <w:r w:rsidRPr="008D76B4">
        <w:t xml:space="preserve"> which results in an error terminates the current verification operation.</w:t>
      </w:r>
    </w:p>
    <w:p w14:paraId="2C28585F" w14:textId="73B77B7D" w:rsidR="00CB4B80" w:rsidRPr="008D76B4" w:rsidRDefault="00CB4B80" w:rsidP="00CB4B80">
      <w:r w:rsidRPr="008D76B4">
        <w:t xml:space="preserve">Return values: CKR_ARGUMENTS_BAD, CKR_CRYPTOKI_NOT_INITIALIZED, CKR_DATA_LEN_RANGE,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 CKR_TOKEN_RESOURCE_EXCEEDED.</w:t>
      </w:r>
    </w:p>
    <w:p w14:paraId="22D2EC69" w14:textId="7106AD98" w:rsidR="00CB4B80" w:rsidRPr="008D76B4" w:rsidRDefault="00CB4B80" w:rsidP="00CB4B80">
      <w:r w:rsidRPr="008D76B4">
        <w:t>Example:</w:t>
      </w:r>
      <w:r w:rsidR="00161B72" w:rsidRPr="00161B72">
        <w:t xml:space="preserve"> </w:t>
      </w:r>
      <w:r w:rsidRPr="008D76B4">
        <w:t xml:space="preserve">see </w:t>
      </w:r>
      <w:r w:rsidRPr="008D76B4">
        <w:rPr>
          <w:b/>
        </w:rPr>
        <w:t>C_VerifyFinal</w:t>
      </w:r>
      <w:r w:rsidRPr="008D76B4">
        <w:t>.</w:t>
      </w:r>
    </w:p>
    <w:p w14:paraId="10C43EF4" w14:textId="77777777" w:rsidR="00CB4B80" w:rsidRPr="008D76B4" w:rsidRDefault="00CB4B80">
      <w:pPr>
        <w:pStyle w:val="berschrift3"/>
        <w:numPr>
          <w:ilvl w:val="2"/>
          <w:numId w:val="2"/>
        </w:numPr>
        <w:tabs>
          <w:tab w:val="num" w:pos="720"/>
        </w:tabs>
      </w:pPr>
      <w:bookmarkStart w:id="2350" w:name="_Toc323024152"/>
      <w:bookmarkStart w:id="2351" w:name="_Toc323205486"/>
      <w:bookmarkStart w:id="2352" w:name="_Toc323610915"/>
      <w:bookmarkStart w:id="2353" w:name="_Toc383864922"/>
      <w:bookmarkStart w:id="2354" w:name="_Toc385057954"/>
      <w:bookmarkStart w:id="2355" w:name="_Toc405794774"/>
      <w:bookmarkStart w:id="2356" w:name="_Toc72656164"/>
      <w:bookmarkStart w:id="2357" w:name="_Toc235002382"/>
      <w:bookmarkStart w:id="2358" w:name="_Toc7432418"/>
      <w:bookmarkStart w:id="2359" w:name="_Toc29976688"/>
      <w:bookmarkStart w:id="2360" w:name="_Toc90376352"/>
      <w:bookmarkStart w:id="2361" w:name="_Toc111203337"/>
      <w:bookmarkStart w:id="2362" w:name="_Toc148962179"/>
      <w:bookmarkStart w:id="2363" w:name="_Toc195693211"/>
      <w:r w:rsidRPr="008D76B4">
        <w:t>C_VerifyFinal</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53AFE311" w14:textId="77777777" w:rsidR="00CB4B80" w:rsidRPr="008D76B4" w:rsidRDefault="00CB4B80" w:rsidP="00CB4B80">
      <w:pPr>
        <w:pStyle w:val="BoxedCode"/>
      </w:pPr>
      <w:r w:rsidRPr="008D76B4">
        <w:t>CK_DECLARE_FUNCTION(CK_RV, C_VerifyFinal)(</w:t>
      </w:r>
      <w:r w:rsidRPr="008D76B4">
        <w:br/>
        <w:t xml:space="preserve">  CK_SESSION_HANDLE hSession,</w:t>
      </w:r>
      <w:r w:rsidRPr="008D76B4">
        <w:br/>
        <w:t xml:space="preserve">  CK_BYTE_PTR pSignature,</w:t>
      </w:r>
      <w:r w:rsidRPr="008D76B4">
        <w:br/>
        <w:t xml:space="preserve">  CK_ULONG ulSignatureLen</w:t>
      </w:r>
      <w:r w:rsidRPr="008D76B4">
        <w:br/>
        <w:t>);</w:t>
      </w:r>
    </w:p>
    <w:p w14:paraId="1DA6E782" w14:textId="77777777" w:rsidR="00CB4B80" w:rsidRPr="008D76B4" w:rsidRDefault="00CB4B80" w:rsidP="00CB4B80">
      <w:r w:rsidRPr="008D76B4">
        <w:rPr>
          <w:b/>
        </w:rPr>
        <w:t>C_VerifyFinal</w:t>
      </w:r>
      <w:r w:rsidRPr="008D76B4">
        <w:t xml:space="preserve"> finishes a multiple-part verification operation, checking the signature. </w:t>
      </w:r>
      <w:r w:rsidRPr="008D76B4">
        <w:rPr>
          <w:i/>
        </w:rPr>
        <w:t>hSession</w:t>
      </w:r>
      <w:r w:rsidRPr="008D76B4">
        <w:t xml:space="preserve"> is the session’s handle; </w:t>
      </w:r>
      <w:r w:rsidRPr="008D76B4">
        <w:rPr>
          <w:i/>
        </w:rPr>
        <w:t>pSignature</w:t>
      </w:r>
      <w:r w:rsidRPr="008D76B4">
        <w:t xml:space="preserve"> points to the signature; </w:t>
      </w:r>
      <w:r w:rsidRPr="008D76B4">
        <w:rPr>
          <w:i/>
        </w:rPr>
        <w:t>ulSignatureLen</w:t>
      </w:r>
      <w:r w:rsidRPr="008D76B4">
        <w:t xml:space="preserve"> is the length of the signature.</w:t>
      </w:r>
    </w:p>
    <w:p w14:paraId="270C2205" w14:textId="283E9AA7" w:rsidR="00CB4B80" w:rsidRPr="008D76B4" w:rsidRDefault="00CB4B80" w:rsidP="00CB4B80">
      <w:r w:rsidRPr="008D76B4">
        <w:t xml:space="preserve">The verification operation MUST have been initialized with </w:t>
      </w:r>
      <w:r w:rsidRPr="008D76B4">
        <w:rPr>
          <w:b/>
        </w:rPr>
        <w:t>C_VerifyInit</w:t>
      </w:r>
      <w:r w:rsidR="00943702">
        <w:t xml:space="preserve">. </w:t>
      </w:r>
      <w:r w:rsidRPr="008D76B4">
        <w:t xml:space="preserve">A call to </w:t>
      </w:r>
      <w:r w:rsidRPr="008D76B4">
        <w:rPr>
          <w:b/>
        </w:rPr>
        <w:t>C_VerifyFinal</w:t>
      </w:r>
      <w:r w:rsidRPr="008D76B4">
        <w:t xml:space="preserve"> always terminates the active verification operation.</w:t>
      </w:r>
    </w:p>
    <w:p w14:paraId="1781F1B6" w14:textId="4CDC23D5" w:rsidR="00CB4B80" w:rsidRPr="008D76B4" w:rsidRDefault="00CB4B80" w:rsidP="00CB4B80">
      <w:r w:rsidRPr="008D76B4">
        <w:t xml:space="preserve">A successful call to </w:t>
      </w:r>
      <w:r w:rsidRPr="008D76B4">
        <w:rPr>
          <w:b/>
        </w:rPr>
        <w:t>C_VerifyFinal</w:t>
      </w:r>
      <w:r w:rsidRPr="008D76B4">
        <w:t xml:space="preserve"> should return either the value CKR_OK (indicating that the supplied signature is valid) or CKR_SIGNATURE_INVALID (indicating that the supplied signature is invalid)</w:t>
      </w:r>
      <w:r w:rsidR="00943702">
        <w:t xml:space="preserve">. </w:t>
      </w:r>
      <w:r w:rsidRPr="008D76B4">
        <w:t>If the signature can be seen to be invalid purely on the basis of its length, then CKR_SIGNATURE_LEN_RANGE should be returned</w:t>
      </w:r>
      <w:r w:rsidR="00943702">
        <w:t xml:space="preserve">. </w:t>
      </w:r>
      <w:r w:rsidRPr="008D76B4">
        <w:t>In any of these cases, the active verifying operation is terminated.</w:t>
      </w:r>
    </w:p>
    <w:p w14:paraId="6F228910" w14:textId="1BA17DE5" w:rsidR="00CB4B80" w:rsidRPr="008D76B4" w:rsidRDefault="00CB4B80" w:rsidP="00CB4B80">
      <w:r w:rsidRPr="008D76B4">
        <w:t xml:space="preserve">Return values: CKR_ARGUMENTS_BAD, CKR_CRYPTOKI_NOT_INITIALIZED, CKR_DATA_LEN_RANGE,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 CKR_SIGNATURE_INVALID, CKR_SIGNATURE_LEN_RANGE, CKR_TOKEN_RESOURCE_EXCEEDED.</w:t>
      </w:r>
    </w:p>
    <w:p w14:paraId="1AF122A0" w14:textId="77777777" w:rsidR="00CB4B80" w:rsidRPr="008D76B4" w:rsidRDefault="00CB4B80" w:rsidP="00CB4B80">
      <w:r w:rsidRPr="008D76B4">
        <w:t>Example:</w:t>
      </w:r>
    </w:p>
    <w:p w14:paraId="2FCA18B0" w14:textId="77777777" w:rsidR="00CB4B80" w:rsidRPr="008D76B4" w:rsidRDefault="00CB4B80" w:rsidP="00CB4B80">
      <w:pPr>
        <w:pStyle w:val="BoxedCode"/>
      </w:pPr>
      <w:r w:rsidRPr="008D76B4">
        <w:t>CK_SESSION_HANDLE hSession;</w:t>
      </w:r>
    </w:p>
    <w:p w14:paraId="7721D321" w14:textId="77777777" w:rsidR="00CB4B80" w:rsidRPr="008D76B4" w:rsidRDefault="00CB4B80" w:rsidP="00CB4B80">
      <w:pPr>
        <w:pStyle w:val="BoxedCode"/>
      </w:pPr>
      <w:r w:rsidRPr="008D76B4">
        <w:t>CK_OBJECT_HANDLE hKey;</w:t>
      </w:r>
    </w:p>
    <w:p w14:paraId="67AD85DB" w14:textId="77777777" w:rsidR="00CB4B80" w:rsidRPr="008D76B4" w:rsidRDefault="00CB4B80" w:rsidP="00CB4B80">
      <w:pPr>
        <w:pStyle w:val="BoxedCode"/>
      </w:pPr>
      <w:r w:rsidRPr="008D76B4">
        <w:t>CK_MECHANISM mechanism = {</w:t>
      </w:r>
    </w:p>
    <w:p w14:paraId="06F51FEB" w14:textId="77777777" w:rsidR="00CB4B80" w:rsidRPr="001029B5" w:rsidRDefault="00CB4B80" w:rsidP="00CB4B80">
      <w:pPr>
        <w:pStyle w:val="BoxedCode"/>
        <w:rPr>
          <w:lang w:val="de-DE"/>
        </w:rPr>
      </w:pPr>
      <w:r w:rsidRPr="008D76B4">
        <w:t xml:space="preserve">  </w:t>
      </w:r>
      <w:r w:rsidRPr="001029B5">
        <w:rPr>
          <w:lang w:val="de-DE"/>
        </w:rPr>
        <w:t>CKM_DES_MAC, NULL_PTR, 0</w:t>
      </w:r>
    </w:p>
    <w:p w14:paraId="04D6296E" w14:textId="77777777" w:rsidR="00CB4B80" w:rsidRPr="008D76B4" w:rsidRDefault="00CB4B80" w:rsidP="00CB4B80">
      <w:pPr>
        <w:pStyle w:val="BoxedCode"/>
      </w:pPr>
      <w:r w:rsidRPr="008D76B4">
        <w:lastRenderedPageBreak/>
        <w:t>};</w:t>
      </w:r>
    </w:p>
    <w:p w14:paraId="27001723" w14:textId="77777777" w:rsidR="00CB4B80" w:rsidRPr="008D76B4" w:rsidRDefault="00CB4B80" w:rsidP="00CB4B80">
      <w:pPr>
        <w:pStyle w:val="BoxedCode"/>
      </w:pPr>
      <w:r w:rsidRPr="008D76B4">
        <w:t>CK_BYTE data[] = {...};</w:t>
      </w:r>
    </w:p>
    <w:p w14:paraId="498459B4" w14:textId="77777777" w:rsidR="00CB4B80" w:rsidRPr="008D76B4" w:rsidRDefault="00CB4B80" w:rsidP="00CB4B80">
      <w:pPr>
        <w:pStyle w:val="BoxedCode"/>
      </w:pPr>
      <w:r w:rsidRPr="008D76B4">
        <w:t>CK_BYTE mac[4];</w:t>
      </w:r>
    </w:p>
    <w:p w14:paraId="75722CDF" w14:textId="77777777" w:rsidR="00CB4B80" w:rsidRPr="008D76B4" w:rsidRDefault="00CB4B80" w:rsidP="00CB4B80">
      <w:pPr>
        <w:pStyle w:val="BoxedCode"/>
      </w:pPr>
      <w:r w:rsidRPr="008D76B4">
        <w:t>CK_RV rv;</w:t>
      </w:r>
    </w:p>
    <w:p w14:paraId="38306917" w14:textId="77777777" w:rsidR="00CB4B80" w:rsidRPr="008D76B4" w:rsidRDefault="00CB4B80" w:rsidP="00CB4B80">
      <w:pPr>
        <w:pStyle w:val="BoxedCode"/>
      </w:pPr>
    </w:p>
    <w:p w14:paraId="343C576C" w14:textId="77777777" w:rsidR="00CB4B80" w:rsidRPr="008D76B4" w:rsidRDefault="00CB4B80" w:rsidP="00CB4B80">
      <w:pPr>
        <w:pStyle w:val="BoxedCode"/>
      </w:pPr>
      <w:r w:rsidRPr="008D76B4">
        <w:t>.</w:t>
      </w:r>
    </w:p>
    <w:p w14:paraId="09F28954" w14:textId="77777777" w:rsidR="00CB4B80" w:rsidRPr="008D76B4" w:rsidRDefault="00CB4B80" w:rsidP="00CB4B80">
      <w:pPr>
        <w:pStyle w:val="BoxedCode"/>
      </w:pPr>
      <w:r w:rsidRPr="008D76B4">
        <w:t>.</w:t>
      </w:r>
    </w:p>
    <w:p w14:paraId="388B0CBF" w14:textId="77777777" w:rsidR="00CB4B80" w:rsidRPr="008D76B4" w:rsidRDefault="00CB4B80" w:rsidP="00CB4B80">
      <w:pPr>
        <w:pStyle w:val="BoxedCode"/>
      </w:pPr>
      <w:r w:rsidRPr="008D76B4">
        <w:t>rv = C_VerifyInit(hSession, &amp;mechanism, hKey);</w:t>
      </w:r>
    </w:p>
    <w:p w14:paraId="4974BBD3" w14:textId="77777777" w:rsidR="00CB4B80" w:rsidRPr="008D76B4" w:rsidRDefault="00CB4B80" w:rsidP="00CB4B80">
      <w:pPr>
        <w:pStyle w:val="BoxedCode"/>
      </w:pPr>
      <w:r w:rsidRPr="008D76B4">
        <w:t>if (rv == CKR_OK) {</w:t>
      </w:r>
    </w:p>
    <w:p w14:paraId="1E566F96" w14:textId="77777777" w:rsidR="00CB4B80" w:rsidRPr="008D76B4" w:rsidRDefault="00CB4B80" w:rsidP="00CB4B80">
      <w:pPr>
        <w:pStyle w:val="BoxedCode"/>
      </w:pPr>
      <w:r w:rsidRPr="008D76B4">
        <w:t xml:space="preserve">  rv = C_VerifyUpdate(hSession, data, sizeof(data));</w:t>
      </w:r>
    </w:p>
    <w:p w14:paraId="7503907A" w14:textId="77777777" w:rsidR="00CB4B80" w:rsidRPr="008D76B4" w:rsidRDefault="00CB4B80" w:rsidP="00CB4B80">
      <w:pPr>
        <w:pStyle w:val="BoxedCode"/>
      </w:pPr>
      <w:r w:rsidRPr="008D76B4">
        <w:t xml:space="preserve">  .</w:t>
      </w:r>
    </w:p>
    <w:p w14:paraId="24CA80FF" w14:textId="77777777" w:rsidR="00CB4B80" w:rsidRPr="008D76B4" w:rsidRDefault="00CB4B80" w:rsidP="00CB4B80">
      <w:pPr>
        <w:pStyle w:val="BoxedCode"/>
      </w:pPr>
      <w:r w:rsidRPr="008D76B4">
        <w:t xml:space="preserve">  .</w:t>
      </w:r>
    </w:p>
    <w:p w14:paraId="07C3870A" w14:textId="77777777" w:rsidR="00CB4B80" w:rsidRPr="008D76B4" w:rsidRDefault="00CB4B80" w:rsidP="00CB4B80">
      <w:pPr>
        <w:pStyle w:val="BoxedCode"/>
      </w:pPr>
      <w:r w:rsidRPr="008D76B4">
        <w:t xml:space="preserve">  rv = C_VerifyFinal(hSession, mac, sizeof(mac));</w:t>
      </w:r>
    </w:p>
    <w:p w14:paraId="73203A49" w14:textId="77777777" w:rsidR="00CB4B80" w:rsidRPr="008D76B4" w:rsidRDefault="00CB4B80" w:rsidP="00CB4B80">
      <w:pPr>
        <w:pStyle w:val="BoxedCode"/>
      </w:pPr>
      <w:r w:rsidRPr="008D76B4">
        <w:t xml:space="preserve">  .</w:t>
      </w:r>
    </w:p>
    <w:p w14:paraId="3668F071" w14:textId="77777777" w:rsidR="00CB4B80" w:rsidRPr="008D76B4" w:rsidRDefault="00CB4B80" w:rsidP="00CB4B80">
      <w:pPr>
        <w:pStyle w:val="BoxedCode"/>
      </w:pPr>
      <w:r w:rsidRPr="008D76B4">
        <w:t xml:space="preserve">  .</w:t>
      </w:r>
    </w:p>
    <w:p w14:paraId="72DCE482" w14:textId="77777777" w:rsidR="00CB4B80" w:rsidRPr="008D76B4" w:rsidRDefault="00CB4B80" w:rsidP="00CB4B80">
      <w:pPr>
        <w:pStyle w:val="BoxedCode"/>
      </w:pPr>
      <w:r w:rsidRPr="008D76B4">
        <w:t>}</w:t>
      </w:r>
    </w:p>
    <w:p w14:paraId="1F3737AE" w14:textId="77777777" w:rsidR="00CB4B80" w:rsidRPr="008D76B4" w:rsidRDefault="00CB4B80">
      <w:pPr>
        <w:pStyle w:val="berschrift3"/>
        <w:numPr>
          <w:ilvl w:val="2"/>
          <w:numId w:val="2"/>
        </w:numPr>
        <w:tabs>
          <w:tab w:val="num" w:pos="720"/>
        </w:tabs>
      </w:pPr>
      <w:bookmarkStart w:id="2364" w:name="_Toc323024153"/>
      <w:bookmarkStart w:id="2365" w:name="_Toc323205487"/>
      <w:bookmarkStart w:id="2366" w:name="_Toc323610916"/>
      <w:bookmarkStart w:id="2367" w:name="_Toc383864923"/>
      <w:bookmarkStart w:id="2368" w:name="_Toc385057955"/>
      <w:bookmarkStart w:id="2369" w:name="_Toc405794775"/>
      <w:bookmarkStart w:id="2370" w:name="_Toc72656165"/>
      <w:bookmarkStart w:id="2371" w:name="_Toc235002383"/>
      <w:bookmarkStart w:id="2372" w:name="_Toc7432419"/>
      <w:bookmarkStart w:id="2373" w:name="_Toc29976689"/>
      <w:bookmarkStart w:id="2374" w:name="_Toc90376353"/>
      <w:bookmarkStart w:id="2375" w:name="_Toc111203338"/>
      <w:bookmarkStart w:id="2376" w:name="_Toc148962180"/>
      <w:bookmarkStart w:id="2377" w:name="_Toc195693212"/>
      <w:r w:rsidRPr="008D76B4">
        <w:t>C_VerifyRecoverInit</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245FC9C8" w14:textId="77777777" w:rsidR="00CB4B80" w:rsidRPr="008D76B4" w:rsidRDefault="00CB4B80" w:rsidP="00CB4B80">
      <w:pPr>
        <w:pStyle w:val="BoxedCode"/>
      </w:pPr>
      <w:r w:rsidRPr="008D76B4">
        <w:t>CK_DECLARE_FUNCTION(CK_RV, C_VerifyRecoverInit)(</w:t>
      </w:r>
      <w:r w:rsidRPr="008D76B4">
        <w:br/>
        <w:t xml:space="preserve">  CK_SESSION_HANDLE hSession,</w:t>
      </w:r>
      <w:r w:rsidRPr="008D76B4">
        <w:br/>
        <w:t xml:space="preserve">  CK_MECHANISM_PTR pMechanism,</w:t>
      </w:r>
      <w:r w:rsidRPr="008D76B4">
        <w:br/>
        <w:t xml:space="preserve">  CK_OBJECT_HANDLE hKey</w:t>
      </w:r>
      <w:r w:rsidRPr="008D76B4">
        <w:br/>
        <w:t>);</w:t>
      </w:r>
    </w:p>
    <w:p w14:paraId="09CCC0A5" w14:textId="77777777" w:rsidR="00CB4B80" w:rsidRPr="008D76B4" w:rsidRDefault="00CB4B80" w:rsidP="00CB4B80">
      <w:r w:rsidRPr="008D76B4">
        <w:rPr>
          <w:b/>
        </w:rPr>
        <w:t>C_VerifyRecoverInit</w:t>
      </w:r>
      <w:r w:rsidRPr="008D76B4">
        <w:t xml:space="preserve"> initializes a signature verification operation, where the data is recovered from the signature. </w:t>
      </w:r>
      <w:r w:rsidRPr="008D76B4">
        <w:rPr>
          <w:i/>
        </w:rPr>
        <w:t>hSession</w:t>
      </w:r>
      <w:r w:rsidRPr="008D76B4">
        <w:t xml:space="preserve"> is the session’s handle; </w:t>
      </w:r>
      <w:r w:rsidRPr="008D76B4">
        <w:rPr>
          <w:i/>
        </w:rPr>
        <w:t>pMechanism</w:t>
      </w:r>
      <w:r w:rsidRPr="008D76B4">
        <w:t xml:space="preserve"> points to the structure that specifies the verification mechanism; </w:t>
      </w:r>
      <w:r w:rsidRPr="008D76B4">
        <w:rPr>
          <w:i/>
        </w:rPr>
        <w:t>hKey</w:t>
      </w:r>
      <w:r w:rsidRPr="008D76B4">
        <w:t xml:space="preserve"> is the handle of the verification key.</w:t>
      </w:r>
    </w:p>
    <w:p w14:paraId="0F073C42" w14:textId="77777777" w:rsidR="00CB4B80" w:rsidRPr="008D76B4" w:rsidRDefault="00CB4B80" w:rsidP="00CB4B80">
      <w:r w:rsidRPr="008D76B4">
        <w:t xml:space="preserve">The </w:t>
      </w:r>
      <w:r w:rsidRPr="008D76B4">
        <w:rPr>
          <w:b/>
        </w:rPr>
        <w:t>CKA_VERIFY_RECOVER</w:t>
      </w:r>
      <w:r w:rsidRPr="008D76B4">
        <w:t xml:space="preserve"> attribute of the verification key, which indicates whether the key supports verification where the data is recovered from the signature, MUST be CK_TRUE.</w:t>
      </w:r>
    </w:p>
    <w:p w14:paraId="239F59F0" w14:textId="345771E1" w:rsidR="00CB4B80" w:rsidRPr="008D76B4" w:rsidRDefault="00CB4B80" w:rsidP="00CB4B80">
      <w:r w:rsidRPr="008D76B4">
        <w:t xml:space="preserve">After calling </w:t>
      </w:r>
      <w:r w:rsidRPr="008D76B4">
        <w:rPr>
          <w:b/>
        </w:rPr>
        <w:t>C_VerifyRecoverInit</w:t>
      </w:r>
      <w:r w:rsidRPr="008D76B4">
        <w:t xml:space="preserve">, the application may call </w:t>
      </w:r>
      <w:r w:rsidRPr="008D76B4">
        <w:rPr>
          <w:b/>
        </w:rPr>
        <w:t>C_VerifyRecover</w:t>
      </w:r>
      <w:r w:rsidRPr="008D76B4">
        <w:t xml:space="preserve"> to verify a signature on data in a single part</w:t>
      </w:r>
      <w:r w:rsidR="00943702">
        <w:t xml:space="preserve">. </w:t>
      </w:r>
      <w:r w:rsidRPr="008D76B4">
        <w:t xml:space="preserve">The verification operation is active until the application uses a call to </w:t>
      </w:r>
      <w:r w:rsidRPr="008D76B4">
        <w:rPr>
          <w:b/>
        </w:rPr>
        <w:t>C_VerifyRecover</w:t>
      </w:r>
      <w:r w:rsidRPr="008D76B4">
        <w:t xml:space="preserve"> </w:t>
      </w:r>
      <w:r w:rsidRPr="008D76B4">
        <w:rPr>
          <w:i/>
        </w:rPr>
        <w:t>to actually obtain</w:t>
      </w:r>
      <w:r w:rsidRPr="008D76B4">
        <w:t xml:space="preserve"> the recovered message.</w:t>
      </w:r>
    </w:p>
    <w:p w14:paraId="334A1B3D" w14:textId="19B893DD" w:rsidR="00CB4B80" w:rsidRPr="008D76B4" w:rsidRDefault="00CB4B80" w:rsidP="00CB4B80">
      <w:pPr>
        <w:spacing w:before="0" w:after="0"/>
      </w:pPr>
      <w:r w:rsidRPr="008D76B4">
        <w:rPr>
          <w:b/>
        </w:rPr>
        <w:t>C_VerifyRecoverInit</w:t>
      </w:r>
      <w:r w:rsidRPr="008D76B4">
        <w:t xml:space="preserve"> can be called with </w:t>
      </w:r>
      <w:r w:rsidRPr="008D76B4">
        <w:rPr>
          <w:i/>
        </w:rPr>
        <w:t>pMechanism</w:t>
      </w:r>
      <w:r w:rsidRPr="008D76B4">
        <w:t xml:space="preserve"> set to NULL_PTR to terminate an active verification with data recovery operation</w:t>
      </w:r>
      <w:r w:rsidR="00943702">
        <w:t xml:space="preserve">. </w:t>
      </w:r>
      <w:r w:rsidRPr="008D76B4">
        <w:t>If an active operations has been initialized and it cannot be cancelled, CKR_OPERATION_CANCEL_FAILED must be returned.</w:t>
      </w:r>
    </w:p>
    <w:p w14:paraId="3D03BED7" w14:textId="24F7B265" w:rsidR="00CB4B80" w:rsidRPr="008D76B4" w:rsidRDefault="00CB4B80" w:rsidP="00CB4B80">
      <w:r w:rsidRPr="008D76B4">
        <w:t xml:space="preserve">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w:t>
      </w:r>
      <w:r w:rsidR="000966AB" w:rsidRPr="000C47FC">
        <w:t>CKR_PENDING</w:t>
      </w:r>
      <w:r w:rsidR="000966AB">
        <w:t>,</w:t>
      </w:r>
      <w:r w:rsidR="000966AB" w:rsidRPr="000C47FC">
        <w:t xml:space="preserve"> </w:t>
      </w:r>
      <w:r w:rsidRPr="008D76B4">
        <w:t>CKR_PIN_EXPIRED, CKR_SESSION_CLOSED, CKR_SESSION_HANDLE_INVALID, CKR_USER_NOT_LOGGED_IN, CKR_OPERATION_CANCEL_FAILED.</w:t>
      </w:r>
    </w:p>
    <w:p w14:paraId="53BD031D" w14:textId="590D57EE" w:rsidR="00CB4B80" w:rsidRPr="008D76B4" w:rsidRDefault="00CB4B80" w:rsidP="00CB4B80">
      <w:r w:rsidRPr="008D76B4">
        <w:t>Example:</w:t>
      </w:r>
      <w:r w:rsidR="00161B72" w:rsidRPr="00161B72">
        <w:t xml:space="preserve"> </w:t>
      </w:r>
      <w:r w:rsidRPr="008D76B4">
        <w:t xml:space="preserve">see </w:t>
      </w:r>
      <w:r w:rsidRPr="008D76B4">
        <w:rPr>
          <w:b/>
        </w:rPr>
        <w:t>C_VerifyRecover</w:t>
      </w:r>
      <w:r w:rsidRPr="008D76B4">
        <w:t>.</w:t>
      </w:r>
    </w:p>
    <w:p w14:paraId="152D548B" w14:textId="77777777" w:rsidR="00CB4B80" w:rsidRPr="008D76B4" w:rsidRDefault="00CB4B80">
      <w:pPr>
        <w:pStyle w:val="berschrift3"/>
        <w:numPr>
          <w:ilvl w:val="2"/>
          <w:numId w:val="2"/>
        </w:numPr>
        <w:tabs>
          <w:tab w:val="num" w:pos="720"/>
        </w:tabs>
      </w:pPr>
      <w:bookmarkStart w:id="2378" w:name="_Toc323024154"/>
      <w:bookmarkStart w:id="2379" w:name="_Toc323205488"/>
      <w:bookmarkStart w:id="2380" w:name="_Toc323610917"/>
      <w:bookmarkStart w:id="2381" w:name="_Toc383864924"/>
      <w:bookmarkStart w:id="2382" w:name="_Toc385057956"/>
      <w:bookmarkStart w:id="2383" w:name="_Toc405794776"/>
      <w:bookmarkStart w:id="2384" w:name="_Toc72656166"/>
      <w:bookmarkStart w:id="2385" w:name="_Toc235002384"/>
      <w:bookmarkStart w:id="2386" w:name="_Toc7432420"/>
      <w:bookmarkStart w:id="2387" w:name="_Toc29976690"/>
      <w:bookmarkStart w:id="2388" w:name="_Toc90376354"/>
      <w:bookmarkStart w:id="2389" w:name="_Toc111203339"/>
      <w:bookmarkStart w:id="2390" w:name="_Toc148962181"/>
      <w:bookmarkStart w:id="2391" w:name="_Toc195693213"/>
      <w:r w:rsidRPr="008D76B4">
        <w:t>C_VerifyRecover</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07110648" w14:textId="77777777" w:rsidR="00CB4B80" w:rsidRPr="008D76B4" w:rsidRDefault="00CB4B80" w:rsidP="00CB4B80">
      <w:pPr>
        <w:pStyle w:val="BoxedCode"/>
      </w:pPr>
      <w:r w:rsidRPr="008D76B4">
        <w:t>CK_DECLARE_FUNCTION(CK_RV, C_VerifyRecover)(</w:t>
      </w:r>
      <w:r w:rsidRPr="008D76B4">
        <w:br/>
        <w:t xml:space="preserve">  CK_SESSION_HANDLE hSession,</w:t>
      </w:r>
      <w:r w:rsidRPr="008D76B4">
        <w:br/>
        <w:t xml:space="preserve">  CK_BYTE_PTR pSignature,</w:t>
      </w:r>
      <w:r w:rsidRPr="008D76B4">
        <w:br/>
      </w:r>
      <w:r w:rsidRPr="008D76B4">
        <w:lastRenderedPageBreak/>
        <w:t xml:space="preserve">  CK_ULONG ulSignatureLen,</w:t>
      </w:r>
      <w:r w:rsidRPr="008D76B4">
        <w:br/>
        <w:t xml:space="preserve">  CK_BYTE_PTR pData,</w:t>
      </w:r>
      <w:r w:rsidRPr="008D76B4">
        <w:br/>
        <w:t xml:space="preserve">  CK_ULONG_PTR pulDataLen</w:t>
      </w:r>
      <w:r w:rsidRPr="008D76B4">
        <w:br/>
        <w:t>);</w:t>
      </w:r>
    </w:p>
    <w:p w14:paraId="332AAAF5" w14:textId="77777777" w:rsidR="00CB4B80" w:rsidRPr="008D76B4" w:rsidRDefault="00CB4B80" w:rsidP="00CB4B80">
      <w:r w:rsidRPr="008D76B4">
        <w:rPr>
          <w:b/>
        </w:rPr>
        <w:t>C_VerifyRecover</w:t>
      </w:r>
      <w:r w:rsidRPr="008D76B4">
        <w:t xml:space="preserve"> verifies a signature in a single-part operation, where the data is recovered from the signature. </w:t>
      </w:r>
      <w:r w:rsidRPr="008D76B4">
        <w:rPr>
          <w:i/>
        </w:rPr>
        <w:t>hSession</w:t>
      </w:r>
      <w:r w:rsidRPr="008D76B4">
        <w:t xml:space="preserve"> is the session’s handle; </w:t>
      </w:r>
      <w:r w:rsidRPr="008D76B4">
        <w:rPr>
          <w:i/>
        </w:rPr>
        <w:t>pSignature</w:t>
      </w:r>
      <w:r w:rsidRPr="008D76B4">
        <w:t xml:space="preserve"> points to the signature; </w:t>
      </w:r>
      <w:r w:rsidRPr="008D76B4">
        <w:rPr>
          <w:i/>
        </w:rPr>
        <w:t>ulSignatureLen</w:t>
      </w:r>
      <w:r w:rsidRPr="008D76B4">
        <w:t xml:space="preserve"> is the length of the signature; </w:t>
      </w:r>
      <w:r w:rsidRPr="008D76B4">
        <w:rPr>
          <w:i/>
        </w:rPr>
        <w:t xml:space="preserve">pData </w:t>
      </w:r>
      <w:r w:rsidRPr="008D76B4">
        <w:t xml:space="preserve">points to the location that receives the recovered data; and </w:t>
      </w:r>
      <w:r w:rsidRPr="008D76B4">
        <w:rPr>
          <w:i/>
        </w:rPr>
        <w:t>pulDataLen</w:t>
      </w:r>
      <w:r w:rsidRPr="008D76B4">
        <w:t xml:space="preserve"> points to the location that holds the length of the recovered data.</w:t>
      </w:r>
    </w:p>
    <w:p w14:paraId="06ED58B1" w14:textId="71E72EEB" w:rsidR="00CB4B80" w:rsidRPr="008D76B4" w:rsidRDefault="00CB4B80" w:rsidP="00CB4B80">
      <w:bookmarkStart w:id="2392" w:name="_Toc319287684"/>
      <w:r w:rsidRPr="008D76B4">
        <w:rPr>
          <w:b/>
        </w:rPr>
        <w:t>C_VerifyRecover</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5A70300D" w14:textId="6FF32CB6" w:rsidR="00CB4B80" w:rsidRPr="008D76B4" w:rsidRDefault="00CB4B80" w:rsidP="00CB4B80">
      <w:r w:rsidRPr="008D76B4">
        <w:t xml:space="preserve">The verification operation MUST have been initialized with </w:t>
      </w:r>
      <w:r w:rsidRPr="008D76B4">
        <w:rPr>
          <w:b/>
        </w:rPr>
        <w:t>C_VerifyRecoverInit</w:t>
      </w:r>
      <w:r w:rsidR="00943702">
        <w:t xml:space="preserve">. </w:t>
      </w:r>
      <w:r w:rsidRPr="008D76B4">
        <w:t xml:space="preserve">A call to </w:t>
      </w:r>
      <w:r w:rsidRPr="008D76B4">
        <w:rPr>
          <w:b/>
        </w:rPr>
        <w:t>C_VerifyRecover</w:t>
      </w:r>
      <w:r w:rsidRPr="008D76B4">
        <w:t xml:space="preserve"> always terminates the active verification operation unless it returns CKR_BUFFER_TOO_SMALL or is a successful call (</w:t>
      </w:r>
      <w:r w:rsidRPr="008D76B4">
        <w:rPr>
          <w:i/>
        </w:rPr>
        <w:t>i.e.</w:t>
      </w:r>
      <w:r w:rsidRPr="008D76B4">
        <w:t>, one which returns CKR_OK) to determine the length of the buffer needed to hold the recovered data.</w:t>
      </w:r>
    </w:p>
    <w:p w14:paraId="1CF053F1" w14:textId="308303D6" w:rsidR="00CB4B80" w:rsidRPr="008D76B4" w:rsidRDefault="00CB4B80" w:rsidP="00CB4B80">
      <w:r w:rsidRPr="008D76B4">
        <w:t xml:space="preserve">A successful call to </w:t>
      </w:r>
      <w:r w:rsidRPr="008D76B4">
        <w:rPr>
          <w:b/>
        </w:rPr>
        <w:t>C_VerifyRecover</w:t>
      </w:r>
      <w:r w:rsidRPr="008D76B4">
        <w:t xml:space="preserve"> should return either the value CKR_OK (indicating that the supplied signature is valid) or CKR_SIGNATURE_INVALID (indicating that the supplied signature is invalid)</w:t>
      </w:r>
      <w:r w:rsidR="00943702">
        <w:t xml:space="preserve">. </w:t>
      </w:r>
      <w:r w:rsidRPr="008D76B4">
        <w:t>If the signature can be seen to be invalid purely on the basis of its length, then CKR_SIGNATURE_LEN_RANGE should be returned</w:t>
      </w:r>
      <w:r w:rsidR="00943702">
        <w:t xml:space="preserve">. </w:t>
      </w:r>
      <w:r w:rsidRPr="008D76B4">
        <w:t xml:space="preserve">The return codes CKR_SIGNATURE_INVALID and CKR_SIGNATURE_LEN_RANGE have a higher priority than the return code CKR_BUFFER_TOO_SMALL, </w:t>
      </w:r>
      <w:r w:rsidRPr="008D76B4">
        <w:rPr>
          <w:i/>
        </w:rPr>
        <w:t>i.e.</w:t>
      </w:r>
      <w:r w:rsidRPr="008D76B4">
        <w:t xml:space="preserve">, if </w:t>
      </w:r>
      <w:r w:rsidRPr="008D76B4">
        <w:rPr>
          <w:b/>
        </w:rPr>
        <w:t>C_VerifyRecover</w:t>
      </w:r>
      <w:r w:rsidRPr="008D76B4">
        <w:t xml:space="preserve"> is supplied with an invalid signature, it will never return CKR_BUFFER_TOO_SMALL.</w:t>
      </w:r>
    </w:p>
    <w:p w14:paraId="4AD109A2" w14:textId="7F4C54F9" w:rsidR="00CB4B80" w:rsidRPr="008D76B4" w:rsidRDefault="00CB4B80" w:rsidP="00CB4B80">
      <w:r w:rsidRPr="008D76B4">
        <w:t xml:space="preserve">Return values: CKR_ARGUMENTS_BAD, CKR_BUFFER_TOO_SMALL, CKR_CRYPTOKI_NOT_INITIALIZED, CKR_DATA_INVALID, CKR_DATA_LEN_RANGE,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 CKR_SIGNATURE_LEN_RANGE, CKR_SIGNATURE_INVALID, CKR_TOKEN_RESOURCE_EXCEEDED.</w:t>
      </w:r>
    </w:p>
    <w:p w14:paraId="506B77D3" w14:textId="77777777" w:rsidR="00CB4B80" w:rsidRPr="008D76B4" w:rsidRDefault="00CB4B80" w:rsidP="00CB4B80">
      <w:r w:rsidRPr="008D76B4">
        <w:t>Example:</w:t>
      </w:r>
    </w:p>
    <w:p w14:paraId="45E0A9AD" w14:textId="77777777" w:rsidR="00CB4B80" w:rsidRPr="008D76B4" w:rsidRDefault="00CB4B80" w:rsidP="00CB4B80">
      <w:pPr>
        <w:pStyle w:val="BoxedCode"/>
      </w:pPr>
      <w:r w:rsidRPr="008D76B4">
        <w:t>C</w:t>
      </w:r>
      <w:bookmarkEnd w:id="2392"/>
      <w:r w:rsidRPr="008D76B4">
        <w:t>K_SESSION_HANDLE hSession;</w:t>
      </w:r>
    </w:p>
    <w:p w14:paraId="56DA2B63" w14:textId="77777777" w:rsidR="00CB4B80" w:rsidRPr="008D76B4" w:rsidRDefault="00CB4B80" w:rsidP="00CB4B80">
      <w:pPr>
        <w:pStyle w:val="BoxedCode"/>
      </w:pPr>
      <w:r w:rsidRPr="008D76B4">
        <w:t>CK_OBJECT_HANDLE hKey;</w:t>
      </w:r>
    </w:p>
    <w:p w14:paraId="0ABF5121" w14:textId="77777777" w:rsidR="00CB4B80" w:rsidRPr="008D76B4" w:rsidRDefault="00CB4B80" w:rsidP="00CB4B80">
      <w:pPr>
        <w:pStyle w:val="BoxedCode"/>
      </w:pPr>
      <w:r w:rsidRPr="008D76B4">
        <w:t>CK_MECHANISM mechanism = {</w:t>
      </w:r>
    </w:p>
    <w:p w14:paraId="6898227F" w14:textId="77777777" w:rsidR="00CB4B80" w:rsidRPr="008D76B4" w:rsidRDefault="00CB4B80" w:rsidP="00CB4B80">
      <w:pPr>
        <w:pStyle w:val="BoxedCode"/>
      </w:pPr>
      <w:r w:rsidRPr="008D76B4">
        <w:t xml:space="preserve">  CKM_RSA_9796, NULL_PTR, 0</w:t>
      </w:r>
    </w:p>
    <w:p w14:paraId="2F70553A" w14:textId="77777777" w:rsidR="00CB4B80" w:rsidRPr="008D76B4" w:rsidRDefault="00CB4B80" w:rsidP="00CB4B80">
      <w:pPr>
        <w:pStyle w:val="BoxedCode"/>
      </w:pPr>
      <w:r w:rsidRPr="008D76B4">
        <w:t>};</w:t>
      </w:r>
    </w:p>
    <w:p w14:paraId="03826BEA" w14:textId="77777777" w:rsidR="00CB4B80" w:rsidRPr="008D76B4" w:rsidRDefault="00CB4B80" w:rsidP="00CB4B80">
      <w:pPr>
        <w:pStyle w:val="BoxedCode"/>
      </w:pPr>
      <w:r w:rsidRPr="008D76B4">
        <w:t>CK_BYTE data[] = {...};</w:t>
      </w:r>
    </w:p>
    <w:p w14:paraId="3D729B51" w14:textId="77777777" w:rsidR="00CB4B80" w:rsidRPr="008D76B4" w:rsidRDefault="00CB4B80" w:rsidP="00CB4B80">
      <w:pPr>
        <w:pStyle w:val="BoxedCode"/>
      </w:pPr>
      <w:r w:rsidRPr="008D76B4">
        <w:t>CK_ULONG ulDataLen;</w:t>
      </w:r>
    </w:p>
    <w:p w14:paraId="70BD4BD0" w14:textId="77777777" w:rsidR="00CB4B80" w:rsidRPr="008D76B4" w:rsidRDefault="00CB4B80" w:rsidP="00CB4B80">
      <w:pPr>
        <w:pStyle w:val="BoxedCode"/>
      </w:pPr>
      <w:r w:rsidRPr="008D76B4">
        <w:t>CK_BYTE signature[128];</w:t>
      </w:r>
    </w:p>
    <w:p w14:paraId="29125F27" w14:textId="77777777" w:rsidR="00CB4B80" w:rsidRPr="008D76B4" w:rsidRDefault="00CB4B80" w:rsidP="00CB4B80">
      <w:pPr>
        <w:pStyle w:val="BoxedCode"/>
      </w:pPr>
      <w:r w:rsidRPr="008D76B4">
        <w:t>CK_RV rv;</w:t>
      </w:r>
    </w:p>
    <w:p w14:paraId="40D926EC" w14:textId="77777777" w:rsidR="00CB4B80" w:rsidRPr="008D76B4" w:rsidRDefault="00CB4B80" w:rsidP="00CB4B80">
      <w:pPr>
        <w:pStyle w:val="BoxedCode"/>
      </w:pPr>
    </w:p>
    <w:p w14:paraId="65B6F7B6" w14:textId="77777777" w:rsidR="00CB4B80" w:rsidRPr="008D76B4" w:rsidRDefault="00CB4B80" w:rsidP="00CB4B80">
      <w:pPr>
        <w:pStyle w:val="BoxedCode"/>
      </w:pPr>
      <w:r w:rsidRPr="008D76B4">
        <w:t>.</w:t>
      </w:r>
    </w:p>
    <w:p w14:paraId="3749E200" w14:textId="77777777" w:rsidR="00CB4B80" w:rsidRPr="008D76B4" w:rsidRDefault="00CB4B80" w:rsidP="00CB4B80">
      <w:pPr>
        <w:pStyle w:val="BoxedCode"/>
      </w:pPr>
      <w:r w:rsidRPr="008D76B4">
        <w:t>.</w:t>
      </w:r>
    </w:p>
    <w:p w14:paraId="286FEE85" w14:textId="77777777" w:rsidR="00CB4B80" w:rsidRPr="008D76B4" w:rsidRDefault="00CB4B80" w:rsidP="00CB4B80">
      <w:pPr>
        <w:pStyle w:val="BoxedCode"/>
      </w:pPr>
      <w:r w:rsidRPr="008D76B4">
        <w:t>rv = C_VerifyRecoverInit(hSession, &amp;mechanism, hKey);</w:t>
      </w:r>
    </w:p>
    <w:p w14:paraId="691E39F5" w14:textId="77777777" w:rsidR="00CB4B80" w:rsidRPr="008D76B4" w:rsidRDefault="00CB4B80" w:rsidP="00CB4B80">
      <w:pPr>
        <w:pStyle w:val="BoxedCode"/>
      </w:pPr>
      <w:r w:rsidRPr="008D76B4">
        <w:t>if (rv == CKR_OK) {</w:t>
      </w:r>
    </w:p>
    <w:p w14:paraId="47A25D72" w14:textId="77777777" w:rsidR="00CB4B80" w:rsidRPr="008D76B4" w:rsidRDefault="00CB4B80" w:rsidP="00CB4B80">
      <w:pPr>
        <w:pStyle w:val="BoxedCode"/>
      </w:pPr>
      <w:r w:rsidRPr="008D76B4">
        <w:t xml:space="preserve">  ulDataLen = sizeof(data);</w:t>
      </w:r>
    </w:p>
    <w:p w14:paraId="3AE7B867" w14:textId="77777777" w:rsidR="00CB4B80" w:rsidRPr="008D76B4" w:rsidRDefault="00CB4B80" w:rsidP="00CB4B80">
      <w:pPr>
        <w:pStyle w:val="BoxedCode"/>
      </w:pPr>
      <w:r w:rsidRPr="008D76B4">
        <w:t xml:space="preserve">  rv = C_VerifyRecover(</w:t>
      </w:r>
    </w:p>
    <w:p w14:paraId="669A2706" w14:textId="77777777" w:rsidR="00CB4B80" w:rsidRPr="008D76B4" w:rsidRDefault="00CB4B80" w:rsidP="00CB4B80">
      <w:pPr>
        <w:pStyle w:val="BoxedCode"/>
      </w:pPr>
      <w:r w:rsidRPr="008D76B4">
        <w:t xml:space="preserve">    hSession, signature, sizeof(signature), data, &amp;ulDataLen);</w:t>
      </w:r>
    </w:p>
    <w:p w14:paraId="42D808B1" w14:textId="77777777" w:rsidR="00CB4B80" w:rsidRPr="008D76B4" w:rsidRDefault="00CB4B80" w:rsidP="00CB4B80">
      <w:pPr>
        <w:pStyle w:val="BoxedCode"/>
      </w:pPr>
      <w:r w:rsidRPr="008D76B4">
        <w:t xml:space="preserve">  .</w:t>
      </w:r>
    </w:p>
    <w:p w14:paraId="74D23D46" w14:textId="77777777" w:rsidR="00CB4B80" w:rsidRPr="008D76B4" w:rsidRDefault="00CB4B80" w:rsidP="00CB4B80">
      <w:pPr>
        <w:pStyle w:val="BoxedCode"/>
      </w:pPr>
      <w:r w:rsidRPr="008D76B4">
        <w:t xml:space="preserve">  .</w:t>
      </w:r>
    </w:p>
    <w:p w14:paraId="40859181" w14:textId="77777777" w:rsidR="00CB4B80" w:rsidRPr="008D76B4" w:rsidRDefault="00CB4B80" w:rsidP="00CB4B80">
      <w:pPr>
        <w:pStyle w:val="BoxedCode"/>
      </w:pPr>
      <w:r w:rsidRPr="008D76B4">
        <w:lastRenderedPageBreak/>
        <w:t>}</w:t>
      </w:r>
    </w:p>
    <w:p w14:paraId="182C6375" w14:textId="399DC57D" w:rsidR="003E3057" w:rsidRPr="008D76B4" w:rsidRDefault="003E3057" w:rsidP="003E3057">
      <w:pPr>
        <w:pStyle w:val="berschrift3"/>
        <w:numPr>
          <w:ilvl w:val="2"/>
          <w:numId w:val="2"/>
        </w:numPr>
        <w:tabs>
          <w:tab w:val="num" w:pos="720"/>
        </w:tabs>
      </w:pPr>
      <w:bookmarkStart w:id="2393" w:name="_Toc195693214"/>
      <w:bookmarkStart w:id="2394" w:name="_Toc7432421"/>
      <w:bookmarkStart w:id="2395" w:name="_Toc29976691"/>
      <w:bookmarkStart w:id="2396" w:name="_Toc90376355"/>
      <w:bookmarkStart w:id="2397" w:name="_Toc111203340"/>
      <w:bookmarkStart w:id="2398" w:name="_Toc148962182"/>
      <w:r w:rsidRPr="008D76B4">
        <w:t>C_Verify</w:t>
      </w:r>
      <w:r w:rsidR="00D060E9">
        <w:t>Signature</w:t>
      </w:r>
      <w:r w:rsidRPr="008D76B4">
        <w:t>Init</w:t>
      </w:r>
      <w:bookmarkEnd w:id="2393"/>
    </w:p>
    <w:p w14:paraId="79F035F9" w14:textId="44A4A908" w:rsidR="003E3057" w:rsidRPr="008D76B4" w:rsidRDefault="003E3057" w:rsidP="003E3057">
      <w:pPr>
        <w:pStyle w:val="BoxedCode"/>
      </w:pPr>
      <w:r w:rsidRPr="008D76B4">
        <w:t>CK_DECLARE_FUNCTION(CK_RV, C_Verify</w:t>
      </w:r>
      <w:r w:rsidR="00D060E9">
        <w:t>Signature</w:t>
      </w:r>
      <w:r w:rsidRPr="008D76B4">
        <w:t>Init)(</w:t>
      </w:r>
      <w:r w:rsidRPr="008D76B4">
        <w:br/>
      </w:r>
      <w:r w:rsidR="00D060E9">
        <w:t xml:space="preserve">  CK_SESSION_HANDLE hSession,</w:t>
      </w:r>
      <w:r w:rsidR="00D060E9">
        <w:br/>
        <w:t xml:space="preserve">  CK_MECHANISM_PTR pMechanism,</w:t>
      </w:r>
      <w:r w:rsidR="00D060E9">
        <w:br/>
        <w:t xml:space="preserve">  CK_OBJECT_HANDLE hKey,</w:t>
      </w:r>
      <w:r w:rsidR="00D060E9">
        <w:br/>
        <w:t xml:space="preserve">  CK_BYTE_PTR pSignature,</w:t>
      </w:r>
      <w:r w:rsidR="00D060E9">
        <w:br/>
        <w:t xml:space="preserve">  CK_ULONG ulSignatureLen</w:t>
      </w:r>
      <w:r w:rsidR="00D060E9">
        <w:br/>
      </w:r>
      <w:r w:rsidRPr="008D76B4">
        <w:t>);</w:t>
      </w:r>
    </w:p>
    <w:p w14:paraId="6A5FBFCD" w14:textId="0C9274AB" w:rsidR="00D060E9" w:rsidRPr="00D060E9" w:rsidRDefault="00D060E9" w:rsidP="00D060E9">
      <w:pPr>
        <w:pStyle w:val="Textbody0"/>
        <w:rPr>
          <w:rFonts w:cs="Arial"/>
        </w:rPr>
      </w:pPr>
      <w:r w:rsidRPr="00D060E9">
        <w:rPr>
          <w:rFonts w:cs="Arial"/>
          <w:b/>
        </w:rPr>
        <w:t>C_VerifySignatureInit</w:t>
      </w:r>
      <w:r w:rsidRPr="00D060E9">
        <w:rPr>
          <w:rFonts w:cs="Arial"/>
        </w:rPr>
        <w:t xml:space="preserve"> initializes a verification operation, where the signature is included as part of the initializa</w:t>
      </w:r>
      <w:r w:rsidR="00FF0638">
        <w:rPr>
          <w:rFonts w:cs="Arial"/>
        </w:rPr>
        <w:t>t</w:t>
      </w:r>
      <w:r w:rsidRPr="00D060E9">
        <w:rPr>
          <w:rFonts w:cs="Arial"/>
        </w:rPr>
        <w:t xml:space="preserve">ion. </w:t>
      </w:r>
      <w:r w:rsidRPr="00D060E9">
        <w:rPr>
          <w:rFonts w:cs="Arial"/>
          <w:i/>
        </w:rPr>
        <w:t>hSession</w:t>
      </w:r>
      <w:r w:rsidRPr="00D060E9">
        <w:rPr>
          <w:rFonts w:cs="Arial"/>
        </w:rPr>
        <w:t xml:space="preserve"> is the session’s handle; </w:t>
      </w:r>
      <w:r w:rsidRPr="00D060E9">
        <w:rPr>
          <w:rFonts w:cs="Arial"/>
          <w:i/>
        </w:rPr>
        <w:t>pMechanism</w:t>
      </w:r>
      <w:r w:rsidRPr="00D060E9">
        <w:rPr>
          <w:rFonts w:cs="Arial"/>
        </w:rPr>
        <w:t xml:space="preserve"> points to the structure that specifies the verification mechanism; </w:t>
      </w:r>
      <w:r w:rsidRPr="00D060E9">
        <w:rPr>
          <w:rFonts w:cs="Arial"/>
          <w:i/>
        </w:rPr>
        <w:t>hKey</w:t>
      </w:r>
      <w:r w:rsidRPr="00D060E9">
        <w:rPr>
          <w:rFonts w:cs="Arial"/>
        </w:rPr>
        <w:t xml:space="preserve"> is the handle of the verification key</w:t>
      </w:r>
      <w:r w:rsidR="00AD6370">
        <w:rPr>
          <w:rFonts w:cs="Arial"/>
        </w:rPr>
        <w:t xml:space="preserve">; </w:t>
      </w:r>
      <w:r w:rsidR="00AD6370" w:rsidRPr="008D76B4">
        <w:rPr>
          <w:i/>
        </w:rPr>
        <w:t>pSignature</w:t>
      </w:r>
      <w:r w:rsidR="00AD6370" w:rsidRPr="008D76B4">
        <w:t xml:space="preserve"> points to the signature; </w:t>
      </w:r>
      <w:r w:rsidR="00AD6370" w:rsidRPr="008D76B4">
        <w:rPr>
          <w:i/>
        </w:rPr>
        <w:t>ulSignatureLen</w:t>
      </w:r>
      <w:r w:rsidR="00AD6370" w:rsidRPr="008D76B4">
        <w:t xml:space="preserve"> is the length of the signature</w:t>
      </w:r>
      <w:r w:rsidRPr="00D060E9">
        <w:rPr>
          <w:rFonts w:cs="Arial"/>
        </w:rPr>
        <w:t>.</w:t>
      </w:r>
    </w:p>
    <w:p w14:paraId="764E1A06" w14:textId="75A463DC" w:rsidR="00D060E9" w:rsidRPr="00D060E9" w:rsidRDefault="00D060E9" w:rsidP="00D060E9">
      <w:pPr>
        <w:pStyle w:val="Textbody0"/>
      </w:pPr>
      <w:r w:rsidRPr="00D060E9">
        <w:t xml:space="preserve">The </w:t>
      </w:r>
      <w:r w:rsidRPr="00D060E9">
        <w:rPr>
          <w:b/>
        </w:rPr>
        <w:t>CKA_VERIFY</w:t>
      </w:r>
      <w:r w:rsidRPr="00D060E9">
        <w:t xml:space="preserve"> attribute of the verification key, which indicates whether the key supports verification, MUST be CK_TRUE.</w:t>
      </w:r>
    </w:p>
    <w:p w14:paraId="4F499312" w14:textId="77777777" w:rsidR="00AD6370" w:rsidRDefault="00D060E9" w:rsidP="00D060E9">
      <w:pPr>
        <w:pStyle w:val="Textbody0"/>
      </w:pPr>
      <w:r w:rsidRPr="00D060E9">
        <w:t xml:space="preserve">After calling </w:t>
      </w:r>
      <w:r w:rsidRPr="00D060E9">
        <w:rPr>
          <w:b/>
        </w:rPr>
        <w:t>C_VerifySignatureInit</w:t>
      </w:r>
      <w:r w:rsidRPr="00D060E9">
        <w:t xml:space="preserve">, the application can either call </w:t>
      </w:r>
      <w:r w:rsidRPr="00D060E9">
        <w:rPr>
          <w:b/>
        </w:rPr>
        <w:t>C_VerifySignature</w:t>
      </w:r>
      <w:r w:rsidRPr="00D060E9">
        <w:t xml:space="preserve"> to verify a signature on data in a single part; or call </w:t>
      </w:r>
      <w:r w:rsidRPr="00D060E9">
        <w:rPr>
          <w:b/>
        </w:rPr>
        <w:t>C_VerifySignatureUpdate</w:t>
      </w:r>
      <w:r w:rsidRPr="00D060E9">
        <w:t xml:space="preserve"> one or more times, followed by </w:t>
      </w:r>
      <w:r w:rsidRPr="00D060E9">
        <w:rPr>
          <w:b/>
        </w:rPr>
        <w:t>C_VerifySignatureFinal,</w:t>
      </w:r>
      <w:r w:rsidRPr="00D060E9">
        <w:t xml:space="preserve"> to verify a signature on data in multiple parts. The verification operation is active until the application calls </w:t>
      </w:r>
      <w:r w:rsidRPr="00D060E9">
        <w:rPr>
          <w:b/>
        </w:rPr>
        <w:t>C_VerifySignature</w:t>
      </w:r>
      <w:r w:rsidRPr="00D060E9">
        <w:t xml:space="preserve"> or </w:t>
      </w:r>
      <w:r w:rsidRPr="00D060E9">
        <w:rPr>
          <w:b/>
        </w:rPr>
        <w:t>C_VerifySignatureFinal</w:t>
      </w:r>
      <w:r w:rsidRPr="00D060E9">
        <w:t xml:space="preserve">. To process additional data (in single or multiple parts), the application MUST call </w:t>
      </w:r>
      <w:r w:rsidRPr="00D060E9">
        <w:rPr>
          <w:b/>
        </w:rPr>
        <w:t>C_VerifySignatureInit</w:t>
      </w:r>
      <w:r w:rsidRPr="00D060E9">
        <w:t xml:space="preserve"> again.</w:t>
      </w:r>
    </w:p>
    <w:p w14:paraId="2D49505E" w14:textId="69B9D7B5" w:rsidR="00D060E9" w:rsidRPr="00D060E9" w:rsidRDefault="00D060E9" w:rsidP="00D060E9">
      <w:pPr>
        <w:pStyle w:val="Textbody0"/>
      </w:pPr>
      <w:r w:rsidRPr="00D060E9">
        <w:t>Any mechanism that support</w:t>
      </w:r>
      <w:r w:rsidR="00AD6370">
        <w:t>s</w:t>
      </w:r>
      <w:r w:rsidRPr="00D060E9">
        <w:t xml:space="preserve"> </w:t>
      </w:r>
      <w:r w:rsidRPr="00D060E9">
        <w:rPr>
          <w:b/>
          <w:bCs/>
        </w:rPr>
        <w:t>C_VerifyInit</w:t>
      </w:r>
      <w:r w:rsidRPr="00D060E9">
        <w:t xml:space="preserve"> must also support </w:t>
      </w:r>
      <w:r w:rsidRPr="00D060E9">
        <w:rPr>
          <w:b/>
          <w:bCs/>
        </w:rPr>
        <w:t>C_VerifySignatureInit</w:t>
      </w:r>
      <w:r w:rsidRPr="00D060E9">
        <w:t>.</w:t>
      </w:r>
    </w:p>
    <w:p w14:paraId="1588FFF9" w14:textId="27B9C35D" w:rsidR="00D060E9" w:rsidRPr="00D060E9" w:rsidRDefault="00D060E9" w:rsidP="00D060E9">
      <w:pPr>
        <w:pStyle w:val="Textbody0"/>
        <w:spacing w:after="0"/>
      </w:pPr>
      <w:r w:rsidRPr="00D060E9">
        <w:rPr>
          <w:b/>
        </w:rPr>
        <w:t>C_VerifySignatureInit</w:t>
      </w:r>
      <w:r w:rsidRPr="00D060E9">
        <w:t xml:space="preserve"> can be called with </w:t>
      </w:r>
      <w:r w:rsidRPr="00D060E9">
        <w:rPr>
          <w:i/>
        </w:rPr>
        <w:t>pMechanism</w:t>
      </w:r>
      <w:r w:rsidRPr="00D060E9">
        <w:t xml:space="preserve"> set to NULL_PTR to terminate an active verification operation. If an active operation has been initialized and it cannot be cancelled, CKR_OPERATION_CANCEL_FAILED must be returned.</w:t>
      </w:r>
    </w:p>
    <w:p w14:paraId="43D09FF7" w14:textId="77777777" w:rsidR="00D060E9" w:rsidRPr="00D060E9" w:rsidRDefault="00D060E9" w:rsidP="00D060E9">
      <w:pPr>
        <w:pStyle w:val="Textbody0"/>
      </w:pPr>
      <w:r w:rsidRPr="00D060E9">
        <w:t>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CKR_PIN_EXPIRED, CKR_SESSION_CLOSED, CKR_SESSION_HANDLE_INVALID, CKR_USER_NOT_LOGGED_IN, CKR_OPERATION_CANCEL_FAILED.</w:t>
      </w:r>
    </w:p>
    <w:p w14:paraId="35959C86" w14:textId="667DCFCF" w:rsidR="00D060E9" w:rsidRPr="00D060E9" w:rsidRDefault="00D060E9" w:rsidP="00D060E9">
      <w:pPr>
        <w:pStyle w:val="Textbody0"/>
      </w:pPr>
      <w:r w:rsidRPr="00D060E9">
        <w:t xml:space="preserve">Example: see </w:t>
      </w:r>
      <w:r w:rsidRPr="00D060E9">
        <w:rPr>
          <w:b/>
        </w:rPr>
        <w:t>C_VerifySignatureFinal</w:t>
      </w:r>
      <w:r w:rsidRPr="00D060E9">
        <w:t>.</w:t>
      </w:r>
    </w:p>
    <w:p w14:paraId="761F5BBB" w14:textId="0871D38A" w:rsidR="003E3057" w:rsidRPr="008D76B4" w:rsidRDefault="003E3057" w:rsidP="003E3057">
      <w:pPr>
        <w:pStyle w:val="berschrift3"/>
        <w:numPr>
          <w:ilvl w:val="2"/>
          <w:numId w:val="2"/>
        </w:numPr>
        <w:tabs>
          <w:tab w:val="num" w:pos="720"/>
        </w:tabs>
      </w:pPr>
      <w:bookmarkStart w:id="2399" w:name="_Toc195693215"/>
      <w:r w:rsidRPr="008D76B4">
        <w:t>C_Verify</w:t>
      </w:r>
      <w:r w:rsidR="00D060E9">
        <w:t>Signature</w:t>
      </w:r>
      <w:bookmarkEnd w:id="2399"/>
    </w:p>
    <w:p w14:paraId="2C0F0481" w14:textId="46CEDF53" w:rsidR="003E3057" w:rsidRPr="008D76B4" w:rsidRDefault="00D060E9" w:rsidP="003E3057">
      <w:pPr>
        <w:pStyle w:val="BoxedCode"/>
      </w:pPr>
      <w:r>
        <w:t>CK_DECLARE_FUNCTION(CK_RV, C_VerifySignature)(</w:t>
      </w:r>
      <w:r>
        <w:br/>
        <w:t xml:space="preserve">  CK_SESSION_HANDLE hSession,</w:t>
      </w:r>
      <w:r>
        <w:br/>
        <w:t xml:space="preserve">  CK_BYTE_PTR pData,</w:t>
      </w:r>
      <w:r>
        <w:br/>
        <w:t xml:space="preserve">  CK_ULONG ulDataLen</w:t>
      </w:r>
      <w:r>
        <w:br/>
      </w:r>
      <w:r w:rsidR="003E3057" w:rsidRPr="008D76B4">
        <w:t>);</w:t>
      </w:r>
    </w:p>
    <w:p w14:paraId="0834341A" w14:textId="622968E7" w:rsidR="006E2FEF" w:rsidRDefault="006E2FEF" w:rsidP="006E2FEF">
      <w:pPr>
        <w:pStyle w:val="Standard1"/>
      </w:pPr>
      <w:r>
        <w:rPr>
          <w:b/>
        </w:rPr>
        <w:t>C_VerifySignature</w:t>
      </w:r>
      <w:r>
        <w:t xml:space="preserve"> verifies a signature in a single-part operation, where the signature is an appendix to the data. </w:t>
      </w:r>
      <w:r>
        <w:rPr>
          <w:i/>
        </w:rPr>
        <w:t>hSession</w:t>
      </w:r>
      <w:r>
        <w:t xml:space="preserve"> is the session’s handle; </w:t>
      </w:r>
      <w:r>
        <w:rPr>
          <w:i/>
        </w:rPr>
        <w:t>pData</w:t>
      </w:r>
      <w:r>
        <w:t xml:space="preserve"> points to the data; </w:t>
      </w:r>
      <w:r>
        <w:rPr>
          <w:i/>
        </w:rPr>
        <w:t>ulDataLen</w:t>
      </w:r>
      <w:r>
        <w:t xml:space="preserve"> is the length of the data.</w:t>
      </w:r>
    </w:p>
    <w:p w14:paraId="55BF8982" w14:textId="3813BA04" w:rsidR="006E2FEF" w:rsidRDefault="006E2FEF" w:rsidP="006E2FEF">
      <w:pPr>
        <w:pStyle w:val="Standard1"/>
      </w:pPr>
      <w:r>
        <w:t xml:space="preserve">The verification operation MUST have been initialized with </w:t>
      </w:r>
      <w:r>
        <w:rPr>
          <w:b/>
        </w:rPr>
        <w:t>C_VerifySignatureInit</w:t>
      </w:r>
      <w:r>
        <w:t xml:space="preserve">. A call to </w:t>
      </w:r>
      <w:r>
        <w:rPr>
          <w:b/>
        </w:rPr>
        <w:t>C_VerifySignature</w:t>
      </w:r>
      <w:r>
        <w:t xml:space="preserve"> always terminates the active verification operation.</w:t>
      </w:r>
    </w:p>
    <w:p w14:paraId="300B25AE" w14:textId="3FE49F92" w:rsidR="006E2FEF" w:rsidRDefault="006E2FEF" w:rsidP="006E2FEF">
      <w:pPr>
        <w:pStyle w:val="Standard1"/>
      </w:pPr>
      <w:r>
        <w:lastRenderedPageBreak/>
        <w:t xml:space="preserve">A successful call to </w:t>
      </w:r>
      <w:r>
        <w:rPr>
          <w:b/>
        </w:rPr>
        <w:t>C_VerifySignature</w:t>
      </w:r>
      <w:r>
        <w:t xml:space="preserve"> should return either the value CKR_OK (indicating that the supplied signature is valid) or CKR_SIGNATURE_INVALID (indicating that the supplied signature is invalid). In any of these cases, the active signing operation is terminated.</w:t>
      </w:r>
    </w:p>
    <w:p w14:paraId="36B15BCE" w14:textId="0AF4E79C" w:rsidR="006E2FEF" w:rsidRDefault="006E2FEF" w:rsidP="006E2FEF">
      <w:pPr>
        <w:pStyle w:val="Standard1"/>
      </w:pPr>
      <w:r>
        <w:rPr>
          <w:b/>
        </w:rPr>
        <w:t>C_VerifySignature</w:t>
      </w:r>
      <w:r>
        <w:rPr>
          <w:b/>
          <w:i/>
        </w:rPr>
        <w:t xml:space="preserve"> </w:t>
      </w:r>
      <w:r>
        <w:t xml:space="preserve">cannot be used to terminate a multi-part operation, and MUST be called after </w:t>
      </w:r>
      <w:r>
        <w:rPr>
          <w:b/>
        </w:rPr>
        <w:t>C_VerifySignatureInit</w:t>
      </w:r>
      <w:r>
        <w:t xml:space="preserve"> without intervening </w:t>
      </w:r>
      <w:r>
        <w:rPr>
          <w:b/>
        </w:rPr>
        <w:t>C_VerifySignatureUpdate</w:t>
      </w:r>
      <w:r>
        <w:t xml:space="preserve"> calls.</w:t>
      </w:r>
    </w:p>
    <w:p w14:paraId="4D1BAE46" w14:textId="77777777" w:rsidR="006E2FEF" w:rsidRDefault="006E2FEF" w:rsidP="006E2FEF">
      <w:pPr>
        <w:pStyle w:val="Standard1"/>
      </w:pPr>
      <w:r>
        <w:t xml:space="preserve">For most mechanisms, </w:t>
      </w:r>
      <w:r>
        <w:rPr>
          <w:b/>
        </w:rPr>
        <w:t>C_VerifySignature</w:t>
      </w:r>
      <w:r>
        <w:t xml:space="preserve"> is equivalent to a sequence of </w:t>
      </w:r>
      <w:r>
        <w:rPr>
          <w:b/>
        </w:rPr>
        <w:t>C_VerifySignatureUpdate</w:t>
      </w:r>
      <w:r>
        <w:t xml:space="preserve"> operations followed by </w:t>
      </w:r>
      <w:r>
        <w:rPr>
          <w:b/>
        </w:rPr>
        <w:t>C_VerifySignatureFinal</w:t>
      </w:r>
      <w:r>
        <w:t>.</w:t>
      </w:r>
    </w:p>
    <w:p w14:paraId="39F9955D" w14:textId="77777777" w:rsidR="006E2FEF" w:rsidRDefault="006E2FEF" w:rsidP="006E2FEF">
      <w:pPr>
        <w:pStyle w:val="Standard1"/>
      </w:pPr>
      <w:r>
        <w:t>Return values: CKR_ARGUMENTS_BAD, CKR_CRYPTOKI_NOT_INITIALIZED, CKR_DATA_INVALID, CKR_DATA_LEN_RANGE, CKR_DEVICE_ERROR, CKR_DEVICE_MEMORY, CKR_DEVICE_REMOVED, CKR_FUNCTION_CANCELED, CKR_FUNCTION_FAILED, CKR_GENERAL_ERROR, CKR_HOST_MEMORY, CKR_OK, CKR_OPERATION_NOT_INITIALIZED, CKR_SESSION_CLOSED, CKR_SESSION_HANDLE_INVALID, CKR_SIGNATURE_INVALID, CKR_SIGNATURE_LEN_RANGE, CKR_TOKEN_RESOURCE_EXCEEDED.</w:t>
      </w:r>
    </w:p>
    <w:p w14:paraId="36E3D3C6" w14:textId="37525E58" w:rsidR="006E2FEF" w:rsidRDefault="006E2FEF" w:rsidP="006E2FEF">
      <w:pPr>
        <w:pStyle w:val="Standard1"/>
      </w:pPr>
      <w:r>
        <w:t xml:space="preserve">Example: see </w:t>
      </w:r>
      <w:r>
        <w:rPr>
          <w:b/>
        </w:rPr>
        <w:t>C_VerifySignatureFinal</w:t>
      </w:r>
      <w:r>
        <w:t>.</w:t>
      </w:r>
    </w:p>
    <w:p w14:paraId="0E430458" w14:textId="77777777" w:rsidR="006E2FEF" w:rsidRDefault="006E2FEF" w:rsidP="006E2FEF">
      <w:pPr>
        <w:pStyle w:val="berschrift3"/>
      </w:pPr>
      <w:bookmarkStart w:id="2400" w:name="_Toc195693216"/>
      <w:r>
        <w:t>C_</w:t>
      </w:r>
      <w:r w:rsidRPr="006E2FEF">
        <w:t>VerifySignatureUpdate</w:t>
      </w:r>
      <w:bookmarkEnd w:id="2400"/>
    </w:p>
    <w:p w14:paraId="3C0A6BC0" w14:textId="77777777" w:rsidR="006E2FEF" w:rsidRDefault="006E2FEF" w:rsidP="006E2FEF">
      <w:pPr>
        <w:pStyle w:val="BoxedCode"/>
      </w:pPr>
      <w:r>
        <w:t>CK_DECLARE_FUNCTION(CK_RV, C_VerifySignatureUpdate)(</w:t>
      </w:r>
      <w:r>
        <w:br/>
        <w:t xml:space="preserve">  CK_SESSION_HANDLE hSession,</w:t>
      </w:r>
      <w:r>
        <w:br/>
        <w:t xml:space="preserve">  CK_BYTE_PTR pPart,</w:t>
      </w:r>
      <w:r>
        <w:br/>
        <w:t xml:space="preserve">  CK_ULONG ulPartLen</w:t>
      </w:r>
      <w:r>
        <w:br/>
        <w:t>);</w:t>
      </w:r>
    </w:p>
    <w:p w14:paraId="76D47F09" w14:textId="77777777" w:rsidR="006E2FEF" w:rsidRDefault="006E2FEF" w:rsidP="006E2FEF">
      <w:pPr>
        <w:pStyle w:val="Standard1"/>
      </w:pPr>
      <w:r>
        <w:rPr>
          <w:b/>
        </w:rPr>
        <w:t>C_VerifySignatureUpdate</w:t>
      </w:r>
      <w:r>
        <w:t xml:space="preserve"> continues a multiple-part verification operation, processing another data part. </w:t>
      </w:r>
      <w:r>
        <w:rPr>
          <w:i/>
        </w:rPr>
        <w:t>hSession</w:t>
      </w:r>
      <w:r>
        <w:t xml:space="preserve"> is the session’s handle, </w:t>
      </w:r>
      <w:r>
        <w:rPr>
          <w:i/>
        </w:rPr>
        <w:t>pPart</w:t>
      </w:r>
      <w:r>
        <w:t xml:space="preserve"> points to the data part; </w:t>
      </w:r>
      <w:r>
        <w:rPr>
          <w:i/>
        </w:rPr>
        <w:t>ulPartLen</w:t>
      </w:r>
      <w:r>
        <w:t xml:space="preserve"> is the length of the data part.</w:t>
      </w:r>
    </w:p>
    <w:p w14:paraId="511A77C0" w14:textId="34ED2968" w:rsidR="006E2FEF" w:rsidRDefault="006E2FEF" w:rsidP="006E2FEF">
      <w:pPr>
        <w:pStyle w:val="Standard1"/>
      </w:pPr>
      <w:r>
        <w:t xml:space="preserve">The verification operation MUST have been initialized with </w:t>
      </w:r>
      <w:r>
        <w:rPr>
          <w:b/>
        </w:rPr>
        <w:t>C_VerifySignatureInit</w:t>
      </w:r>
      <w:r>
        <w:t xml:space="preserve">. This function may be called any number of times in succession. A call to </w:t>
      </w:r>
      <w:r>
        <w:rPr>
          <w:b/>
        </w:rPr>
        <w:t>C_VerifySignatureUpdate</w:t>
      </w:r>
      <w:r>
        <w:t xml:space="preserve"> which results in an error terminates the current verification operation.</w:t>
      </w:r>
    </w:p>
    <w:p w14:paraId="7F70E7C6" w14:textId="77777777" w:rsidR="006E2FEF" w:rsidRDefault="006E2FEF" w:rsidP="006E2FEF">
      <w:pPr>
        <w:pStyle w:val="Standard1"/>
      </w:pPr>
      <w:r>
        <w:t>Return values: CKR_ARGUMENTS_BAD, CKR_CRYPTOKI_NOT_INITIALIZED, CKR_DATA_LEN_RANGE, CKR_DEVICE_ERROR, CKR_DEVICE_MEMORY, CKR_DEVICE_REMOVED, CKR_FUNCTION_CANCELED, CKR_FUNCTION_FAILED, CKR_GENERAL_ERROR, CKR_HOST_MEMORY, CKR_OK, CKR_OPERATION_NOT_INITIALIZED, CKR_SESSION_CLOSED, CKR_SESSION_HANDLE_INVALID, CKR_TOKEN_RESOURCE_EXCEEDED.</w:t>
      </w:r>
    </w:p>
    <w:p w14:paraId="29788DC5" w14:textId="67BDBD3A" w:rsidR="006E2FEF" w:rsidRDefault="006E2FEF" w:rsidP="006E2FEF">
      <w:pPr>
        <w:pStyle w:val="Standard1"/>
      </w:pPr>
      <w:r>
        <w:t xml:space="preserve">Example: see </w:t>
      </w:r>
      <w:r>
        <w:rPr>
          <w:b/>
        </w:rPr>
        <w:t>C_VerifySignatureFinal</w:t>
      </w:r>
      <w:r>
        <w:t>.</w:t>
      </w:r>
    </w:p>
    <w:p w14:paraId="12CBB500" w14:textId="77777777" w:rsidR="006E2FEF" w:rsidRDefault="006E2FEF" w:rsidP="006E2FEF">
      <w:pPr>
        <w:pStyle w:val="berschrift3"/>
      </w:pPr>
      <w:bookmarkStart w:id="2401" w:name="_Toc195693217"/>
      <w:r>
        <w:t>C_</w:t>
      </w:r>
      <w:r w:rsidRPr="006E2FEF">
        <w:t>VerifySignatureFinal</w:t>
      </w:r>
      <w:bookmarkEnd w:id="2401"/>
    </w:p>
    <w:p w14:paraId="2BEB8F60" w14:textId="77777777" w:rsidR="006E2FEF" w:rsidRDefault="006E2FEF" w:rsidP="006E2FEF">
      <w:pPr>
        <w:pStyle w:val="BoxedCode"/>
      </w:pPr>
      <w:r>
        <w:t>CK_DECLARE_FUNCTION(CK_RV, C_VerifySignatureFinal)(</w:t>
      </w:r>
      <w:r>
        <w:br/>
        <w:t xml:space="preserve">  CK_SESSION_HANDLE hSession</w:t>
      </w:r>
      <w:r>
        <w:br/>
        <w:t>);</w:t>
      </w:r>
    </w:p>
    <w:p w14:paraId="06E82F91" w14:textId="77777777" w:rsidR="006E2FEF" w:rsidRDefault="006E2FEF" w:rsidP="006E2FEF">
      <w:pPr>
        <w:pStyle w:val="Standard1"/>
      </w:pPr>
      <w:r>
        <w:rPr>
          <w:b/>
        </w:rPr>
        <w:t>C_VerifySignatureFinal</w:t>
      </w:r>
      <w:r>
        <w:t xml:space="preserve"> finishes a multiple-part verification operation, checking the signature. </w:t>
      </w:r>
      <w:r>
        <w:rPr>
          <w:i/>
        </w:rPr>
        <w:t>hSession</w:t>
      </w:r>
      <w:r>
        <w:t xml:space="preserve"> is the session’s handle.</w:t>
      </w:r>
    </w:p>
    <w:p w14:paraId="1475916A" w14:textId="412057C9" w:rsidR="006E2FEF" w:rsidRDefault="006E2FEF" w:rsidP="006E2FEF">
      <w:pPr>
        <w:pStyle w:val="Standard1"/>
      </w:pPr>
      <w:r>
        <w:t xml:space="preserve">The verification operation MUST have been initialized with </w:t>
      </w:r>
      <w:r>
        <w:rPr>
          <w:b/>
        </w:rPr>
        <w:t>C_VerifySignatureInit</w:t>
      </w:r>
      <w:r>
        <w:t xml:space="preserve">. A call to </w:t>
      </w:r>
      <w:r>
        <w:rPr>
          <w:b/>
        </w:rPr>
        <w:t>C_VerifySignatureFinal</w:t>
      </w:r>
      <w:r>
        <w:t xml:space="preserve"> always terminates the active verification operation.</w:t>
      </w:r>
    </w:p>
    <w:p w14:paraId="7D584AC6" w14:textId="1DCEF201" w:rsidR="006E2FEF" w:rsidRDefault="006E2FEF" w:rsidP="006E2FEF">
      <w:pPr>
        <w:pStyle w:val="Standard1"/>
      </w:pPr>
      <w:r>
        <w:t xml:space="preserve">A successful call to </w:t>
      </w:r>
      <w:r>
        <w:rPr>
          <w:b/>
        </w:rPr>
        <w:t>C_VerifySignatureFinal</w:t>
      </w:r>
      <w:r>
        <w:t xml:space="preserve"> should return either the value CKR_OK (indicating that the supplied signature is valid) or CKR_SIGNATURE_INVALID (indicating that the supplied signature is invalid). In any of these cases, the active verifying operation is terminated.</w:t>
      </w:r>
    </w:p>
    <w:p w14:paraId="3F3981C5" w14:textId="77777777" w:rsidR="006E2FEF" w:rsidRDefault="006E2FEF" w:rsidP="006E2FEF">
      <w:pPr>
        <w:pStyle w:val="Standard1"/>
      </w:pPr>
      <w:r>
        <w:t>Return values: CKR_ARGUMENTS_BAD, CKR_CRYPTOKI_NOT_INITIALIZED, CKR_DATA_LEN_RANGE, CKR_DEVICE_ERROR, CKR_DEVICE_MEMORY, CKR_DEVICE_REMOVED, CKR_FUNCTION_CANCELED, CKR_FUNCTION_FAILED, CKR_GENERAL_ERROR, CKR_HOST_MEMORY, CKR_OK, CKR_OPERATION_NOT_INITIALIZED, CKR_SESSION_CLOSED, CKR_SESSION_HANDLE_INVALID, CKR_SIGNATURE_INVALID, CKR_SIGNATURE_LEN_RANGE, CKR_TOKEN_RESOURCE_EXCEEDED.</w:t>
      </w:r>
    </w:p>
    <w:p w14:paraId="1C343584" w14:textId="77777777" w:rsidR="006E2FEF" w:rsidRDefault="006E2FEF" w:rsidP="006E2FEF">
      <w:pPr>
        <w:pStyle w:val="Standard1"/>
      </w:pPr>
      <w:r>
        <w:lastRenderedPageBreak/>
        <w:t>Example:</w:t>
      </w:r>
    </w:p>
    <w:p w14:paraId="337680E7" w14:textId="77777777" w:rsidR="006E2FEF" w:rsidRPr="008D76B4" w:rsidRDefault="006E2FEF" w:rsidP="006E2FEF">
      <w:pPr>
        <w:pStyle w:val="BoxedCode"/>
      </w:pPr>
      <w:r w:rsidRPr="008D76B4">
        <w:t>CK_SESSION_HANDLE hSession;</w:t>
      </w:r>
    </w:p>
    <w:p w14:paraId="643BF9DA" w14:textId="77777777" w:rsidR="006E2FEF" w:rsidRPr="008D76B4" w:rsidRDefault="006E2FEF" w:rsidP="006E2FEF">
      <w:pPr>
        <w:pStyle w:val="BoxedCode"/>
      </w:pPr>
      <w:r w:rsidRPr="008D76B4">
        <w:t>CK_OBJECT_HANDLE hKey;</w:t>
      </w:r>
    </w:p>
    <w:p w14:paraId="3CD445AF" w14:textId="77777777" w:rsidR="006E2FEF" w:rsidRDefault="006E2FEF" w:rsidP="006E2FEF">
      <w:pPr>
        <w:pStyle w:val="BoxedCode"/>
      </w:pPr>
      <w:r>
        <w:t>CK_MECHANISM mechanism = {</w:t>
      </w:r>
    </w:p>
    <w:p w14:paraId="36822C35" w14:textId="7138076D" w:rsidR="006E2FEF" w:rsidRPr="006E6B3F" w:rsidRDefault="006E2FEF" w:rsidP="006E2FEF">
      <w:pPr>
        <w:pStyle w:val="BoxedCode"/>
        <w:rPr>
          <w:lang w:val="de-DE"/>
        </w:rPr>
      </w:pPr>
      <w:r w:rsidRPr="006E2FEF">
        <w:t xml:space="preserve">  </w:t>
      </w:r>
      <w:r w:rsidRPr="006E6B3F">
        <w:rPr>
          <w:lang w:val="de-DE"/>
        </w:rPr>
        <w:t>CKM_DES_MAC, NULL_PTR, 0</w:t>
      </w:r>
    </w:p>
    <w:p w14:paraId="3AE6BABB" w14:textId="77777777" w:rsidR="006E2FEF" w:rsidRDefault="006E2FEF" w:rsidP="006E2FEF">
      <w:pPr>
        <w:pStyle w:val="BoxedCode"/>
      </w:pPr>
      <w:r>
        <w:t>};</w:t>
      </w:r>
    </w:p>
    <w:p w14:paraId="40966ABB" w14:textId="77777777" w:rsidR="006E2FEF" w:rsidRDefault="006E2FEF" w:rsidP="006E2FEF">
      <w:pPr>
        <w:pStyle w:val="BoxedCode"/>
      </w:pPr>
      <w:r>
        <w:t>CK_BYTE data[] = {...};</w:t>
      </w:r>
    </w:p>
    <w:p w14:paraId="658956C2" w14:textId="77777777" w:rsidR="006E2FEF" w:rsidRDefault="006E2FEF" w:rsidP="006E2FEF">
      <w:pPr>
        <w:pStyle w:val="BoxedCode"/>
      </w:pPr>
      <w:r>
        <w:t>CK_BYTE mac[4];</w:t>
      </w:r>
    </w:p>
    <w:p w14:paraId="60D22D9C" w14:textId="77777777" w:rsidR="006E2FEF" w:rsidRDefault="006E2FEF" w:rsidP="006E2FEF">
      <w:pPr>
        <w:pStyle w:val="BoxedCode"/>
      </w:pPr>
      <w:r>
        <w:t>CK_RV rv;</w:t>
      </w:r>
    </w:p>
    <w:p w14:paraId="1F9EC6AA" w14:textId="6A340065" w:rsidR="006E2FEF" w:rsidRDefault="006E2FEF" w:rsidP="006E2FEF">
      <w:pPr>
        <w:pStyle w:val="BoxedCode"/>
      </w:pPr>
      <w:r>
        <w:t>.</w:t>
      </w:r>
    </w:p>
    <w:p w14:paraId="2938202E" w14:textId="77777777" w:rsidR="006E2FEF" w:rsidRDefault="006E2FEF" w:rsidP="006E2FEF">
      <w:pPr>
        <w:pStyle w:val="BoxedCode"/>
      </w:pPr>
      <w:r>
        <w:t>.</w:t>
      </w:r>
    </w:p>
    <w:p w14:paraId="693755EE" w14:textId="77777777" w:rsidR="006E2FEF" w:rsidRDefault="006E2FEF" w:rsidP="006E2FEF">
      <w:pPr>
        <w:pStyle w:val="BoxedCode"/>
      </w:pPr>
      <w:r>
        <w:t>rv = C_VerifySignatureInit(hSession, &amp;mechanism, hKey, mac, sizeof(mac));</w:t>
      </w:r>
    </w:p>
    <w:p w14:paraId="0AE887C5" w14:textId="77777777" w:rsidR="006E2FEF" w:rsidRDefault="006E2FEF" w:rsidP="006E2FEF">
      <w:pPr>
        <w:pStyle w:val="BoxedCode"/>
      </w:pPr>
      <w:r>
        <w:t>if (rv == CKR_OK) {</w:t>
      </w:r>
    </w:p>
    <w:p w14:paraId="15AD5128" w14:textId="1E49E05D" w:rsidR="006E2FEF" w:rsidRDefault="006E2FEF" w:rsidP="006E2FEF">
      <w:pPr>
        <w:pStyle w:val="BoxedCode"/>
      </w:pPr>
      <w:r>
        <w:t xml:space="preserve">  rv = C_VerifySignatureUpdate(hSession, data, sizeof(data));</w:t>
      </w:r>
    </w:p>
    <w:p w14:paraId="350F3509" w14:textId="7D1535DD" w:rsidR="006E2FEF" w:rsidRDefault="006E2FEF" w:rsidP="006E2FEF">
      <w:pPr>
        <w:pStyle w:val="BoxedCode"/>
      </w:pPr>
      <w:r>
        <w:t xml:space="preserve">  .</w:t>
      </w:r>
    </w:p>
    <w:p w14:paraId="23727B61" w14:textId="6A05D350" w:rsidR="006E2FEF" w:rsidRDefault="006E2FEF" w:rsidP="006E2FEF">
      <w:pPr>
        <w:pStyle w:val="BoxedCode"/>
      </w:pPr>
      <w:r>
        <w:t xml:space="preserve">  .</w:t>
      </w:r>
    </w:p>
    <w:p w14:paraId="79F3FB4C" w14:textId="44FBA7AF" w:rsidR="006E2FEF" w:rsidRDefault="006E2FEF" w:rsidP="006E2FEF">
      <w:pPr>
        <w:pStyle w:val="BoxedCode"/>
      </w:pPr>
      <w:r>
        <w:t xml:space="preserve">  rv = C_VerifySignatureFinal(hSession);</w:t>
      </w:r>
    </w:p>
    <w:p w14:paraId="1FFC8241" w14:textId="28F8400A" w:rsidR="006E2FEF" w:rsidRDefault="006E2FEF" w:rsidP="006E2FEF">
      <w:pPr>
        <w:pStyle w:val="BoxedCode"/>
      </w:pPr>
      <w:r>
        <w:t xml:space="preserve">  .</w:t>
      </w:r>
    </w:p>
    <w:p w14:paraId="6ECE80F3" w14:textId="18222A30" w:rsidR="006E2FEF" w:rsidRPr="008D76B4" w:rsidRDefault="006E2FEF" w:rsidP="006E2FEF">
      <w:pPr>
        <w:pStyle w:val="BoxedCode"/>
      </w:pPr>
      <w:r>
        <w:t xml:space="preserve">  .</w:t>
      </w:r>
    </w:p>
    <w:p w14:paraId="0335D009" w14:textId="77777777" w:rsidR="006E2FEF" w:rsidRPr="008D76B4" w:rsidRDefault="006E2FEF" w:rsidP="006E2FEF">
      <w:pPr>
        <w:pStyle w:val="BoxedCode"/>
      </w:pPr>
      <w:r w:rsidRPr="008D76B4">
        <w:t>}</w:t>
      </w:r>
    </w:p>
    <w:p w14:paraId="5F2BCB11" w14:textId="77777777" w:rsidR="00CB4B80" w:rsidRPr="008D76B4" w:rsidRDefault="00CB4B80">
      <w:pPr>
        <w:pStyle w:val="berschrift2"/>
        <w:numPr>
          <w:ilvl w:val="1"/>
          <w:numId w:val="2"/>
        </w:numPr>
        <w:tabs>
          <w:tab w:val="num" w:pos="576"/>
        </w:tabs>
      </w:pPr>
      <w:bookmarkStart w:id="2402" w:name="_Toc195693218"/>
      <w:r w:rsidRPr="008D76B4">
        <w:t>Message-based functions for verifying signatures and MACs</w:t>
      </w:r>
      <w:bookmarkEnd w:id="2394"/>
      <w:bookmarkEnd w:id="2395"/>
      <w:bookmarkEnd w:id="2396"/>
      <w:bookmarkEnd w:id="2397"/>
      <w:bookmarkEnd w:id="2398"/>
      <w:bookmarkEnd w:id="2402"/>
    </w:p>
    <w:p w14:paraId="2E1A36C6" w14:textId="77777777" w:rsidR="00CB4B80" w:rsidRPr="008D76B4" w:rsidRDefault="00CB4B80" w:rsidP="00CB4B80">
      <w:r w:rsidRPr="008D76B4">
        <w:t>Message-based verification refers to the process of verifying signatures on multiple messages using the same verification mechanism and verification key.</w:t>
      </w:r>
    </w:p>
    <w:p w14:paraId="3EB41D7A" w14:textId="77777777" w:rsidR="00CB4B80" w:rsidRPr="008D76B4" w:rsidRDefault="00CB4B80" w:rsidP="00CB4B80">
      <w:r w:rsidRPr="008D76B4">
        <w:t>Cryptoki provides the following functions for verifying signatures on messages (for the purposes of Cryptoki, these operations also encompass message authentication codes).</w:t>
      </w:r>
    </w:p>
    <w:p w14:paraId="1EDB991B" w14:textId="77777777" w:rsidR="00CB4B80" w:rsidRPr="008D76B4" w:rsidRDefault="00CB4B80">
      <w:pPr>
        <w:pStyle w:val="berschrift3"/>
        <w:numPr>
          <w:ilvl w:val="2"/>
          <w:numId w:val="2"/>
        </w:numPr>
        <w:tabs>
          <w:tab w:val="num" w:pos="720"/>
        </w:tabs>
      </w:pPr>
      <w:bookmarkStart w:id="2403" w:name="_Toc7432422"/>
      <w:bookmarkStart w:id="2404" w:name="_Toc29976692"/>
      <w:bookmarkStart w:id="2405" w:name="_Toc90376356"/>
      <w:bookmarkStart w:id="2406" w:name="_Toc111203341"/>
      <w:bookmarkStart w:id="2407" w:name="_Toc148962183"/>
      <w:bookmarkStart w:id="2408" w:name="_Toc195693219"/>
      <w:r w:rsidRPr="008D76B4">
        <w:t>C_MessageVerifyInit</w:t>
      </w:r>
      <w:bookmarkEnd w:id="2403"/>
      <w:bookmarkEnd w:id="2404"/>
      <w:bookmarkEnd w:id="2405"/>
      <w:bookmarkEnd w:id="2406"/>
      <w:bookmarkEnd w:id="2407"/>
      <w:bookmarkEnd w:id="2408"/>
    </w:p>
    <w:p w14:paraId="698D54BB" w14:textId="77777777" w:rsidR="00CB4B80" w:rsidRPr="008D76B4" w:rsidRDefault="00CB4B80" w:rsidP="00CB4B80">
      <w:pPr>
        <w:pStyle w:val="BoxedCode"/>
      </w:pPr>
      <w:r w:rsidRPr="008D76B4">
        <w:t>CK_DECLARE_FUNCTION(CK_RV, C_MessageVerifyInit)(</w:t>
      </w:r>
    </w:p>
    <w:p w14:paraId="6DF8856A" w14:textId="77777777" w:rsidR="00CB4B80" w:rsidRPr="008D76B4" w:rsidRDefault="00CB4B80" w:rsidP="00CB4B80">
      <w:pPr>
        <w:pStyle w:val="BoxedCode"/>
      </w:pPr>
      <w:r w:rsidRPr="008D76B4">
        <w:t xml:space="preserve">  CK_SESSION_HANDLE hSession,</w:t>
      </w:r>
    </w:p>
    <w:p w14:paraId="72231A88" w14:textId="77777777" w:rsidR="00CB4B80" w:rsidRPr="008D76B4" w:rsidRDefault="00CB4B80" w:rsidP="00CB4B80">
      <w:pPr>
        <w:pStyle w:val="BoxedCode"/>
      </w:pPr>
      <w:r w:rsidRPr="008D76B4">
        <w:t xml:space="preserve">  CK_MECHANISM_PTR pMechanism,</w:t>
      </w:r>
    </w:p>
    <w:p w14:paraId="47BDCA51" w14:textId="77777777" w:rsidR="00CB4B80" w:rsidRPr="008D76B4" w:rsidRDefault="00CB4B80" w:rsidP="00CB4B80">
      <w:pPr>
        <w:pStyle w:val="BoxedCode"/>
      </w:pPr>
      <w:r w:rsidRPr="008D76B4">
        <w:t xml:space="preserve">  CK_OBJECT_HANDLE hKey</w:t>
      </w:r>
    </w:p>
    <w:p w14:paraId="57076974" w14:textId="77777777" w:rsidR="00CB4B80" w:rsidRPr="008D76B4" w:rsidRDefault="00CB4B80" w:rsidP="00CB4B80">
      <w:pPr>
        <w:pStyle w:val="BoxedCode"/>
      </w:pPr>
      <w:r w:rsidRPr="008D76B4">
        <w:t>);</w:t>
      </w:r>
    </w:p>
    <w:p w14:paraId="526573C9" w14:textId="77777777" w:rsidR="00CB4B80" w:rsidRPr="008D76B4" w:rsidRDefault="00CB4B80" w:rsidP="00CB4B80">
      <w:r w:rsidRPr="008D76B4">
        <w:rPr>
          <w:b/>
        </w:rPr>
        <w:t>C_MessageVerifyInit</w:t>
      </w:r>
      <w:r w:rsidRPr="008D76B4">
        <w:t xml:space="preserve"> initializes a message-based verification process, preparing a session for one or more verification operations (where the signature is an appendix to the data) that use the same verification mechanism and verification key. </w:t>
      </w:r>
      <w:r w:rsidRPr="008D76B4">
        <w:rPr>
          <w:i/>
        </w:rPr>
        <w:t>hSession</w:t>
      </w:r>
      <w:r w:rsidRPr="008D76B4">
        <w:t xml:space="preserve"> is the session’s handle; </w:t>
      </w:r>
      <w:r w:rsidRPr="008D76B4">
        <w:rPr>
          <w:i/>
        </w:rPr>
        <w:t>pMechanism</w:t>
      </w:r>
      <w:r w:rsidRPr="008D76B4">
        <w:t xml:space="preserve"> points to the structure that specifies the verification mechanism; </w:t>
      </w:r>
      <w:r w:rsidRPr="008D76B4">
        <w:rPr>
          <w:i/>
        </w:rPr>
        <w:t>hKey</w:t>
      </w:r>
      <w:r w:rsidRPr="008D76B4">
        <w:t xml:space="preserve"> is the handle of the verification key.</w:t>
      </w:r>
    </w:p>
    <w:p w14:paraId="1917CE66" w14:textId="77777777" w:rsidR="00CB4B80" w:rsidRPr="008D76B4" w:rsidRDefault="00CB4B80" w:rsidP="00CB4B80">
      <w:r w:rsidRPr="008D76B4">
        <w:t xml:space="preserve">The </w:t>
      </w:r>
      <w:r w:rsidRPr="008D76B4">
        <w:rPr>
          <w:b/>
        </w:rPr>
        <w:t>CKA_VERIFY</w:t>
      </w:r>
      <w:r w:rsidRPr="008D76B4">
        <w:t xml:space="preserve"> attribute of the verification key, which indicates whether the key supports verification where the signature is an appendix to the data, MUST be CK_TRUE.</w:t>
      </w:r>
    </w:p>
    <w:p w14:paraId="4155D381" w14:textId="77777777" w:rsidR="00CB4B80" w:rsidRPr="008D76B4" w:rsidRDefault="00CB4B80" w:rsidP="00CB4B80">
      <w:r w:rsidRPr="008D76B4">
        <w:t xml:space="preserve">After calling </w:t>
      </w:r>
      <w:r w:rsidRPr="008D76B4">
        <w:rPr>
          <w:b/>
        </w:rPr>
        <w:t>C_MessageVerifyInit</w:t>
      </w:r>
      <w:r w:rsidRPr="008D76B4">
        <w:t xml:space="preserve">, the application can either call </w:t>
      </w:r>
      <w:r w:rsidRPr="008D76B4">
        <w:rPr>
          <w:b/>
        </w:rPr>
        <w:t>C_VerifyMessage</w:t>
      </w:r>
      <w:r w:rsidRPr="008D76B4">
        <w:t xml:space="preserve"> to verify a signature on a message in a single part; or call </w:t>
      </w:r>
      <w:r w:rsidRPr="008D76B4">
        <w:rPr>
          <w:b/>
        </w:rPr>
        <w:t>C_VerifyMessageBegin</w:t>
      </w:r>
      <w:r w:rsidRPr="008D76B4">
        <w:t xml:space="preserve">, followed by </w:t>
      </w:r>
      <w:r w:rsidRPr="008D76B4">
        <w:rPr>
          <w:b/>
        </w:rPr>
        <w:t>C_VerifyMessageNext</w:t>
      </w:r>
      <w:r w:rsidRPr="008D76B4">
        <w:t xml:space="preserve"> one or more times, to verify a signature on a message in multiple parts. This may be repeated several times. The message-based verification process is active until the application calls </w:t>
      </w:r>
      <w:r w:rsidRPr="008D76B4">
        <w:rPr>
          <w:b/>
        </w:rPr>
        <w:t>C_MessageVerifyFinal</w:t>
      </w:r>
      <w:r w:rsidRPr="008D76B4">
        <w:t xml:space="preserve"> to finish the message-based verification process.</w:t>
      </w:r>
    </w:p>
    <w:p w14:paraId="149FDB66" w14:textId="07319CDF" w:rsidR="00CB4B80" w:rsidRPr="008D76B4" w:rsidRDefault="00CB4B80" w:rsidP="00CB4B80">
      <w:r w:rsidRPr="008D76B4">
        <w:lastRenderedPageBreak/>
        <w:t xml:space="preserve">Return values: CKR_ARGUMENTS_BAD, CKR_CRYPTOKI_NOT_INITIALIZED, CKR_DEVICE_ERROR, CKR_DEVICE_MEMORY, CKR_DEVICE_REMOVED, CKR_FUNCTION_CANCELED, CKR_FUNCTION_FAILED, CKR_GENERAL_ERROR, CKR_HOST_MEMORY, CKR_KEY_FUNCTION_NOT_PERMITTED, CKR_KEY_HANDLE_INVALID, CKR_KEY_SIZE_RANGE, CKR_KEY_TYPE_INCONSISTENT, CKR_MECHANISM_INVALID, CKR_MECHANISM_PARAM_INVALID, CKR_OK, CKR_OPERATION_ACTIVE, </w:t>
      </w:r>
      <w:r w:rsidR="000966AB" w:rsidRPr="000C47FC">
        <w:t>CKR_PENDING</w:t>
      </w:r>
      <w:r w:rsidR="000966AB">
        <w:t>,</w:t>
      </w:r>
      <w:r w:rsidR="000966AB" w:rsidRPr="000C47FC">
        <w:t xml:space="preserve"> </w:t>
      </w:r>
      <w:r w:rsidRPr="008D76B4">
        <w:t>CKR_PIN_EXPIRED, CKR_SESSION_CLOSED, CKR_SESSION_HANDLE_INVALID, CKR_USER_NOT_LOGGED_IN.</w:t>
      </w:r>
    </w:p>
    <w:p w14:paraId="53B0A23C" w14:textId="77777777" w:rsidR="00CB4B80" w:rsidRPr="008D76B4" w:rsidRDefault="00CB4B80">
      <w:pPr>
        <w:pStyle w:val="berschrift3"/>
        <w:numPr>
          <w:ilvl w:val="2"/>
          <w:numId w:val="2"/>
        </w:numPr>
        <w:tabs>
          <w:tab w:val="num" w:pos="720"/>
        </w:tabs>
      </w:pPr>
      <w:bookmarkStart w:id="2409" w:name="_Toc7432423"/>
      <w:bookmarkStart w:id="2410" w:name="_Toc29976693"/>
      <w:bookmarkStart w:id="2411" w:name="_Toc90376357"/>
      <w:bookmarkStart w:id="2412" w:name="_Toc111203342"/>
      <w:bookmarkStart w:id="2413" w:name="_Toc148962184"/>
      <w:bookmarkStart w:id="2414" w:name="_Toc195693220"/>
      <w:r w:rsidRPr="008D76B4">
        <w:t>C_VerifyMessage</w:t>
      </w:r>
      <w:bookmarkEnd w:id="2409"/>
      <w:bookmarkEnd w:id="2410"/>
      <w:bookmarkEnd w:id="2411"/>
      <w:bookmarkEnd w:id="2412"/>
      <w:bookmarkEnd w:id="2413"/>
      <w:bookmarkEnd w:id="2414"/>
    </w:p>
    <w:p w14:paraId="3A4CAAE5" w14:textId="77777777" w:rsidR="00CB4B80" w:rsidRPr="008D76B4" w:rsidRDefault="00CB4B80" w:rsidP="00CB4B80">
      <w:pPr>
        <w:pStyle w:val="BoxedCode"/>
      </w:pPr>
      <w:r w:rsidRPr="008D76B4">
        <w:t>CK_DECLARE_FUNCTION(CK_RV, C_VerifyMessage)(</w:t>
      </w:r>
    </w:p>
    <w:p w14:paraId="2A44D787" w14:textId="77777777" w:rsidR="00CB4B80" w:rsidRPr="008D76B4" w:rsidRDefault="00CB4B80" w:rsidP="00CB4B80">
      <w:pPr>
        <w:pStyle w:val="BoxedCode"/>
      </w:pPr>
      <w:r w:rsidRPr="008D76B4">
        <w:t xml:space="preserve">  CK_SESSION_HANDLE hSession,</w:t>
      </w:r>
    </w:p>
    <w:p w14:paraId="2E0D22B2" w14:textId="77777777" w:rsidR="00CB4B80" w:rsidRPr="008D76B4" w:rsidRDefault="00CB4B80" w:rsidP="00CB4B80">
      <w:pPr>
        <w:pStyle w:val="BoxedCode"/>
      </w:pPr>
      <w:r w:rsidRPr="008D76B4">
        <w:t xml:space="preserve">  CK_VOID_PTR pParameter,</w:t>
      </w:r>
    </w:p>
    <w:p w14:paraId="48F8D989" w14:textId="77777777" w:rsidR="00CB4B80" w:rsidRPr="008D76B4" w:rsidRDefault="00CB4B80" w:rsidP="00CB4B80">
      <w:pPr>
        <w:pStyle w:val="BoxedCode"/>
      </w:pPr>
      <w:r w:rsidRPr="008D76B4">
        <w:t xml:space="preserve">  CK_ULONG ulParameterLen,</w:t>
      </w:r>
    </w:p>
    <w:p w14:paraId="0DBE3291" w14:textId="77777777" w:rsidR="00CB4B80" w:rsidRPr="008D76B4" w:rsidRDefault="00CB4B80" w:rsidP="00CB4B80">
      <w:pPr>
        <w:pStyle w:val="BoxedCode"/>
      </w:pPr>
      <w:r w:rsidRPr="008D76B4">
        <w:t xml:space="preserve">  CK_BYTE_PTR pData,</w:t>
      </w:r>
    </w:p>
    <w:p w14:paraId="54A69754" w14:textId="77777777" w:rsidR="00CB4B80" w:rsidRPr="008D76B4" w:rsidRDefault="00CB4B80" w:rsidP="00CB4B80">
      <w:pPr>
        <w:pStyle w:val="BoxedCode"/>
      </w:pPr>
      <w:r w:rsidRPr="008D76B4">
        <w:t xml:space="preserve">  CK_ULONG ulDataLen,</w:t>
      </w:r>
    </w:p>
    <w:p w14:paraId="16084344" w14:textId="77777777" w:rsidR="00CB4B80" w:rsidRPr="008D76B4" w:rsidRDefault="00CB4B80" w:rsidP="00CB4B80">
      <w:pPr>
        <w:pStyle w:val="BoxedCode"/>
      </w:pPr>
      <w:r w:rsidRPr="008D76B4">
        <w:t xml:space="preserve">  CK_BYTE_PTR pSignature,</w:t>
      </w:r>
    </w:p>
    <w:p w14:paraId="560941B2" w14:textId="77777777" w:rsidR="00CB4B80" w:rsidRPr="008D76B4" w:rsidRDefault="00CB4B80" w:rsidP="00CB4B80">
      <w:pPr>
        <w:pStyle w:val="BoxedCode"/>
      </w:pPr>
      <w:r w:rsidRPr="008D76B4">
        <w:t xml:space="preserve">  CK_ULONG ulSignatureLen</w:t>
      </w:r>
    </w:p>
    <w:p w14:paraId="3C2A3A22" w14:textId="77777777" w:rsidR="00CB4B80" w:rsidRPr="008D76B4" w:rsidRDefault="00CB4B80" w:rsidP="00CB4B80">
      <w:pPr>
        <w:pStyle w:val="BoxedCode"/>
      </w:pPr>
      <w:r w:rsidRPr="008D76B4">
        <w:t>);</w:t>
      </w:r>
    </w:p>
    <w:p w14:paraId="3B04F67B" w14:textId="77777777" w:rsidR="00CB4B80" w:rsidRPr="008D76B4" w:rsidRDefault="00CB4B80" w:rsidP="00CB4B80">
      <w:r w:rsidRPr="008D76B4">
        <w:rPr>
          <w:b/>
        </w:rPr>
        <w:t>C_VerifyMessage</w:t>
      </w:r>
      <w:r w:rsidRPr="008D76B4">
        <w:t xml:space="preserve"> verifies a signature on a message in a single part operation, where the signature is an appendix to the data. </w:t>
      </w:r>
      <w:r w:rsidRPr="008D76B4">
        <w:rPr>
          <w:b/>
        </w:rPr>
        <w:t>C_MessageVerify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verification operation; </w:t>
      </w:r>
      <w:r w:rsidRPr="008D76B4">
        <w:rPr>
          <w:i/>
        </w:rPr>
        <w:t>pData</w:t>
      </w:r>
      <w:r w:rsidRPr="008D76B4">
        <w:t xml:space="preserve"> points to the data; </w:t>
      </w:r>
      <w:r w:rsidRPr="008D76B4">
        <w:rPr>
          <w:i/>
        </w:rPr>
        <w:t>ulDataLen</w:t>
      </w:r>
      <w:r w:rsidRPr="008D76B4">
        <w:t xml:space="preserve"> is the length of the data; </w:t>
      </w:r>
      <w:r w:rsidRPr="008D76B4">
        <w:rPr>
          <w:i/>
        </w:rPr>
        <w:t>pSignature</w:t>
      </w:r>
      <w:r w:rsidRPr="008D76B4">
        <w:t xml:space="preserve"> points to the signature; </w:t>
      </w:r>
      <w:r w:rsidRPr="008D76B4">
        <w:rPr>
          <w:i/>
        </w:rPr>
        <w:t>ulSignatureLen</w:t>
      </w:r>
      <w:r w:rsidRPr="008D76B4">
        <w:t xml:space="preserve"> is the length of the signature.</w:t>
      </w:r>
    </w:p>
    <w:p w14:paraId="48709524" w14:textId="77777777" w:rsidR="00CB4B80" w:rsidRPr="008D76B4" w:rsidRDefault="00CB4B80" w:rsidP="00CB4B80">
      <w:r w:rsidRPr="008D76B4">
        <w:t xml:space="preserve">Unlike the </w:t>
      </w:r>
      <w:r w:rsidRPr="008D76B4">
        <w:rPr>
          <w:i/>
        </w:rPr>
        <w:t>pParameter</w:t>
      </w:r>
      <w:r w:rsidRPr="008D76B4">
        <w:t xml:space="preserve"> parameter of </w:t>
      </w:r>
      <w:r w:rsidRPr="008D76B4">
        <w:rPr>
          <w:b/>
        </w:rPr>
        <w:t>C_SignMessage</w:t>
      </w:r>
      <w:r w:rsidRPr="008D76B4">
        <w:t xml:space="preserve">, </w:t>
      </w:r>
      <w:r w:rsidRPr="008D76B4">
        <w:rPr>
          <w:i/>
        </w:rPr>
        <w:t>pParameter</w:t>
      </w:r>
      <w:r w:rsidRPr="008D76B4">
        <w:t xml:space="preserve"> is always an input parameter.</w:t>
      </w:r>
    </w:p>
    <w:p w14:paraId="2216525B" w14:textId="77777777" w:rsidR="00CB4B80" w:rsidRPr="008D76B4" w:rsidRDefault="00CB4B80" w:rsidP="00CB4B80">
      <w:r w:rsidRPr="008D76B4">
        <w:t xml:space="preserve">The message-based verification process MUST have been initialized with </w:t>
      </w:r>
      <w:r w:rsidRPr="008D76B4">
        <w:rPr>
          <w:b/>
        </w:rPr>
        <w:t>C_MessageVerifyInit</w:t>
      </w:r>
      <w:r w:rsidRPr="008D76B4">
        <w:t xml:space="preserve">. A call to </w:t>
      </w:r>
      <w:r w:rsidRPr="008D76B4">
        <w:rPr>
          <w:b/>
        </w:rPr>
        <w:t>C_VerifyMessage</w:t>
      </w:r>
      <w:r w:rsidRPr="008D76B4">
        <w:t xml:space="preserve"> starts and terminates a message verification operation.</w:t>
      </w:r>
    </w:p>
    <w:p w14:paraId="4D624373" w14:textId="77777777" w:rsidR="00CB4B80" w:rsidRPr="008D76B4" w:rsidRDefault="00CB4B80" w:rsidP="00CB4B80">
      <w:r w:rsidRPr="008D76B4">
        <w:t xml:space="preserve">A successful call to </w:t>
      </w:r>
      <w:r w:rsidRPr="008D76B4">
        <w:rPr>
          <w:b/>
        </w:rPr>
        <w:t>C_VerifyMessage</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w:t>
      </w:r>
    </w:p>
    <w:p w14:paraId="4DC27D2D" w14:textId="77777777" w:rsidR="00CB4B80" w:rsidRPr="008D76B4" w:rsidRDefault="00CB4B80" w:rsidP="00CB4B80">
      <w:r w:rsidRPr="008D76B4">
        <w:rPr>
          <w:b/>
        </w:rPr>
        <w:t>C_VerifyMessage</w:t>
      </w:r>
      <w:r w:rsidRPr="008D76B4">
        <w:t xml:space="preserve"> does not finish the message-based verification process. Additional </w:t>
      </w:r>
      <w:r w:rsidRPr="008D76B4">
        <w:rPr>
          <w:b/>
        </w:rPr>
        <w:t>C_VerifyMessage</w:t>
      </w:r>
      <w:r w:rsidRPr="008D76B4">
        <w:t xml:space="preserve"> or </w:t>
      </w:r>
      <w:r w:rsidRPr="008D76B4">
        <w:rPr>
          <w:b/>
        </w:rPr>
        <w:t>C_VerifyMessageBegin</w:t>
      </w:r>
      <w:r w:rsidRPr="008D76B4">
        <w:t xml:space="preserve"> and </w:t>
      </w:r>
      <w:r w:rsidRPr="008D76B4">
        <w:rPr>
          <w:b/>
        </w:rPr>
        <w:t>C_VerifyMessageNext</w:t>
      </w:r>
      <w:r w:rsidRPr="008D76B4">
        <w:t xml:space="preserve"> calls may be made on the session.</w:t>
      </w:r>
    </w:p>
    <w:p w14:paraId="3948FE7D" w14:textId="77777777" w:rsidR="00CB4B80" w:rsidRPr="008D76B4" w:rsidRDefault="00CB4B80" w:rsidP="00CB4B80">
      <w:r w:rsidRPr="008D76B4">
        <w:t xml:space="preserve">For most mechanisms, </w:t>
      </w:r>
      <w:r w:rsidRPr="008D76B4">
        <w:rPr>
          <w:b/>
        </w:rPr>
        <w:t>C_VerifyMessage</w:t>
      </w:r>
      <w:r w:rsidRPr="008D76B4">
        <w:t xml:space="preserve"> is equivalent to </w:t>
      </w:r>
      <w:r w:rsidRPr="008D76B4">
        <w:rPr>
          <w:b/>
        </w:rPr>
        <w:t>C_VerifyMessageBegin</w:t>
      </w:r>
      <w:r w:rsidRPr="008D76B4">
        <w:t xml:space="preserve"> followed by a sequence of </w:t>
      </w:r>
      <w:r w:rsidRPr="008D76B4">
        <w:rPr>
          <w:b/>
        </w:rPr>
        <w:t>C_VerifyMessageNext</w:t>
      </w:r>
      <w:r w:rsidRPr="008D76B4">
        <w:t xml:space="preserve"> operations.</w:t>
      </w:r>
    </w:p>
    <w:p w14:paraId="4057E4C4" w14:textId="7F3CD146" w:rsidR="00CB4B80" w:rsidRPr="008D76B4" w:rsidRDefault="00CB4B80" w:rsidP="00CB4B80">
      <w:r w:rsidRPr="008D76B4">
        <w:t xml:space="preserve">Return values: CKR_ARGUMENTS_BAD, CKR_CRYPTOKI_NOT_INITIALIZED, CKR_DATA_INVALID, CKR_DATA_LEN_RANGE, CKR_DEVICE_ERROR, CKR_DEVICE_MEMORY, CKR_DEVICE_REMOVED, CKR_FUNCTION_CANCELED, CKR_FUNCTION_FAILED, CKR_GENERAL_ERROR, CKR_HOST_MEMORY, </w:t>
      </w:r>
      <w:r w:rsidR="00C37209" w:rsidRPr="008D76B4">
        <w:rPr>
          <w:rFonts w:cs="Arial"/>
          <w:color w:val="000000"/>
          <w:szCs w:val="20"/>
        </w:rPr>
        <w:t xml:space="preserve">CKR_MECHANISM_PARAM_INVALID, </w:t>
      </w:r>
      <w:r w:rsidRPr="008D76B4">
        <w:t xml:space="preserve">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 CKR_SIGNATURE_INVALID, CKR_SIGNATURE_LEN_RANGE, CKR_TOKEN_RESOURCE_EXCEEDED.</w:t>
      </w:r>
    </w:p>
    <w:p w14:paraId="06F00780" w14:textId="77777777" w:rsidR="00CB4B80" w:rsidRPr="008D76B4" w:rsidRDefault="00CB4B80">
      <w:pPr>
        <w:pStyle w:val="berschrift3"/>
        <w:numPr>
          <w:ilvl w:val="2"/>
          <w:numId w:val="2"/>
        </w:numPr>
        <w:tabs>
          <w:tab w:val="num" w:pos="720"/>
        </w:tabs>
      </w:pPr>
      <w:bookmarkStart w:id="2415" w:name="_Toc7432424"/>
      <w:bookmarkStart w:id="2416" w:name="_Toc29976694"/>
      <w:bookmarkStart w:id="2417" w:name="_Toc90376358"/>
      <w:bookmarkStart w:id="2418" w:name="_Toc111203343"/>
      <w:bookmarkStart w:id="2419" w:name="_Toc148962185"/>
      <w:bookmarkStart w:id="2420" w:name="_Toc195693221"/>
      <w:r w:rsidRPr="008D76B4">
        <w:t>C_VerifyMessageBegin</w:t>
      </w:r>
      <w:bookmarkEnd w:id="2415"/>
      <w:bookmarkEnd w:id="2416"/>
      <w:bookmarkEnd w:id="2417"/>
      <w:bookmarkEnd w:id="2418"/>
      <w:bookmarkEnd w:id="2419"/>
      <w:bookmarkEnd w:id="2420"/>
    </w:p>
    <w:p w14:paraId="415C7A3D" w14:textId="77777777" w:rsidR="00CB4B80" w:rsidRPr="008D76B4" w:rsidRDefault="00CB4B80" w:rsidP="00CB4B80">
      <w:pPr>
        <w:pStyle w:val="BoxedCode"/>
      </w:pPr>
      <w:r w:rsidRPr="008D76B4">
        <w:t>CK_DECLARE_FUNCTION(CK_RV, C_VerifyMessageBegin)(</w:t>
      </w:r>
    </w:p>
    <w:p w14:paraId="13CA4D9B" w14:textId="77777777" w:rsidR="00CB4B80" w:rsidRPr="008D76B4" w:rsidRDefault="00CB4B80" w:rsidP="00CB4B80">
      <w:pPr>
        <w:pStyle w:val="BoxedCode"/>
      </w:pPr>
      <w:r w:rsidRPr="008D76B4">
        <w:t xml:space="preserve">  CK_SESSION_HANDLE hSession,</w:t>
      </w:r>
    </w:p>
    <w:p w14:paraId="530FE5CF" w14:textId="77777777" w:rsidR="00CB4B80" w:rsidRPr="008D76B4" w:rsidRDefault="00CB4B80" w:rsidP="00CB4B80">
      <w:pPr>
        <w:pStyle w:val="BoxedCode"/>
      </w:pPr>
      <w:r w:rsidRPr="008D76B4">
        <w:t xml:space="preserve">  CK_VOID_PTR pParameter,</w:t>
      </w:r>
    </w:p>
    <w:p w14:paraId="23F02060" w14:textId="77777777" w:rsidR="00CB4B80" w:rsidRPr="008D76B4" w:rsidRDefault="00CB4B80" w:rsidP="00CB4B80">
      <w:pPr>
        <w:pStyle w:val="BoxedCode"/>
      </w:pPr>
      <w:r w:rsidRPr="008D76B4">
        <w:t xml:space="preserve">  CK_ULONG ulParameterLen</w:t>
      </w:r>
    </w:p>
    <w:p w14:paraId="4E16C51C" w14:textId="77777777" w:rsidR="00CB4B80" w:rsidRPr="008D76B4" w:rsidRDefault="00CB4B80" w:rsidP="00CB4B80">
      <w:pPr>
        <w:pStyle w:val="BoxedCode"/>
      </w:pPr>
      <w:r w:rsidRPr="008D76B4">
        <w:lastRenderedPageBreak/>
        <w:t>);</w:t>
      </w:r>
    </w:p>
    <w:p w14:paraId="5A94B2E3" w14:textId="77777777" w:rsidR="00CB4B80" w:rsidRPr="008D76B4" w:rsidRDefault="00CB4B80" w:rsidP="00CB4B80">
      <w:r w:rsidRPr="008D76B4">
        <w:rPr>
          <w:b/>
        </w:rPr>
        <w:t>C_VerifyMessageBegin</w:t>
      </w:r>
      <w:r w:rsidRPr="008D76B4">
        <w:t xml:space="preserve"> begins a multiple-part message verification operation, where the signature is an appendix to the message. </w:t>
      </w:r>
      <w:r w:rsidRPr="008D76B4">
        <w:rPr>
          <w:b/>
        </w:rPr>
        <w:t>C_MessageVerifyInit</w:t>
      </w:r>
      <w:r w:rsidRPr="008D76B4">
        <w:t xml:space="preserve"> must previously been called on the session.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verification operation.</w:t>
      </w:r>
    </w:p>
    <w:p w14:paraId="159FA800" w14:textId="77777777" w:rsidR="00CB4B80" w:rsidRPr="008D76B4" w:rsidRDefault="00CB4B80" w:rsidP="00CB4B80">
      <w:r w:rsidRPr="008D76B4">
        <w:t xml:space="preserve">Unlike the </w:t>
      </w:r>
      <w:r w:rsidRPr="008D76B4">
        <w:rPr>
          <w:i/>
        </w:rPr>
        <w:t>pParameter</w:t>
      </w:r>
      <w:r w:rsidRPr="008D76B4">
        <w:t xml:space="preserve"> parameter of </w:t>
      </w:r>
      <w:r w:rsidRPr="008D76B4">
        <w:rPr>
          <w:b/>
        </w:rPr>
        <w:t>C_SignMessageBegin</w:t>
      </w:r>
      <w:r w:rsidRPr="008D76B4">
        <w:t xml:space="preserve">, </w:t>
      </w:r>
      <w:r w:rsidRPr="008D76B4">
        <w:rPr>
          <w:i/>
        </w:rPr>
        <w:t>pParameter</w:t>
      </w:r>
      <w:r w:rsidRPr="008D76B4">
        <w:t xml:space="preserve"> is always an input parameter.</w:t>
      </w:r>
    </w:p>
    <w:p w14:paraId="28FCD34E" w14:textId="77777777" w:rsidR="00CB4B80" w:rsidRPr="008D76B4" w:rsidRDefault="00CB4B80" w:rsidP="00CB4B80">
      <w:r w:rsidRPr="008D76B4">
        <w:t xml:space="preserve">After calling </w:t>
      </w:r>
      <w:r w:rsidRPr="008D76B4">
        <w:rPr>
          <w:b/>
        </w:rPr>
        <w:t>C_VerifyMessageBegin</w:t>
      </w:r>
      <w:r w:rsidRPr="008D76B4">
        <w:t xml:space="preserve">, the application should call </w:t>
      </w:r>
      <w:r w:rsidRPr="008D76B4">
        <w:rPr>
          <w:b/>
        </w:rPr>
        <w:t>C_VerifyMessageNext</w:t>
      </w:r>
      <w:r w:rsidRPr="008D76B4">
        <w:t xml:space="preserve"> one or more times to verify a signature on a message in multiple parts. The message verification operation is active until the application calls </w:t>
      </w:r>
      <w:r w:rsidRPr="008D76B4">
        <w:rPr>
          <w:b/>
        </w:rPr>
        <w:t>C_VerifyMessageNext</w:t>
      </w:r>
      <w:r w:rsidRPr="008D76B4">
        <w:t xml:space="preserve"> with a non-NULL </w:t>
      </w:r>
      <w:r w:rsidRPr="008D76B4">
        <w:rPr>
          <w:i/>
        </w:rPr>
        <w:t>pSignature</w:t>
      </w:r>
      <w:r w:rsidRPr="008D76B4">
        <w:t xml:space="preserve">. To process additional messages (in single or multiple parts), the application MUST call </w:t>
      </w:r>
      <w:r w:rsidRPr="008D76B4">
        <w:rPr>
          <w:b/>
        </w:rPr>
        <w:t>C_VerifyMessage</w:t>
      </w:r>
      <w:r w:rsidRPr="008D76B4">
        <w:t xml:space="preserve"> or </w:t>
      </w:r>
      <w:r w:rsidRPr="008D76B4">
        <w:rPr>
          <w:b/>
        </w:rPr>
        <w:t>C_VerifyMessageBegin</w:t>
      </w:r>
      <w:r w:rsidRPr="008D76B4">
        <w:t xml:space="preserve"> again.</w:t>
      </w:r>
    </w:p>
    <w:p w14:paraId="06431FDF" w14:textId="08ED0E80" w:rsidR="00CB4B80" w:rsidRPr="008D76B4" w:rsidRDefault="00CB4B80" w:rsidP="00CB4B80">
      <w:r w:rsidRPr="008D76B4">
        <w:t xml:space="preserve">Return values: CKR_ARGUMENTS_BAD, CKR_CRYPTOKI_NOT_INITIALIZED, CKR_DEVICE_ERROR, CKR_DEVICE_MEMORY, CKR_DEVICE_REMOVED, CKR_FUNCTION_CANCELED, CKR_FUNCTION_FAILED, CKR_GENERAL_ERROR, CKR_HOST_MEMORY, </w:t>
      </w:r>
      <w:r w:rsidR="00C37209" w:rsidRPr="008D76B4">
        <w:rPr>
          <w:rFonts w:cs="Arial"/>
          <w:color w:val="000000"/>
          <w:szCs w:val="20"/>
        </w:rPr>
        <w:t xml:space="preserve">CKR_MECHANISM_PARAM_INVALID, </w:t>
      </w:r>
      <w:r w:rsidRPr="008D76B4">
        <w:t xml:space="preserve">CKR_OK, CKR_OPERATION_ACTIVE, </w:t>
      </w:r>
      <w:r w:rsidR="001A4073" w:rsidRPr="001A4073">
        <w:t>CKR_OPERATION_NOT_INITIALIZED</w:t>
      </w:r>
      <w:r w:rsidR="001A4073">
        <w:t xml:space="preserve">, </w:t>
      </w:r>
      <w:r w:rsidR="000966AB" w:rsidRPr="000C47FC">
        <w:t>CKR_PENDING</w:t>
      </w:r>
      <w:r w:rsidR="000966AB">
        <w:t>,</w:t>
      </w:r>
      <w:r w:rsidR="000966AB" w:rsidRPr="000C47FC">
        <w:t xml:space="preserve"> </w:t>
      </w:r>
      <w:r w:rsidRPr="008D76B4">
        <w:t>CKR_PIN_EXPIRED, CKR_SESSION_CLOSED, CKR_SESSION_HANDLE_INVALID, CKR_USER_NOT_LOGGED_IN.</w:t>
      </w:r>
    </w:p>
    <w:p w14:paraId="582A5AE5" w14:textId="77777777" w:rsidR="00CB4B80" w:rsidRPr="008D76B4" w:rsidRDefault="00CB4B80">
      <w:pPr>
        <w:pStyle w:val="berschrift3"/>
        <w:numPr>
          <w:ilvl w:val="2"/>
          <w:numId w:val="2"/>
        </w:numPr>
        <w:tabs>
          <w:tab w:val="num" w:pos="720"/>
        </w:tabs>
      </w:pPr>
      <w:bookmarkStart w:id="2421" w:name="_Toc7432425"/>
      <w:bookmarkStart w:id="2422" w:name="_Toc29976695"/>
      <w:bookmarkStart w:id="2423" w:name="_Toc90376359"/>
      <w:bookmarkStart w:id="2424" w:name="_Toc111203344"/>
      <w:bookmarkStart w:id="2425" w:name="_Toc148962186"/>
      <w:bookmarkStart w:id="2426" w:name="_Toc195693222"/>
      <w:r w:rsidRPr="008D76B4">
        <w:t>C_VerifyMessageNext</w:t>
      </w:r>
      <w:bookmarkEnd w:id="2421"/>
      <w:bookmarkEnd w:id="2422"/>
      <w:bookmarkEnd w:id="2423"/>
      <w:bookmarkEnd w:id="2424"/>
      <w:bookmarkEnd w:id="2425"/>
      <w:bookmarkEnd w:id="2426"/>
    </w:p>
    <w:p w14:paraId="6BEDD576" w14:textId="77777777" w:rsidR="00CB4B80" w:rsidRPr="008D76B4" w:rsidRDefault="00CB4B80" w:rsidP="00CB4B80">
      <w:pPr>
        <w:pStyle w:val="BoxedCode"/>
      </w:pPr>
      <w:r w:rsidRPr="008D76B4">
        <w:t>CK_DECLARE_FUNCTION(CK_RV, C_VerifyMessageNext)(</w:t>
      </w:r>
    </w:p>
    <w:p w14:paraId="1E22FAA4" w14:textId="77777777" w:rsidR="00CB4B80" w:rsidRPr="008D76B4" w:rsidRDefault="00CB4B80" w:rsidP="00CB4B80">
      <w:pPr>
        <w:pStyle w:val="BoxedCode"/>
      </w:pPr>
      <w:r w:rsidRPr="008D76B4">
        <w:t xml:space="preserve">  CK_SESSION_HANDLE hSession,</w:t>
      </w:r>
    </w:p>
    <w:p w14:paraId="3EF63946" w14:textId="77777777" w:rsidR="00CB4B80" w:rsidRPr="008D76B4" w:rsidRDefault="00CB4B80" w:rsidP="00CB4B80">
      <w:pPr>
        <w:pStyle w:val="BoxedCode"/>
      </w:pPr>
      <w:r w:rsidRPr="008D76B4">
        <w:t xml:space="preserve">  CK_VOID_PTR pParameter,</w:t>
      </w:r>
    </w:p>
    <w:p w14:paraId="07000827" w14:textId="77777777" w:rsidR="00CB4B80" w:rsidRPr="008D76B4" w:rsidRDefault="00CB4B80" w:rsidP="00CB4B80">
      <w:pPr>
        <w:pStyle w:val="BoxedCode"/>
      </w:pPr>
      <w:r w:rsidRPr="008D76B4">
        <w:t xml:space="preserve">  CK_ULONG ulParameterLen,</w:t>
      </w:r>
    </w:p>
    <w:p w14:paraId="27456BDA" w14:textId="77777777" w:rsidR="00CB4B80" w:rsidRPr="008D76B4" w:rsidRDefault="00CB4B80" w:rsidP="00CB4B80">
      <w:pPr>
        <w:pStyle w:val="BoxedCode"/>
      </w:pPr>
      <w:r w:rsidRPr="008D76B4">
        <w:t xml:space="preserve">  CK_BYTE_PTR pDataPart,</w:t>
      </w:r>
    </w:p>
    <w:p w14:paraId="2D476011" w14:textId="77777777" w:rsidR="00CB4B80" w:rsidRPr="008D76B4" w:rsidRDefault="00CB4B80" w:rsidP="00CB4B80">
      <w:pPr>
        <w:pStyle w:val="BoxedCode"/>
      </w:pPr>
      <w:r w:rsidRPr="008D76B4">
        <w:t xml:space="preserve">  CK_ULONG ulDataPartLen,</w:t>
      </w:r>
    </w:p>
    <w:p w14:paraId="263D25CC" w14:textId="77777777" w:rsidR="00CB4B80" w:rsidRPr="008D76B4" w:rsidRDefault="00CB4B80" w:rsidP="00CB4B80">
      <w:pPr>
        <w:pStyle w:val="BoxedCode"/>
      </w:pPr>
      <w:r w:rsidRPr="008D76B4">
        <w:t xml:space="preserve">  CK_BYTE_PTR pSignature,</w:t>
      </w:r>
    </w:p>
    <w:p w14:paraId="12DFD0BD" w14:textId="77777777" w:rsidR="00CB4B80" w:rsidRPr="008D76B4" w:rsidRDefault="00CB4B80" w:rsidP="00CB4B80">
      <w:pPr>
        <w:pStyle w:val="BoxedCode"/>
      </w:pPr>
      <w:r w:rsidRPr="008D76B4">
        <w:t xml:space="preserve">  CK_ULONG ulSignatureLen</w:t>
      </w:r>
    </w:p>
    <w:p w14:paraId="2F579D08" w14:textId="77777777" w:rsidR="00CB4B80" w:rsidRPr="008D76B4" w:rsidRDefault="00CB4B80" w:rsidP="00CB4B80">
      <w:pPr>
        <w:pStyle w:val="BoxedCode"/>
      </w:pPr>
      <w:r w:rsidRPr="008D76B4">
        <w:t>);</w:t>
      </w:r>
    </w:p>
    <w:p w14:paraId="4F30027D" w14:textId="77777777" w:rsidR="00CB4B80" w:rsidRPr="008D76B4" w:rsidRDefault="00CB4B80" w:rsidP="00CB4B80">
      <w:r w:rsidRPr="008D76B4">
        <w:rPr>
          <w:b/>
        </w:rPr>
        <w:t>C_VerifyMessageNext</w:t>
      </w:r>
      <w:r w:rsidRPr="008D76B4">
        <w:t xml:space="preserve"> continues a multiple-part message verification operation, processing another data part, or finishes a multiple-part message verification operation, checking the signature. </w:t>
      </w:r>
      <w:r w:rsidRPr="008D76B4">
        <w:rPr>
          <w:i/>
        </w:rPr>
        <w:t>hSession</w:t>
      </w:r>
      <w:r w:rsidRPr="008D76B4">
        <w:t xml:space="preserve"> is the session’s handle, </w:t>
      </w:r>
      <w:r w:rsidRPr="008D76B4">
        <w:rPr>
          <w:i/>
        </w:rPr>
        <w:t>pParameter</w:t>
      </w:r>
      <w:r w:rsidRPr="008D76B4">
        <w:t xml:space="preserve"> and </w:t>
      </w:r>
      <w:r w:rsidRPr="008D76B4">
        <w:rPr>
          <w:i/>
        </w:rPr>
        <w:t>ulParameterLen</w:t>
      </w:r>
      <w:r w:rsidRPr="008D76B4">
        <w:t xml:space="preserve"> specify any mechanism-specific parameters for the message verification operation,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Signature</w:t>
      </w:r>
      <w:r w:rsidRPr="008D76B4">
        <w:t xml:space="preserve"> points to the signature; </w:t>
      </w:r>
      <w:r w:rsidRPr="008D76B4">
        <w:rPr>
          <w:i/>
        </w:rPr>
        <w:t>ulSignatureLen</w:t>
      </w:r>
      <w:r w:rsidRPr="008D76B4">
        <w:t xml:space="preserve"> is the length of the signature.</w:t>
      </w:r>
    </w:p>
    <w:p w14:paraId="7FDC534B" w14:textId="77777777" w:rsidR="00CB4B80" w:rsidRPr="008D76B4" w:rsidRDefault="00CB4B80" w:rsidP="00CB4B80">
      <w:r w:rsidRPr="008D76B4">
        <w:t xml:space="preserve">The </w:t>
      </w:r>
      <w:r w:rsidRPr="008D76B4">
        <w:rPr>
          <w:i/>
        </w:rPr>
        <w:t>pSignature</w:t>
      </w:r>
      <w:r w:rsidRPr="008D76B4">
        <w:t xml:space="preserve"> argument is set to NULL if there is more data part to follow, or set to a non-NULL value (pointing to the signature to verify) if this is the last data part.</w:t>
      </w:r>
    </w:p>
    <w:p w14:paraId="427454F0" w14:textId="77777777" w:rsidR="00CB4B80" w:rsidRPr="008D76B4" w:rsidRDefault="00CB4B80" w:rsidP="00CB4B80">
      <w:r w:rsidRPr="008D76B4">
        <w:t xml:space="preserve">The message verification operation MUST have been started with </w:t>
      </w:r>
      <w:r w:rsidRPr="008D76B4">
        <w:rPr>
          <w:b/>
        </w:rPr>
        <w:t>C_VerifyMessageBegin</w:t>
      </w:r>
      <w:r w:rsidRPr="008D76B4">
        <w:t xml:space="preserve">. This function may be called any number of times in succession. A call to </w:t>
      </w:r>
      <w:r w:rsidRPr="008D76B4">
        <w:rPr>
          <w:b/>
        </w:rPr>
        <w:t>C_VerifyMessageNext</w:t>
      </w:r>
      <w:r w:rsidRPr="008D76B4">
        <w:t xml:space="preserve"> with a NULL </w:t>
      </w:r>
      <w:r w:rsidRPr="008D76B4">
        <w:rPr>
          <w:i/>
        </w:rPr>
        <w:t>pSignature</w:t>
      </w:r>
      <w:r w:rsidRPr="008D76B4">
        <w:t xml:space="preserve"> which results in an error terminates the current message verification operation. A call to </w:t>
      </w:r>
      <w:r w:rsidRPr="008D76B4">
        <w:rPr>
          <w:b/>
        </w:rPr>
        <w:t>C_VerifyMessageNext</w:t>
      </w:r>
      <w:r w:rsidRPr="008D76B4">
        <w:t xml:space="preserve"> with a non-NULL </w:t>
      </w:r>
      <w:r w:rsidRPr="008D76B4">
        <w:rPr>
          <w:i/>
        </w:rPr>
        <w:t>pSignature</w:t>
      </w:r>
      <w:r w:rsidRPr="008D76B4">
        <w:t xml:space="preserve"> always terminates the active message verification operation.</w:t>
      </w:r>
    </w:p>
    <w:p w14:paraId="03EB5C39" w14:textId="77777777" w:rsidR="00CB4B80" w:rsidRPr="008D76B4" w:rsidRDefault="00CB4B80" w:rsidP="00CB4B80">
      <w:r w:rsidRPr="008D76B4">
        <w:t xml:space="preserve">A successful call to </w:t>
      </w:r>
      <w:r w:rsidRPr="008D76B4">
        <w:rPr>
          <w:b/>
        </w:rPr>
        <w:t>C_VerifyMessageNext</w:t>
      </w:r>
      <w:r w:rsidRPr="008D76B4">
        <w:t xml:space="preserve"> with a non-NULL </w:t>
      </w:r>
      <w:r w:rsidRPr="008D76B4">
        <w:rPr>
          <w:i/>
        </w:rPr>
        <w:t>pSignature</w:t>
      </w:r>
      <w:r w:rsidRPr="008D76B4">
        <w:t xml:space="preserve"> should return either the value CKR_OK (indicating that the supplied signature is valid) or CKR_SIGNATURE_INVALID (indicating that the supplied signature is invalid). If the signature can be seen to be invalid purely on the basis of its length, then CKR_SIGNATURE_LEN_RANGE should be returned. In any of these cases, the active message verifying operation is terminated.</w:t>
      </w:r>
    </w:p>
    <w:p w14:paraId="773DB2CC" w14:textId="77777777" w:rsidR="00CB4B80" w:rsidRPr="008D76B4" w:rsidRDefault="00CB4B80" w:rsidP="00CB4B80">
      <w:r w:rsidRPr="008D76B4">
        <w:t xml:space="preserve">Although the last </w:t>
      </w:r>
      <w:r w:rsidRPr="008D76B4">
        <w:rPr>
          <w:b/>
        </w:rPr>
        <w:t>C_VerifyMessageNext</w:t>
      </w:r>
      <w:r w:rsidRPr="008D76B4">
        <w:t xml:space="preserve"> call ends the verification of a message, it does not finish the message-based verification process. Additional </w:t>
      </w:r>
      <w:r w:rsidRPr="008D76B4">
        <w:rPr>
          <w:b/>
        </w:rPr>
        <w:t>C_VerifyMessage</w:t>
      </w:r>
      <w:r w:rsidRPr="008D76B4">
        <w:t xml:space="preserve"> or </w:t>
      </w:r>
      <w:r w:rsidRPr="008D76B4">
        <w:rPr>
          <w:b/>
        </w:rPr>
        <w:t>C_VerifyMessageBegin</w:t>
      </w:r>
      <w:r w:rsidRPr="008D76B4">
        <w:t xml:space="preserve"> and </w:t>
      </w:r>
      <w:r w:rsidRPr="008D76B4">
        <w:rPr>
          <w:b/>
        </w:rPr>
        <w:t>C_VerifyMessageNext</w:t>
      </w:r>
      <w:r w:rsidRPr="008D76B4">
        <w:t xml:space="preserve"> calls may be made on the session.</w:t>
      </w:r>
    </w:p>
    <w:p w14:paraId="15012FE0" w14:textId="0914E406" w:rsidR="00CB4B80" w:rsidRPr="008D76B4" w:rsidRDefault="00CB4B80" w:rsidP="00CB4B80">
      <w:r w:rsidRPr="008D76B4">
        <w:lastRenderedPageBreak/>
        <w:t xml:space="preserve">Return values: CKR_ARGUMENTS_BAD, CKR_CRYPTOKI_NOT_INITIALIZED, CKR_DATA_LEN_RANGE, CKR_DEVICE_ERROR, CKR_DEVICE_MEMORY, CKR_DEVICE_REMOVED, CKR_FUNCTION_CANCELED, CKR_FUNCTION_FAILED, CKR_GENERAL_ERROR, CKR_HOST_MEMORY, </w:t>
      </w:r>
      <w:r w:rsidR="00C37209" w:rsidRPr="008D76B4">
        <w:rPr>
          <w:rFonts w:cs="Arial"/>
          <w:color w:val="000000"/>
          <w:szCs w:val="20"/>
        </w:rPr>
        <w:t xml:space="preserve">CKR_MECHANISM_PARAM_INVALID, </w:t>
      </w:r>
      <w:r w:rsidRPr="008D76B4">
        <w:t xml:space="preserve">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 CKR_SIGNATURE_INVALID, CKR_SIGNATURE_LEN_RANGE, CKR_TOKEN_RESOURCE_EXCEEDED.</w:t>
      </w:r>
    </w:p>
    <w:p w14:paraId="69967046" w14:textId="77777777" w:rsidR="00CB4B80" w:rsidRPr="008D76B4" w:rsidRDefault="00CB4B80">
      <w:pPr>
        <w:pStyle w:val="berschrift3"/>
        <w:numPr>
          <w:ilvl w:val="2"/>
          <w:numId w:val="2"/>
        </w:numPr>
        <w:tabs>
          <w:tab w:val="num" w:pos="720"/>
        </w:tabs>
      </w:pPr>
      <w:bookmarkStart w:id="2427" w:name="_Toc7432426"/>
      <w:bookmarkStart w:id="2428" w:name="_Toc29976696"/>
      <w:bookmarkStart w:id="2429" w:name="_Toc90376360"/>
      <w:bookmarkStart w:id="2430" w:name="_Toc111203345"/>
      <w:bookmarkStart w:id="2431" w:name="_Toc148962187"/>
      <w:bookmarkStart w:id="2432" w:name="_Toc195693223"/>
      <w:r w:rsidRPr="008D76B4">
        <w:t>C_MessageVerifyFinal</w:t>
      </w:r>
      <w:bookmarkEnd w:id="2427"/>
      <w:bookmarkEnd w:id="2428"/>
      <w:bookmarkEnd w:id="2429"/>
      <w:bookmarkEnd w:id="2430"/>
      <w:bookmarkEnd w:id="2431"/>
      <w:bookmarkEnd w:id="2432"/>
    </w:p>
    <w:p w14:paraId="4B5E2DB5" w14:textId="77777777" w:rsidR="00CB4B80" w:rsidRPr="008D76B4" w:rsidRDefault="00CB4B80" w:rsidP="00CB4B80">
      <w:pPr>
        <w:pStyle w:val="BoxedCode"/>
      </w:pPr>
      <w:r w:rsidRPr="008D76B4">
        <w:t>CK_DECLARE_FUNCTION(CK_RV,C_MessageVerifyFinal)(</w:t>
      </w:r>
    </w:p>
    <w:p w14:paraId="770C5164" w14:textId="77777777" w:rsidR="00CB4B80" w:rsidRPr="008D76B4" w:rsidRDefault="00CB4B80" w:rsidP="00CB4B80">
      <w:pPr>
        <w:pStyle w:val="BoxedCode"/>
      </w:pPr>
      <w:r w:rsidRPr="008D76B4">
        <w:t xml:space="preserve"> CK_SESSION_HANDLE hSession</w:t>
      </w:r>
    </w:p>
    <w:p w14:paraId="2E9B64F6" w14:textId="77777777" w:rsidR="00CB4B80" w:rsidRPr="008D76B4" w:rsidRDefault="00CB4B80" w:rsidP="00CB4B80">
      <w:pPr>
        <w:pStyle w:val="BoxedCode"/>
      </w:pPr>
      <w:r w:rsidRPr="008D76B4">
        <w:t>);</w:t>
      </w:r>
    </w:p>
    <w:p w14:paraId="1A7D001F" w14:textId="77777777" w:rsidR="00CB4B80" w:rsidRPr="008D76B4" w:rsidRDefault="00CB4B80" w:rsidP="00CB4B80">
      <w:r w:rsidRPr="008D76B4">
        <w:rPr>
          <w:b/>
        </w:rPr>
        <w:t>C_MessageVerifyFinal</w:t>
      </w:r>
      <w:r w:rsidRPr="008D76B4">
        <w:t xml:space="preserve"> finishes a message-based verification process. </w:t>
      </w:r>
      <w:r w:rsidRPr="008D76B4">
        <w:rPr>
          <w:i/>
        </w:rPr>
        <w:t>hSession</w:t>
      </w:r>
      <w:r w:rsidRPr="008D76B4">
        <w:t xml:space="preserve"> is the session’s handle.</w:t>
      </w:r>
    </w:p>
    <w:p w14:paraId="487A5511" w14:textId="77777777" w:rsidR="00CB4B80" w:rsidRPr="008D76B4" w:rsidRDefault="00CB4B80" w:rsidP="00CB4B80">
      <w:r w:rsidRPr="008D76B4">
        <w:t xml:space="preserve">The message-based verification process MUST have been initialized with </w:t>
      </w:r>
      <w:r w:rsidRPr="008D76B4">
        <w:rPr>
          <w:b/>
        </w:rPr>
        <w:t>C_MessageVerifyInit</w:t>
      </w:r>
      <w:r w:rsidRPr="008D76B4">
        <w:t>.</w:t>
      </w:r>
    </w:p>
    <w:p w14:paraId="181E42AC" w14:textId="0AC2C7F5" w:rsidR="00CB4B80" w:rsidRPr="008D76B4" w:rsidRDefault="00CB4B80" w:rsidP="00CB4B80">
      <w:r w:rsidRPr="008D76B4">
        <w:t xml:space="preserve">Return values: CKR_ARGUMENTS_BAD, CKR_CRYPTOKI_NOT_INITIALIZED, CKR_DATA_LEN_RANGE,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 CKR_TOKEN_RESOURCE_EXCEEDED.</w:t>
      </w:r>
    </w:p>
    <w:p w14:paraId="5BF07DA0" w14:textId="77777777" w:rsidR="00CB4B80" w:rsidRPr="008D76B4" w:rsidRDefault="00CB4B80">
      <w:pPr>
        <w:pStyle w:val="berschrift2"/>
        <w:numPr>
          <w:ilvl w:val="1"/>
          <w:numId w:val="2"/>
        </w:numPr>
        <w:tabs>
          <w:tab w:val="num" w:pos="576"/>
        </w:tabs>
      </w:pPr>
      <w:bookmarkStart w:id="2433" w:name="_Toc7432427"/>
      <w:bookmarkStart w:id="2434" w:name="_Toc29976697"/>
      <w:bookmarkStart w:id="2435" w:name="_Toc90376361"/>
      <w:bookmarkStart w:id="2436" w:name="_Toc111203346"/>
      <w:bookmarkStart w:id="2437" w:name="_Toc148962188"/>
      <w:bookmarkStart w:id="2438" w:name="_Ref177391831"/>
      <w:bookmarkStart w:id="2439" w:name="_Toc195693224"/>
      <w:r w:rsidRPr="008D76B4">
        <w:t>Dual-function cryptographic functions</w:t>
      </w:r>
      <w:bookmarkEnd w:id="2261"/>
      <w:bookmarkEnd w:id="2262"/>
      <w:bookmarkEnd w:id="2263"/>
      <w:bookmarkEnd w:id="2264"/>
      <w:bookmarkEnd w:id="2265"/>
      <w:bookmarkEnd w:id="2266"/>
      <w:bookmarkEnd w:id="2267"/>
      <w:bookmarkEnd w:id="2268"/>
      <w:bookmarkEnd w:id="2269"/>
      <w:bookmarkEnd w:id="2270"/>
      <w:bookmarkEnd w:id="2433"/>
      <w:bookmarkEnd w:id="2434"/>
      <w:bookmarkEnd w:id="2435"/>
      <w:bookmarkEnd w:id="2436"/>
      <w:bookmarkEnd w:id="2437"/>
      <w:bookmarkEnd w:id="2438"/>
      <w:bookmarkEnd w:id="2439"/>
    </w:p>
    <w:p w14:paraId="3410455B" w14:textId="2D36F445" w:rsidR="00CB4B80" w:rsidRPr="008D76B4" w:rsidRDefault="00CB4B80" w:rsidP="00CB4B80">
      <w:r w:rsidRPr="008D76B4">
        <w:t>Cryptoki provides the following functions to perform two cryptographic operations “simultaneously” within a session</w:t>
      </w:r>
      <w:r w:rsidR="00943702">
        <w:t xml:space="preserve">. </w:t>
      </w:r>
      <w:r w:rsidRPr="008D76B4">
        <w:t>These functions are provided so as to avoid unnecessarily passing data back and forth to and from a token.</w:t>
      </w:r>
    </w:p>
    <w:p w14:paraId="6F4192EA" w14:textId="77777777" w:rsidR="00CB4B80" w:rsidRPr="008D76B4" w:rsidRDefault="00CB4B80">
      <w:pPr>
        <w:pStyle w:val="berschrift3"/>
        <w:numPr>
          <w:ilvl w:val="2"/>
          <w:numId w:val="2"/>
        </w:numPr>
        <w:tabs>
          <w:tab w:val="num" w:pos="720"/>
        </w:tabs>
      </w:pPr>
      <w:bookmarkStart w:id="2440" w:name="_Toc385057958"/>
      <w:bookmarkStart w:id="2441" w:name="_Toc405794778"/>
      <w:bookmarkStart w:id="2442" w:name="_Toc72656168"/>
      <w:bookmarkStart w:id="2443" w:name="_Toc235002386"/>
      <w:bookmarkStart w:id="2444" w:name="_Toc7432428"/>
      <w:bookmarkStart w:id="2445" w:name="_Toc29976698"/>
      <w:bookmarkStart w:id="2446" w:name="_Toc90376362"/>
      <w:bookmarkStart w:id="2447" w:name="_Toc111203347"/>
      <w:bookmarkStart w:id="2448" w:name="_Toc148962189"/>
      <w:bookmarkStart w:id="2449" w:name="_Toc195693225"/>
      <w:r w:rsidRPr="008D76B4">
        <w:t>C_DigestEncryptUpdate</w:t>
      </w:r>
      <w:bookmarkEnd w:id="2440"/>
      <w:bookmarkEnd w:id="2441"/>
      <w:bookmarkEnd w:id="2442"/>
      <w:bookmarkEnd w:id="2443"/>
      <w:bookmarkEnd w:id="2444"/>
      <w:bookmarkEnd w:id="2445"/>
      <w:bookmarkEnd w:id="2446"/>
      <w:bookmarkEnd w:id="2447"/>
      <w:bookmarkEnd w:id="2448"/>
      <w:bookmarkEnd w:id="2449"/>
    </w:p>
    <w:p w14:paraId="41AE1990" w14:textId="77777777" w:rsidR="00CB4B80" w:rsidRPr="008D76B4" w:rsidRDefault="00CB4B80" w:rsidP="00CB4B80">
      <w:pPr>
        <w:pStyle w:val="BoxedCode"/>
      </w:pPr>
      <w:r w:rsidRPr="008D76B4">
        <w:t>CK_DECLARE_FUNCTION(CK_RV, C_DigestEncryptUpdate)(</w:t>
      </w:r>
      <w:r w:rsidRPr="008D76B4">
        <w:br/>
        <w:t xml:space="preserve">  CK_SESSION_HANDLE hSession,</w:t>
      </w:r>
      <w:r w:rsidRPr="008D76B4">
        <w:br/>
        <w:t xml:space="preserve">  CK_BYTE_PTR pPart,</w:t>
      </w:r>
      <w:r w:rsidRPr="008D76B4">
        <w:br/>
        <w:t xml:space="preserve">  CK_ULONG ulPartLen,</w:t>
      </w:r>
      <w:r w:rsidRPr="008D76B4">
        <w:br/>
        <w:t xml:space="preserve">  CK_BYTE_PTR pEncryptedPart,</w:t>
      </w:r>
      <w:r w:rsidRPr="008D76B4">
        <w:br/>
        <w:t xml:space="preserve">  CK_ULONG_PTR pulEncryptedPartLen</w:t>
      </w:r>
      <w:r w:rsidRPr="008D76B4">
        <w:br/>
        <w:t>);</w:t>
      </w:r>
    </w:p>
    <w:p w14:paraId="4F177B35" w14:textId="77777777" w:rsidR="00CB4B80" w:rsidRPr="008D76B4" w:rsidRDefault="00CB4B80" w:rsidP="00CB4B80">
      <w:r w:rsidRPr="008D76B4">
        <w:rPr>
          <w:b/>
        </w:rPr>
        <w:t>C_DigestEncryptUpdate</w:t>
      </w:r>
      <w:r w:rsidRPr="008D76B4">
        <w:t xml:space="preserve"> continues multiple-part digest and encryption operations,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EncryptedPart</w:t>
      </w:r>
      <w:r w:rsidRPr="008D76B4">
        <w:t xml:space="preserve"> points to the location that receives the digested and encrypted data part; </w:t>
      </w:r>
      <w:r w:rsidRPr="008D76B4">
        <w:rPr>
          <w:i/>
        </w:rPr>
        <w:t>pulEncryptedPartLen</w:t>
      </w:r>
      <w:r w:rsidRPr="008D76B4">
        <w:t xml:space="preserve"> points to the location that holds the length of the encrypted data part.</w:t>
      </w:r>
    </w:p>
    <w:p w14:paraId="52DE8E8C" w14:textId="51047954" w:rsidR="00CB4B80" w:rsidRPr="008D76B4" w:rsidRDefault="00CB4B80" w:rsidP="00CB4B80">
      <w:r w:rsidRPr="008D76B4">
        <w:rPr>
          <w:b/>
        </w:rPr>
        <w:t>C_DigestEn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r w:rsidR="00943702">
        <w:t xml:space="preserve">. </w:t>
      </w:r>
      <w:r w:rsidRPr="008D76B4">
        <w:t xml:space="preserve">If a </w:t>
      </w:r>
      <w:r w:rsidRPr="008D76B4">
        <w:rPr>
          <w:b/>
        </w:rPr>
        <w:t>C_DigestEncryptUpdate</w:t>
      </w:r>
      <w:r w:rsidRPr="008D76B4">
        <w:t xml:space="preserve"> call does not produce encrypted output (because an error occurs, or because </w:t>
      </w:r>
      <w:r w:rsidRPr="008D76B4">
        <w:rPr>
          <w:i/>
        </w:rPr>
        <w:t>pEncryptedPart</w:t>
      </w:r>
      <w:r w:rsidRPr="008D76B4">
        <w:t xml:space="preserve"> has the value NULL_PTR, or because </w:t>
      </w:r>
      <w:r w:rsidRPr="008D76B4">
        <w:rPr>
          <w:i/>
        </w:rPr>
        <w:t>pulEncryptedPartLen</w:t>
      </w:r>
      <w:r w:rsidRPr="008D76B4">
        <w:t xml:space="preserve"> is too small to hold the entire encrypted part output), then no plaintext is passed to the active digest operation.</w:t>
      </w:r>
    </w:p>
    <w:p w14:paraId="3F0F7916" w14:textId="028F93C0" w:rsidR="00CB4B80" w:rsidRPr="008D76B4" w:rsidRDefault="00CB4B80" w:rsidP="00CB4B80">
      <w:r w:rsidRPr="008D76B4">
        <w:t xml:space="preserve">Digest and encryption operations MUST both be active (they MUST have been initialized with </w:t>
      </w:r>
      <w:r w:rsidRPr="008D76B4">
        <w:rPr>
          <w:b/>
        </w:rPr>
        <w:t>C_DigestInit</w:t>
      </w:r>
      <w:r w:rsidRPr="008D76B4">
        <w:t xml:space="preserve"> and </w:t>
      </w:r>
      <w:r w:rsidRPr="008D76B4">
        <w:rPr>
          <w:b/>
        </w:rPr>
        <w:t>C_EncryptInit,</w:t>
      </w:r>
      <w:r w:rsidRPr="008D76B4">
        <w:t xml:space="preserve"> respectively)</w:t>
      </w:r>
      <w:r w:rsidR="00943702">
        <w:t xml:space="preserve">. </w:t>
      </w:r>
      <w:r w:rsidRPr="008D76B4">
        <w:t xml:space="preserve">This function may be called any number of times in succession, and may be interspersed with </w:t>
      </w:r>
      <w:r w:rsidRPr="008D76B4">
        <w:rPr>
          <w:b/>
        </w:rPr>
        <w:t>C_DigestUpdate</w:t>
      </w:r>
      <w:r w:rsidRPr="008D76B4">
        <w:t xml:space="preserve">, </w:t>
      </w:r>
      <w:r w:rsidRPr="008D76B4">
        <w:rPr>
          <w:b/>
        </w:rPr>
        <w:t>C_DigestKey</w:t>
      </w:r>
      <w:r w:rsidRPr="008D76B4">
        <w:t xml:space="preserve">, and </w:t>
      </w:r>
      <w:r w:rsidRPr="008D76B4">
        <w:rPr>
          <w:b/>
        </w:rPr>
        <w:t>C_EncryptUpdate</w:t>
      </w:r>
      <w:r w:rsidRPr="008D76B4">
        <w:t xml:space="preserve"> calls (it would be somewhat unusual to intersperse calls to </w:t>
      </w:r>
      <w:r w:rsidRPr="008D76B4">
        <w:rPr>
          <w:b/>
        </w:rPr>
        <w:t>C_DigestEncryptUpdate</w:t>
      </w:r>
      <w:r w:rsidRPr="008D76B4">
        <w:t xml:space="preserve"> with calls to </w:t>
      </w:r>
      <w:r w:rsidRPr="008D76B4">
        <w:rPr>
          <w:b/>
        </w:rPr>
        <w:t>C_DigestKey</w:t>
      </w:r>
      <w:r w:rsidRPr="008D76B4">
        <w:t>, however).</w:t>
      </w:r>
    </w:p>
    <w:p w14:paraId="4FA50DDE" w14:textId="3F61F1A2" w:rsidR="00CB4B80" w:rsidRPr="008D76B4" w:rsidRDefault="00CB4B80" w:rsidP="00CB4B80">
      <w:r w:rsidRPr="008D76B4">
        <w:t xml:space="preserve">Return values: CKR_ARGUMENTS_BAD, CKR_BUFFER_TOO_SMALL, CKR_CRYPTOKI_NOT_INITIALIZED, CKR_DATA_LEN_RANGE, CKR_DEVICE_ERROR, CKR_DEVICE_MEMORY, CKR_DEVICE_REMOVED, CKR_FUNCTION_CANCELED, CKR_FUNCTION_FAILED, CKR_GENERAL_ERROR, CKR_HOST_MEMORY, CKR_OK, </w:t>
      </w:r>
      <w:r w:rsidR="00A43DE3" w:rsidRPr="00B94DD2">
        <w:lastRenderedPageBreak/>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w:t>
      </w:r>
    </w:p>
    <w:p w14:paraId="0A11E56E" w14:textId="77777777" w:rsidR="00CB4B80" w:rsidRPr="008D76B4" w:rsidRDefault="00CB4B80" w:rsidP="00CB4B80">
      <w:r w:rsidRPr="008D76B4">
        <w:t>Example:</w:t>
      </w:r>
    </w:p>
    <w:p w14:paraId="6B9B5006" w14:textId="77777777" w:rsidR="00CB4B80" w:rsidRPr="008D76B4" w:rsidRDefault="00CB4B80" w:rsidP="00CB4B80">
      <w:pPr>
        <w:pStyle w:val="BoxedCode"/>
      </w:pPr>
      <w:r w:rsidRPr="008D76B4">
        <w:t>#define BUF_SZ 512</w:t>
      </w:r>
    </w:p>
    <w:p w14:paraId="4059F6AF" w14:textId="77777777" w:rsidR="00CB4B80" w:rsidRPr="008D76B4" w:rsidRDefault="00CB4B80" w:rsidP="00CB4B80">
      <w:pPr>
        <w:pStyle w:val="BoxedCode"/>
      </w:pPr>
    </w:p>
    <w:p w14:paraId="56595ED4" w14:textId="77777777" w:rsidR="00CB4B80" w:rsidRPr="008D76B4" w:rsidRDefault="00CB4B80" w:rsidP="00CB4B80">
      <w:pPr>
        <w:pStyle w:val="BoxedCode"/>
      </w:pPr>
      <w:r w:rsidRPr="008D76B4">
        <w:t>CK_SESSION_HANDLE hSession;</w:t>
      </w:r>
    </w:p>
    <w:p w14:paraId="3D97E141" w14:textId="77777777" w:rsidR="00CB4B80" w:rsidRPr="008D76B4" w:rsidRDefault="00CB4B80" w:rsidP="00CB4B80">
      <w:pPr>
        <w:pStyle w:val="BoxedCode"/>
      </w:pPr>
      <w:r w:rsidRPr="008D76B4">
        <w:t>CK_OBJECT_HANDLE hKey;</w:t>
      </w:r>
    </w:p>
    <w:p w14:paraId="06A94638" w14:textId="77777777" w:rsidR="00CB4B80" w:rsidRPr="008D76B4" w:rsidRDefault="00CB4B80" w:rsidP="00CB4B80">
      <w:pPr>
        <w:pStyle w:val="BoxedCode"/>
      </w:pPr>
      <w:r w:rsidRPr="008D76B4">
        <w:t>CK_BYTE iv[8];</w:t>
      </w:r>
    </w:p>
    <w:p w14:paraId="26F79063" w14:textId="77777777" w:rsidR="00CB4B80" w:rsidRPr="008D76B4" w:rsidRDefault="00CB4B80" w:rsidP="00CB4B80">
      <w:pPr>
        <w:pStyle w:val="BoxedCode"/>
      </w:pPr>
      <w:r w:rsidRPr="008D76B4">
        <w:t>CK_MECHANISM digestMechanism = {</w:t>
      </w:r>
    </w:p>
    <w:p w14:paraId="026AE8BB" w14:textId="77777777" w:rsidR="00CB4B80" w:rsidRPr="008D76B4" w:rsidRDefault="00CB4B80" w:rsidP="00CB4B80">
      <w:pPr>
        <w:pStyle w:val="BoxedCode"/>
      </w:pPr>
      <w:r w:rsidRPr="008D76B4">
        <w:t xml:space="preserve">  CKM_MD5, NULL_PTR, 0</w:t>
      </w:r>
    </w:p>
    <w:p w14:paraId="5A6EFB57" w14:textId="77777777" w:rsidR="00CB4B80" w:rsidRPr="008D76B4" w:rsidRDefault="00CB4B80" w:rsidP="00CB4B80">
      <w:pPr>
        <w:pStyle w:val="BoxedCode"/>
      </w:pPr>
      <w:r w:rsidRPr="008D76B4">
        <w:t>};</w:t>
      </w:r>
    </w:p>
    <w:p w14:paraId="6EAD154B" w14:textId="77777777" w:rsidR="00CB4B80" w:rsidRPr="008D76B4" w:rsidRDefault="00CB4B80" w:rsidP="00CB4B80">
      <w:pPr>
        <w:pStyle w:val="BoxedCode"/>
      </w:pPr>
      <w:r w:rsidRPr="008D76B4">
        <w:t>CK_MECHANISM encryptionMechanism = {</w:t>
      </w:r>
    </w:p>
    <w:p w14:paraId="0116C32E" w14:textId="77777777" w:rsidR="00CB4B80" w:rsidRPr="001029B5" w:rsidRDefault="00CB4B80" w:rsidP="00CB4B80">
      <w:pPr>
        <w:pStyle w:val="BoxedCode"/>
        <w:rPr>
          <w:lang w:val="de-DE"/>
        </w:rPr>
      </w:pPr>
      <w:r w:rsidRPr="008D76B4">
        <w:t xml:space="preserve">  </w:t>
      </w:r>
      <w:r w:rsidRPr="001029B5">
        <w:rPr>
          <w:lang w:val="de-DE"/>
        </w:rPr>
        <w:t>CKM_DES_ECB, iv, sizeof(iv)</w:t>
      </w:r>
    </w:p>
    <w:p w14:paraId="614A6299" w14:textId="77777777" w:rsidR="00CB4B80" w:rsidRPr="008D76B4" w:rsidRDefault="00CB4B80" w:rsidP="00CB4B80">
      <w:pPr>
        <w:pStyle w:val="BoxedCode"/>
      </w:pPr>
      <w:r w:rsidRPr="008D76B4">
        <w:t>};</w:t>
      </w:r>
    </w:p>
    <w:p w14:paraId="7DB56BD5" w14:textId="77777777" w:rsidR="00CB4B80" w:rsidRPr="008D76B4" w:rsidRDefault="00CB4B80" w:rsidP="00CB4B80">
      <w:pPr>
        <w:pStyle w:val="BoxedCode"/>
      </w:pPr>
      <w:r w:rsidRPr="008D76B4">
        <w:t>CK_BYTE encryptedData[BUF_SZ];</w:t>
      </w:r>
    </w:p>
    <w:p w14:paraId="33F6D765" w14:textId="77777777" w:rsidR="00CB4B80" w:rsidRPr="008D76B4" w:rsidRDefault="00CB4B80" w:rsidP="00CB4B80">
      <w:pPr>
        <w:pStyle w:val="BoxedCode"/>
      </w:pPr>
      <w:r w:rsidRPr="008D76B4">
        <w:t>CK_ULONG ulEncryptedDataLen;</w:t>
      </w:r>
    </w:p>
    <w:p w14:paraId="1FB211D7" w14:textId="77777777" w:rsidR="00CB4B80" w:rsidRPr="008D76B4" w:rsidRDefault="00CB4B80" w:rsidP="00CB4B80">
      <w:pPr>
        <w:pStyle w:val="BoxedCode"/>
      </w:pPr>
      <w:r w:rsidRPr="008D76B4">
        <w:t>CK_BYTE digest[16];</w:t>
      </w:r>
    </w:p>
    <w:p w14:paraId="0D6317E9" w14:textId="77777777" w:rsidR="00CB4B80" w:rsidRPr="008D76B4" w:rsidRDefault="00CB4B80" w:rsidP="00CB4B80">
      <w:pPr>
        <w:pStyle w:val="BoxedCode"/>
      </w:pPr>
      <w:r w:rsidRPr="008D76B4">
        <w:t>CK_ULONG ulDigestLen;</w:t>
      </w:r>
    </w:p>
    <w:p w14:paraId="2D98FEF7" w14:textId="77777777" w:rsidR="00CB4B80" w:rsidRPr="008D76B4" w:rsidRDefault="00CB4B80" w:rsidP="00CB4B80">
      <w:pPr>
        <w:pStyle w:val="BoxedCode"/>
      </w:pPr>
      <w:r w:rsidRPr="008D76B4">
        <w:t>CK_BYTE data[(2*BUF_SZ)+8];</w:t>
      </w:r>
    </w:p>
    <w:p w14:paraId="617A21D8" w14:textId="77777777" w:rsidR="00CB4B80" w:rsidRPr="008D76B4" w:rsidRDefault="00CB4B80" w:rsidP="00CB4B80">
      <w:pPr>
        <w:pStyle w:val="BoxedCode"/>
      </w:pPr>
      <w:r w:rsidRPr="008D76B4">
        <w:t>CK_RV rv;</w:t>
      </w:r>
    </w:p>
    <w:p w14:paraId="25714CB0" w14:textId="77777777" w:rsidR="00CB4B80" w:rsidRPr="008D76B4" w:rsidRDefault="00CB4B80" w:rsidP="00CB4B80">
      <w:pPr>
        <w:pStyle w:val="BoxedCode"/>
      </w:pPr>
      <w:r w:rsidRPr="008D76B4">
        <w:t>int i;</w:t>
      </w:r>
    </w:p>
    <w:p w14:paraId="0697C106" w14:textId="77777777" w:rsidR="00CB4B80" w:rsidRPr="008D76B4" w:rsidRDefault="00CB4B80" w:rsidP="00CB4B80">
      <w:pPr>
        <w:pStyle w:val="BoxedCode"/>
      </w:pPr>
    </w:p>
    <w:p w14:paraId="06D4C8CB" w14:textId="77777777" w:rsidR="00CB4B80" w:rsidRPr="008D76B4" w:rsidRDefault="00CB4B80" w:rsidP="00CB4B80">
      <w:pPr>
        <w:pStyle w:val="BoxedCode"/>
      </w:pPr>
      <w:r w:rsidRPr="008D76B4">
        <w:t>.</w:t>
      </w:r>
    </w:p>
    <w:p w14:paraId="2C27BD68" w14:textId="77777777" w:rsidR="00CB4B80" w:rsidRPr="008D76B4" w:rsidRDefault="00CB4B80" w:rsidP="00CB4B80">
      <w:pPr>
        <w:pStyle w:val="BoxedCode"/>
      </w:pPr>
      <w:r w:rsidRPr="008D76B4">
        <w:t>.</w:t>
      </w:r>
    </w:p>
    <w:p w14:paraId="0B9A1853" w14:textId="77777777" w:rsidR="00CB4B80" w:rsidRPr="008D76B4" w:rsidRDefault="00CB4B80" w:rsidP="00CB4B80">
      <w:pPr>
        <w:pStyle w:val="BoxedCode"/>
      </w:pPr>
      <w:r w:rsidRPr="008D76B4">
        <w:t>memset(iv, 0, sizeof(iv));</w:t>
      </w:r>
    </w:p>
    <w:p w14:paraId="31A3DDF4" w14:textId="77777777" w:rsidR="00CB4B80" w:rsidRPr="008D76B4" w:rsidRDefault="00CB4B80" w:rsidP="00CB4B80">
      <w:pPr>
        <w:pStyle w:val="BoxedCode"/>
      </w:pPr>
      <w:r w:rsidRPr="008D76B4">
        <w:t>memset(data, ‘A’, ((2*BUF_SZ)+5));</w:t>
      </w:r>
    </w:p>
    <w:p w14:paraId="76869D26" w14:textId="77777777" w:rsidR="00CB4B80" w:rsidRPr="008D76B4" w:rsidRDefault="00CB4B80" w:rsidP="00CB4B80">
      <w:pPr>
        <w:pStyle w:val="BoxedCode"/>
      </w:pPr>
      <w:r w:rsidRPr="008D76B4">
        <w:t>rv = C_EncryptInit(hSession, &amp;encryptionMechanism, hKey);</w:t>
      </w:r>
    </w:p>
    <w:p w14:paraId="2547ADE6" w14:textId="77777777" w:rsidR="00CB4B80" w:rsidRPr="008D76B4" w:rsidRDefault="00CB4B80" w:rsidP="00CB4B80">
      <w:pPr>
        <w:pStyle w:val="BoxedCode"/>
      </w:pPr>
      <w:r w:rsidRPr="008D76B4">
        <w:t>if (rv != CKR_OK) {</w:t>
      </w:r>
    </w:p>
    <w:p w14:paraId="49E70408" w14:textId="77777777" w:rsidR="00CB4B80" w:rsidRPr="00415FE5" w:rsidRDefault="00CB4B80" w:rsidP="00CB4B80">
      <w:pPr>
        <w:pStyle w:val="BoxedCode"/>
      </w:pPr>
      <w:r w:rsidRPr="008D76B4">
        <w:t xml:space="preserve">  </w:t>
      </w:r>
      <w:r w:rsidRPr="00415FE5">
        <w:t>.</w:t>
      </w:r>
    </w:p>
    <w:p w14:paraId="3E927894" w14:textId="77777777" w:rsidR="00CB4B80" w:rsidRPr="00415FE5" w:rsidRDefault="00CB4B80" w:rsidP="00CB4B80">
      <w:pPr>
        <w:pStyle w:val="BoxedCode"/>
      </w:pPr>
      <w:r w:rsidRPr="00415FE5">
        <w:t xml:space="preserve">  .</w:t>
      </w:r>
    </w:p>
    <w:p w14:paraId="14289F28" w14:textId="77777777" w:rsidR="00CB4B80" w:rsidRPr="00415FE5" w:rsidRDefault="00CB4B80" w:rsidP="00CB4B80">
      <w:pPr>
        <w:pStyle w:val="BoxedCode"/>
      </w:pPr>
      <w:r w:rsidRPr="00415FE5">
        <w:t>}</w:t>
      </w:r>
    </w:p>
    <w:p w14:paraId="756E8FC1" w14:textId="77777777" w:rsidR="00CB4B80" w:rsidRPr="00415FE5" w:rsidRDefault="00CB4B80" w:rsidP="00CB4B80">
      <w:pPr>
        <w:pStyle w:val="BoxedCode"/>
      </w:pPr>
      <w:r w:rsidRPr="00415FE5">
        <w:t>rv = C_DigestInit(hSession, &amp;digestMechanism);</w:t>
      </w:r>
    </w:p>
    <w:p w14:paraId="2D8DD13B" w14:textId="77777777" w:rsidR="00CB4B80" w:rsidRPr="008D76B4" w:rsidRDefault="00CB4B80" w:rsidP="00CB4B80">
      <w:pPr>
        <w:pStyle w:val="BoxedCode"/>
      </w:pPr>
      <w:r w:rsidRPr="008D76B4">
        <w:t>if (rv != CKR_OK) {</w:t>
      </w:r>
    </w:p>
    <w:p w14:paraId="34A0907D" w14:textId="77777777" w:rsidR="00CB4B80" w:rsidRPr="008D76B4" w:rsidRDefault="00CB4B80" w:rsidP="00CB4B80">
      <w:pPr>
        <w:pStyle w:val="BoxedCode"/>
      </w:pPr>
      <w:r w:rsidRPr="008D76B4">
        <w:t xml:space="preserve">  .</w:t>
      </w:r>
    </w:p>
    <w:p w14:paraId="0ED3CCE7" w14:textId="77777777" w:rsidR="00CB4B80" w:rsidRPr="008D76B4" w:rsidRDefault="00CB4B80" w:rsidP="00CB4B80">
      <w:pPr>
        <w:pStyle w:val="BoxedCode"/>
      </w:pPr>
      <w:r w:rsidRPr="008D76B4">
        <w:t xml:space="preserve">  .</w:t>
      </w:r>
    </w:p>
    <w:p w14:paraId="6E6863F3" w14:textId="77777777" w:rsidR="00CB4B80" w:rsidRPr="008D76B4" w:rsidRDefault="00CB4B80" w:rsidP="00CB4B80">
      <w:pPr>
        <w:pStyle w:val="BoxedCode"/>
      </w:pPr>
      <w:r w:rsidRPr="008D76B4">
        <w:t>}</w:t>
      </w:r>
    </w:p>
    <w:p w14:paraId="35CF5DA9" w14:textId="77777777" w:rsidR="00CB4B80" w:rsidRPr="008D76B4" w:rsidRDefault="00CB4B80" w:rsidP="00CB4B80">
      <w:pPr>
        <w:pStyle w:val="BoxedCode"/>
      </w:pPr>
    </w:p>
    <w:p w14:paraId="6F48E3F3" w14:textId="77777777" w:rsidR="00CB4B80" w:rsidRPr="008D76B4" w:rsidRDefault="00CB4B80" w:rsidP="00CB4B80">
      <w:pPr>
        <w:pStyle w:val="BoxedCode"/>
      </w:pPr>
      <w:r w:rsidRPr="008D76B4">
        <w:t>ulEncryptedDataLen = sizeof(encryptedData);</w:t>
      </w:r>
    </w:p>
    <w:p w14:paraId="5A5DCD06" w14:textId="77777777" w:rsidR="00CB4B80" w:rsidRPr="008D76B4" w:rsidRDefault="00CB4B80" w:rsidP="00CB4B80">
      <w:pPr>
        <w:pStyle w:val="BoxedCode"/>
      </w:pPr>
      <w:r w:rsidRPr="008D76B4">
        <w:t>rv = C_DigestEncryptUpdate(</w:t>
      </w:r>
    </w:p>
    <w:p w14:paraId="5B8F40CF" w14:textId="77777777" w:rsidR="00CB4B80" w:rsidRPr="008D76B4" w:rsidRDefault="00CB4B80" w:rsidP="00CB4B80">
      <w:pPr>
        <w:pStyle w:val="BoxedCode"/>
      </w:pPr>
      <w:r w:rsidRPr="008D76B4">
        <w:t xml:space="preserve">  hSession,</w:t>
      </w:r>
    </w:p>
    <w:p w14:paraId="21B6390A" w14:textId="77777777" w:rsidR="00CB4B80" w:rsidRPr="008D76B4" w:rsidRDefault="00CB4B80" w:rsidP="00CB4B80">
      <w:pPr>
        <w:pStyle w:val="BoxedCode"/>
      </w:pPr>
      <w:r w:rsidRPr="008D76B4">
        <w:t xml:space="preserve">  &amp;data[0], BUF_SZ,</w:t>
      </w:r>
    </w:p>
    <w:p w14:paraId="66B7076D" w14:textId="77777777" w:rsidR="00CB4B80" w:rsidRPr="008D76B4" w:rsidRDefault="00CB4B80" w:rsidP="00CB4B80">
      <w:pPr>
        <w:pStyle w:val="BoxedCode"/>
      </w:pPr>
      <w:r w:rsidRPr="008D76B4">
        <w:t xml:space="preserve">  encryptedData, &amp;ulEncryptedDataLen);</w:t>
      </w:r>
    </w:p>
    <w:p w14:paraId="16A4D5CA" w14:textId="77777777" w:rsidR="00CB4B80" w:rsidRPr="008D76B4" w:rsidRDefault="00CB4B80" w:rsidP="00CB4B80">
      <w:pPr>
        <w:pStyle w:val="BoxedCode"/>
      </w:pPr>
      <w:r w:rsidRPr="008D76B4">
        <w:t>.</w:t>
      </w:r>
    </w:p>
    <w:p w14:paraId="4CAA5D28" w14:textId="77777777" w:rsidR="00CB4B80" w:rsidRPr="008D76B4" w:rsidRDefault="00CB4B80" w:rsidP="00CB4B80">
      <w:pPr>
        <w:pStyle w:val="BoxedCode"/>
      </w:pPr>
      <w:r w:rsidRPr="008D76B4">
        <w:lastRenderedPageBreak/>
        <w:t>.</w:t>
      </w:r>
    </w:p>
    <w:p w14:paraId="3EC498E7" w14:textId="77777777" w:rsidR="00CB4B80" w:rsidRPr="008D76B4" w:rsidRDefault="00CB4B80" w:rsidP="00CB4B80">
      <w:pPr>
        <w:pStyle w:val="BoxedCode"/>
      </w:pPr>
      <w:r w:rsidRPr="008D76B4">
        <w:t>ulEncryptedDataLen = sizeof(encryptedData);</w:t>
      </w:r>
    </w:p>
    <w:p w14:paraId="172AB9CD" w14:textId="77777777" w:rsidR="00CB4B80" w:rsidRPr="008D76B4" w:rsidRDefault="00CB4B80" w:rsidP="00CB4B80">
      <w:pPr>
        <w:pStyle w:val="BoxedCode"/>
      </w:pPr>
      <w:r w:rsidRPr="008D76B4">
        <w:t>rv = C_DigestEncryptUpdate(</w:t>
      </w:r>
    </w:p>
    <w:p w14:paraId="5D26A5D1" w14:textId="77777777" w:rsidR="00CB4B80" w:rsidRPr="008D76B4" w:rsidRDefault="00CB4B80" w:rsidP="00CB4B80">
      <w:pPr>
        <w:pStyle w:val="BoxedCode"/>
      </w:pPr>
      <w:r w:rsidRPr="008D76B4">
        <w:t xml:space="preserve">  hSession,</w:t>
      </w:r>
    </w:p>
    <w:p w14:paraId="2EB4338B" w14:textId="77777777" w:rsidR="00CB4B80" w:rsidRPr="008D76B4" w:rsidRDefault="00CB4B80" w:rsidP="00CB4B80">
      <w:pPr>
        <w:pStyle w:val="BoxedCode"/>
      </w:pPr>
      <w:r w:rsidRPr="008D76B4">
        <w:t xml:space="preserve">  &amp;data[BUF_SZ], BUF_SZ,</w:t>
      </w:r>
    </w:p>
    <w:p w14:paraId="522A358F" w14:textId="77777777" w:rsidR="00CB4B80" w:rsidRPr="008D76B4" w:rsidRDefault="00CB4B80" w:rsidP="00CB4B80">
      <w:pPr>
        <w:pStyle w:val="BoxedCode"/>
      </w:pPr>
      <w:r w:rsidRPr="008D76B4">
        <w:t xml:space="preserve">  encryptedData, &amp;ulEncryptedDataLen);</w:t>
      </w:r>
    </w:p>
    <w:p w14:paraId="38559587" w14:textId="77777777" w:rsidR="00CB4B80" w:rsidRPr="008D76B4" w:rsidRDefault="00CB4B80" w:rsidP="00CB4B80">
      <w:pPr>
        <w:pStyle w:val="BoxedCode"/>
      </w:pPr>
      <w:r w:rsidRPr="008D76B4">
        <w:t>.</w:t>
      </w:r>
    </w:p>
    <w:p w14:paraId="46562912" w14:textId="77777777" w:rsidR="00CB4B80" w:rsidRPr="008D76B4" w:rsidRDefault="00CB4B80" w:rsidP="00CB4B80">
      <w:pPr>
        <w:pStyle w:val="BoxedCode"/>
      </w:pPr>
      <w:r w:rsidRPr="008D76B4">
        <w:t>.</w:t>
      </w:r>
    </w:p>
    <w:p w14:paraId="727266E3" w14:textId="77777777" w:rsidR="00CB4B80" w:rsidRPr="008D76B4" w:rsidRDefault="00CB4B80" w:rsidP="00CB4B80">
      <w:pPr>
        <w:pStyle w:val="BoxedCode"/>
      </w:pPr>
    </w:p>
    <w:p w14:paraId="29E1FA04" w14:textId="77777777" w:rsidR="00CB4B80" w:rsidRPr="008D76B4" w:rsidRDefault="00CB4B80" w:rsidP="00CB4B80">
      <w:pPr>
        <w:pStyle w:val="BoxedCode"/>
      </w:pPr>
      <w:r w:rsidRPr="008D76B4">
        <w:t>/*</w:t>
      </w:r>
    </w:p>
    <w:p w14:paraId="5D41467D" w14:textId="77777777" w:rsidR="00CB4B80" w:rsidRPr="008D76B4" w:rsidRDefault="00CB4B80" w:rsidP="00CB4B80">
      <w:pPr>
        <w:pStyle w:val="BoxedCode"/>
      </w:pPr>
      <w:r w:rsidRPr="008D76B4">
        <w:t xml:space="preserve"> * The last portion of the buffer needs to be </w:t>
      </w:r>
    </w:p>
    <w:p w14:paraId="2C3A1DDA" w14:textId="77777777" w:rsidR="00CB4B80" w:rsidRPr="008D76B4" w:rsidRDefault="00CB4B80" w:rsidP="00CB4B80">
      <w:pPr>
        <w:pStyle w:val="BoxedCode"/>
      </w:pPr>
      <w:r w:rsidRPr="008D76B4">
        <w:t xml:space="preserve"> * handled with separate calls to deal with </w:t>
      </w:r>
    </w:p>
    <w:p w14:paraId="4C97F203" w14:textId="77777777" w:rsidR="00CB4B80" w:rsidRPr="008D76B4" w:rsidRDefault="00CB4B80" w:rsidP="00CB4B80">
      <w:pPr>
        <w:pStyle w:val="BoxedCode"/>
      </w:pPr>
      <w:r w:rsidRPr="008D76B4">
        <w:t xml:space="preserve"> * padding issues in ECB mode</w:t>
      </w:r>
    </w:p>
    <w:p w14:paraId="7C2C314E" w14:textId="77777777" w:rsidR="00CB4B80" w:rsidRPr="008D76B4" w:rsidRDefault="00CB4B80" w:rsidP="00CB4B80">
      <w:pPr>
        <w:pStyle w:val="BoxedCode"/>
      </w:pPr>
      <w:r w:rsidRPr="008D76B4">
        <w:t xml:space="preserve"> */</w:t>
      </w:r>
    </w:p>
    <w:p w14:paraId="466C83D5" w14:textId="77777777" w:rsidR="00CB4B80" w:rsidRPr="008D76B4" w:rsidRDefault="00CB4B80" w:rsidP="00CB4B80">
      <w:pPr>
        <w:pStyle w:val="BoxedCode"/>
      </w:pPr>
    </w:p>
    <w:p w14:paraId="4C0A5E04" w14:textId="77777777" w:rsidR="00CB4B80" w:rsidRPr="008D76B4" w:rsidRDefault="00CB4B80" w:rsidP="00CB4B80">
      <w:pPr>
        <w:pStyle w:val="BoxedCode"/>
      </w:pPr>
      <w:r w:rsidRPr="008D76B4">
        <w:t>/* First, complete the digest on the buffer */</w:t>
      </w:r>
    </w:p>
    <w:p w14:paraId="44C59EE9" w14:textId="77777777" w:rsidR="00CB4B80" w:rsidRPr="001029B5" w:rsidRDefault="00CB4B80" w:rsidP="00CB4B80">
      <w:pPr>
        <w:pStyle w:val="BoxedCode"/>
        <w:rPr>
          <w:lang w:val="de-DE"/>
        </w:rPr>
      </w:pPr>
      <w:r w:rsidRPr="001029B5">
        <w:rPr>
          <w:lang w:val="de-DE"/>
        </w:rPr>
        <w:t>rv = C_DigestUpdate(hSession, &amp;data[BUF_SZ*2], 5);</w:t>
      </w:r>
    </w:p>
    <w:p w14:paraId="6C6E3A37" w14:textId="77777777" w:rsidR="00CB4B80" w:rsidRPr="001029B5" w:rsidRDefault="00CB4B80" w:rsidP="00CB4B80">
      <w:pPr>
        <w:pStyle w:val="BoxedCode"/>
        <w:rPr>
          <w:lang w:val="de-DE"/>
        </w:rPr>
      </w:pPr>
      <w:r w:rsidRPr="001029B5">
        <w:rPr>
          <w:lang w:val="de-DE"/>
        </w:rPr>
        <w:t>.</w:t>
      </w:r>
    </w:p>
    <w:p w14:paraId="5BBC4D8F" w14:textId="77777777" w:rsidR="00CB4B80" w:rsidRPr="001029B5" w:rsidRDefault="00CB4B80" w:rsidP="00CB4B80">
      <w:pPr>
        <w:pStyle w:val="BoxedCode"/>
        <w:rPr>
          <w:lang w:val="de-DE"/>
        </w:rPr>
      </w:pPr>
      <w:r w:rsidRPr="001029B5">
        <w:rPr>
          <w:lang w:val="de-DE"/>
        </w:rPr>
        <w:t>.</w:t>
      </w:r>
    </w:p>
    <w:p w14:paraId="61F85145" w14:textId="77777777" w:rsidR="00CB4B80" w:rsidRPr="001029B5" w:rsidRDefault="00CB4B80" w:rsidP="00CB4B80">
      <w:pPr>
        <w:pStyle w:val="BoxedCode"/>
        <w:rPr>
          <w:lang w:val="de-DE"/>
        </w:rPr>
      </w:pPr>
      <w:r w:rsidRPr="001029B5">
        <w:rPr>
          <w:lang w:val="de-DE"/>
        </w:rPr>
        <w:t>ulDigestLen = sizeof(digest);</w:t>
      </w:r>
    </w:p>
    <w:p w14:paraId="0E52BA9B" w14:textId="77777777" w:rsidR="00CB4B80" w:rsidRPr="001029B5" w:rsidRDefault="00CB4B80" w:rsidP="00CB4B80">
      <w:pPr>
        <w:pStyle w:val="BoxedCode"/>
        <w:rPr>
          <w:lang w:val="de-DE"/>
        </w:rPr>
      </w:pPr>
      <w:r w:rsidRPr="001029B5">
        <w:rPr>
          <w:lang w:val="de-DE"/>
        </w:rPr>
        <w:t>rv = C_DigestFinal(hSession, digest, &amp;ulDigestLen);</w:t>
      </w:r>
    </w:p>
    <w:p w14:paraId="16CD8D6D" w14:textId="77777777" w:rsidR="00CB4B80" w:rsidRPr="008D76B4" w:rsidRDefault="00CB4B80" w:rsidP="00CB4B80">
      <w:pPr>
        <w:pStyle w:val="BoxedCode"/>
      </w:pPr>
      <w:r w:rsidRPr="008D76B4">
        <w:t>.</w:t>
      </w:r>
    </w:p>
    <w:p w14:paraId="66B73C27" w14:textId="77777777" w:rsidR="00CB4B80" w:rsidRPr="008D76B4" w:rsidRDefault="00CB4B80" w:rsidP="00CB4B80">
      <w:pPr>
        <w:pStyle w:val="BoxedCode"/>
      </w:pPr>
      <w:r w:rsidRPr="008D76B4">
        <w:t>.</w:t>
      </w:r>
    </w:p>
    <w:p w14:paraId="1E8B8ECB" w14:textId="77777777" w:rsidR="00CB4B80" w:rsidRPr="008D76B4" w:rsidRDefault="00CB4B80" w:rsidP="00CB4B80">
      <w:pPr>
        <w:pStyle w:val="BoxedCode"/>
      </w:pPr>
    </w:p>
    <w:p w14:paraId="6AF1C76D" w14:textId="77777777" w:rsidR="00CB4B80" w:rsidRPr="008D76B4" w:rsidRDefault="00CB4B80" w:rsidP="00CB4B80">
      <w:pPr>
        <w:pStyle w:val="BoxedCode"/>
      </w:pPr>
      <w:r w:rsidRPr="008D76B4">
        <w:t>/* Then, pad last part with 3 0x00 bytes, and complete encryption */</w:t>
      </w:r>
    </w:p>
    <w:p w14:paraId="587C9DF4" w14:textId="77777777" w:rsidR="00CB4B80" w:rsidRPr="008D76B4" w:rsidRDefault="00CB4B80" w:rsidP="00CB4B80">
      <w:pPr>
        <w:pStyle w:val="BoxedCode"/>
      </w:pPr>
      <w:r w:rsidRPr="008D76B4">
        <w:t>for(i=0;i&lt;3;i++)</w:t>
      </w:r>
    </w:p>
    <w:p w14:paraId="3FC46F22" w14:textId="77777777" w:rsidR="00CB4B80" w:rsidRPr="008D76B4" w:rsidRDefault="00CB4B80" w:rsidP="00CB4B80">
      <w:pPr>
        <w:pStyle w:val="BoxedCode"/>
      </w:pPr>
      <w:r w:rsidRPr="008D76B4">
        <w:t xml:space="preserve">  data[((BUF_SZ*2)+5)+i] = 0x00;</w:t>
      </w:r>
    </w:p>
    <w:p w14:paraId="6DE84EDB" w14:textId="77777777" w:rsidR="00CB4B80" w:rsidRPr="008D76B4" w:rsidRDefault="00CB4B80" w:rsidP="00CB4B80">
      <w:pPr>
        <w:pStyle w:val="BoxedCode"/>
      </w:pPr>
    </w:p>
    <w:p w14:paraId="042609CB" w14:textId="77777777" w:rsidR="00CB4B80" w:rsidRPr="008D76B4" w:rsidRDefault="00CB4B80" w:rsidP="00CB4B80">
      <w:pPr>
        <w:pStyle w:val="BoxedCode"/>
      </w:pPr>
      <w:r w:rsidRPr="008D76B4">
        <w:t>/* Now, get second-to-last piece of ciphertext */</w:t>
      </w:r>
    </w:p>
    <w:p w14:paraId="42526951" w14:textId="77777777" w:rsidR="00CB4B80" w:rsidRPr="008D76B4" w:rsidRDefault="00CB4B80" w:rsidP="00CB4B80">
      <w:pPr>
        <w:pStyle w:val="BoxedCode"/>
      </w:pPr>
      <w:r w:rsidRPr="008D76B4">
        <w:t>ulEncryptedDataLen = sizeof(encryptedData);</w:t>
      </w:r>
    </w:p>
    <w:p w14:paraId="6E9F2795" w14:textId="77777777" w:rsidR="00CB4B80" w:rsidRPr="008D76B4" w:rsidRDefault="00CB4B80" w:rsidP="00CB4B80">
      <w:pPr>
        <w:pStyle w:val="BoxedCode"/>
      </w:pPr>
      <w:r w:rsidRPr="008D76B4">
        <w:t>rv = C_EncryptUpdate(</w:t>
      </w:r>
    </w:p>
    <w:p w14:paraId="6ABE7331" w14:textId="77777777" w:rsidR="00CB4B80" w:rsidRPr="008D76B4" w:rsidRDefault="00CB4B80" w:rsidP="00CB4B80">
      <w:pPr>
        <w:pStyle w:val="BoxedCode"/>
      </w:pPr>
      <w:r w:rsidRPr="008D76B4">
        <w:t xml:space="preserve">  hSession,</w:t>
      </w:r>
    </w:p>
    <w:p w14:paraId="27560694" w14:textId="77777777" w:rsidR="00CB4B80" w:rsidRPr="008D76B4" w:rsidRDefault="00CB4B80" w:rsidP="00CB4B80">
      <w:pPr>
        <w:pStyle w:val="BoxedCode"/>
      </w:pPr>
      <w:r w:rsidRPr="008D76B4">
        <w:t xml:space="preserve">  &amp;data[BUF_SZ*2], 8,</w:t>
      </w:r>
    </w:p>
    <w:p w14:paraId="2A472532" w14:textId="77777777" w:rsidR="00CB4B80" w:rsidRPr="008D76B4" w:rsidRDefault="00CB4B80" w:rsidP="00CB4B80">
      <w:pPr>
        <w:pStyle w:val="BoxedCode"/>
      </w:pPr>
      <w:r w:rsidRPr="008D76B4">
        <w:t xml:space="preserve">  encryptedData, &amp;ulEncryptedDataLen);</w:t>
      </w:r>
    </w:p>
    <w:p w14:paraId="066AC94E" w14:textId="77777777" w:rsidR="00CB4B80" w:rsidRPr="008D76B4" w:rsidRDefault="00CB4B80" w:rsidP="00CB4B80">
      <w:pPr>
        <w:pStyle w:val="BoxedCode"/>
      </w:pPr>
      <w:r w:rsidRPr="008D76B4">
        <w:t>.</w:t>
      </w:r>
    </w:p>
    <w:p w14:paraId="49B97C84" w14:textId="77777777" w:rsidR="00CB4B80" w:rsidRPr="008D76B4" w:rsidRDefault="00CB4B80" w:rsidP="00CB4B80">
      <w:pPr>
        <w:pStyle w:val="BoxedCode"/>
      </w:pPr>
      <w:r w:rsidRPr="008D76B4">
        <w:t>.</w:t>
      </w:r>
    </w:p>
    <w:p w14:paraId="6BEAC338" w14:textId="77777777" w:rsidR="00CB4B80" w:rsidRPr="008D76B4" w:rsidRDefault="00CB4B80" w:rsidP="00CB4B80">
      <w:pPr>
        <w:pStyle w:val="BoxedCode"/>
      </w:pPr>
    </w:p>
    <w:p w14:paraId="2850316F" w14:textId="77777777" w:rsidR="00CB4B80" w:rsidRPr="008D76B4" w:rsidRDefault="00CB4B80" w:rsidP="00CB4B80">
      <w:pPr>
        <w:pStyle w:val="BoxedCode"/>
      </w:pPr>
      <w:r w:rsidRPr="008D76B4">
        <w:t>/* Get last piece of ciphertext (should have length 0, here) */</w:t>
      </w:r>
    </w:p>
    <w:p w14:paraId="27852CFE" w14:textId="77777777" w:rsidR="00CB4B80" w:rsidRPr="008D76B4" w:rsidRDefault="00CB4B80" w:rsidP="00CB4B80">
      <w:pPr>
        <w:pStyle w:val="BoxedCode"/>
      </w:pPr>
      <w:r w:rsidRPr="008D76B4">
        <w:t>ulEncryptedDataLen = sizeof(encryptedData);</w:t>
      </w:r>
    </w:p>
    <w:p w14:paraId="3B1BD28F" w14:textId="77777777" w:rsidR="00CB4B80" w:rsidRPr="008D76B4" w:rsidRDefault="00CB4B80" w:rsidP="00CB4B80">
      <w:pPr>
        <w:pStyle w:val="BoxedCode"/>
      </w:pPr>
      <w:r w:rsidRPr="008D76B4">
        <w:t>rv = C_EncryptFinal(hSession, encryptedData, &amp;ulEncryptedDataLen);</w:t>
      </w:r>
    </w:p>
    <w:p w14:paraId="356979F6" w14:textId="77777777" w:rsidR="00CB4B80" w:rsidRPr="008D76B4" w:rsidRDefault="00CB4B80" w:rsidP="00CB4B80">
      <w:pPr>
        <w:pStyle w:val="BoxedCode"/>
      </w:pPr>
      <w:r w:rsidRPr="008D76B4">
        <w:t>.</w:t>
      </w:r>
    </w:p>
    <w:p w14:paraId="2A78AD2F" w14:textId="77777777" w:rsidR="00CB4B80" w:rsidRPr="008D76B4" w:rsidRDefault="00CB4B80" w:rsidP="00CB4B80">
      <w:pPr>
        <w:pStyle w:val="BoxedCode"/>
      </w:pPr>
      <w:r w:rsidRPr="008D76B4">
        <w:t>.</w:t>
      </w:r>
    </w:p>
    <w:p w14:paraId="72989D3E" w14:textId="77777777" w:rsidR="00CB4B80" w:rsidRPr="008D76B4" w:rsidRDefault="00CB4B80">
      <w:pPr>
        <w:pStyle w:val="berschrift3"/>
        <w:numPr>
          <w:ilvl w:val="2"/>
          <w:numId w:val="2"/>
        </w:numPr>
        <w:tabs>
          <w:tab w:val="num" w:pos="720"/>
        </w:tabs>
      </w:pPr>
      <w:bookmarkStart w:id="2450" w:name="_Toc385057959"/>
      <w:bookmarkStart w:id="2451" w:name="_Toc405794779"/>
      <w:bookmarkStart w:id="2452" w:name="_Toc72656169"/>
      <w:bookmarkStart w:id="2453" w:name="_Toc235002387"/>
      <w:bookmarkStart w:id="2454" w:name="_Toc7432429"/>
      <w:bookmarkStart w:id="2455" w:name="_Toc29976699"/>
      <w:bookmarkStart w:id="2456" w:name="_Toc90376363"/>
      <w:bookmarkStart w:id="2457" w:name="_Toc111203348"/>
      <w:bookmarkStart w:id="2458" w:name="_Toc148962190"/>
      <w:bookmarkStart w:id="2459" w:name="_Toc195693226"/>
      <w:r w:rsidRPr="008D76B4">
        <w:lastRenderedPageBreak/>
        <w:t>C_DecryptDigestUpdate</w:t>
      </w:r>
      <w:bookmarkEnd w:id="2450"/>
      <w:bookmarkEnd w:id="2451"/>
      <w:bookmarkEnd w:id="2452"/>
      <w:bookmarkEnd w:id="2453"/>
      <w:bookmarkEnd w:id="2454"/>
      <w:bookmarkEnd w:id="2455"/>
      <w:bookmarkEnd w:id="2456"/>
      <w:bookmarkEnd w:id="2457"/>
      <w:bookmarkEnd w:id="2458"/>
      <w:bookmarkEnd w:id="2459"/>
    </w:p>
    <w:p w14:paraId="63D54410" w14:textId="77777777" w:rsidR="00CB4B80" w:rsidRPr="008D76B4" w:rsidRDefault="00CB4B80" w:rsidP="00CB4B80">
      <w:pPr>
        <w:pStyle w:val="BoxedCode"/>
      </w:pPr>
      <w:r w:rsidRPr="008D76B4">
        <w:t>CK_DECLARE_FUNCTION(CK_RV, C_DecryptDigestUpdate)(</w:t>
      </w:r>
      <w:r w:rsidRPr="008D76B4">
        <w:br/>
        <w:t xml:space="preserve">  CK_SESSION_HANDLE hSession,</w:t>
      </w:r>
      <w:r w:rsidRPr="008D76B4">
        <w:br/>
        <w:t xml:space="preserve">  CK_BYTE_PTR pEncryptedPart,</w:t>
      </w:r>
      <w:r w:rsidRPr="008D76B4">
        <w:br/>
        <w:t xml:space="preserve">  CK_ULONG ulEncryptedPartLen,</w:t>
      </w:r>
      <w:r w:rsidRPr="008D76B4">
        <w:br/>
        <w:t xml:space="preserve">  CK_BYTE_PTR pPart,</w:t>
      </w:r>
      <w:r w:rsidRPr="008D76B4">
        <w:br/>
        <w:t xml:space="preserve">  CK_ULONG_PTR pulPartLen</w:t>
      </w:r>
      <w:r w:rsidRPr="008D76B4">
        <w:br/>
        <w:t>);</w:t>
      </w:r>
    </w:p>
    <w:p w14:paraId="07A1136D" w14:textId="77777777" w:rsidR="00CB4B80" w:rsidRPr="008D76B4" w:rsidRDefault="00CB4B80" w:rsidP="00CB4B80">
      <w:r w:rsidRPr="008D76B4">
        <w:rPr>
          <w:b/>
        </w:rPr>
        <w:t>C_DecryptDigestUpdate</w:t>
      </w:r>
      <w:r w:rsidRPr="008D76B4">
        <w:t xml:space="preserve"> continues a multiple-part combined decryption and digest operation, processing another data part. </w:t>
      </w:r>
      <w:r w:rsidRPr="008D76B4">
        <w:rPr>
          <w:i/>
        </w:rPr>
        <w:t>hSession</w:t>
      </w:r>
      <w:r w:rsidRPr="008D76B4">
        <w:t xml:space="preserve"> is the session’s handle; </w:t>
      </w:r>
      <w:r w:rsidRPr="008D76B4">
        <w:rPr>
          <w:i/>
        </w:rPr>
        <w:t>pEncryptedPart</w:t>
      </w:r>
      <w:r w:rsidRPr="008D76B4">
        <w:t xml:space="preserve"> points to the encrypted data part; </w:t>
      </w:r>
      <w:r w:rsidRPr="008D76B4">
        <w:rPr>
          <w:i/>
        </w:rPr>
        <w:t>ulEncryptedPartLen</w:t>
      </w:r>
      <w:r w:rsidRPr="008D76B4">
        <w:t xml:space="preserve"> is the length of the encrypted data part; </w:t>
      </w:r>
      <w:r w:rsidRPr="008D76B4">
        <w:rPr>
          <w:i/>
        </w:rPr>
        <w:t>pPart</w:t>
      </w:r>
      <w:r w:rsidRPr="008D76B4">
        <w:t xml:space="preserve"> points to the location that receives the recovered data part; </w:t>
      </w:r>
      <w:r w:rsidRPr="008D76B4">
        <w:rPr>
          <w:i/>
        </w:rPr>
        <w:t>pulPartLen</w:t>
      </w:r>
      <w:r w:rsidRPr="008D76B4">
        <w:t xml:space="preserve"> points to the location that holds the length of the recovered data part.</w:t>
      </w:r>
    </w:p>
    <w:p w14:paraId="4972E881" w14:textId="6A856917" w:rsidR="00CB4B80" w:rsidRPr="008D76B4" w:rsidRDefault="00CB4B80" w:rsidP="00CB4B80">
      <w:r w:rsidRPr="008D76B4">
        <w:rPr>
          <w:b/>
        </w:rPr>
        <w:t>C_DecryptDiges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 If a </w:t>
      </w:r>
      <w:r w:rsidRPr="008D76B4">
        <w:rPr>
          <w:b/>
        </w:rPr>
        <w:t>C_DecryptDigestUpdate</w:t>
      </w:r>
      <w:r w:rsidRPr="008D76B4">
        <w:t xml:space="preserve"> call does not produce decrypted output (because an error occurs, or because </w:t>
      </w:r>
      <w:r w:rsidRPr="008D76B4">
        <w:rPr>
          <w:i/>
        </w:rPr>
        <w:t>pPart</w:t>
      </w:r>
      <w:r w:rsidRPr="008D76B4">
        <w:t xml:space="preserve"> has the value NULL_PTR, or because </w:t>
      </w:r>
      <w:r w:rsidRPr="008D76B4">
        <w:rPr>
          <w:i/>
        </w:rPr>
        <w:t>pulPartLen</w:t>
      </w:r>
      <w:r w:rsidRPr="008D76B4">
        <w:t xml:space="preserve"> is too small to hold the entire decrypted part output), then no plaintext is passed to the active digest operation.</w:t>
      </w:r>
    </w:p>
    <w:p w14:paraId="584E87A3" w14:textId="5923D9C8" w:rsidR="00CB4B80" w:rsidRPr="008D76B4" w:rsidRDefault="00CB4B80" w:rsidP="00CB4B80">
      <w:r w:rsidRPr="008D76B4">
        <w:t xml:space="preserve">Decryption and digesting operations MUST both be active (they MUST have been initialized with </w:t>
      </w:r>
      <w:r w:rsidRPr="008D76B4">
        <w:rPr>
          <w:b/>
        </w:rPr>
        <w:t>C_DecryptInit</w:t>
      </w:r>
      <w:r w:rsidRPr="008D76B4">
        <w:t xml:space="preserve"> and </w:t>
      </w:r>
      <w:r w:rsidRPr="008D76B4">
        <w:rPr>
          <w:b/>
        </w:rPr>
        <w:t>C_DigestInit,</w:t>
      </w:r>
      <w:r w:rsidRPr="008D76B4">
        <w:t xml:space="preserve"> respectively)</w:t>
      </w:r>
      <w:r w:rsidR="00943702">
        <w:t xml:space="preserve">. </w:t>
      </w:r>
      <w:r w:rsidRPr="008D76B4">
        <w:t xml:space="preserve">This function may be called any number of times in succession, and may be interspersed with </w:t>
      </w:r>
      <w:r w:rsidRPr="008D76B4">
        <w:rPr>
          <w:b/>
        </w:rPr>
        <w:t>C_DecryptUpdate</w:t>
      </w:r>
      <w:r w:rsidRPr="008D76B4">
        <w:t xml:space="preserve">, </w:t>
      </w:r>
      <w:r w:rsidRPr="008D76B4">
        <w:rPr>
          <w:b/>
        </w:rPr>
        <w:t>C_DigestUpdate</w:t>
      </w:r>
      <w:r w:rsidRPr="008D76B4">
        <w:t xml:space="preserve">, and </w:t>
      </w:r>
      <w:r w:rsidRPr="008D76B4">
        <w:rPr>
          <w:b/>
        </w:rPr>
        <w:t>C_DigestKey</w:t>
      </w:r>
      <w:r w:rsidRPr="008D76B4">
        <w:t xml:space="preserve"> calls (it would be somewhat unusual to intersperse calls to </w:t>
      </w:r>
      <w:r w:rsidRPr="008D76B4">
        <w:rPr>
          <w:b/>
        </w:rPr>
        <w:t>C_DigestEncryptUpdate</w:t>
      </w:r>
      <w:r w:rsidRPr="008D76B4">
        <w:t xml:space="preserve"> with calls to </w:t>
      </w:r>
      <w:r w:rsidRPr="008D76B4">
        <w:rPr>
          <w:b/>
        </w:rPr>
        <w:t>C_DigestKey</w:t>
      </w:r>
      <w:r w:rsidRPr="008D76B4">
        <w:t>, however).</w:t>
      </w:r>
    </w:p>
    <w:p w14:paraId="57B64BD5" w14:textId="3128F0D2" w:rsidR="00CB4B80" w:rsidRPr="008D76B4" w:rsidRDefault="00CB4B80" w:rsidP="00CB4B80">
      <w:r w:rsidRPr="008D76B4">
        <w:t xml:space="preserve">Use of </w:t>
      </w:r>
      <w:r w:rsidRPr="008D76B4">
        <w:rPr>
          <w:b/>
        </w:rPr>
        <w:t>C_DecryptDigestUpdate</w:t>
      </w:r>
      <w:r w:rsidRPr="008D76B4">
        <w:t xml:space="preserve"> involves a pipelining issue that does not arise when using </w:t>
      </w:r>
      <w:r w:rsidRPr="008D76B4">
        <w:rPr>
          <w:b/>
        </w:rPr>
        <w:t>C_DigestEncryptUpdate</w:t>
      </w:r>
      <w:r w:rsidRPr="008D76B4">
        <w:t xml:space="preserve">, the “inverse function” of </w:t>
      </w:r>
      <w:r w:rsidRPr="008D76B4">
        <w:rPr>
          <w:b/>
        </w:rPr>
        <w:t>C_DecryptDigestUpdate</w:t>
      </w:r>
      <w:r w:rsidR="00943702">
        <w:t xml:space="preserve">. </w:t>
      </w:r>
      <w:r w:rsidRPr="008D76B4">
        <w:t xml:space="preserve">This is because when </w:t>
      </w:r>
      <w:r w:rsidRPr="008D76B4">
        <w:rPr>
          <w:b/>
        </w:rPr>
        <w:t>C_DigestEncryptUpdate</w:t>
      </w:r>
      <w:r w:rsidRPr="008D76B4">
        <w:t xml:space="preserve"> is called, precisely the same input is passed to both the active digesting operation and the active encryption operation; however, when </w:t>
      </w:r>
      <w:r w:rsidRPr="008D76B4">
        <w:rPr>
          <w:b/>
        </w:rPr>
        <w:t>C_DecryptDigestUpdate</w:t>
      </w:r>
      <w:r w:rsidRPr="008D76B4">
        <w:t xml:space="preserve"> is called, the input passed to the active digesting operation is the </w:t>
      </w:r>
      <w:r w:rsidRPr="008D76B4">
        <w:rPr>
          <w:i/>
        </w:rPr>
        <w:t>output of</w:t>
      </w:r>
      <w:r w:rsidRPr="008D76B4">
        <w:t xml:space="preserve"> the active decryption operation</w:t>
      </w:r>
      <w:r w:rsidR="00943702">
        <w:t xml:space="preserve">. </w:t>
      </w:r>
      <w:r w:rsidRPr="008D76B4">
        <w:t>This issue comes up only when the mechanism used for decryption performs padding.</w:t>
      </w:r>
    </w:p>
    <w:p w14:paraId="07881F7F" w14:textId="0AAB7398" w:rsidR="00CB4B80" w:rsidRPr="008D76B4" w:rsidRDefault="00CB4B80" w:rsidP="00CB4B80">
      <w:r w:rsidRPr="008D76B4">
        <w:t>In particular, envision a 24-byte ciphertext which was obtained by encrypting an 18-byte plaintext with DES in CBC mode with PKCS padding</w:t>
      </w:r>
      <w:r w:rsidR="00943702">
        <w:t xml:space="preserve">. </w:t>
      </w:r>
      <w:r w:rsidRPr="008D76B4">
        <w:t>Consider an application which will simultaneously decrypt this ciphertext and digest the original plaintext thereby obtained.</w:t>
      </w:r>
    </w:p>
    <w:p w14:paraId="0C2CFAF2" w14:textId="7FD2D6FE" w:rsidR="00CB4B80" w:rsidRPr="008D76B4" w:rsidRDefault="00CB4B80" w:rsidP="00CB4B80">
      <w:r w:rsidRPr="008D76B4">
        <w:t xml:space="preserve">After initializing decryption and digesting operations, the application passes the 24-byte ciphertext (3 DES blocks) into </w:t>
      </w:r>
      <w:r w:rsidRPr="008D76B4">
        <w:rPr>
          <w:b/>
        </w:rPr>
        <w:t>C_DecryptDigestUpdate</w:t>
      </w:r>
      <w:r w:rsidR="00943702">
        <w:t xml:space="preserve">. </w:t>
      </w:r>
      <w:r w:rsidRPr="008D76B4">
        <w:rPr>
          <w:b/>
        </w:rPr>
        <w:t>C_DecryptDigestUpdate</w:t>
      </w:r>
      <w:r w:rsidRPr="008D76B4">
        <w:t xml:space="preserve"> returns exactly 16 bytes of plaintext, since at this point, Cryptoki doesn’t know if there’s more ciphertext coming, or if the last block of ciphertext held any padding</w:t>
      </w:r>
      <w:r w:rsidR="00943702">
        <w:t xml:space="preserve">. </w:t>
      </w:r>
      <w:r w:rsidRPr="008D76B4">
        <w:t>These 16 bytes of plaintext are passed into the active digesting operation.</w:t>
      </w:r>
    </w:p>
    <w:p w14:paraId="34A3C50C" w14:textId="3E747D00" w:rsidR="00CB4B80" w:rsidRPr="008D76B4" w:rsidRDefault="00CB4B80" w:rsidP="00CB4B80">
      <w:r w:rsidRPr="008D76B4">
        <w:t xml:space="preserve">Since there is no more ciphertext, the application calls </w:t>
      </w:r>
      <w:r w:rsidRPr="008D76B4">
        <w:rPr>
          <w:b/>
        </w:rPr>
        <w:t>C_DecryptFinal</w:t>
      </w:r>
      <w:r w:rsidR="00943702">
        <w:t xml:space="preserve">. </w:t>
      </w:r>
      <w:r w:rsidRPr="008D76B4">
        <w:t>This tells Cryptoki that there’s no more ciphertext coming, and the call returns the last 2 bytes of plaintext</w:t>
      </w:r>
      <w:r w:rsidR="00943702">
        <w:t xml:space="preserve">. </w:t>
      </w:r>
      <w:r w:rsidRPr="008D76B4">
        <w:t xml:space="preserve">However, since the active decryption and digesting operations are linked </w:t>
      </w:r>
      <w:r w:rsidRPr="008D76B4">
        <w:rPr>
          <w:i/>
        </w:rPr>
        <w:t>only</w:t>
      </w:r>
      <w:r w:rsidRPr="008D76B4">
        <w:t xml:space="preserve"> through the </w:t>
      </w:r>
      <w:r w:rsidRPr="008D76B4">
        <w:rPr>
          <w:b/>
        </w:rPr>
        <w:t>C_DecryptDigestUpdate</w:t>
      </w:r>
      <w:r w:rsidRPr="008D76B4">
        <w:t xml:space="preserve"> call, these 2 bytes of plaintext are </w:t>
      </w:r>
      <w:r w:rsidRPr="008D76B4">
        <w:rPr>
          <w:i/>
        </w:rPr>
        <w:t>not</w:t>
      </w:r>
      <w:r w:rsidRPr="008D76B4">
        <w:t xml:space="preserve"> passed on to be digested.</w:t>
      </w:r>
    </w:p>
    <w:p w14:paraId="09CB1A81" w14:textId="15EC3F78" w:rsidR="00CB4B80" w:rsidRPr="008D76B4" w:rsidRDefault="00CB4B80" w:rsidP="00CB4B80">
      <w:r w:rsidRPr="008D76B4">
        <w:t xml:space="preserve">A call to </w:t>
      </w:r>
      <w:r w:rsidRPr="008D76B4">
        <w:rPr>
          <w:b/>
        </w:rPr>
        <w:t>C_DigestFinal</w:t>
      </w:r>
      <w:r w:rsidRPr="008D76B4">
        <w:t xml:space="preserve">, therefore, would compute the message digest of </w:t>
      </w:r>
      <w:r w:rsidRPr="008D76B4">
        <w:rPr>
          <w:i/>
        </w:rPr>
        <w:t>the first 16 bytes of the plaintext</w:t>
      </w:r>
      <w:r w:rsidRPr="008D76B4">
        <w:t>, not the message digest of the entire plaintext</w:t>
      </w:r>
      <w:r w:rsidR="00943702">
        <w:t xml:space="preserve">. </w:t>
      </w:r>
      <w:r w:rsidRPr="008D76B4">
        <w:t xml:space="preserve">It is crucial that, before </w:t>
      </w:r>
      <w:r w:rsidRPr="008D76B4">
        <w:rPr>
          <w:b/>
        </w:rPr>
        <w:t>C_DigestFinal</w:t>
      </w:r>
      <w:r w:rsidRPr="008D76B4">
        <w:t xml:space="preserve"> is called, the last 2 bytes of plaintext get passed into the active digesting operation via a </w:t>
      </w:r>
      <w:r w:rsidRPr="008D76B4">
        <w:rPr>
          <w:b/>
        </w:rPr>
        <w:t>C_DigestUpdate</w:t>
      </w:r>
      <w:r w:rsidRPr="008D76B4">
        <w:t xml:space="preserve"> call.</w:t>
      </w:r>
    </w:p>
    <w:p w14:paraId="4FC482BB" w14:textId="234BA999" w:rsidR="00CB4B80" w:rsidRPr="008D76B4" w:rsidRDefault="00CB4B80" w:rsidP="00CB4B80">
      <w:pPr>
        <w:rPr>
          <w:i/>
        </w:rPr>
      </w:pPr>
      <w:r w:rsidRPr="008D76B4">
        <w:t xml:space="preserve">Because of this, it is critical that when an application uses a padded decryption mechanism with </w:t>
      </w:r>
      <w:r w:rsidRPr="008D76B4">
        <w:rPr>
          <w:b/>
        </w:rPr>
        <w:t>C_DecryptDigestUpdate</w:t>
      </w:r>
      <w:r w:rsidRPr="008D76B4">
        <w:t>, it knows exactly how much plaintext has been passed into the active digesting operation</w:t>
      </w:r>
      <w:r w:rsidR="00943702">
        <w:t xml:space="preserve">. </w:t>
      </w:r>
      <w:r w:rsidRPr="008D76B4">
        <w:rPr>
          <w:i/>
        </w:rPr>
        <w:t xml:space="preserve">Extreme caution is warranted when using a padded decryption mechanism with </w:t>
      </w:r>
      <w:r w:rsidRPr="008D76B4">
        <w:rPr>
          <w:b/>
          <w:i/>
        </w:rPr>
        <w:t>C_DecryptDigestUpdate</w:t>
      </w:r>
      <w:r w:rsidRPr="008D76B4">
        <w:rPr>
          <w:i/>
        </w:rPr>
        <w:t>.</w:t>
      </w:r>
    </w:p>
    <w:p w14:paraId="40D81ECB" w14:textId="08974231" w:rsidR="00CB4B80" w:rsidRPr="008D76B4" w:rsidRDefault="00CB4B80" w:rsidP="00CB4B80">
      <w:r w:rsidRPr="008D76B4">
        <w:t xml:space="preserve">Return values: CKR_ARGUMENTS_BAD, CKR_BUFFER_TOO_SMALL, CKR_CRYPTOKI_NOT_INITIALIZED, CKR_DEVICE_ERROR, CKR_DEVICE_MEMORY, CKR_DEVICE_REMOVED, CKR_ENCRYPTED_DATA_INVALID, CKR_ENCRYPTED_DATA_LEN_RANGE, CKR_FUNCTION_CANCELED, CKR_FUNCTION_FAILED, CKR_GENERAL_ERROR, CKR_HOST_MEMORY, CKR_OK, </w:t>
      </w:r>
      <w:r w:rsidR="00A43DE3" w:rsidRPr="00B94DD2">
        <w:t>CKR_OPERATION_ACTIVE</w:t>
      </w:r>
      <w:r w:rsidR="00A43DE3">
        <w:t>,</w:t>
      </w:r>
      <w:r w:rsidR="00A43DE3" w:rsidRPr="00B94DD2">
        <w:t xml:space="preserve"> </w:t>
      </w:r>
      <w:r w:rsidRPr="008D76B4">
        <w:lastRenderedPageBreak/>
        <w:t xml:space="preserve">CKR_OPERATION_NOT_INITIALIZED, </w:t>
      </w:r>
      <w:r w:rsidR="000966AB" w:rsidRPr="000C47FC">
        <w:t>CKR_PENDING</w:t>
      </w:r>
      <w:r w:rsidR="000966AB">
        <w:t>,</w:t>
      </w:r>
      <w:r w:rsidR="000966AB" w:rsidRPr="000C47FC">
        <w:t xml:space="preserve"> </w:t>
      </w:r>
      <w:r w:rsidRPr="008D76B4">
        <w:t>CKR_SESSION_CLOSED, CKR_SESSION_HANDLE_INVALID.</w:t>
      </w:r>
    </w:p>
    <w:p w14:paraId="3E2229F0" w14:textId="77777777" w:rsidR="00CB4B80" w:rsidRPr="008D76B4" w:rsidRDefault="00CB4B80" w:rsidP="00CB4B80">
      <w:r w:rsidRPr="008D76B4">
        <w:t>Example:</w:t>
      </w:r>
    </w:p>
    <w:p w14:paraId="3FAFAE02" w14:textId="77777777" w:rsidR="00CB4B80" w:rsidRPr="008D76B4" w:rsidRDefault="00CB4B80" w:rsidP="00CB4B80">
      <w:pPr>
        <w:pStyle w:val="BoxedCode"/>
      </w:pPr>
      <w:r w:rsidRPr="008D76B4">
        <w:t>#define BUF_SZ 512</w:t>
      </w:r>
    </w:p>
    <w:p w14:paraId="51B36A0D" w14:textId="77777777" w:rsidR="00CB4B80" w:rsidRPr="008D76B4" w:rsidRDefault="00CB4B80" w:rsidP="00CB4B80">
      <w:pPr>
        <w:pStyle w:val="BoxedCode"/>
      </w:pPr>
    </w:p>
    <w:p w14:paraId="6AF86111" w14:textId="77777777" w:rsidR="00CB4B80" w:rsidRPr="008D76B4" w:rsidRDefault="00CB4B80" w:rsidP="00CB4B80">
      <w:pPr>
        <w:pStyle w:val="BoxedCode"/>
      </w:pPr>
      <w:r w:rsidRPr="008D76B4">
        <w:t>CK_SESSION_HANDLE hSession;</w:t>
      </w:r>
    </w:p>
    <w:p w14:paraId="55B0BC0A" w14:textId="77777777" w:rsidR="00CB4B80" w:rsidRPr="008D76B4" w:rsidRDefault="00CB4B80" w:rsidP="00CB4B80">
      <w:pPr>
        <w:pStyle w:val="BoxedCode"/>
      </w:pPr>
      <w:r w:rsidRPr="008D76B4">
        <w:t>CK_OBJECT_HANDLE hKey;</w:t>
      </w:r>
    </w:p>
    <w:p w14:paraId="782AB700" w14:textId="77777777" w:rsidR="00CB4B80" w:rsidRPr="008D76B4" w:rsidRDefault="00CB4B80" w:rsidP="00CB4B80">
      <w:pPr>
        <w:pStyle w:val="BoxedCode"/>
      </w:pPr>
      <w:r w:rsidRPr="008D76B4">
        <w:t>CK_BYTE iv[8];</w:t>
      </w:r>
    </w:p>
    <w:p w14:paraId="19BB865F" w14:textId="77777777" w:rsidR="00CB4B80" w:rsidRPr="008D76B4" w:rsidRDefault="00CB4B80" w:rsidP="00CB4B80">
      <w:pPr>
        <w:pStyle w:val="BoxedCode"/>
      </w:pPr>
      <w:r w:rsidRPr="008D76B4">
        <w:t>CK_MECHANISM decryptionMechanism = {</w:t>
      </w:r>
    </w:p>
    <w:p w14:paraId="4A1E984B" w14:textId="77777777" w:rsidR="00CB4B80" w:rsidRPr="00C13AE1" w:rsidRDefault="00CB4B80" w:rsidP="00CB4B80">
      <w:pPr>
        <w:pStyle w:val="BoxedCode"/>
      </w:pPr>
      <w:r w:rsidRPr="008D76B4">
        <w:t xml:space="preserve">  </w:t>
      </w:r>
      <w:r w:rsidRPr="00C13AE1">
        <w:t>CKM_DES_ECB, iv, sizeof(iv)</w:t>
      </w:r>
    </w:p>
    <w:p w14:paraId="12C54E6A" w14:textId="77777777" w:rsidR="00CB4B80" w:rsidRPr="008D76B4" w:rsidRDefault="00CB4B80" w:rsidP="00CB4B80">
      <w:pPr>
        <w:pStyle w:val="BoxedCode"/>
      </w:pPr>
      <w:r w:rsidRPr="008D76B4">
        <w:t>};</w:t>
      </w:r>
    </w:p>
    <w:p w14:paraId="365DF1D4" w14:textId="77777777" w:rsidR="00CB4B80" w:rsidRPr="008D76B4" w:rsidRDefault="00CB4B80" w:rsidP="00CB4B80">
      <w:pPr>
        <w:pStyle w:val="BoxedCode"/>
      </w:pPr>
      <w:r w:rsidRPr="008D76B4">
        <w:t>CK_MECHANISM digestMechanism = {</w:t>
      </w:r>
    </w:p>
    <w:p w14:paraId="4D132A21" w14:textId="77777777" w:rsidR="00CB4B80" w:rsidRPr="008D76B4" w:rsidRDefault="00CB4B80" w:rsidP="00CB4B80">
      <w:pPr>
        <w:pStyle w:val="BoxedCode"/>
      </w:pPr>
      <w:r w:rsidRPr="008D76B4">
        <w:t xml:space="preserve">  CKM_MD5, NULL_PTR, 0</w:t>
      </w:r>
    </w:p>
    <w:p w14:paraId="73442534" w14:textId="77777777" w:rsidR="00CB4B80" w:rsidRPr="008D76B4" w:rsidRDefault="00CB4B80" w:rsidP="00CB4B80">
      <w:pPr>
        <w:pStyle w:val="BoxedCode"/>
      </w:pPr>
      <w:r w:rsidRPr="008D76B4">
        <w:t>};</w:t>
      </w:r>
    </w:p>
    <w:p w14:paraId="18542757" w14:textId="77777777" w:rsidR="00CB4B80" w:rsidRPr="008D76B4" w:rsidRDefault="00CB4B80" w:rsidP="00CB4B80">
      <w:pPr>
        <w:pStyle w:val="BoxedCode"/>
      </w:pPr>
      <w:r w:rsidRPr="008D76B4">
        <w:t>CK_BYTE encryptedData[(2*BUF_SZ)+8];</w:t>
      </w:r>
    </w:p>
    <w:p w14:paraId="6F75FA5C" w14:textId="77777777" w:rsidR="00CB4B80" w:rsidRPr="001029B5" w:rsidRDefault="00CB4B80" w:rsidP="00CB4B80">
      <w:pPr>
        <w:pStyle w:val="BoxedCode"/>
        <w:rPr>
          <w:lang w:val="de-DE"/>
        </w:rPr>
      </w:pPr>
      <w:r w:rsidRPr="001029B5">
        <w:rPr>
          <w:lang w:val="de-DE"/>
        </w:rPr>
        <w:t>CK_BYTE digest[16];</w:t>
      </w:r>
    </w:p>
    <w:p w14:paraId="1C129FBF" w14:textId="77777777" w:rsidR="00CB4B80" w:rsidRPr="001029B5" w:rsidRDefault="00CB4B80" w:rsidP="00CB4B80">
      <w:pPr>
        <w:pStyle w:val="BoxedCode"/>
        <w:rPr>
          <w:lang w:val="de-DE"/>
        </w:rPr>
      </w:pPr>
      <w:r w:rsidRPr="001029B5">
        <w:rPr>
          <w:lang w:val="de-DE"/>
        </w:rPr>
        <w:t>CK_ULONG ulDigestLen;</w:t>
      </w:r>
    </w:p>
    <w:p w14:paraId="118733D6" w14:textId="77777777" w:rsidR="00CB4B80" w:rsidRPr="008D76B4" w:rsidRDefault="00CB4B80" w:rsidP="00CB4B80">
      <w:pPr>
        <w:pStyle w:val="BoxedCode"/>
      </w:pPr>
      <w:r w:rsidRPr="008D76B4">
        <w:t>CK_BYTE data[BUF_SZ];</w:t>
      </w:r>
    </w:p>
    <w:p w14:paraId="0ADC5D3B" w14:textId="77777777" w:rsidR="00CB4B80" w:rsidRPr="008D76B4" w:rsidRDefault="00CB4B80" w:rsidP="00CB4B80">
      <w:pPr>
        <w:pStyle w:val="BoxedCode"/>
      </w:pPr>
      <w:r w:rsidRPr="008D76B4">
        <w:t>CK_ULONG ulDataLen, ulLastUpdateSize;</w:t>
      </w:r>
    </w:p>
    <w:p w14:paraId="42F154A9" w14:textId="77777777" w:rsidR="00CB4B80" w:rsidRPr="008D76B4" w:rsidRDefault="00CB4B80" w:rsidP="00CB4B80">
      <w:pPr>
        <w:pStyle w:val="BoxedCode"/>
      </w:pPr>
      <w:r w:rsidRPr="008D76B4">
        <w:t>CK_RV rv;</w:t>
      </w:r>
    </w:p>
    <w:p w14:paraId="3F49A206" w14:textId="77777777" w:rsidR="00CB4B80" w:rsidRPr="008D76B4" w:rsidRDefault="00CB4B80" w:rsidP="00CB4B80">
      <w:pPr>
        <w:pStyle w:val="BoxedCode"/>
      </w:pPr>
    </w:p>
    <w:p w14:paraId="06D996BA" w14:textId="77777777" w:rsidR="00CB4B80" w:rsidRPr="008D76B4" w:rsidRDefault="00CB4B80" w:rsidP="00CB4B80">
      <w:pPr>
        <w:pStyle w:val="BoxedCode"/>
      </w:pPr>
      <w:r w:rsidRPr="008D76B4">
        <w:t>.</w:t>
      </w:r>
    </w:p>
    <w:p w14:paraId="6478092D" w14:textId="77777777" w:rsidR="00CB4B80" w:rsidRPr="008D76B4" w:rsidRDefault="00CB4B80" w:rsidP="00CB4B80">
      <w:pPr>
        <w:pStyle w:val="BoxedCode"/>
      </w:pPr>
      <w:r w:rsidRPr="008D76B4">
        <w:t>.</w:t>
      </w:r>
    </w:p>
    <w:p w14:paraId="6C04F89C" w14:textId="77777777" w:rsidR="00CB4B80" w:rsidRPr="008D76B4" w:rsidRDefault="00CB4B80" w:rsidP="00CB4B80">
      <w:pPr>
        <w:pStyle w:val="BoxedCode"/>
      </w:pPr>
      <w:r w:rsidRPr="008D76B4">
        <w:t>memset(iv, 0, sizeof(iv));</w:t>
      </w:r>
    </w:p>
    <w:p w14:paraId="15C25CC7" w14:textId="77777777" w:rsidR="00CB4B80" w:rsidRPr="008D76B4" w:rsidRDefault="00CB4B80" w:rsidP="00CB4B80">
      <w:pPr>
        <w:pStyle w:val="BoxedCode"/>
      </w:pPr>
      <w:r w:rsidRPr="008D76B4">
        <w:t>memset(encryptedData, ‘A’, ((2*BUF_SZ)+8));</w:t>
      </w:r>
    </w:p>
    <w:p w14:paraId="5C6E0B8B" w14:textId="77777777" w:rsidR="00CB4B80" w:rsidRPr="008D76B4" w:rsidRDefault="00CB4B80" w:rsidP="00CB4B80">
      <w:pPr>
        <w:pStyle w:val="BoxedCode"/>
      </w:pPr>
      <w:r w:rsidRPr="008D76B4">
        <w:t>rv = C_DecryptInit(hSession, &amp;decryptionMechanism, hKey);</w:t>
      </w:r>
    </w:p>
    <w:p w14:paraId="04BDB7C1" w14:textId="77777777" w:rsidR="00CB4B80" w:rsidRPr="008D76B4" w:rsidRDefault="00CB4B80" w:rsidP="00CB4B80">
      <w:pPr>
        <w:pStyle w:val="BoxedCode"/>
      </w:pPr>
      <w:r w:rsidRPr="008D76B4">
        <w:t>if (rv != CKR_OK) {</w:t>
      </w:r>
    </w:p>
    <w:p w14:paraId="7D3F1BEF" w14:textId="77777777" w:rsidR="00CB4B80" w:rsidRPr="00415FE5" w:rsidRDefault="00CB4B80" w:rsidP="00CB4B80">
      <w:pPr>
        <w:pStyle w:val="BoxedCode"/>
      </w:pPr>
      <w:r w:rsidRPr="008D76B4">
        <w:t xml:space="preserve">  </w:t>
      </w:r>
      <w:r w:rsidRPr="00415FE5">
        <w:t>.</w:t>
      </w:r>
    </w:p>
    <w:p w14:paraId="791FA232" w14:textId="77777777" w:rsidR="00CB4B80" w:rsidRPr="00415FE5" w:rsidRDefault="00CB4B80" w:rsidP="00CB4B80">
      <w:pPr>
        <w:pStyle w:val="BoxedCode"/>
      </w:pPr>
      <w:r w:rsidRPr="00415FE5">
        <w:t xml:space="preserve">  .</w:t>
      </w:r>
    </w:p>
    <w:p w14:paraId="4D9E5A77" w14:textId="77777777" w:rsidR="00CB4B80" w:rsidRPr="00415FE5" w:rsidRDefault="00CB4B80" w:rsidP="00CB4B80">
      <w:pPr>
        <w:pStyle w:val="BoxedCode"/>
      </w:pPr>
      <w:r w:rsidRPr="00415FE5">
        <w:t>}</w:t>
      </w:r>
    </w:p>
    <w:p w14:paraId="4F015C46" w14:textId="77777777" w:rsidR="00CB4B80" w:rsidRPr="00415FE5" w:rsidRDefault="00CB4B80" w:rsidP="00CB4B80">
      <w:pPr>
        <w:pStyle w:val="BoxedCode"/>
      </w:pPr>
      <w:r w:rsidRPr="00415FE5">
        <w:t>rv = C_DigestInit(hSession, &amp;digestMechanism);</w:t>
      </w:r>
    </w:p>
    <w:p w14:paraId="023DC97E" w14:textId="77777777" w:rsidR="00CB4B80" w:rsidRPr="008D76B4" w:rsidRDefault="00CB4B80" w:rsidP="00CB4B80">
      <w:pPr>
        <w:pStyle w:val="BoxedCode"/>
      </w:pPr>
      <w:r w:rsidRPr="008D76B4">
        <w:t>if (rv != CKR_OK){</w:t>
      </w:r>
    </w:p>
    <w:p w14:paraId="17679502" w14:textId="77777777" w:rsidR="00CB4B80" w:rsidRPr="008D76B4" w:rsidRDefault="00CB4B80" w:rsidP="00CB4B80">
      <w:pPr>
        <w:pStyle w:val="BoxedCode"/>
      </w:pPr>
      <w:r w:rsidRPr="008D76B4">
        <w:t xml:space="preserve">  .</w:t>
      </w:r>
    </w:p>
    <w:p w14:paraId="7BCC23F9" w14:textId="77777777" w:rsidR="00CB4B80" w:rsidRPr="008D76B4" w:rsidRDefault="00CB4B80" w:rsidP="00CB4B80">
      <w:pPr>
        <w:pStyle w:val="BoxedCode"/>
      </w:pPr>
      <w:r w:rsidRPr="008D76B4">
        <w:t xml:space="preserve">  .</w:t>
      </w:r>
    </w:p>
    <w:p w14:paraId="618D0BC7" w14:textId="77777777" w:rsidR="00CB4B80" w:rsidRPr="008D76B4" w:rsidRDefault="00CB4B80" w:rsidP="00CB4B80">
      <w:pPr>
        <w:pStyle w:val="BoxedCode"/>
      </w:pPr>
      <w:r w:rsidRPr="008D76B4">
        <w:t>}</w:t>
      </w:r>
    </w:p>
    <w:p w14:paraId="7B09C91A" w14:textId="77777777" w:rsidR="00CB4B80" w:rsidRPr="008D76B4" w:rsidRDefault="00CB4B80" w:rsidP="00CB4B80">
      <w:pPr>
        <w:pStyle w:val="BoxedCode"/>
      </w:pPr>
    </w:p>
    <w:p w14:paraId="4174D54B" w14:textId="77777777" w:rsidR="00CB4B80" w:rsidRPr="008D76B4" w:rsidRDefault="00CB4B80" w:rsidP="00CB4B80">
      <w:pPr>
        <w:pStyle w:val="BoxedCode"/>
      </w:pPr>
      <w:r w:rsidRPr="008D76B4">
        <w:t>ulDataLen = sizeof(data);</w:t>
      </w:r>
    </w:p>
    <w:p w14:paraId="3A2778FC" w14:textId="77777777" w:rsidR="00CB4B80" w:rsidRPr="008D76B4" w:rsidRDefault="00CB4B80" w:rsidP="00CB4B80">
      <w:pPr>
        <w:pStyle w:val="BoxedCode"/>
      </w:pPr>
      <w:r w:rsidRPr="008D76B4">
        <w:t>rv = C_DecryptDigestUpdate(</w:t>
      </w:r>
    </w:p>
    <w:p w14:paraId="1759341D" w14:textId="77777777" w:rsidR="00CB4B80" w:rsidRPr="008D76B4" w:rsidRDefault="00CB4B80" w:rsidP="00CB4B80">
      <w:pPr>
        <w:pStyle w:val="BoxedCode"/>
      </w:pPr>
      <w:r w:rsidRPr="008D76B4">
        <w:t xml:space="preserve">  hSession,</w:t>
      </w:r>
    </w:p>
    <w:p w14:paraId="54310AD6" w14:textId="77777777" w:rsidR="00CB4B80" w:rsidRPr="008D76B4" w:rsidRDefault="00CB4B80" w:rsidP="00CB4B80">
      <w:pPr>
        <w:pStyle w:val="BoxedCode"/>
      </w:pPr>
      <w:r w:rsidRPr="008D76B4">
        <w:t xml:space="preserve">  &amp;encryptedData[0], BUF_SZ,</w:t>
      </w:r>
    </w:p>
    <w:p w14:paraId="78798676" w14:textId="77777777" w:rsidR="00CB4B80" w:rsidRPr="008D76B4" w:rsidRDefault="00CB4B80" w:rsidP="00CB4B80">
      <w:pPr>
        <w:pStyle w:val="BoxedCode"/>
      </w:pPr>
      <w:r w:rsidRPr="008D76B4">
        <w:t xml:space="preserve">  data, &amp;ulDataLen);</w:t>
      </w:r>
    </w:p>
    <w:p w14:paraId="69284B16" w14:textId="77777777" w:rsidR="00CB4B80" w:rsidRPr="008D76B4" w:rsidRDefault="00CB4B80" w:rsidP="00CB4B80">
      <w:pPr>
        <w:pStyle w:val="BoxedCode"/>
      </w:pPr>
      <w:r w:rsidRPr="008D76B4">
        <w:t>.</w:t>
      </w:r>
    </w:p>
    <w:p w14:paraId="49D56C53" w14:textId="77777777" w:rsidR="00CB4B80" w:rsidRPr="008D76B4" w:rsidRDefault="00CB4B80" w:rsidP="00CB4B80">
      <w:pPr>
        <w:pStyle w:val="BoxedCode"/>
      </w:pPr>
      <w:r w:rsidRPr="008D76B4">
        <w:t>.</w:t>
      </w:r>
    </w:p>
    <w:p w14:paraId="1BA9841F" w14:textId="77777777" w:rsidR="00CB4B80" w:rsidRPr="008D76B4" w:rsidRDefault="00CB4B80" w:rsidP="00CB4B80">
      <w:pPr>
        <w:pStyle w:val="BoxedCode"/>
      </w:pPr>
      <w:r w:rsidRPr="008D76B4">
        <w:lastRenderedPageBreak/>
        <w:t>ulDataLen = sizeof(data);</w:t>
      </w:r>
    </w:p>
    <w:p w14:paraId="513E562D" w14:textId="77777777" w:rsidR="00CB4B80" w:rsidRPr="008D76B4" w:rsidRDefault="00CB4B80" w:rsidP="00CB4B80">
      <w:pPr>
        <w:pStyle w:val="BoxedCode"/>
      </w:pPr>
      <w:r w:rsidRPr="008D76B4">
        <w:t>rv = C_DecryptDigestUpdate(</w:t>
      </w:r>
    </w:p>
    <w:p w14:paraId="5F7CF009" w14:textId="77777777" w:rsidR="00CB4B80" w:rsidRPr="008D76B4" w:rsidRDefault="00CB4B80" w:rsidP="00CB4B80">
      <w:pPr>
        <w:pStyle w:val="BoxedCode"/>
      </w:pPr>
      <w:r w:rsidRPr="008D76B4">
        <w:t xml:space="preserve">  hSession,</w:t>
      </w:r>
    </w:p>
    <w:p w14:paraId="5711747E" w14:textId="77777777" w:rsidR="00CB4B80" w:rsidRPr="008D76B4" w:rsidRDefault="00CB4B80" w:rsidP="00CB4B80">
      <w:pPr>
        <w:pStyle w:val="BoxedCode"/>
      </w:pPr>
      <w:r w:rsidRPr="008D76B4">
        <w:t xml:space="preserve">  &amp;encryptedData[BUF_SZ], BUF_SZ,</w:t>
      </w:r>
    </w:p>
    <w:p w14:paraId="53AEDCD7" w14:textId="77777777" w:rsidR="00CB4B80" w:rsidRPr="008D76B4" w:rsidRDefault="00CB4B80" w:rsidP="00CB4B80">
      <w:pPr>
        <w:pStyle w:val="BoxedCode"/>
      </w:pPr>
      <w:r w:rsidRPr="008D76B4">
        <w:t xml:space="preserve">  data, &amp;ulDataLen);</w:t>
      </w:r>
    </w:p>
    <w:p w14:paraId="765B007D" w14:textId="77777777" w:rsidR="00CB4B80" w:rsidRPr="008D76B4" w:rsidRDefault="00CB4B80" w:rsidP="00CB4B80">
      <w:pPr>
        <w:pStyle w:val="BoxedCode"/>
      </w:pPr>
      <w:r w:rsidRPr="008D76B4">
        <w:t>.</w:t>
      </w:r>
    </w:p>
    <w:p w14:paraId="1C2EBA31" w14:textId="77777777" w:rsidR="00CB4B80" w:rsidRPr="008D76B4" w:rsidRDefault="00CB4B80" w:rsidP="00CB4B80">
      <w:pPr>
        <w:pStyle w:val="BoxedCode"/>
      </w:pPr>
      <w:r w:rsidRPr="008D76B4">
        <w:t>.</w:t>
      </w:r>
    </w:p>
    <w:p w14:paraId="47A9AA2A" w14:textId="77777777" w:rsidR="00CB4B80" w:rsidRPr="008D76B4" w:rsidRDefault="00CB4B80" w:rsidP="00CB4B80">
      <w:pPr>
        <w:pStyle w:val="BoxedCode"/>
      </w:pPr>
    </w:p>
    <w:p w14:paraId="52F1E838" w14:textId="77777777" w:rsidR="00CB4B80" w:rsidRPr="008D76B4" w:rsidRDefault="00CB4B80" w:rsidP="00CB4B80">
      <w:pPr>
        <w:pStyle w:val="BoxedCode"/>
      </w:pPr>
      <w:r w:rsidRPr="008D76B4">
        <w:t>/*</w:t>
      </w:r>
    </w:p>
    <w:p w14:paraId="256699D1" w14:textId="77777777" w:rsidR="00CB4B80" w:rsidRPr="008D76B4" w:rsidRDefault="00CB4B80" w:rsidP="00CB4B80">
      <w:pPr>
        <w:pStyle w:val="BoxedCode"/>
      </w:pPr>
      <w:r w:rsidRPr="008D76B4">
        <w:t xml:space="preserve"> * The last portion of the buffer needs to be handled with </w:t>
      </w:r>
    </w:p>
    <w:p w14:paraId="6C27A8DC" w14:textId="77777777" w:rsidR="00CB4B80" w:rsidRPr="008D76B4" w:rsidRDefault="00CB4B80" w:rsidP="00CB4B80">
      <w:pPr>
        <w:pStyle w:val="BoxedCode"/>
      </w:pPr>
      <w:r w:rsidRPr="008D76B4">
        <w:t xml:space="preserve"> * separate calls to deal with padding issues in ECB mode</w:t>
      </w:r>
    </w:p>
    <w:p w14:paraId="4885FA21" w14:textId="77777777" w:rsidR="00CB4B80" w:rsidRPr="008D76B4" w:rsidRDefault="00CB4B80" w:rsidP="00CB4B80">
      <w:pPr>
        <w:pStyle w:val="BoxedCode"/>
      </w:pPr>
      <w:r w:rsidRPr="008D76B4">
        <w:t xml:space="preserve"> */</w:t>
      </w:r>
    </w:p>
    <w:p w14:paraId="56D9A7B7" w14:textId="77777777" w:rsidR="00CB4B80" w:rsidRPr="008D76B4" w:rsidRDefault="00CB4B80" w:rsidP="00CB4B80">
      <w:pPr>
        <w:pStyle w:val="BoxedCode"/>
      </w:pPr>
    </w:p>
    <w:p w14:paraId="77040E9D" w14:textId="77777777" w:rsidR="00CB4B80" w:rsidRPr="008D76B4" w:rsidRDefault="00CB4B80" w:rsidP="00CB4B80">
      <w:pPr>
        <w:pStyle w:val="BoxedCode"/>
      </w:pPr>
      <w:r w:rsidRPr="008D76B4">
        <w:t>/* First, complete the decryption of the buffer */</w:t>
      </w:r>
    </w:p>
    <w:p w14:paraId="71B195E4" w14:textId="77777777" w:rsidR="00CB4B80" w:rsidRPr="008D76B4" w:rsidRDefault="00CB4B80" w:rsidP="00CB4B80">
      <w:pPr>
        <w:pStyle w:val="BoxedCode"/>
      </w:pPr>
      <w:r w:rsidRPr="008D76B4">
        <w:t>ulLastUpdateSize = sizeof(data);</w:t>
      </w:r>
    </w:p>
    <w:p w14:paraId="44D04B95" w14:textId="77777777" w:rsidR="00CB4B80" w:rsidRPr="008D76B4" w:rsidRDefault="00CB4B80" w:rsidP="00CB4B80">
      <w:pPr>
        <w:pStyle w:val="BoxedCode"/>
      </w:pPr>
      <w:r w:rsidRPr="008D76B4">
        <w:t>rv = C_DecryptUpdate(</w:t>
      </w:r>
    </w:p>
    <w:p w14:paraId="05F0616F" w14:textId="77777777" w:rsidR="00CB4B80" w:rsidRPr="008D76B4" w:rsidRDefault="00CB4B80" w:rsidP="00CB4B80">
      <w:pPr>
        <w:pStyle w:val="BoxedCode"/>
      </w:pPr>
      <w:r w:rsidRPr="008D76B4">
        <w:t xml:space="preserve">  hSession,</w:t>
      </w:r>
    </w:p>
    <w:p w14:paraId="71D68BAE" w14:textId="77777777" w:rsidR="00CB4B80" w:rsidRPr="008D76B4" w:rsidRDefault="00CB4B80" w:rsidP="00CB4B80">
      <w:pPr>
        <w:pStyle w:val="BoxedCode"/>
      </w:pPr>
      <w:r w:rsidRPr="008D76B4">
        <w:t xml:space="preserve">  &amp;encryptedData[BUF_SZ*2], 8,</w:t>
      </w:r>
    </w:p>
    <w:p w14:paraId="4EB9806E" w14:textId="77777777" w:rsidR="00CB4B80" w:rsidRPr="008D76B4" w:rsidRDefault="00CB4B80" w:rsidP="00CB4B80">
      <w:pPr>
        <w:pStyle w:val="BoxedCode"/>
      </w:pPr>
      <w:r w:rsidRPr="008D76B4">
        <w:t xml:space="preserve">  data, &amp;ulLastUpdateSize);</w:t>
      </w:r>
    </w:p>
    <w:p w14:paraId="3D80DD4B" w14:textId="77777777" w:rsidR="00CB4B80" w:rsidRPr="008D76B4" w:rsidRDefault="00CB4B80" w:rsidP="00CB4B80">
      <w:pPr>
        <w:pStyle w:val="BoxedCode"/>
      </w:pPr>
      <w:r w:rsidRPr="008D76B4">
        <w:t>.</w:t>
      </w:r>
    </w:p>
    <w:p w14:paraId="13B65E37" w14:textId="77777777" w:rsidR="00CB4B80" w:rsidRPr="008D76B4" w:rsidRDefault="00CB4B80" w:rsidP="00CB4B80">
      <w:pPr>
        <w:pStyle w:val="BoxedCode"/>
      </w:pPr>
      <w:r w:rsidRPr="008D76B4">
        <w:t>.</w:t>
      </w:r>
    </w:p>
    <w:p w14:paraId="564920E5" w14:textId="77777777" w:rsidR="00CB4B80" w:rsidRPr="008D76B4" w:rsidRDefault="00CB4B80" w:rsidP="00CB4B80">
      <w:pPr>
        <w:pStyle w:val="BoxedCode"/>
      </w:pPr>
      <w:r w:rsidRPr="008D76B4">
        <w:t>/* Get last piece of plaintext (should have length 0, here) */</w:t>
      </w:r>
    </w:p>
    <w:p w14:paraId="4E7FE4E1" w14:textId="77777777" w:rsidR="00CB4B80" w:rsidRPr="008D76B4" w:rsidRDefault="00CB4B80" w:rsidP="00CB4B80">
      <w:pPr>
        <w:pStyle w:val="BoxedCode"/>
      </w:pPr>
      <w:r w:rsidRPr="008D76B4">
        <w:t>ulDataLen = sizeof(data)-ulLastUpdateSize;</w:t>
      </w:r>
    </w:p>
    <w:p w14:paraId="1B7C76F7" w14:textId="77777777" w:rsidR="00CB4B80" w:rsidRPr="008D76B4" w:rsidRDefault="00CB4B80" w:rsidP="00CB4B80">
      <w:pPr>
        <w:pStyle w:val="BoxedCode"/>
      </w:pPr>
      <w:r w:rsidRPr="008D76B4">
        <w:t>rv = C_DecryptFinal(hSession, &amp;data[ulLastUpdateSize], &amp;ulDataLen);</w:t>
      </w:r>
    </w:p>
    <w:p w14:paraId="10EC9270" w14:textId="77777777" w:rsidR="00CB4B80" w:rsidRPr="008D76B4" w:rsidRDefault="00CB4B80" w:rsidP="00CB4B80">
      <w:pPr>
        <w:pStyle w:val="BoxedCode"/>
      </w:pPr>
      <w:r w:rsidRPr="008D76B4">
        <w:t>if (rv != CKR_OK) {</w:t>
      </w:r>
    </w:p>
    <w:p w14:paraId="5EBA88B6" w14:textId="77777777" w:rsidR="00CB4B80" w:rsidRPr="008D76B4" w:rsidRDefault="00CB4B80" w:rsidP="00CB4B80">
      <w:pPr>
        <w:pStyle w:val="BoxedCode"/>
      </w:pPr>
      <w:r w:rsidRPr="008D76B4">
        <w:t xml:space="preserve">  .</w:t>
      </w:r>
    </w:p>
    <w:p w14:paraId="351B8689" w14:textId="77777777" w:rsidR="00CB4B80" w:rsidRPr="008D76B4" w:rsidRDefault="00CB4B80" w:rsidP="00CB4B80">
      <w:pPr>
        <w:pStyle w:val="BoxedCode"/>
      </w:pPr>
      <w:r w:rsidRPr="008D76B4">
        <w:t xml:space="preserve">  .</w:t>
      </w:r>
    </w:p>
    <w:p w14:paraId="7C04F621" w14:textId="77777777" w:rsidR="00CB4B80" w:rsidRPr="008D76B4" w:rsidRDefault="00CB4B80" w:rsidP="00CB4B80">
      <w:pPr>
        <w:pStyle w:val="BoxedCode"/>
      </w:pPr>
      <w:r w:rsidRPr="008D76B4">
        <w:t>}</w:t>
      </w:r>
    </w:p>
    <w:p w14:paraId="65635150" w14:textId="77777777" w:rsidR="00CB4B80" w:rsidRPr="008D76B4" w:rsidRDefault="00CB4B80" w:rsidP="00CB4B80">
      <w:pPr>
        <w:pStyle w:val="BoxedCode"/>
      </w:pPr>
    </w:p>
    <w:p w14:paraId="2E3357AF" w14:textId="77777777" w:rsidR="00CB4B80" w:rsidRPr="008D76B4" w:rsidRDefault="00CB4B80" w:rsidP="00CB4B80">
      <w:pPr>
        <w:pStyle w:val="BoxedCode"/>
      </w:pPr>
      <w:r w:rsidRPr="008D76B4">
        <w:t>/* Digest last bit of plaintext */</w:t>
      </w:r>
    </w:p>
    <w:p w14:paraId="02B7A474" w14:textId="77777777" w:rsidR="00CB4B80" w:rsidRPr="008D76B4" w:rsidRDefault="00CB4B80" w:rsidP="00CB4B80">
      <w:pPr>
        <w:pStyle w:val="BoxedCode"/>
      </w:pPr>
      <w:r w:rsidRPr="008D76B4">
        <w:t>rv = C_DigestUpdate(hSession, data, 5);</w:t>
      </w:r>
    </w:p>
    <w:p w14:paraId="5A2C9B61" w14:textId="77777777" w:rsidR="00CB4B80" w:rsidRPr="001029B5" w:rsidRDefault="00CB4B80" w:rsidP="00CB4B80">
      <w:pPr>
        <w:pStyle w:val="BoxedCode"/>
        <w:rPr>
          <w:lang w:val="de-DE"/>
        </w:rPr>
      </w:pPr>
      <w:r w:rsidRPr="008D76B4">
        <w:t xml:space="preserve">if (rv != </w:t>
      </w:r>
      <w:r w:rsidRPr="001029B5">
        <w:rPr>
          <w:lang w:val="de-DE"/>
        </w:rPr>
        <w:t>CKR_OK) {</w:t>
      </w:r>
    </w:p>
    <w:p w14:paraId="7C51BCA4" w14:textId="77777777" w:rsidR="00CB4B80" w:rsidRPr="001029B5" w:rsidRDefault="00CB4B80" w:rsidP="00CB4B80">
      <w:pPr>
        <w:pStyle w:val="BoxedCode"/>
        <w:rPr>
          <w:lang w:val="de-DE"/>
        </w:rPr>
      </w:pPr>
      <w:r w:rsidRPr="001029B5">
        <w:rPr>
          <w:lang w:val="de-DE"/>
        </w:rPr>
        <w:t xml:space="preserve">  .</w:t>
      </w:r>
    </w:p>
    <w:p w14:paraId="66BEDFB4" w14:textId="77777777" w:rsidR="00CB4B80" w:rsidRPr="001029B5" w:rsidRDefault="00CB4B80" w:rsidP="00CB4B80">
      <w:pPr>
        <w:pStyle w:val="BoxedCode"/>
        <w:rPr>
          <w:lang w:val="de-DE"/>
        </w:rPr>
      </w:pPr>
      <w:r w:rsidRPr="001029B5">
        <w:rPr>
          <w:lang w:val="de-DE"/>
        </w:rPr>
        <w:t xml:space="preserve">  .</w:t>
      </w:r>
    </w:p>
    <w:p w14:paraId="4398ED9B" w14:textId="77777777" w:rsidR="00CB4B80" w:rsidRPr="001029B5" w:rsidRDefault="00CB4B80" w:rsidP="00CB4B80">
      <w:pPr>
        <w:pStyle w:val="BoxedCode"/>
        <w:rPr>
          <w:lang w:val="de-DE"/>
        </w:rPr>
      </w:pPr>
      <w:r w:rsidRPr="001029B5">
        <w:rPr>
          <w:lang w:val="de-DE"/>
        </w:rPr>
        <w:t>}</w:t>
      </w:r>
    </w:p>
    <w:p w14:paraId="5CE03EC1" w14:textId="77777777" w:rsidR="00CB4B80" w:rsidRPr="001029B5" w:rsidRDefault="00CB4B80" w:rsidP="00CB4B80">
      <w:pPr>
        <w:pStyle w:val="BoxedCode"/>
        <w:rPr>
          <w:lang w:val="de-DE"/>
        </w:rPr>
      </w:pPr>
      <w:r w:rsidRPr="001029B5">
        <w:rPr>
          <w:lang w:val="de-DE"/>
        </w:rPr>
        <w:t>ulDigestLen = sizeof(digest);</w:t>
      </w:r>
    </w:p>
    <w:p w14:paraId="21D45E16" w14:textId="77777777" w:rsidR="00CB4B80" w:rsidRPr="001029B5" w:rsidRDefault="00CB4B80" w:rsidP="00CB4B80">
      <w:pPr>
        <w:pStyle w:val="BoxedCode"/>
        <w:rPr>
          <w:lang w:val="de-DE"/>
        </w:rPr>
      </w:pPr>
      <w:r w:rsidRPr="001029B5">
        <w:rPr>
          <w:lang w:val="de-DE"/>
        </w:rPr>
        <w:t>rv = C_DigestFinal(hSession, digest, &amp;ulDigestLen);</w:t>
      </w:r>
    </w:p>
    <w:p w14:paraId="6B2A4203" w14:textId="77777777" w:rsidR="00CB4B80" w:rsidRPr="008D76B4" w:rsidRDefault="00CB4B80" w:rsidP="00CB4B80">
      <w:pPr>
        <w:pStyle w:val="BoxedCode"/>
      </w:pPr>
      <w:r w:rsidRPr="008D76B4">
        <w:t>if (rv != CKR_OK) {</w:t>
      </w:r>
    </w:p>
    <w:p w14:paraId="4F336CFE" w14:textId="77777777" w:rsidR="00CB4B80" w:rsidRPr="008D76B4" w:rsidRDefault="00CB4B80" w:rsidP="00CB4B80">
      <w:pPr>
        <w:pStyle w:val="BoxedCode"/>
      </w:pPr>
      <w:r w:rsidRPr="008D76B4">
        <w:t xml:space="preserve">  .</w:t>
      </w:r>
    </w:p>
    <w:p w14:paraId="02E92884" w14:textId="77777777" w:rsidR="00CB4B80" w:rsidRPr="008D76B4" w:rsidRDefault="00CB4B80" w:rsidP="00CB4B80">
      <w:pPr>
        <w:pStyle w:val="BoxedCode"/>
      </w:pPr>
      <w:r w:rsidRPr="008D76B4">
        <w:t xml:space="preserve">  .</w:t>
      </w:r>
    </w:p>
    <w:p w14:paraId="45C3F412" w14:textId="77777777" w:rsidR="00CB4B80" w:rsidRPr="008D76B4" w:rsidRDefault="00CB4B80" w:rsidP="00CB4B80">
      <w:pPr>
        <w:pStyle w:val="BoxedCode"/>
      </w:pPr>
      <w:r w:rsidRPr="008D76B4">
        <w:t>}</w:t>
      </w:r>
    </w:p>
    <w:p w14:paraId="09771F27" w14:textId="77777777" w:rsidR="00CB4B80" w:rsidRPr="008D76B4" w:rsidRDefault="00CB4B80">
      <w:pPr>
        <w:pStyle w:val="berschrift3"/>
        <w:numPr>
          <w:ilvl w:val="2"/>
          <w:numId w:val="2"/>
        </w:numPr>
        <w:tabs>
          <w:tab w:val="num" w:pos="720"/>
        </w:tabs>
      </w:pPr>
      <w:bookmarkStart w:id="2460" w:name="_Toc385057960"/>
      <w:bookmarkStart w:id="2461" w:name="_Toc405794780"/>
      <w:bookmarkStart w:id="2462" w:name="_Toc72656170"/>
      <w:bookmarkStart w:id="2463" w:name="_Toc235002388"/>
      <w:bookmarkStart w:id="2464" w:name="_Toc7432430"/>
      <w:bookmarkStart w:id="2465" w:name="_Toc29976700"/>
      <w:bookmarkStart w:id="2466" w:name="_Toc90376364"/>
      <w:bookmarkStart w:id="2467" w:name="_Toc111203349"/>
      <w:bookmarkStart w:id="2468" w:name="_Toc148962191"/>
      <w:bookmarkStart w:id="2469" w:name="_Toc195693227"/>
      <w:r w:rsidRPr="008D76B4">
        <w:lastRenderedPageBreak/>
        <w:t>C_SignEncryptUpdate</w:t>
      </w:r>
      <w:bookmarkEnd w:id="2460"/>
      <w:bookmarkEnd w:id="2461"/>
      <w:bookmarkEnd w:id="2462"/>
      <w:bookmarkEnd w:id="2463"/>
      <w:bookmarkEnd w:id="2464"/>
      <w:bookmarkEnd w:id="2465"/>
      <w:bookmarkEnd w:id="2466"/>
      <w:bookmarkEnd w:id="2467"/>
      <w:bookmarkEnd w:id="2468"/>
      <w:bookmarkEnd w:id="2469"/>
    </w:p>
    <w:p w14:paraId="39F2BFA9" w14:textId="77777777" w:rsidR="00CB4B80" w:rsidRPr="008D76B4" w:rsidRDefault="00CB4B80" w:rsidP="00CB4B80">
      <w:pPr>
        <w:pStyle w:val="BoxedCode"/>
      </w:pPr>
      <w:r w:rsidRPr="008D76B4">
        <w:t>CK_DECLARE_FUNCTION(CK_RV, C_SignEncryptUpdate)(</w:t>
      </w:r>
      <w:r w:rsidRPr="008D76B4">
        <w:br/>
        <w:t xml:space="preserve">  CK_SESSION_HANDLE hSession,</w:t>
      </w:r>
      <w:r w:rsidRPr="008D76B4">
        <w:br/>
        <w:t xml:space="preserve">  CK_BYTE_PTR pPart,</w:t>
      </w:r>
      <w:r w:rsidRPr="008D76B4">
        <w:br/>
        <w:t xml:space="preserve">  CK_ULONG ulPartLen,</w:t>
      </w:r>
      <w:r w:rsidRPr="008D76B4">
        <w:br/>
        <w:t xml:space="preserve">  CK_BYTE_PTR pEncryptedPart,</w:t>
      </w:r>
      <w:r w:rsidRPr="008D76B4">
        <w:br/>
        <w:t xml:space="preserve">  CK_ULONG_PTR pulEncryptedPartLen</w:t>
      </w:r>
      <w:r w:rsidRPr="008D76B4">
        <w:br/>
        <w:t>);</w:t>
      </w:r>
    </w:p>
    <w:p w14:paraId="30AF7B7B" w14:textId="77777777" w:rsidR="00CB4B80" w:rsidRPr="008D76B4" w:rsidRDefault="00CB4B80" w:rsidP="00CB4B80">
      <w:r w:rsidRPr="008D76B4">
        <w:rPr>
          <w:b/>
        </w:rPr>
        <w:t>C_SignEncryptUpdate</w:t>
      </w:r>
      <w:r w:rsidRPr="008D76B4">
        <w:t xml:space="preserve"> continues a multiple-part combined signature and encryption operation, processing another data part. </w:t>
      </w:r>
      <w:r w:rsidRPr="008D76B4">
        <w:rPr>
          <w:i/>
        </w:rPr>
        <w:t>hSession</w:t>
      </w:r>
      <w:r w:rsidRPr="008D76B4">
        <w:t xml:space="preserve"> is the session’s handle; </w:t>
      </w:r>
      <w:r w:rsidRPr="008D76B4">
        <w:rPr>
          <w:i/>
        </w:rPr>
        <w:t>pPart</w:t>
      </w:r>
      <w:r w:rsidRPr="008D76B4">
        <w:t xml:space="preserve"> points to the data part; </w:t>
      </w:r>
      <w:r w:rsidRPr="008D76B4">
        <w:rPr>
          <w:i/>
        </w:rPr>
        <w:t>ulPartLen</w:t>
      </w:r>
      <w:r w:rsidRPr="008D76B4">
        <w:t xml:space="preserve"> is the length of the data part; </w:t>
      </w:r>
      <w:r w:rsidRPr="008D76B4">
        <w:rPr>
          <w:i/>
        </w:rPr>
        <w:t>pEncryptedPart</w:t>
      </w:r>
      <w:r w:rsidRPr="008D76B4">
        <w:t xml:space="preserve"> points to the location that receives the digested and encrypted data part; and </w:t>
      </w:r>
      <w:r w:rsidRPr="008D76B4">
        <w:rPr>
          <w:i/>
        </w:rPr>
        <w:t>pulEncryptedPartLen</w:t>
      </w:r>
      <w:r w:rsidRPr="008D76B4">
        <w:t xml:space="preserve"> points to the location that holds the length of the encrypted data part.</w:t>
      </w:r>
    </w:p>
    <w:p w14:paraId="5720E34A" w14:textId="580A291B" w:rsidR="00CB4B80" w:rsidRPr="008D76B4" w:rsidRDefault="00CB4B80" w:rsidP="00CB4B80">
      <w:r w:rsidRPr="008D76B4">
        <w:rPr>
          <w:b/>
        </w:rPr>
        <w:t>C_SignEncrypt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r w:rsidR="00943702">
        <w:t xml:space="preserve">. </w:t>
      </w:r>
      <w:r w:rsidRPr="008D76B4">
        <w:t xml:space="preserve">If a </w:t>
      </w:r>
      <w:r w:rsidRPr="008D76B4">
        <w:rPr>
          <w:b/>
        </w:rPr>
        <w:t>C_SignEncryptUpdate</w:t>
      </w:r>
      <w:r w:rsidRPr="008D76B4">
        <w:t xml:space="preserve"> call does not produce encrypted output (because an error occurs, or because </w:t>
      </w:r>
      <w:r w:rsidRPr="008D76B4">
        <w:rPr>
          <w:i/>
        </w:rPr>
        <w:t>pEncryptedPart</w:t>
      </w:r>
      <w:r w:rsidRPr="008D76B4">
        <w:t xml:space="preserve"> has the value NULL_PTR, or because </w:t>
      </w:r>
      <w:r w:rsidRPr="008D76B4">
        <w:rPr>
          <w:i/>
        </w:rPr>
        <w:t>pulEncryptedPartLen</w:t>
      </w:r>
      <w:r w:rsidRPr="008D76B4">
        <w:t xml:space="preserve"> is too small to hold the entire encrypted part output), then no plaintext is passed to the active signing operation.</w:t>
      </w:r>
    </w:p>
    <w:p w14:paraId="23BC8446" w14:textId="6ECD68AC" w:rsidR="00CB4B80" w:rsidRPr="008D76B4" w:rsidRDefault="00CB4B80" w:rsidP="00CB4B80">
      <w:r w:rsidRPr="008D76B4">
        <w:t xml:space="preserve">Signature and encryption operations MUST both be active (they MUST have been initialized with </w:t>
      </w:r>
      <w:r w:rsidRPr="008D76B4">
        <w:rPr>
          <w:b/>
        </w:rPr>
        <w:t>C_SignInit</w:t>
      </w:r>
      <w:r w:rsidRPr="008D76B4">
        <w:t xml:space="preserve"> and </w:t>
      </w:r>
      <w:r w:rsidRPr="008D76B4">
        <w:rPr>
          <w:b/>
        </w:rPr>
        <w:t>C_EncryptInit,</w:t>
      </w:r>
      <w:r w:rsidRPr="008D76B4">
        <w:t xml:space="preserve"> respectively)</w:t>
      </w:r>
      <w:r w:rsidR="00943702">
        <w:t xml:space="preserve">. </w:t>
      </w:r>
      <w:r w:rsidRPr="008D76B4">
        <w:t xml:space="preserve">This function may be called any number of times in succession, and may be interspersed with </w:t>
      </w:r>
      <w:r w:rsidRPr="008D76B4">
        <w:rPr>
          <w:b/>
        </w:rPr>
        <w:t>C_SignUpdate</w:t>
      </w:r>
      <w:r w:rsidRPr="008D76B4">
        <w:t xml:space="preserve"> and </w:t>
      </w:r>
      <w:r w:rsidRPr="008D76B4">
        <w:rPr>
          <w:b/>
        </w:rPr>
        <w:t>C_EncryptUpdate</w:t>
      </w:r>
      <w:r w:rsidRPr="008D76B4">
        <w:t xml:space="preserve"> calls.</w:t>
      </w:r>
    </w:p>
    <w:p w14:paraId="122B249C" w14:textId="0FAF2F43" w:rsidR="00CB4B80" w:rsidRPr="008D76B4" w:rsidRDefault="00CB4B80" w:rsidP="00CB4B80">
      <w:r w:rsidRPr="008D76B4">
        <w:t xml:space="preserve">Return values: CKR_ARGUMENTS_BAD, CKR_BUFFER_TOO_SMALL, CKR_CRYPTOKI_NOT_INITIALIZED, CKR_DATA_LEN_RANGE, CKR_DEVICE_ERROR, CKR_DEVICE_MEMORY, CKR_DEVICE_REMOVED,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 CKR_USER_NOT_LOGGED_IN.</w:t>
      </w:r>
    </w:p>
    <w:p w14:paraId="1C282A79" w14:textId="77777777" w:rsidR="00CB4B80" w:rsidRPr="008D76B4" w:rsidRDefault="00CB4B80" w:rsidP="00CB4B80">
      <w:r w:rsidRPr="008D76B4">
        <w:t>Example:</w:t>
      </w:r>
    </w:p>
    <w:p w14:paraId="4BF22778" w14:textId="77777777" w:rsidR="00CB4B80" w:rsidRPr="008D76B4" w:rsidRDefault="00CB4B80" w:rsidP="00CB4B80">
      <w:pPr>
        <w:pStyle w:val="BoxedCode"/>
      </w:pPr>
      <w:r w:rsidRPr="008D76B4">
        <w:t>#define BUF_SZ 512</w:t>
      </w:r>
    </w:p>
    <w:p w14:paraId="23E0F353" w14:textId="77777777" w:rsidR="00CB4B80" w:rsidRPr="008D76B4" w:rsidRDefault="00CB4B80" w:rsidP="00CB4B80">
      <w:pPr>
        <w:pStyle w:val="BoxedCode"/>
      </w:pPr>
    </w:p>
    <w:p w14:paraId="07E36AA2" w14:textId="77777777" w:rsidR="00CB4B80" w:rsidRPr="008D76B4" w:rsidRDefault="00CB4B80" w:rsidP="00CB4B80">
      <w:pPr>
        <w:pStyle w:val="BoxedCode"/>
      </w:pPr>
      <w:r w:rsidRPr="008D76B4">
        <w:t>CK_SESSION_HANDLE hSession;</w:t>
      </w:r>
    </w:p>
    <w:p w14:paraId="3A7E7429" w14:textId="77777777" w:rsidR="00CB4B80" w:rsidRPr="008D76B4" w:rsidRDefault="00CB4B80" w:rsidP="00CB4B80">
      <w:pPr>
        <w:pStyle w:val="BoxedCode"/>
      </w:pPr>
      <w:r w:rsidRPr="008D76B4">
        <w:t>CK_OBJECT_HANDLE hEncryptionKey, hMacKey;</w:t>
      </w:r>
    </w:p>
    <w:p w14:paraId="203B2249" w14:textId="77777777" w:rsidR="00CB4B80" w:rsidRPr="008D76B4" w:rsidRDefault="00CB4B80" w:rsidP="00CB4B80">
      <w:pPr>
        <w:pStyle w:val="BoxedCode"/>
      </w:pPr>
      <w:r w:rsidRPr="008D76B4">
        <w:t>CK_BYTE iv[8];</w:t>
      </w:r>
    </w:p>
    <w:p w14:paraId="179F18BF" w14:textId="77777777" w:rsidR="00CB4B80" w:rsidRPr="008D76B4" w:rsidRDefault="00CB4B80" w:rsidP="00CB4B80">
      <w:pPr>
        <w:pStyle w:val="BoxedCode"/>
      </w:pPr>
      <w:r w:rsidRPr="008D76B4">
        <w:t>CK_MECHANISM signMechanism = {</w:t>
      </w:r>
    </w:p>
    <w:p w14:paraId="4D852324" w14:textId="77777777" w:rsidR="00CB4B80" w:rsidRPr="001029B5" w:rsidRDefault="00CB4B80" w:rsidP="00CB4B80">
      <w:pPr>
        <w:pStyle w:val="BoxedCode"/>
        <w:rPr>
          <w:lang w:val="de-DE"/>
        </w:rPr>
      </w:pPr>
      <w:r w:rsidRPr="008D76B4">
        <w:t xml:space="preserve">  </w:t>
      </w:r>
      <w:r w:rsidRPr="001029B5">
        <w:rPr>
          <w:lang w:val="de-DE"/>
        </w:rPr>
        <w:t>CKM_DES_MAC, NULL_PTR, 0</w:t>
      </w:r>
    </w:p>
    <w:p w14:paraId="07A1E80F" w14:textId="77777777" w:rsidR="00CB4B80" w:rsidRPr="008D76B4" w:rsidRDefault="00CB4B80" w:rsidP="00CB4B80">
      <w:pPr>
        <w:pStyle w:val="BoxedCode"/>
      </w:pPr>
      <w:r w:rsidRPr="008D76B4">
        <w:t>};</w:t>
      </w:r>
    </w:p>
    <w:p w14:paraId="695041F7" w14:textId="77777777" w:rsidR="00CB4B80" w:rsidRPr="008D76B4" w:rsidRDefault="00CB4B80" w:rsidP="00CB4B80">
      <w:pPr>
        <w:pStyle w:val="BoxedCode"/>
      </w:pPr>
      <w:r w:rsidRPr="008D76B4">
        <w:t>CK_MECHANISM encryptionMechanism = {</w:t>
      </w:r>
    </w:p>
    <w:p w14:paraId="46FF9B9D" w14:textId="77777777" w:rsidR="00CB4B80" w:rsidRPr="008D76B4" w:rsidRDefault="00CB4B80" w:rsidP="00CB4B80">
      <w:pPr>
        <w:pStyle w:val="BoxedCode"/>
      </w:pPr>
      <w:r w:rsidRPr="008D76B4">
        <w:t xml:space="preserve">  CKM_DES_ECB, iv, sizeof(iv)</w:t>
      </w:r>
    </w:p>
    <w:p w14:paraId="5701ABAD" w14:textId="77777777" w:rsidR="00CB4B80" w:rsidRPr="008D76B4" w:rsidRDefault="00CB4B80" w:rsidP="00CB4B80">
      <w:pPr>
        <w:pStyle w:val="BoxedCode"/>
      </w:pPr>
      <w:r w:rsidRPr="008D76B4">
        <w:t>};</w:t>
      </w:r>
    </w:p>
    <w:p w14:paraId="7623FD49" w14:textId="77777777" w:rsidR="00CB4B80" w:rsidRPr="008D76B4" w:rsidRDefault="00CB4B80" w:rsidP="00CB4B80">
      <w:pPr>
        <w:pStyle w:val="BoxedCode"/>
      </w:pPr>
      <w:r w:rsidRPr="008D76B4">
        <w:t>CK_BYTE encryptedData[BUF_SZ];</w:t>
      </w:r>
    </w:p>
    <w:p w14:paraId="5DB8D9DF" w14:textId="77777777" w:rsidR="00CB4B80" w:rsidRPr="008D76B4" w:rsidRDefault="00CB4B80" w:rsidP="00CB4B80">
      <w:pPr>
        <w:pStyle w:val="BoxedCode"/>
      </w:pPr>
      <w:r w:rsidRPr="008D76B4">
        <w:t>CK_ULONG ulEncryptedDataLen;</w:t>
      </w:r>
    </w:p>
    <w:p w14:paraId="178B1FB3" w14:textId="77777777" w:rsidR="00CB4B80" w:rsidRPr="008D76B4" w:rsidRDefault="00CB4B80" w:rsidP="00CB4B80">
      <w:pPr>
        <w:pStyle w:val="BoxedCode"/>
      </w:pPr>
      <w:r w:rsidRPr="008D76B4">
        <w:t>CK_BYTE MAC[4];</w:t>
      </w:r>
    </w:p>
    <w:p w14:paraId="4F4BC7C7" w14:textId="77777777" w:rsidR="00CB4B80" w:rsidRPr="008D76B4" w:rsidRDefault="00CB4B80" w:rsidP="00CB4B80">
      <w:pPr>
        <w:pStyle w:val="BoxedCode"/>
      </w:pPr>
      <w:r w:rsidRPr="008D76B4">
        <w:t>CK_ULONG ulMacLen;</w:t>
      </w:r>
    </w:p>
    <w:p w14:paraId="293C0E83" w14:textId="77777777" w:rsidR="00CB4B80" w:rsidRPr="008D76B4" w:rsidRDefault="00CB4B80" w:rsidP="00CB4B80">
      <w:pPr>
        <w:pStyle w:val="BoxedCode"/>
      </w:pPr>
      <w:r w:rsidRPr="008D76B4">
        <w:t>CK_BYTE data[(2*BUF_SZ)+8];</w:t>
      </w:r>
    </w:p>
    <w:p w14:paraId="00057CAE" w14:textId="77777777" w:rsidR="00CB4B80" w:rsidRPr="008D76B4" w:rsidRDefault="00CB4B80" w:rsidP="00CB4B80">
      <w:pPr>
        <w:pStyle w:val="BoxedCode"/>
      </w:pPr>
      <w:r w:rsidRPr="008D76B4">
        <w:t>CK_RV rv;</w:t>
      </w:r>
    </w:p>
    <w:p w14:paraId="6D8CBE74" w14:textId="77777777" w:rsidR="00CB4B80" w:rsidRPr="008D76B4" w:rsidRDefault="00CB4B80" w:rsidP="00CB4B80">
      <w:pPr>
        <w:pStyle w:val="BoxedCode"/>
      </w:pPr>
      <w:r w:rsidRPr="008D76B4">
        <w:t>int i;</w:t>
      </w:r>
    </w:p>
    <w:p w14:paraId="4B735E87" w14:textId="77777777" w:rsidR="00CB4B80" w:rsidRPr="008D76B4" w:rsidRDefault="00CB4B80" w:rsidP="00CB4B80">
      <w:pPr>
        <w:pStyle w:val="BoxedCode"/>
      </w:pPr>
    </w:p>
    <w:p w14:paraId="23FE4885" w14:textId="77777777" w:rsidR="00CB4B80" w:rsidRPr="008D76B4" w:rsidRDefault="00CB4B80" w:rsidP="00CB4B80">
      <w:pPr>
        <w:pStyle w:val="BoxedCode"/>
      </w:pPr>
      <w:r w:rsidRPr="008D76B4">
        <w:t>.</w:t>
      </w:r>
    </w:p>
    <w:p w14:paraId="6D30EA3C" w14:textId="77777777" w:rsidR="00CB4B80" w:rsidRPr="008D76B4" w:rsidRDefault="00CB4B80" w:rsidP="00CB4B80">
      <w:pPr>
        <w:pStyle w:val="BoxedCode"/>
      </w:pPr>
      <w:r w:rsidRPr="008D76B4">
        <w:t>.</w:t>
      </w:r>
    </w:p>
    <w:p w14:paraId="0896EA6C" w14:textId="77777777" w:rsidR="00CB4B80" w:rsidRPr="008D76B4" w:rsidRDefault="00CB4B80" w:rsidP="00CB4B80">
      <w:pPr>
        <w:pStyle w:val="BoxedCode"/>
      </w:pPr>
      <w:r w:rsidRPr="008D76B4">
        <w:lastRenderedPageBreak/>
        <w:t>memset(iv, 0, sizeof(iv));</w:t>
      </w:r>
    </w:p>
    <w:p w14:paraId="20ABF6FF" w14:textId="77777777" w:rsidR="00CB4B80" w:rsidRPr="008D76B4" w:rsidRDefault="00CB4B80" w:rsidP="00CB4B80">
      <w:pPr>
        <w:pStyle w:val="BoxedCode"/>
      </w:pPr>
      <w:r w:rsidRPr="008D76B4">
        <w:t>memset(data, ‘A’, ((2*BUF_SZ)+5));</w:t>
      </w:r>
    </w:p>
    <w:p w14:paraId="002F4C3D" w14:textId="77777777" w:rsidR="00CB4B80" w:rsidRPr="008D76B4" w:rsidRDefault="00CB4B80" w:rsidP="00CB4B80">
      <w:pPr>
        <w:pStyle w:val="BoxedCode"/>
      </w:pPr>
      <w:r w:rsidRPr="008D76B4">
        <w:t>rv = C_EncryptInit(hSession, &amp;encryptionMechanism, hEncryptionKey);</w:t>
      </w:r>
    </w:p>
    <w:p w14:paraId="318C6B18" w14:textId="77777777" w:rsidR="00CB4B80" w:rsidRPr="008D76B4" w:rsidRDefault="00CB4B80" w:rsidP="00CB4B80">
      <w:pPr>
        <w:pStyle w:val="BoxedCode"/>
      </w:pPr>
      <w:r w:rsidRPr="008D76B4">
        <w:t>if (rv != CKR_OK) {</w:t>
      </w:r>
    </w:p>
    <w:p w14:paraId="72F554A1" w14:textId="77777777" w:rsidR="00CB4B80" w:rsidRPr="008D76B4" w:rsidRDefault="00CB4B80" w:rsidP="00CB4B80">
      <w:pPr>
        <w:pStyle w:val="BoxedCode"/>
      </w:pPr>
      <w:r w:rsidRPr="008D76B4">
        <w:t xml:space="preserve">  .</w:t>
      </w:r>
    </w:p>
    <w:p w14:paraId="48BC95B4" w14:textId="77777777" w:rsidR="00CB4B80" w:rsidRPr="008D76B4" w:rsidRDefault="00CB4B80" w:rsidP="00CB4B80">
      <w:pPr>
        <w:pStyle w:val="BoxedCode"/>
      </w:pPr>
      <w:r w:rsidRPr="008D76B4">
        <w:t xml:space="preserve">  .</w:t>
      </w:r>
    </w:p>
    <w:p w14:paraId="05C805EB" w14:textId="77777777" w:rsidR="00CB4B80" w:rsidRPr="008D76B4" w:rsidRDefault="00CB4B80" w:rsidP="00CB4B80">
      <w:pPr>
        <w:pStyle w:val="BoxedCode"/>
      </w:pPr>
      <w:r w:rsidRPr="008D76B4">
        <w:t>}</w:t>
      </w:r>
    </w:p>
    <w:p w14:paraId="6597AE95" w14:textId="77777777" w:rsidR="00CB4B80" w:rsidRPr="008D76B4" w:rsidRDefault="00CB4B80" w:rsidP="00CB4B80">
      <w:pPr>
        <w:pStyle w:val="BoxedCode"/>
      </w:pPr>
      <w:r w:rsidRPr="008D76B4">
        <w:t>rv = C_SignInit(hSession, &amp;signMechanism, hMacKey);</w:t>
      </w:r>
    </w:p>
    <w:p w14:paraId="07117C66" w14:textId="77777777" w:rsidR="00CB4B80" w:rsidRPr="008D76B4" w:rsidRDefault="00CB4B80" w:rsidP="00CB4B80">
      <w:pPr>
        <w:pStyle w:val="BoxedCode"/>
      </w:pPr>
      <w:r w:rsidRPr="008D76B4">
        <w:t>if (rv != CKR_OK) {</w:t>
      </w:r>
    </w:p>
    <w:p w14:paraId="44DE089B" w14:textId="77777777" w:rsidR="00CB4B80" w:rsidRPr="008D76B4" w:rsidRDefault="00CB4B80" w:rsidP="00CB4B80">
      <w:pPr>
        <w:pStyle w:val="BoxedCode"/>
      </w:pPr>
      <w:r w:rsidRPr="008D76B4">
        <w:t xml:space="preserve">  .</w:t>
      </w:r>
    </w:p>
    <w:p w14:paraId="14FCFAF4" w14:textId="77777777" w:rsidR="00CB4B80" w:rsidRPr="008D76B4" w:rsidRDefault="00CB4B80" w:rsidP="00CB4B80">
      <w:pPr>
        <w:pStyle w:val="BoxedCode"/>
      </w:pPr>
      <w:r w:rsidRPr="008D76B4">
        <w:t xml:space="preserve">  .</w:t>
      </w:r>
    </w:p>
    <w:p w14:paraId="4834118C" w14:textId="77777777" w:rsidR="00CB4B80" w:rsidRPr="008D76B4" w:rsidRDefault="00CB4B80" w:rsidP="00CB4B80">
      <w:pPr>
        <w:pStyle w:val="BoxedCode"/>
      </w:pPr>
      <w:r w:rsidRPr="008D76B4">
        <w:t>}</w:t>
      </w:r>
    </w:p>
    <w:p w14:paraId="1091F676" w14:textId="77777777" w:rsidR="00CB4B80" w:rsidRPr="008D76B4" w:rsidRDefault="00CB4B80" w:rsidP="00CB4B80">
      <w:pPr>
        <w:pStyle w:val="BoxedCode"/>
      </w:pPr>
    </w:p>
    <w:p w14:paraId="4AA8D519" w14:textId="77777777" w:rsidR="00CB4B80" w:rsidRPr="008D76B4" w:rsidRDefault="00CB4B80" w:rsidP="00CB4B80">
      <w:pPr>
        <w:pStyle w:val="BoxedCode"/>
      </w:pPr>
      <w:r w:rsidRPr="008D76B4">
        <w:t>ulEncryptedDataLen = sizeof(encryptedData);</w:t>
      </w:r>
    </w:p>
    <w:p w14:paraId="4A03FDD1" w14:textId="77777777" w:rsidR="00CB4B80" w:rsidRPr="008D76B4" w:rsidRDefault="00CB4B80" w:rsidP="00CB4B80">
      <w:pPr>
        <w:pStyle w:val="BoxedCode"/>
      </w:pPr>
      <w:r w:rsidRPr="008D76B4">
        <w:t>rv = C_SignEncryptUpdate(</w:t>
      </w:r>
    </w:p>
    <w:p w14:paraId="162D1DAF" w14:textId="77777777" w:rsidR="00CB4B80" w:rsidRPr="008D76B4" w:rsidRDefault="00CB4B80" w:rsidP="00CB4B80">
      <w:pPr>
        <w:pStyle w:val="BoxedCode"/>
      </w:pPr>
      <w:r w:rsidRPr="008D76B4">
        <w:t xml:space="preserve">  hSession,</w:t>
      </w:r>
    </w:p>
    <w:p w14:paraId="5BD8857C" w14:textId="77777777" w:rsidR="00CB4B80" w:rsidRPr="008D76B4" w:rsidRDefault="00CB4B80" w:rsidP="00CB4B80">
      <w:pPr>
        <w:pStyle w:val="BoxedCode"/>
      </w:pPr>
      <w:r w:rsidRPr="008D76B4">
        <w:t xml:space="preserve">  &amp;data[0], BUF_SZ,</w:t>
      </w:r>
    </w:p>
    <w:p w14:paraId="1C85C7C1" w14:textId="77777777" w:rsidR="00CB4B80" w:rsidRPr="008D76B4" w:rsidRDefault="00CB4B80" w:rsidP="00CB4B80">
      <w:pPr>
        <w:pStyle w:val="BoxedCode"/>
      </w:pPr>
      <w:r w:rsidRPr="008D76B4">
        <w:t xml:space="preserve">  encryptedData, &amp;ulEncryptedDataLen);</w:t>
      </w:r>
    </w:p>
    <w:p w14:paraId="534D0B8E" w14:textId="77777777" w:rsidR="00CB4B80" w:rsidRPr="008D76B4" w:rsidRDefault="00CB4B80" w:rsidP="00CB4B80">
      <w:pPr>
        <w:pStyle w:val="BoxedCode"/>
      </w:pPr>
      <w:r w:rsidRPr="008D76B4">
        <w:t>.</w:t>
      </w:r>
    </w:p>
    <w:p w14:paraId="4DC13BA0" w14:textId="77777777" w:rsidR="00CB4B80" w:rsidRPr="008D76B4" w:rsidRDefault="00CB4B80" w:rsidP="00CB4B80">
      <w:pPr>
        <w:pStyle w:val="BoxedCode"/>
      </w:pPr>
      <w:r w:rsidRPr="008D76B4">
        <w:t>.</w:t>
      </w:r>
    </w:p>
    <w:p w14:paraId="09193854" w14:textId="77777777" w:rsidR="00CB4B80" w:rsidRPr="008D76B4" w:rsidRDefault="00CB4B80" w:rsidP="00CB4B80">
      <w:pPr>
        <w:pStyle w:val="BoxedCode"/>
      </w:pPr>
      <w:r w:rsidRPr="008D76B4">
        <w:t>ulEncryptedDataLen = sizeof(encryptedData);</w:t>
      </w:r>
    </w:p>
    <w:p w14:paraId="2792A1C5" w14:textId="77777777" w:rsidR="00CB4B80" w:rsidRPr="008D76B4" w:rsidRDefault="00CB4B80" w:rsidP="00CB4B80">
      <w:pPr>
        <w:pStyle w:val="BoxedCode"/>
      </w:pPr>
      <w:r w:rsidRPr="008D76B4">
        <w:t>rv = C_SignEncryptUpdate(</w:t>
      </w:r>
    </w:p>
    <w:p w14:paraId="3F54BF55" w14:textId="77777777" w:rsidR="00CB4B80" w:rsidRPr="008D76B4" w:rsidRDefault="00CB4B80" w:rsidP="00CB4B80">
      <w:pPr>
        <w:pStyle w:val="BoxedCode"/>
      </w:pPr>
      <w:r w:rsidRPr="008D76B4">
        <w:t xml:space="preserve">  hSession,</w:t>
      </w:r>
    </w:p>
    <w:p w14:paraId="313D05A2" w14:textId="77777777" w:rsidR="00CB4B80" w:rsidRPr="008D76B4" w:rsidRDefault="00CB4B80" w:rsidP="00CB4B80">
      <w:pPr>
        <w:pStyle w:val="BoxedCode"/>
      </w:pPr>
      <w:r w:rsidRPr="008D76B4">
        <w:t xml:space="preserve">  &amp;data[BUF_SZ], BUF_SZ,</w:t>
      </w:r>
    </w:p>
    <w:p w14:paraId="0D0DE4F5" w14:textId="77777777" w:rsidR="00CB4B80" w:rsidRPr="008D76B4" w:rsidRDefault="00CB4B80" w:rsidP="00CB4B80">
      <w:pPr>
        <w:pStyle w:val="BoxedCode"/>
      </w:pPr>
      <w:r w:rsidRPr="008D76B4">
        <w:t xml:space="preserve">  encryptedData, &amp;ulEncryptedDataLen);</w:t>
      </w:r>
    </w:p>
    <w:p w14:paraId="69153AF5" w14:textId="77777777" w:rsidR="00CB4B80" w:rsidRPr="008D76B4" w:rsidRDefault="00CB4B80" w:rsidP="00CB4B80">
      <w:pPr>
        <w:pStyle w:val="BoxedCode"/>
      </w:pPr>
      <w:r w:rsidRPr="008D76B4">
        <w:t>.</w:t>
      </w:r>
    </w:p>
    <w:p w14:paraId="6E83AC6E" w14:textId="77777777" w:rsidR="00CB4B80" w:rsidRPr="008D76B4" w:rsidRDefault="00CB4B80" w:rsidP="00CB4B80">
      <w:pPr>
        <w:pStyle w:val="BoxedCode"/>
      </w:pPr>
      <w:r w:rsidRPr="008D76B4">
        <w:t>.</w:t>
      </w:r>
    </w:p>
    <w:p w14:paraId="4C7AF996" w14:textId="77777777" w:rsidR="00CB4B80" w:rsidRPr="008D76B4" w:rsidRDefault="00CB4B80" w:rsidP="00CB4B80">
      <w:pPr>
        <w:pStyle w:val="BoxedCode"/>
      </w:pPr>
    </w:p>
    <w:p w14:paraId="24C5D2A0" w14:textId="77777777" w:rsidR="00CB4B80" w:rsidRPr="008D76B4" w:rsidRDefault="00CB4B80" w:rsidP="00CB4B80">
      <w:pPr>
        <w:pStyle w:val="BoxedCode"/>
      </w:pPr>
      <w:r w:rsidRPr="008D76B4">
        <w:t>/*</w:t>
      </w:r>
    </w:p>
    <w:p w14:paraId="542E0383" w14:textId="77777777" w:rsidR="00CB4B80" w:rsidRPr="008D76B4" w:rsidRDefault="00CB4B80" w:rsidP="00CB4B80">
      <w:pPr>
        <w:pStyle w:val="BoxedCode"/>
      </w:pPr>
      <w:r w:rsidRPr="008D76B4">
        <w:t xml:space="preserve"> * The last portion of the buffer needs to be handled with </w:t>
      </w:r>
    </w:p>
    <w:p w14:paraId="0449AC0F" w14:textId="77777777" w:rsidR="00CB4B80" w:rsidRPr="008D76B4" w:rsidRDefault="00CB4B80" w:rsidP="00CB4B80">
      <w:pPr>
        <w:pStyle w:val="BoxedCode"/>
      </w:pPr>
      <w:r w:rsidRPr="008D76B4">
        <w:t xml:space="preserve"> * separate calls to deal with padding issues in ECB mode</w:t>
      </w:r>
    </w:p>
    <w:p w14:paraId="195A6B68" w14:textId="77777777" w:rsidR="00CB4B80" w:rsidRPr="008D76B4" w:rsidRDefault="00CB4B80" w:rsidP="00CB4B80">
      <w:pPr>
        <w:pStyle w:val="BoxedCode"/>
      </w:pPr>
      <w:r w:rsidRPr="008D76B4">
        <w:t xml:space="preserve"> */</w:t>
      </w:r>
    </w:p>
    <w:p w14:paraId="3CD731D9" w14:textId="77777777" w:rsidR="00CB4B80" w:rsidRPr="008D76B4" w:rsidRDefault="00CB4B80" w:rsidP="00CB4B80">
      <w:pPr>
        <w:pStyle w:val="BoxedCode"/>
      </w:pPr>
    </w:p>
    <w:p w14:paraId="26A02D19" w14:textId="77777777" w:rsidR="00CB4B80" w:rsidRPr="008D76B4" w:rsidRDefault="00CB4B80" w:rsidP="00CB4B80">
      <w:pPr>
        <w:pStyle w:val="BoxedCode"/>
      </w:pPr>
      <w:r w:rsidRPr="008D76B4">
        <w:t>/* First, complete the signature on the buffer */</w:t>
      </w:r>
    </w:p>
    <w:p w14:paraId="69EED4B2" w14:textId="77777777" w:rsidR="00CB4B80" w:rsidRPr="008D76B4" w:rsidRDefault="00CB4B80" w:rsidP="00CB4B80">
      <w:pPr>
        <w:pStyle w:val="BoxedCode"/>
      </w:pPr>
      <w:r w:rsidRPr="008D76B4">
        <w:t>rv = C_SignUpdate(hSession, &amp;data[BUF_SZ*2], 5);</w:t>
      </w:r>
    </w:p>
    <w:p w14:paraId="0A62AED9" w14:textId="77777777" w:rsidR="00CB4B80" w:rsidRPr="008D76B4" w:rsidRDefault="00CB4B80" w:rsidP="00CB4B80">
      <w:pPr>
        <w:pStyle w:val="BoxedCode"/>
      </w:pPr>
      <w:r w:rsidRPr="008D76B4">
        <w:t>.</w:t>
      </w:r>
    </w:p>
    <w:p w14:paraId="06DA69D1" w14:textId="77777777" w:rsidR="00CB4B80" w:rsidRPr="008D76B4" w:rsidRDefault="00CB4B80" w:rsidP="00CB4B80">
      <w:pPr>
        <w:pStyle w:val="BoxedCode"/>
      </w:pPr>
      <w:r w:rsidRPr="008D76B4">
        <w:t>.</w:t>
      </w:r>
    </w:p>
    <w:p w14:paraId="041A2622" w14:textId="77777777" w:rsidR="00CB4B80" w:rsidRPr="008D76B4" w:rsidRDefault="00CB4B80" w:rsidP="00CB4B80">
      <w:pPr>
        <w:pStyle w:val="BoxedCode"/>
      </w:pPr>
      <w:r w:rsidRPr="008D76B4">
        <w:t>ulMacLen = sizeof(MAC);</w:t>
      </w:r>
    </w:p>
    <w:p w14:paraId="7A35AA75" w14:textId="77777777" w:rsidR="00CB4B80" w:rsidRPr="008D76B4" w:rsidRDefault="00CB4B80" w:rsidP="00CB4B80">
      <w:pPr>
        <w:pStyle w:val="BoxedCode"/>
      </w:pPr>
      <w:r w:rsidRPr="008D76B4">
        <w:t>rv = C_SignFinal(hSession, MAC, &amp;ulMacLen);</w:t>
      </w:r>
    </w:p>
    <w:p w14:paraId="77D94EF9" w14:textId="77777777" w:rsidR="00CB4B80" w:rsidRPr="008D76B4" w:rsidRDefault="00CB4B80" w:rsidP="00CB4B80">
      <w:pPr>
        <w:pStyle w:val="BoxedCode"/>
      </w:pPr>
      <w:r w:rsidRPr="008D76B4">
        <w:t>.</w:t>
      </w:r>
    </w:p>
    <w:p w14:paraId="66B7AC0D" w14:textId="77777777" w:rsidR="00CB4B80" w:rsidRPr="008D76B4" w:rsidRDefault="00CB4B80" w:rsidP="00CB4B80">
      <w:pPr>
        <w:pStyle w:val="BoxedCode"/>
      </w:pPr>
      <w:r w:rsidRPr="008D76B4">
        <w:t>.</w:t>
      </w:r>
    </w:p>
    <w:p w14:paraId="2F5069D5" w14:textId="77777777" w:rsidR="00CB4B80" w:rsidRPr="008D76B4" w:rsidRDefault="00CB4B80" w:rsidP="00CB4B80">
      <w:pPr>
        <w:pStyle w:val="BoxedCode"/>
      </w:pPr>
    </w:p>
    <w:p w14:paraId="3AF8D490" w14:textId="77777777" w:rsidR="00CB4B80" w:rsidRPr="008D76B4" w:rsidRDefault="00CB4B80" w:rsidP="00CB4B80">
      <w:pPr>
        <w:pStyle w:val="BoxedCode"/>
      </w:pPr>
      <w:r w:rsidRPr="008D76B4">
        <w:t>/* Then pad last part with 3 0x00 bytes, and complete encryption */</w:t>
      </w:r>
    </w:p>
    <w:p w14:paraId="76FF7D63" w14:textId="77777777" w:rsidR="00CB4B80" w:rsidRPr="008D76B4" w:rsidRDefault="00CB4B80" w:rsidP="00CB4B80">
      <w:pPr>
        <w:pStyle w:val="BoxedCode"/>
      </w:pPr>
      <w:r w:rsidRPr="008D76B4">
        <w:lastRenderedPageBreak/>
        <w:t>for(i=0;i&lt;3;i++)</w:t>
      </w:r>
    </w:p>
    <w:p w14:paraId="427A4071" w14:textId="77777777" w:rsidR="00CB4B80" w:rsidRPr="008D76B4" w:rsidRDefault="00CB4B80" w:rsidP="00CB4B80">
      <w:pPr>
        <w:pStyle w:val="BoxedCode"/>
      </w:pPr>
      <w:r w:rsidRPr="008D76B4">
        <w:t xml:space="preserve">  data[((BUF_SZ*2)+5)+i] = 0x00;</w:t>
      </w:r>
    </w:p>
    <w:p w14:paraId="67070418" w14:textId="77777777" w:rsidR="00CB4B80" w:rsidRPr="008D76B4" w:rsidRDefault="00CB4B80" w:rsidP="00CB4B80">
      <w:pPr>
        <w:pStyle w:val="BoxedCode"/>
      </w:pPr>
    </w:p>
    <w:p w14:paraId="1334ECC8" w14:textId="77777777" w:rsidR="00CB4B80" w:rsidRPr="008D76B4" w:rsidRDefault="00CB4B80" w:rsidP="00CB4B80">
      <w:pPr>
        <w:pStyle w:val="BoxedCode"/>
      </w:pPr>
      <w:r w:rsidRPr="008D76B4">
        <w:t>/* Now, get second-to-last piece of ciphertext */</w:t>
      </w:r>
    </w:p>
    <w:p w14:paraId="706C62E2" w14:textId="77777777" w:rsidR="00CB4B80" w:rsidRPr="008D76B4" w:rsidRDefault="00CB4B80" w:rsidP="00CB4B80">
      <w:pPr>
        <w:pStyle w:val="BoxedCode"/>
      </w:pPr>
      <w:r w:rsidRPr="008D76B4">
        <w:t>ulEncryptedDataLen = sizeof(encryptedData);</w:t>
      </w:r>
    </w:p>
    <w:p w14:paraId="091A7B14" w14:textId="77777777" w:rsidR="00CB4B80" w:rsidRPr="008D76B4" w:rsidRDefault="00CB4B80" w:rsidP="00CB4B80">
      <w:pPr>
        <w:pStyle w:val="BoxedCode"/>
      </w:pPr>
      <w:r w:rsidRPr="008D76B4">
        <w:t>rv = C_EncryptUpdate(</w:t>
      </w:r>
    </w:p>
    <w:p w14:paraId="57F07539" w14:textId="77777777" w:rsidR="00CB4B80" w:rsidRPr="008D76B4" w:rsidRDefault="00CB4B80" w:rsidP="00CB4B80">
      <w:pPr>
        <w:pStyle w:val="BoxedCode"/>
      </w:pPr>
      <w:r w:rsidRPr="008D76B4">
        <w:t xml:space="preserve">  hSession,</w:t>
      </w:r>
    </w:p>
    <w:p w14:paraId="3ECDE612" w14:textId="77777777" w:rsidR="00CB4B80" w:rsidRPr="008D76B4" w:rsidRDefault="00CB4B80" w:rsidP="00CB4B80">
      <w:pPr>
        <w:pStyle w:val="BoxedCode"/>
      </w:pPr>
      <w:r w:rsidRPr="008D76B4">
        <w:t xml:space="preserve">  &amp;data[BUF_SZ*2], 8,</w:t>
      </w:r>
    </w:p>
    <w:p w14:paraId="7C001C9F" w14:textId="77777777" w:rsidR="00CB4B80" w:rsidRPr="008D76B4" w:rsidRDefault="00CB4B80" w:rsidP="00CB4B80">
      <w:pPr>
        <w:pStyle w:val="BoxedCode"/>
      </w:pPr>
      <w:r w:rsidRPr="008D76B4">
        <w:t xml:space="preserve">  encryptedData, &amp;ulEncryptedDataLen);</w:t>
      </w:r>
    </w:p>
    <w:p w14:paraId="2B570908" w14:textId="77777777" w:rsidR="00CB4B80" w:rsidRPr="008D76B4" w:rsidRDefault="00CB4B80" w:rsidP="00CB4B80">
      <w:pPr>
        <w:pStyle w:val="BoxedCode"/>
      </w:pPr>
      <w:r w:rsidRPr="008D76B4">
        <w:t>.</w:t>
      </w:r>
    </w:p>
    <w:p w14:paraId="450248C1" w14:textId="77777777" w:rsidR="00CB4B80" w:rsidRPr="008D76B4" w:rsidRDefault="00CB4B80" w:rsidP="00CB4B80">
      <w:pPr>
        <w:pStyle w:val="BoxedCode"/>
      </w:pPr>
      <w:r w:rsidRPr="008D76B4">
        <w:t>.</w:t>
      </w:r>
    </w:p>
    <w:p w14:paraId="03ADED95" w14:textId="77777777" w:rsidR="00CB4B80" w:rsidRPr="008D76B4" w:rsidRDefault="00CB4B80" w:rsidP="00CB4B80">
      <w:pPr>
        <w:pStyle w:val="BoxedCode"/>
      </w:pPr>
    </w:p>
    <w:p w14:paraId="42801BF6" w14:textId="77777777" w:rsidR="00CB4B80" w:rsidRPr="008D76B4" w:rsidRDefault="00CB4B80" w:rsidP="00CB4B80">
      <w:pPr>
        <w:pStyle w:val="BoxedCode"/>
      </w:pPr>
      <w:r w:rsidRPr="008D76B4">
        <w:t>/* Get last piece of ciphertext (should have length 0, here) */</w:t>
      </w:r>
    </w:p>
    <w:p w14:paraId="47BD7400" w14:textId="77777777" w:rsidR="00CB4B80" w:rsidRPr="008D76B4" w:rsidRDefault="00CB4B80" w:rsidP="00CB4B80">
      <w:pPr>
        <w:pStyle w:val="BoxedCode"/>
      </w:pPr>
      <w:r w:rsidRPr="008D76B4">
        <w:t>ulEncryptedDataLen = sizeof(encryptedData);</w:t>
      </w:r>
    </w:p>
    <w:p w14:paraId="4A17F05A" w14:textId="77777777" w:rsidR="00CB4B80" w:rsidRPr="008D76B4" w:rsidRDefault="00CB4B80" w:rsidP="00CB4B80">
      <w:pPr>
        <w:pStyle w:val="BoxedCode"/>
      </w:pPr>
      <w:r w:rsidRPr="008D76B4">
        <w:t>rv = C_EncryptFinal(hSession, encryptedData, &amp;ulEncryptedDataLen);</w:t>
      </w:r>
    </w:p>
    <w:p w14:paraId="136C8A0F" w14:textId="77777777" w:rsidR="00CB4B80" w:rsidRPr="008D76B4" w:rsidRDefault="00CB4B80" w:rsidP="00CB4B80">
      <w:pPr>
        <w:pStyle w:val="BoxedCode"/>
      </w:pPr>
      <w:r w:rsidRPr="008D76B4">
        <w:t>.</w:t>
      </w:r>
    </w:p>
    <w:p w14:paraId="45F9215D" w14:textId="77777777" w:rsidR="00CB4B80" w:rsidRPr="008D76B4" w:rsidRDefault="00CB4B80" w:rsidP="00CB4B80">
      <w:pPr>
        <w:pStyle w:val="BoxedCode"/>
      </w:pPr>
      <w:r w:rsidRPr="008D76B4">
        <w:t>.</w:t>
      </w:r>
    </w:p>
    <w:p w14:paraId="0181C44E" w14:textId="77777777" w:rsidR="00CB4B80" w:rsidRPr="008D76B4" w:rsidRDefault="00CB4B80">
      <w:pPr>
        <w:pStyle w:val="berschrift3"/>
        <w:numPr>
          <w:ilvl w:val="2"/>
          <w:numId w:val="2"/>
        </w:numPr>
        <w:tabs>
          <w:tab w:val="num" w:pos="720"/>
        </w:tabs>
      </w:pPr>
      <w:bookmarkStart w:id="2470" w:name="_Toc385057961"/>
      <w:bookmarkStart w:id="2471" w:name="_Toc405794781"/>
      <w:bookmarkStart w:id="2472" w:name="_Toc72656171"/>
      <w:bookmarkStart w:id="2473" w:name="_Toc235002389"/>
      <w:bookmarkStart w:id="2474" w:name="_Toc7432431"/>
      <w:bookmarkStart w:id="2475" w:name="_Toc29976701"/>
      <w:bookmarkStart w:id="2476" w:name="_Toc90376365"/>
      <w:bookmarkStart w:id="2477" w:name="_Toc111203350"/>
      <w:bookmarkStart w:id="2478" w:name="_Toc148962192"/>
      <w:bookmarkStart w:id="2479" w:name="_Toc195693228"/>
      <w:r w:rsidRPr="008D76B4">
        <w:t>C_DecryptVerifyUpdate</w:t>
      </w:r>
      <w:bookmarkEnd w:id="2470"/>
      <w:bookmarkEnd w:id="2471"/>
      <w:bookmarkEnd w:id="2472"/>
      <w:bookmarkEnd w:id="2473"/>
      <w:bookmarkEnd w:id="2474"/>
      <w:bookmarkEnd w:id="2475"/>
      <w:bookmarkEnd w:id="2476"/>
      <w:bookmarkEnd w:id="2477"/>
      <w:bookmarkEnd w:id="2478"/>
      <w:bookmarkEnd w:id="2479"/>
    </w:p>
    <w:p w14:paraId="6A549DCE" w14:textId="77777777" w:rsidR="00CB4B80" w:rsidRPr="008D76B4" w:rsidRDefault="00CB4B80" w:rsidP="00CB4B80">
      <w:pPr>
        <w:pStyle w:val="BoxedCode"/>
      </w:pPr>
      <w:r w:rsidRPr="008D76B4">
        <w:t>CK_DECLARE_FUNCTION(CK_RV, C_DecryptVerifyUpdate)(</w:t>
      </w:r>
      <w:r w:rsidRPr="008D76B4">
        <w:br/>
        <w:t xml:space="preserve">  CK_SESSION_HANDLE hSession,</w:t>
      </w:r>
      <w:r w:rsidRPr="008D76B4">
        <w:br/>
        <w:t xml:space="preserve">  CK_BYTE_PTR pEncryptedPart,</w:t>
      </w:r>
      <w:r w:rsidRPr="008D76B4">
        <w:br/>
        <w:t xml:space="preserve">  CK_ULONG ulEncryptedPartLen,</w:t>
      </w:r>
      <w:r w:rsidRPr="008D76B4">
        <w:br/>
        <w:t xml:space="preserve">  CK_BYTE_PTR pPart,</w:t>
      </w:r>
      <w:r w:rsidRPr="008D76B4">
        <w:br/>
        <w:t xml:space="preserve">  CK_ULONG_PTR pulPartLen</w:t>
      </w:r>
      <w:r w:rsidRPr="008D76B4">
        <w:br/>
        <w:t>);</w:t>
      </w:r>
    </w:p>
    <w:p w14:paraId="4B36CDE4" w14:textId="77777777" w:rsidR="00CB4B80" w:rsidRPr="008D76B4" w:rsidRDefault="00CB4B80" w:rsidP="00CB4B80">
      <w:bookmarkStart w:id="2480" w:name="_Ref320514967"/>
      <w:bookmarkStart w:id="2481" w:name="_Toc322855305"/>
      <w:bookmarkStart w:id="2482" w:name="_Toc322945147"/>
      <w:bookmarkStart w:id="2483" w:name="_Toc323000714"/>
      <w:bookmarkStart w:id="2484" w:name="_Toc323024155"/>
      <w:bookmarkStart w:id="2485" w:name="_Toc323205489"/>
      <w:bookmarkStart w:id="2486" w:name="_Toc323610918"/>
      <w:bookmarkStart w:id="2487" w:name="_Toc383864925"/>
      <w:r w:rsidRPr="008D76B4">
        <w:rPr>
          <w:b/>
        </w:rPr>
        <w:t>C_DecryptVerifyUpdate</w:t>
      </w:r>
      <w:r w:rsidRPr="008D76B4">
        <w:t xml:space="preserve"> continues a multiple-part combined decryption and verification operation, processing another data part. </w:t>
      </w:r>
      <w:r w:rsidRPr="008D76B4">
        <w:rPr>
          <w:i/>
        </w:rPr>
        <w:t>hSession</w:t>
      </w:r>
      <w:r w:rsidRPr="008D76B4">
        <w:t xml:space="preserve"> is the session’s handle; </w:t>
      </w:r>
      <w:r w:rsidRPr="008D76B4">
        <w:rPr>
          <w:i/>
        </w:rPr>
        <w:t>pEncryptedPart</w:t>
      </w:r>
      <w:r w:rsidRPr="008D76B4">
        <w:t xml:space="preserve"> points to the encrypted data; </w:t>
      </w:r>
      <w:r w:rsidRPr="008D76B4">
        <w:rPr>
          <w:i/>
        </w:rPr>
        <w:t>ulEncryptedPartLen</w:t>
      </w:r>
      <w:r w:rsidRPr="008D76B4">
        <w:t xml:space="preserve"> is the length of the encrypted data; </w:t>
      </w:r>
      <w:r w:rsidRPr="008D76B4">
        <w:rPr>
          <w:i/>
        </w:rPr>
        <w:t>pPart</w:t>
      </w:r>
      <w:r w:rsidRPr="008D76B4">
        <w:t xml:space="preserve"> points to the location that receives the recovered data; and </w:t>
      </w:r>
      <w:r w:rsidRPr="008D76B4">
        <w:rPr>
          <w:i/>
        </w:rPr>
        <w:t>pulPartLen</w:t>
      </w:r>
      <w:r w:rsidRPr="008D76B4">
        <w:t xml:space="preserve"> points to the location that holds the length of the recovered data.</w:t>
      </w:r>
    </w:p>
    <w:p w14:paraId="108571E8" w14:textId="29A2D2AF" w:rsidR="00CB4B80" w:rsidRPr="008D76B4" w:rsidRDefault="00CB4B80" w:rsidP="00CB4B80">
      <w:r w:rsidRPr="008D76B4">
        <w:rPr>
          <w:b/>
        </w:rPr>
        <w:t>C_DecryptVerifyUpdate</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r w:rsidR="00943702">
        <w:t xml:space="preserve">. </w:t>
      </w:r>
      <w:r w:rsidRPr="008D76B4">
        <w:t xml:space="preserve">If a </w:t>
      </w:r>
      <w:r w:rsidRPr="008D76B4">
        <w:rPr>
          <w:b/>
        </w:rPr>
        <w:t>C_DecryptVerifyUpdate</w:t>
      </w:r>
      <w:r w:rsidRPr="008D76B4">
        <w:t xml:space="preserve"> call does not produce decrypted output (because an error occurs, or because </w:t>
      </w:r>
      <w:r w:rsidRPr="008D76B4">
        <w:rPr>
          <w:i/>
        </w:rPr>
        <w:t>pPart</w:t>
      </w:r>
      <w:r w:rsidRPr="008D76B4">
        <w:t xml:space="preserve"> has the value NULL_PTR, or because </w:t>
      </w:r>
      <w:r w:rsidRPr="008D76B4">
        <w:rPr>
          <w:i/>
        </w:rPr>
        <w:t>pulPartLen</w:t>
      </w:r>
      <w:r w:rsidRPr="008D76B4">
        <w:t xml:space="preserve"> is too small to hold the entire encrypted part output), then no plaintext is passed to the active verification operation.</w:t>
      </w:r>
    </w:p>
    <w:p w14:paraId="6A6F8F18" w14:textId="7553F768" w:rsidR="00CB4B80" w:rsidRPr="008D76B4" w:rsidRDefault="00CB4B80" w:rsidP="00CB4B80">
      <w:r w:rsidRPr="008D76B4">
        <w:t xml:space="preserve">Decryption and signature operations MUST both be active (they MUST have been initialized with </w:t>
      </w:r>
      <w:r w:rsidRPr="008D76B4">
        <w:rPr>
          <w:b/>
        </w:rPr>
        <w:t>C_DecryptInit</w:t>
      </w:r>
      <w:r w:rsidRPr="008D76B4">
        <w:t xml:space="preserve"> and </w:t>
      </w:r>
      <w:r w:rsidRPr="008D76B4">
        <w:rPr>
          <w:b/>
        </w:rPr>
        <w:t>C_VerifyInit,</w:t>
      </w:r>
      <w:r w:rsidRPr="008D76B4">
        <w:t xml:space="preserve"> respectively)</w:t>
      </w:r>
      <w:r w:rsidR="00943702">
        <w:t xml:space="preserve">. </w:t>
      </w:r>
      <w:r w:rsidRPr="008D76B4">
        <w:t xml:space="preserve">This function may be called any number of times in succession, and may be interspersed with </w:t>
      </w:r>
      <w:r w:rsidRPr="008D76B4">
        <w:rPr>
          <w:b/>
        </w:rPr>
        <w:t>C_DecryptUpdate</w:t>
      </w:r>
      <w:r w:rsidRPr="008D76B4">
        <w:t xml:space="preserve"> and </w:t>
      </w:r>
      <w:r w:rsidRPr="008D76B4">
        <w:rPr>
          <w:b/>
        </w:rPr>
        <w:t>C_VerifyUpdate</w:t>
      </w:r>
      <w:r w:rsidRPr="008D76B4">
        <w:t xml:space="preserve"> calls.</w:t>
      </w:r>
    </w:p>
    <w:p w14:paraId="54D1864D" w14:textId="143D7070" w:rsidR="00CB4B80" w:rsidRPr="008D76B4" w:rsidRDefault="00CB4B80" w:rsidP="00CB4B80">
      <w:r w:rsidRPr="008D76B4">
        <w:t xml:space="preserve">Use of </w:t>
      </w:r>
      <w:r w:rsidRPr="008D76B4">
        <w:rPr>
          <w:b/>
        </w:rPr>
        <w:t>C_DecryptVerifyUpdate</w:t>
      </w:r>
      <w:r w:rsidRPr="008D76B4">
        <w:t xml:space="preserve"> involves a pipelining issue that does not arise when using </w:t>
      </w:r>
      <w:r w:rsidRPr="008D76B4">
        <w:rPr>
          <w:b/>
        </w:rPr>
        <w:t>C_SignEncryptUpdate</w:t>
      </w:r>
      <w:r w:rsidRPr="008D76B4">
        <w:t xml:space="preserve">, the “inverse function” of </w:t>
      </w:r>
      <w:r w:rsidRPr="008D76B4">
        <w:rPr>
          <w:b/>
        </w:rPr>
        <w:t>C_DecryptVerifyUpdate</w:t>
      </w:r>
      <w:r w:rsidR="00943702">
        <w:t xml:space="preserve">. </w:t>
      </w:r>
      <w:r w:rsidRPr="008D76B4">
        <w:t xml:space="preserve">This is because when </w:t>
      </w:r>
      <w:r w:rsidRPr="008D76B4">
        <w:rPr>
          <w:b/>
        </w:rPr>
        <w:t>C_SignEncryptUpdate</w:t>
      </w:r>
      <w:r w:rsidRPr="008D76B4">
        <w:t xml:space="preserve"> is called, precisely the same input is passed to both the active signing operation and the active encryption operation; however, when </w:t>
      </w:r>
      <w:r w:rsidRPr="008D76B4">
        <w:rPr>
          <w:b/>
        </w:rPr>
        <w:t>C_DecryptVerifyUpdate</w:t>
      </w:r>
      <w:r w:rsidRPr="008D76B4">
        <w:t xml:space="preserve"> is called, the input passed to the active verifying operation is the </w:t>
      </w:r>
      <w:r w:rsidRPr="008D76B4">
        <w:rPr>
          <w:i/>
        </w:rPr>
        <w:t>output of</w:t>
      </w:r>
      <w:r w:rsidRPr="008D76B4">
        <w:t xml:space="preserve"> the active decryption operation</w:t>
      </w:r>
      <w:r w:rsidR="00943702">
        <w:t xml:space="preserve">. </w:t>
      </w:r>
      <w:r w:rsidRPr="008D76B4">
        <w:t>This issue comes up only when the mechanism used for decryption performs padding.</w:t>
      </w:r>
    </w:p>
    <w:p w14:paraId="051A181C" w14:textId="140F30E3" w:rsidR="00CB4B80" w:rsidRPr="008D76B4" w:rsidRDefault="00CB4B80" w:rsidP="00CB4B80">
      <w:r w:rsidRPr="008D76B4">
        <w:t>In particular, envision a 24-byte ciphertext which was obtained by encrypting an 18-byte plaintext with DES in CBC mode with PKCS padding</w:t>
      </w:r>
      <w:r w:rsidR="00943702">
        <w:t xml:space="preserve">. </w:t>
      </w:r>
      <w:r w:rsidRPr="008D76B4">
        <w:t>Consider an application which will simultaneously decrypt this ciphertext and verify a signature on the original plaintext thereby obtained.</w:t>
      </w:r>
    </w:p>
    <w:p w14:paraId="551B9F5F" w14:textId="32034AF7" w:rsidR="00CB4B80" w:rsidRPr="008D76B4" w:rsidRDefault="00CB4B80" w:rsidP="00CB4B80">
      <w:r w:rsidRPr="008D76B4">
        <w:t xml:space="preserve">After initializing decryption and verification operations, the application passes the 24-byte ciphertext (3 DES blocks) into </w:t>
      </w:r>
      <w:r w:rsidRPr="008D76B4">
        <w:rPr>
          <w:b/>
        </w:rPr>
        <w:t>C_DecryptVerifyUpdate</w:t>
      </w:r>
      <w:r w:rsidR="00943702">
        <w:t xml:space="preserve">. </w:t>
      </w:r>
      <w:r w:rsidRPr="008D76B4">
        <w:rPr>
          <w:b/>
        </w:rPr>
        <w:t>C_DecryptVerifyUpdate</w:t>
      </w:r>
      <w:r w:rsidRPr="008D76B4">
        <w:t xml:space="preserve"> returns exactly 16 bytes of plaintext, </w:t>
      </w:r>
      <w:r w:rsidRPr="008D76B4">
        <w:lastRenderedPageBreak/>
        <w:t>since at this point, Cryptoki doesn’t know if there’s more ciphertext coming, or if the last block of ciphertext held any padding</w:t>
      </w:r>
      <w:r w:rsidR="00943702">
        <w:t xml:space="preserve">. </w:t>
      </w:r>
      <w:r w:rsidRPr="008D76B4">
        <w:t>These 16 bytes of plaintext are passed into the active verification operation.</w:t>
      </w:r>
    </w:p>
    <w:p w14:paraId="1FBDD801" w14:textId="4751433C" w:rsidR="00CB4B80" w:rsidRPr="008D76B4" w:rsidRDefault="00CB4B80" w:rsidP="00CB4B80">
      <w:r w:rsidRPr="008D76B4">
        <w:t xml:space="preserve">Since there is no more ciphertext, the application calls </w:t>
      </w:r>
      <w:r w:rsidRPr="008D76B4">
        <w:rPr>
          <w:b/>
        </w:rPr>
        <w:t>C_DecryptFinal</w:t>
      </w:r>
      <w:r w:rsidR="00943702">
        <w:t xml:space="preserve">. </w:t>
      </w:r>
      <w:r w:rsidRPr="008D76B4">
        <w:t>This tells Cryptoki that there’s no more ciphertext coming, and the call returns the last 2 bytes of plaintext</w:t>
      </w:r>
      <w:r w:rsidR="00943702">
        <w:t xml:space="preserve">. </w:t>
      </w:r>
      <w:r w:rsidRPr="008D76B4">
        <w:t xml:space="preserve">However, since the active decryption and verification operations are linked </w:t>
      </w:r>
      <w:r w:rsidRPr="008D76B4">
        <w:rPr>
          <w:i/>
        </w:rPr>
        <w:t>only</w:t>
      </w:r>
      <w:r w:rsidRPr="008D76B4">
        <w:t xml:space="preserve"> through the </w:t>
      </w:r>
      <w:r w:rsidRPr="008D76B4">
        <w:rPr>
          <w:b/>
        </w:rPr>
        <w:t>C_DecryptVerifyUpdate</w:t>
      </w:r>
      <w:r w:rsidRPr="008D76B4">
        <w:t xml:space="preserve"> call, these 2 bytes of plaintext are </w:t>
      </w:r>
      <w:r w:rsidRPr="008D76B4">
        <w:rPr>
          <w:i/>
        </w:rPr>
        <w:t>not</w:t>
      </w:r>
      <w:r w:rsidRPr="008D76B4">
        <w:t xml:space="preserve"> passed on to the verification mechanism.</w:t>
      </w:r>
    </w:p>
    <w:p w14:paraId="511465B2" w14:textId="138D26FF" w:rsidR="00CB4B80" w:rsidRPr="008D76B4" w:rsidRDefault="00CB4B80" w:rsidP="00CB4B80">
      <w:r w:rsidRPr="008D76B4">
        <w:t xml:space="preserve">A call to </w:t>
      </w:r>
      <w:r w:rsidRPr="008D76B4">
        <w:rPr>
          <w:b/>
        </w:rPr>
        <w:t>C_VerifyFinal</w:t>
      </w:r>
      <w:r w:rsidRPr="008D76B4">
        <w:t xml:space="preserve">, therefore, would verify whether or not the signature supplied is a valid signature on </w:t>
      </w:r>
      <w:r w:rsidRPr="008D76B4">
        <w:rPr>
          <w:i/>
        </w:rPr>
        <w:t>the first 16 bytes of the plaintext</w:t>
      </w:r>
      <w:r w:rsidRPr="008D76B4">
        <w:t>, not on the entire plaintext</w:t>
      </w:r>
      <w:r w:rsidR="00943702">
        <w:t xml:space="preserve">. </w:t>
      </w:r>
      <w:r w:rsidRPr="008D76B4">
        <w:t xml:space="preserve">It is crucial that, before </w:t>
      </w:r>
      <w:r w:rsidRPr="008D76B4">
        <w:rPr>
          <w:b/>
        </w:rPr>
        <w:t>C_VerifyFinal</w:t>
      </w:r>
      <w:r w:rsidRPr="008D76B4">
        <w:t xml:space="preserve"> is called, the last 2 bytes of plaintext get passed into the active verification operation via a </w:t>
      </w:r>
      <w:r w:rsidRPr="008D76B4">
        <w:rPr>
          <w:b/>
        </w:rPr>
        <w:t>C_VerifyUpdate</w:t>
      </w:r>
      <w:r w:rsidRPr="008D76B4">
        <w:t xml:space="preserve"> call.</w:t>
      </w:r>
    </w:p>
    <w:p w14:paraId="168E3482" w14:textId="291DC214" w:rsidR="00CB4B80" w:rsidRPr="008D76B4" w:rsidRDefault="00CB4B80" w:rsidP="00CB4B80">
      <w:pPr>
        <w:rPr>
          <w:i/>
        </w:rPr>
      </w:pPr>
      <w:r w:rsidRPr="008D76B4">
        <w:t xml:space="preserve">Because of this, it is critical that when an application uses a padded decryption mechanism with </w:t>
      </w:r>
      <w:r w:rsidRPr="008D76B4">
        <w:rPr>
          <w:b/>
        </w:rPr>
        <w:t>C_DecryptVerifyUpdate</w:t>
      </w:r>
      <w:r w:rsidRPr="008D76B4">
        <w:t>, it knows exactly how much plaintext has been passed into the active verification operation</w:t>
      </w:r>
      <w:r w:rsidR="00943702">
        <w:t xml:space="preserve">. </w:t>
      </w:r>
      <w:r w:rsidRPr="008D76B4">
        <w:rPr>
          <w:i/>
        </w:rPr>
        <w:t xml:space="preserve">Extreme caution is warranted when using a padded decryption mechanism with </w:t>
      </w:r>
      <w:r w:rsidRPr="008D76B4">
        <w:rPr>
          <w:b/>
          <w:i/>
        </w:rPr>
        <w:t>C_DecryptVerifyUpdate</w:t>
      </w:r>
      <w:r w:rsidRPr="008D76B4">
        <w:rPr>
          <w:i/>
        </w:rPr>
        <w:t>.</w:t>
      </w:r>
    </w:p>
    <w:p w14:paraId="688126B5" w14:textId="7B80ACED" w:rsidR="00CB4B80" w:rsidRPr="008D76B4" w:rsidRDefault="00CB4B80" w:rsidP="00CB4B80">
      <w:r w:rsidRPr="008D76B4">
        <w:t xml:space="preserve">Return values: CKR_ARGUMENTS_BAD, CKR_BUFFER_TOO_SMALL, CKR_CRYPTOKI_NOT_INITIALIZED, CKR_DATA_LEN_RANGE, CKR_DEVICE_ERROR, CKR_DEVICE_MEMORY, CKR_DEVICE_REMOVED, CKR_ENCRYPTED_DATA_INVALID, CKR_ENCRYPTED_DATA_LEN_RANGE, CKR_FUNCTION_CANCELED, CKR_FUNCTION_FAILED, CKR_GENERAL_ERROR, CKR_HOST_MEMORY, CKR_OK, </w:t>
      </w:r>
      <w:r w:rsidR="00A43DE3" w:rsidRPr="00B94DD2">
        <w:t>CKR_OPERATION_ACTIVE</w:t>
      </w:r>
      <w:r w:rsidR="00A43DE3">
        <w:t>,</w:t>
      </w:r>
      <w:r w:rsidR="00A43DE3" w:rsidRPr="00B94DD2">
        <w:t xml:space="preserve"> </w:t>
      </w:r>
      <w:r w:rsidRPr="008D76B4">
        <w:t xml:space="preserve">CKR_OPERATION_NOT_INITIALIZED, </w:t>
      </w:r>
      <w:r w:rsidR="000966AB" w:rsidRPr="000C47FC">
        <w:t>CKR_PENDING</w:t>
      </w:r>
      <w:r w:rsidR="000966AB">
        <w:t>,</w:t>
      </w:r>
      <w:r w:rsidR="000966AB" w:rsidRPr="000C47FC">
        <w:t xml:space="preserve"> </w:t>
      </w:r>
      <w:r w:rsidRPr="008D76B4">
        <w:t>CKR_SESSION_CLOSED, CKR_SESSION_HANDLE_INVALID.</w:t>
      </w:r>
    </w:p>
    <w:p w14:paraId="3DB6D288" w14:textId="77777777" w:rsidR="00CB4B80" w:rsidRPr="008D76B4" w:rsidRDefault="00CB4B80" w:rsidP="00CB4B80">
      <w:r w:rsidRPr="008D76B4">
        <w:t>Example:</w:t>
      </w:r>
    </w:p>
    <w:p w14:paraId="29B79103" w14:textId="77777777" w:rsidR="00CB4B80" w:rsidRPr="008D76B4" w:rsidRDefault="00CB4B80" w:rsidP="00CB4B80">
      <w:pPr>
        <w:pStyle w:val="BoxedCode"/>
      </w:pPr>
      <w:r w:rsidRPr="008D76B4">
        <w:t>#define BUF_SZ 512</w:t>
      </w:r>
    </w:p>
    <w:p w14:paraId="0242DF42" w14:textId="77777777" w:rsidR="00CB4B80" w:rsidRPr="008D76B4" w:rsidRDefault="00CB4B80" w:rsidP="00CB4B80">
      <w:pPr>
        <w:pStyle w:val="BoxedCode"/>
      </w:pPr>
    </w:p>
    <w:p w14:paraId="5A7B9F2C" w14:textId="77777777" w:rsidR="00CB4B80" w:rsidRPr="008D76B4" w:rsidRDefault="00CB4B80" w:rsidP="00CB4B80">
      <w:pPr>
        <w:pStyle w:val="BoxedCode"/>
      </w:pPr>
      <w:r w:rsidRPr="008D76B4">
        <w:t>CK_SESSION_HANDLE hSession;</w:t>
      </w:r>
    </w:p>
    <w:p w14:paraId="53963DAB" w14:textId="77777777" w:rsidR="00CB4B80" w:rsidRPr="008D76B4" w:rsidRDefault="00CB4B80" w:rsidP="00CB4B80">
      <w:pPr>
        <w:pStyle w:val="BoxedCode"/>
      </w:pPr>
      <w:r w:rsidRPr="008D76B4">
        <w:t>CK_OBJECT_HANDLE hDecryptionKey, hMacKey;</w:t>
      </w:r>
    </w:p>
    <w:p w14:paraId="45C89C11" w14:textId="77777777" w:rsidR="00CB4B80" w:rsidRPr="008D76B4" w:rsidRDefault="00CB4B80" w:rsidP="00CB4B80">
      <w:pPr>
        <w:pStyle w:val="BoxedCode"/>
      </w:pPr>
      <w:r w:rsidRPr="008D76B4">
        <w:t>CK_BYTE iv[8];</w:t>
      </w:r>
    </w:p>
    <w:p w14:paraId="3C1814F0" w14:textId="77777777" w:rsidR="00CB4B80" w:rsidRPr="008D76B4" w:rsidRDefault="00CB4B80" w:rsidP="00CB4B80">
      <w:pPr>
        <w:pStyle w:val="BoxedCode"/>
      </w:pPr>
      <w:r w:rsidRPr="008D76B4">
        <w:t>CK_MECHANISM decryptionMechanism = {</w:t>
      </w:r>
    </w:p>
    <w:p w14:paraId="02E81016" w14:textId="77777777" w:rsidR="00CB4B80" w:rsidRPr="001029B5" w:rsidRDefault="00CB4B80" w:rsidP="00CB4B80">
      <w:pPr>
        <w:pStyle w:val="BoxedCode"/>
        <w:rPr>
          <w:lang w:val="de-DE"/>
        </w:rPr>
      </w:pPr>
      <w:r w:rsidRPr="008D76B4">
        <w:t xml:space="preserve">  </w:t>
      </w:r>
      <w:r w:rsidRPr="001029B5">
        <w:rPr>
          <w:lang w:val="de-DE"/>
        </w:rPr>
        <w:t>CKM_DES_ECB, iv, sizeof(iv)</w:t>
      </w:r>
    </w:p>
    <w:p w14:paraId="1BBDC7C1" w14:textId="77777777" w:rsidR="00CB4B80" w:rsidRPr="008D76B4" w:rsidRDefault="00CB4B80" w:rsidP="00CB4B80">
      <w:pPr>
        <w:pStyle w:val="BoxedCode"/>
      </w:pPr>
      <w:r w:rsidRPr="008D76B4">
        <w:t>};</w:t>
      </w:r>
    </w:p>
    <w:p w14:paraId="5AA4ED96" w14:textId="77777777" w:rsidR="00CB4B80" w:rsidRPr="008D76B4" w:rsidRDefault="00CB4B80" w:rsidP="00CB4B80">
      <w:pPr>
        <w:pStyle w:val="BoxedCode"/>
      </w:pPr>
      <w:r w:rsidRPr="008D76B4">
        <w:t>CK_MECHANISM verifyMechanism = {</w:t>
      </w:r>
    </w:p>
    <w:p w14:paraId="043B865C" w14:textId="77777777" w:rsidR="00CB4B80" w:rsidRPr="008D76B4" w:rsidRDefault="00CB4B80" w:rsidP="00CB4B80">
      <w:pPr>
        <w:pStyle w:val="BoxedCode"/>
      </w:pPr>
      <w:r w:rsidRPr="008D76B4">
        <w:t xml:space="preserve">  CKM_DES_MAC, NULL_PTR, 0</w:t>
      </w:r>
    </w:p>
    <w:p w14:paraId="7A9E3C5A" w14:textId="77777777" w:rsidR="00CB4B80" w:rsidRPr="008D76B4" w:rsidRDefault="00CB4B80" w:rsidP="00CB4B80">
      <w:pPr>
        <w:pStyle w:val="BoxedCode"/>
      </w:pPr>
      <w:r w:rsidRPr="008D76B4">
        <w:t>};</w:t>
      </w:r>
    </w:p>
    <w:p w14:paraId="237E4D18" w14:textId="77777777" w:rsidR="00CB4B80" w:rsidRPr="008D76B4" w:rsidRDefault="00CB4B80" w:rsidP="00CB4B80">
      <w:pPr>
        <w:pStyle w:val="BoxedCode"/>
      </w:pPr>
      <w:r w:rsidRPr="008D76B4">
        <w:t>CK_BYTE encryptedData[(2*BUF_SZ)+8];</w:t>
      </w:r>
    </w:p>
    <w:p w14:paraId="3F606A0F" w14:textId="77777777" w:rsidR="00CB4B80" w:rsidRPr="008D76B4" w:rsidRDefault="00CB4B80" w:rsidP="00CB4B80">
      <w:pPr>
        <w:pStyle w:val="BoxedCode"/>
      </w:pPr>
      <w:r w:rsidRPr="008D76B4">
        <w:t>CK_BYTE MAC[4];</w:t>
      </w:r>
    </w:p>
    <w:p w14:paraId="70D1A134" w14:textId="77777777" w:rsidR="00CB4B80" w:rsidRPr="008D76B4" w:rsidRDefault="00CB4B80" w:rsidP="00CB4B80">
      <w:pPr>
        <w:pStyle w:val="BoxedCode"/>
      </w:pPr>
      <w:r w:rsidRPr="008D76B4">
        <w:t>CK_ULONG ulMacLen;</w:t>
      </w:r>
    </w:p>
    <w:p w14:paraId="35224D57" w14:textId="77777777" w:rsidR="00CB4B80" w:rsidRPr="008D76B4" w:rsidRDefault="00CB4B80" w:rsidP="00CB4B80">
      <w:pPr>
        <w:pStyle w:val="BoxedCode"/>
      </w:pPr>
      <w:r w:rsidRPr="008D76B4">
        <w:t>CK_BYTE data[BUF_SZ];</w:t>
      </w:r>
    </w:p>
    <w:p w14:paraId="7FFDC969" w14:textId="77777777" w:rsidR="00CB4B80" w:rsidRPr="008D76B4" w:rsidRDefault="00CB4B80" w:rsidP="00CB4B80">
      <w:pPr>
        <w:pStyle w:val="BoxedCode"/>
      </w:pPr>
      <w:r w:rsidRPr="008D76B4">
        <w:t>CK_ULONG ulDataLen, ulLastUpdateSize;</w:t>
      </w:r>
    </w:p>
    <w:p w14:paraId="4624B3EF" w14:textId="77777777" w:rsidR="00CB4B80" w:rsidRPr="008D76B4" w:rsidRDefault="00CB4B80" w:rsidP="00CB4B80">
      <w:pPr>
        <w:pStyle w:val="BoxedCode"/>
      </w:pPr>
      <w:r w:rsidRPr="008D76B4">
        <w:t>CK_RV rv;</w:t>
      </w:r>
    </w:p>
    <w:p w14:paraId="0917BC28" w14:textId="77777777" w:rsidR="00CB4B80" w:rsidRPr="008D76B4" w:rsidRDefault="00CB4B80" w:rsidP="00CB4B80">
      <w:pPr>
        <w:pStyle w:val="BoxedCode"/>
      </w:pPr>
    </w:p>
    <w:p w14:paraId="6E9A0652" w14:textId="77777777" w:rsidR="00CB4B80" w:rsidRPr="008D76B4" w:rsidRDefault="00CB4B80" w:rsidP="00CB4B80">
      <w:pPr>
        <w:pStyle w:val="BoxedCode"/>
      </w:pPr>
      <w:r w:rsidRPr="008D76B4">
        <w:t>.</w:t>
      </w:r>
    </w:p>
    <w:p w14:paraId="25F1760C" w14:textId="77777777" w:rsidR="00CB4B80" w:rsidRPr="008D76B4" w:rsidRDefault="00CB4B80" w:rsidP="00CB4B80">
      <w:pPr>
        <w:pStyle w:val="BoxedCode"/>
      </w:pPr>
      <w:r w:rsidRPr="008D76B4">
        <w:t>.</w:t>
      </w:r>
    </w:p>
    <w:p w14:paraId="3B4A6062" w14:textId="77777777" w:rsidR="00CB4B80" w:rsidRPr="008D76B4" w:rsidRDefault="00CB4B80" w:rsidP="00CB4B80">
      <w:pPr>
        <w:pStyle w:val="BoxedCode"/>
      </w:pPr>
      <w:r w:rsidRPr="008D76B4">
        <w:t>memset(iv, 0, sizeof(iv));</w:t>
      </w:r>
    </w:p>
    <w:p w14:paraId="2F606805" w14:textId="77777777" w:rsidR="00CB4B80" w:rsidRPr="008D76B4" w:rsidRDefault="00CB4B80" w:rsidP="00CB4B80">
      <w:pPr>
        <w:pStyle w:val="BoxedCode"/>
      </w:pPr>
      <w:r w:rsidRPr="008D76B4">
        <w:t>memset(encryptedData, ‘A’, ((2*BUF_SZ)+8));</w:t>
      </w:r>
    </w:p>
    <w:p w14:paraId="2083482F" w14:textId="77777777" w:rsidR="00CB4B80" w:rsidRPr="008D76B4" w:rsidRDefault="00CB4B80" w:rsidP="00CB4B80">
      <w:pPr>
        <w:pStyle w:val="BoxedCode"/>
      </w:pPr>
      <w:r w:rsidRPr="008D76B4">
        <w:t>rv = C_DecryptInit(hSession, &amp;decryptionMechanism, hDecryptionKey);</w:t>
      </w:r>
    </w:p>
    <w:p w14:paraId="6774E7AC" w14:textId="77777777" w:rsidR="00CB4B80" w:rsidRPr="008D76B4" w:rsidRDefault="00CB4B80" w:rsidP="00CB4B80">
      <w:pPr>
        <w:pStyle w:val="BoxedCode"/>
      </w:pPr>
      <w:r w:rsidRPr="008D76B4">
        <w:t>if (rv != CKR_OK) {</w:t>
      </w:r>
    </w:p>
    <w:p w14:paraId="0AE89EF5" w14:textId="77777777" w:rsidR="00CB4B80" w:rsidRPr="008D76B4" w:rsidRDefault="00CB4B80" w:rsidP="00CB4B80">
      <w:pPr>
        <w:pStyle w:val="BoxedCode"/>
      </w:pPr>
      <w:r w:rsidRPr="008D76B4">
        <w:t xml:space="preserve">  .</w:t>
      </w:r>
    </w:p>
    <w:p w14:paraId="1926DEF2" w14:textId="77777777" w:rsidR="00CB4B80" w:rsidRPr="008D76B4" w:rsidRDefault="00CB4B80" w:rsidP="00CB4B80">
      <w:pPr>
        <w:pStyle w:val="BoxedCode"/>
      </w:pPr>
      <w:r w:rsidRPr="008D76B4">
        <w:lastRenderedPageBreak/>
        <w:t xml:space="preserve">  .</w:t>
      </w:r>
    </w:p>
    <w:p w14:paraId="03439766" w14:textId="77777777" w:rsidR="00CB4B80" w:rsidRPr="008D76B4" w:rsidRDefault="00CB4B80" w:rsidP="00CB4B80">
      <w:pPr>
        <w:pStyle w:val="BoxedCode"/>
      </w:pPr>
      <w:r w:rsidRPr="008D76B4">
        <w:t>}</w:t>
      </w:r>
    </w:p>
    <w:p w14:paraId="5313E158" w14:textId="77777777" w:rsidR="00CB4B80" w:rsidRPr="008D76B4" w:rsidRDefault="00CB4B80" w:rsidP="00CB4B80">
      <w:pPr>
        <w:pStyle w:val="BoxedCode"/>
      </w:pPr>
      <w:r w:rsidRPr="008D76B4">
        <w:t>rv = C_VerifyInit(hSession, &amp;verifyMechanism, hMacKey);</w:t>
      </w:r>
    </w:p>
    <w:p w14:paraId="3CB8DD24" w14:textId="77777777" w:rsidR="00CB4B80" w:rsidRPr="008D76B4" w:rsidRDefault="00CB4B80" w:rsidP="00CB4B80">
      <w:pPr>
        <w:pStyle w:val="BoxedCode"/>
      </w:pPr>
      <w:r w:rsidRPr="008D76B4">
        <w:t>if (rv != CKR_OK){</w:t>
      </w:r>
    </w:p>
    <w:p w14:paraId="1B087556" w14:textId="77777777" w:rsidR="00CB4B80" w:rsidRPr="008D76B4" w:rsidRDefault="00CB4B80" w:rsidP="00CB4B80">
      <w:pPr>
        <w:pStyle w:val="BoxedCode"/>
      </w:pPr>
      <w:r w:rsidRPr="008D76B4">
        <w:t xml:space="preserve">  .</w:t>
      </w:r>
    </w:p>
    <w:p w14:paraId="2E8A341E" w14:textId="77777777" w:rsidR="00CB4B80" w:rsidRPr="008D76B4" w:rsidRDefault="00CB4B80" w:rsidP="00CB4B80">
      <w:pPr>
        <w:pStyle w:val="BoxedCode"/>
      </w:pPr>
      <w:r w:rsidRPr="008D76B4">
        <w:t xml:space="preserve">  .</w:t>
      </w:r>
    </w:p>
    <w:p w14:paraId="06FE2E81" w14:textId="77777777" w:rsidR="00CB4B80" w:rsidRPr="008D76B4" w:rsidRDefault="00CB4B80" w:rsidP="00CB4B80">
      <w:pPr>
        <w:pStyle w:val="BoxedCode"/>
      </w:pPr>
      <w:r w:rsidRPr="008D76B4">
        <w:t>}</w:t>
      </w:r>
    </w:p>
    <w:p w14:paraId="604AC8E7" w14:textId="77777777" w:rsidR="00CB4B80" w:rsidRPr="008D76B4" w:rsidRDefault="00CB4B80" w:rsidP="00CB4B80">
      <w:pPr>
        <w:pStyle w:val="BoxedCode"/>
      </w:pPr>
    </w:p>
    <w:p w14:paraId="300A2F0B" w14:textId="77777777" w:rsidR="00CB4B80" w:rsidRPr="008D76B4" w:rsidRDefault="00CB4B80" w:rsidP="00CB4B80">
      <w:pPr>
        <w:pStyle w:val="BoxedCode"/>
      </w:pPr>
      <w:r w:rsidRPr="008D76B4">
        <w:t>ulDataLen = sizeof(data);</w:t>
      </w:r>
    </w:p>
    <w:p w14:paraId="11BB8CC5" w14:textId="77777777" w:rsidR="00CB4B80" w:rsidRPr="008D76B4" w:rsidRDefault="00CB4B80" w:rsidP="00CB4B80">
      <w:pPr>
        <w:pStyle w:val="BoxedCode"/>
      </w:pPr>
      <w:r w:rsidRPr="008D76B4">
        <w:t>rv = C_DecryptVerifyUpdate(</w:t>
      </w:r>
    </w:p>
    <w:p w14:paraId="631417E3" w14:textId="77777777" w:rsidR="00CB4B80" w:rsidRPr="008D76B4" w:rsidRDefault="00CB4B80" w:rsidP="00CB4B80">
      <w:pPr>
        <w:pStyle w:val="BoxedCode"/>
      </w:pPr>
      <w:r w:rsidRPr="008D76B4">
        <w:t xml:space="preserve">  hSession,</w:t>
      </w:r>
    </w:p>
    <w:p w14:paraId="14E553C2" w14:textId="77777777" w:rsidR="00CB4B80" w:rsidRPr="008D76B4" w:rsidRDefault="00CB4B80" w:rsidP="00CB4B80">
      <w:pPr>
        <w:pStyle w:val="BoxedCode"/>
      </w:pPr>
      <w:r w:rsidRPr="008D76B4">
        <w:t xml:space="preserve">  &amp;encryptedData[0], BUF_SZ,</w:t>
      </w:r>
    </w:p>
    <w:p w14:paraId="3CCAE95B" w14:textId="77777777" w:rsidR="00CB4B80" w:rsidRPr="008D76B4" w:rsidRDefault="00CB4B80" w:rsidP="00CB4B80">
      <w:pPr>
        <w:pStyle w:val="BoxedCode"/>
      </w:pPr>
      <w:r w:rsidRPr="008D76B4">
        <w:t xml:space="preserve">  data, &amp;ulDataLen);</w:t>
      </w:r>
    </w:p>
    <w:p w14:paraId="4F672485" w14:textId="77777777" w:rsidR="00CB4B80" w:rsidRPr="008D76B4" w:rsidRDefault="00CB4B80" w:rsidP="00CB4B80">
      <w:pPr>
        <w:pStyle w:val="BoxedCode"/>
      </w:pPr>
      <w:r w:rsidRPr="008D76B4">
        <w:t>.</w:t>
      </w:r>
    </w:p>
    <w:p w14:paraId="42F0E1B3" w14:textId="77777777" w:rsidR="00CB4B80" w:rsidRPr="008D76B4" w:rsidRDefault="00CB4B80" w:rsidP="00CB4B80">
      <w:pPr>
        <w:pStyle w:val="BoxedCode"/>
      </w:pPr>
      <w:r w:rsidRPr="008D76B4">
        <w:t>.</w:t>
      </w:r>
    </w:p>
    <w:p w14:paraId="2E0F72A2" w14:textId="77777777" w:rsidR="00CB4B80" w:rsidRPr="008D76B4" w:rsidRDefault="00CB4B80" w:rsidP="00CB4B80">
      <w:pPr>
        <w:pStyle w:val="BoxedCode"/>
      </w:pPr>
      <w:r w:rsidRPr="008D76B4">
        <w:t>ulDataLen = sizeof(data);</w:t>
      </w:r>
    </w:p>
    <w:p w14:paraId="21AD8C31" w14:textId="77777777" w:rsidR="00CB4B80" w:rsidRPr="008D76B4" w:rsidRDefault="00CB4B80" w:rsidP="00CB4B80">
      <w:pPr>
        <w:pStyle w:val="BoxedCode"/>
      </w:pPr>
      <w:r w:rsidRPr="008D76B4">
        <w:t>rv = C_DecryptVerifyUpdate(</w:t>
      </w:r>
    </w:p>
    <w:p w14:paraId="19E7F764" w14:textId="77777777" w:rsidR="00CB4B80" w:rsidRPr="008D76B4" w:rsidRDefault="00CB4B80" w:rsidP="00CB4B80">
      <w:pPr>
        <w:pStyle w:val="BoxedCode"/>
      </w:pPr>
      <w:r w:rsidRPr="008D76B4">
        <w:t xml:space="preserve">  hSession,</w:t>
      </w:r>
    </w:p>
    <w:p w14:paraId="730A64A8" w14:textId="77777777" w:rsidR="00CB4B80" w:rsidRPr="008D76B4" w:rsidRDefault="00CB4B80" w:rsidP="00CB4B80">
      <w:pPr>
        <w:pStyle w:val="BoxedCode"/>
      </w:pPr>
      <w:r w:rsidRPr="008D76B4">
        <w:t xml:space="preserve">  &amp;encryptedData[BUF_SZ], BUF_SZ,</w:t>
      </w:r>
    </w:p>
    <w:p w14:paraId="70C47D1C" w14:textId="77777777" w:rsidR="00CB4B80" w:rsidRPr="008D76B4" w:rsidRDefault="00CB4B80" w:rsidP="00CB4B80">
      <w:pPr>
        <w:pStyle w:val="BoxedCode"/>
      </w:pPr>
      <w:r w:rsidRPr="008D76B4">
        <w:t xml:space="preserve">  data, &amp;ulDataLen);</w:t>
      </w:r>
    </w:p>
    <w:p w14:paraId="3D009395" w14:textId="77777777" w:rsidR="00CB4B80" w:rsidRPr="008D76B4" w:rsidRDefault="00CB4B80" w:rsidP="00CB4B80">
      <w:pPr>
        <w:pStyle w:val="BoxedCode"/>
      </w:pPr>
      <w:r w:rsidRPr="008D76B4">
        <w:t>.</w:t>
      </w:r>
    </w:p>
    <w:p w14:paraId="5A2A9112" w14:textId="77777777" w:rsidR="00CB4B80" w:rsidRPr="008D76B4" w:rsidRDefault="00CB4B80" w:rsidP="00CB4B80">
      <w:pPr>
        <w:pStyle w:val="BoxedCode"/>
      </w:pPr>
      <w:r w:rsidRPr="008D76B4">
        <w:t>.</w:t>
      </w:r>
    </w:p>
    <w:p w14:paraId="2E0C467E" w14:textId="77777777" w:rsidR="00CB4B80" w:rsidRPr="008D76B4" w:rsidRDefault="00CB4B80" w:rsidP="00CB4B80">
      <w:pPr>
        <w:pStyle w:val="BoxedCode"/>
      </w:pPr>
    </w:p>
    <w:p w14:paraId="27F91948" w14:textId="77777777" w:rsidR="00CB4B80" w:rsidRPr="008D76B4" w:rsidRDefault="00CB4B80" w:rsidP="00CB4B80">
      <w:pPr>
        <w:pStyle w:val="BoxedCode"/>
      </w:pPr>
      <w:r w:rsidRPr="008D76B4">
        <w:t>/*</w:t>
      </w:r>
    </w:p>
    <w:p w14:paraId="1A4B99E7" w14:textId="77777777" w:rsidR="00CB4B80" w:rsidRPr="008D76B4" w:rsidRDefault="00CB4B80" w:rsidP="00CB4B80">
      <w:pPr>
        <w:pStyle w:val="BoxedCode"/>
      </w:pPr>
      <w:r w:rsidRPr="008D76B4">
        <w:t xml:space="preserve"> * The last portion of the buffer needs to be handled with </w:t>
      </w:r>
    </w:p>
    <w:p w14:paraId="615BF5FA" w14:textId="77777777" w:rsidR="00CB4B80" w:rsidRPr="008D76B4" w:rsidRDefault="00CB4B80" w:rsidP="00CB4B80">
      <w:pPr>
        <w:pStyle w:val="BoxedCode"/>
      </w:pPr>
      <w:r w:rsidRPr="008D76B4">
        <w:t xml:space="preserve"> * separate calls to deal with padding issues in ECB mode</w:t>
      </w:r>
    </w:p>
    <w:p w14:paraId="1FF86777" w14:textId="77777777" w:rsidR="00CB4B80" w:rsidRPr="008D76B4" w:rsidRDefault="00CB4B80" w:rsidP="00CB4B80">
      <w:pPr>
        <w:pStyle w:val="BoxedCode"/>
      </w:pPr>
      <w:r w:rsidRPr="008D76B4">
        <w:t xml:space="preserve"> */</w:t>
      </w:r>
    </w:p>
    <w:p w14:paraId="17A60C6F" w14:textId="77777777" w:rsidR="00CB4B80" w:rsidRPr="008D76B4" w:rsidRDefault="00CB4B80" w:rsidP="00CB4B80">
      <w:pPr>
        <w:pStyle w:val="BoxedCode"/>
      </w:pPr>
    </w:p>
    <w:p w14:paraId="5837CDBF" w14:textId="77777777" w:rsidR="00CB4B80" w:rsidRPr="008D76B4" w:rsidRDefault="00CB4B80" w:rsidP="00CB4B80">
      <w:pPr>
        <w:pStyle w:val="BoxedCode"/>
      </w:pPr>
      <w:r w:rsidRPr="008D76B4">
        <w:t>/* First, complete the decryption of the buffer */</w:t>
      </w:r>
    </w:p>
    <w:p w14:paraId="6FDD06E7" w14:textId="77777777" w:rsidR="00CB4B80" w:rsidRPr="008D76B4" w:rsidRDefault="00CB4B80" w:rsidP="00CB4B80">
      <w:pPr>
        <w:pStyle w:val="BoxedCode"/>
      </w:pPr>
      <w:r w:rsidRPr="008D76B4">
        <w:t>ulLastUpdateSize = sizeof(data);</w:t>
      </w:r>
    </w:p>
    <w:p w14:paraId="0D5EC90D" w14:textId="77777777" w:rsidR="00CB4B80" w:rsidRPr="008D76B4" w:rsidRDefault="00CB4B80" w:rsidP="00CB4B80">
      <w:pPr>
        <w:pStyle w:val="BoxedCode"/>
      </w:pPr>
      <w:r w:rsidRPr="008D76B4">
        <w:t>rv = C_DecryptUpdate(</w:t>
      </w:r>
    </w:p>
    <w:p w14:paraId="0853B864" w14:textId="77777777" w:rsidR="00CB4B80" w:rsidRPr="008D76B4" w:rsidRDefault="00CB4B80" w:rsidP="00CB4B80">
      <w:pPr>
        <w:pStyle w:val="BoxedCode"/>
      </w:pPr>
      <w:r w:rsidRPr="008D76B4">
        <w:t xml:space="preserve">  hSession,</w:t>
      </w:r>
    </w:p>
    <w:p w14:paraId="0ED57E71" w14:textId="77777777" w:rsidR="00CB4B80" w:rsidRPr="008D76B4" w:rsidRDefault="00CB4B80" w:rsidP="00CB4B80">
      <w:pPr>
        <w:pStyle w:val="BoxedCode"/>
      </w:pPr>
      <w:r w:rsidRPr="008D76B4">
        <w:t xml:space="preserve">  &amp;encryptedData[BUF_SZ*2], 8,</w:t>
      </w:r>
    </w:p>
    <w:p w14:paraId="2F606BAD" w14:textId="77777777" w:rsidR="00CB4B80" w:rsidRPr="008D76B4" w:rsidRDefault="00CB4B80" w:rsidP="00CB4B80">
      <w:pPr>
        <w:pStyle w:val="BoxedCode"/>
      </w:pPr>
      <w:r w:rsidRPr="008D76B4">
        <w:t xml:space="preserve">  data, &amp;ulLastUpdateSize);</w:t>
      </w:r>
    </w:p>
    <w:p w14:paraId="210F8F49" w14:textId="77777777" w:rsidR="00CB4B80" w:rsidRPr="008D76B4" w:rsidRDefault="00CB4B80" w:rsidP="00CB4B80">
      <w:pPr>
        <w:pStyle w:val="BoxedCode"/>
      </w:pPr>
      <w:r w:rsidRPr="008D76B4">
        <w:t>.</w:t>
      </w:r>
    </w:p>
    <w:p w14:paraId="6CF8A946" w14:textId="77777777" w:rsidR="00CB4B80" w:rsidRPr="008D76B4" w:rsidRDefault="00CB4B80" w:rsidP="00CB4B80">
      <w:pPr>
        <w:pStyle w:val="BoxedCode"/>
      </w:pPr>
      <w:r w:rsidRPr="008D76B4">
        <w:t>.</w:t>
      </w:r>
    </w:p>
    <w:p w14:paraId="1A82E6C1" w14:textId="75AB5101" w:rsidR="00CB4B80" w:rsidRPr="008D76B4" w:rsidRDefault="00CB4B80" w:rsidP="00CB4B80">
      <w:pPr>
        <w:pStyle w:val="BoxedCode"/>
      </w:pPr>
      <w:r w:rsidRPr="008D76B4">
        <w:t>/* Get last little piece of plaintext</w:t>
      </w:r>
      <w:r w:rsidR="00943702">
        <w:t xml:space="preserve">. </w:t>
      </w:r>
      <w:r w:rsidRPr="008D76B4">
        <w:t>Should have length 0 */</w:t>
      </w:r>
    </w:p>
    <w:p w14:paraId="2ADB4B90" w14:textId="77777777" w:rsidR="00CB4B80" w:rsidRPr="008D76B4" w:rsidRDefault="00CB4B80" w:rsidP="00CB4B80">
      <w:pPr>
        <w:pStyle w:val="BoxedCode"/>
      </w:pPr>
      <w:r w:rsidRPr="008D76B4">
        <w:t>ulDataLen = sizeof(data)-ulLastUpdateSize;</w:t>
      </w:r>
    </w:p>
    <w:p w14:paraId="39EE97CC" w14:textId="77777777" w:rsidR="00CB4B80" w:rsidRPr="008D76B4" w:rsidRDefault="00CB4B80" w:rsidP="00CB4B80">
      <w:pPr>
        <w:pStyle w:val="BoxedCode"/>
      </w:pPr>
      <w:r w:rsidRPr="008D76B4">
        <w:t>rv = C_DecryptFinal(hSession, &amp;data[ulLastUpdateSize], &amp;ulDataLen);</w:t>
      </w:r>
    </w:p>
    <w:p w14:paraId="114247B3" w14:textId="77777777" w:rsidR="00CB4B80" w:rsidRPr="008D76B4" w:rsidRDefault="00CB4B80" w:rsidP="00CB4B80">
      <w:pPr>
        <w:pStyle w:val="BoxedCode"/>
      </w:pPr>
      <w:r w:rsidRPr="008D76B4">
        <w:t>if (rv != CKR_OK) {</w:t>
      </w:r>
    </w:p>
    <w:p w14:paraId="36C568A8" w14:textId="77777777" w:rsidR="00CB4B80" w:rsidRPr="008D76B4" w:rsidRDefault="00CB4B80" w:rsidP="00CB4B80">
      <w:pPr>
        <w:pStyle w:val="BoxedCode"/>
      </w:pPr>
      <w:r w:rsidRPr="008D76B4">
        <w:t xml:space="preserve">  .</w:t>
      </w:r>
    </w:p>
    <w:p w14:paraId="4E4CCB93" w14:textId="77777777" w:rsidR="00CB4B80" w:rsidRPr="008D76B4" w:rsidRDefault="00CB4B80" w:rsidP="00CB4B80">
      <w:pPr>
        <w:pStyle w:val="BoxedCode"/>
      </w:pPr>
      <w:r w:rsidRPr="008D76B4">
        <w:t xml:space="preserve">  .</w:t>
      </w:r>
    </w:p>
    <w:p w14:paraId="732A985F" w14:textId="77777777" w:rsidR="00CB4B80" w:rsidRPr="008D76B4" w:rsidRDefault="00CB4B80" w:rsidP="00CB4B80">
      <w:pPr>
        <w:pStyle w:val="BoxedCode"/>
      </w:pPr>
      <w:r w:rsidRPr="008D76B4">
        <w:t>}</w:t>
      </w:r>
    </w:p>
    <w:p w14:paraId="442469C6" w14:textId="77777777" w:rsidR="00CB4B80" w:rsidRPr="008D76B4" w:rsidRDefault="00CB4B80" w:rsidP="00CB4B80">
      <w:pPr>
        <w:pStyle w:val="BoxedCode"/>
      </w:pPr>
    </w:p>
    <w:p w14:paraId="43FAB51C" w14:textId="77777777" w:rsidR="00CB4B80" w:rsidRPr="008D76B4" w:rsidRDefault="00CB4B80" w:rsidP="00CB4B80">
      <w:pPr>
        <w:pStyle w:val="BoxedCode"/>
      </w:pPr>
      <w:r w:rsidRPr="008D76B4">
        <w:t>/* Send last bit of plaintext to verification operation */</w:t>
      </w:r>
    </w:p>
    <w:p w14:paraId="0402C765" w14:textId="77777777" w:rsidR="00CB4B80" w:rsidRPr="008D76B4" w:rsidRDefault="00CB4B80" w:rsidP="00CB4B80">
      <w:pPr>
        <w:pStyle w:val="BoxedCode"/>
      </w:pPr>
      <w:r w:rsidRPr="008D76B4">
        <w:t>rv = C_VerifyUpdate(hSession, data, 5);</w:t>
      </w:r>
    </w:p>
    <w:p w14:paraId="79A82775" w14:textId="77777777" w:rsidR="00CB4B80" w:rsidRPr="008D76B4" w:rsidRDefault="00CB4B80" w:rsidP="00CB4B80">
      <w:pPr>
        <w:pStyle w:val="BoxedCode"/>
      </w:pPr>
      <w:r w:rsidRPr="008D76B4">
        <w:t>if (rv != CKR_OK) {</w:t>
      </w:r>
    </w:p>
    <w:p w14:paraId="42FEB56E" w14:textId="77777777" w:rsidR="00CB4B80" w:rsidRPr="008D76B4" w:rsidRDefault="00CB4B80" w:rsidP="00CB4B80">
      <w:pPr>
        <w:pStyle w:val="BoxedCode"/>
      </w:pPr>
      <w:r w:rsidRPr="008D76B4">
        <w:t xml:space="preserve">  .</w:t>
      </w:r>
    </w:p>
    <w:p w14:paraId="4083159A" w14:textId="77777777" w:rsidR="00CB4B80" w:rsidRPr="008D76B4" w:rsidRDefault="00CB4B80" w:rsidP="00CB4B80">
      <w:pPr>
        <w:pStyle w:val="BoxedCode"/>
      </w:pPr>
      <w:r w:rsidRPr="008D76B4">
        <w:t xml:space="preserve">  .</w:t>
      </w:r>
    </w:p>
    <w:p w14:paraId="7FE08A36" w14:textId="77777777" w:rsidR="00CB4B80" w:rsidRPr="008D76B4" w:rsidRDefault="00CB4B80" w:rsidP="00CB4B80">
      <w:pPr>
        <w:pStyle w:val="BoxedCode"/>
      </w:pPr>
      <w:r w:rsidRPr="008D76B4">
        <w:t>}</w:t>
      </w:r>
    </w:p>
    <w:p w14:paraId="64232E94" w14:textId="77777777" w:rsidR="00CB4B80" w:rsidRPr="008D76B4" w:rsidRDefault="00CB4B80" w:rsidP="00CB4B80">
      <w:pPr>
        <w:pStyle w:val="BoxedCode"/>
      </w:pPr>
      <w:r w:rsidRPr="008D76B4">
        <w:t>rv = C_VerifyFinal(hSession, MAC, ulMacLen);</w:t>
      </w:r>
    </w:p>
    <w:p w14:paraId="34BED270" w14:textId="77777777" w:rsidR="00CB4B80" w:rsidRPr="008D76B4" w:rsidRDefault="00CB4B80" w:rsidP="00CB4B80">
      <w:pPr>
        <w:pStyle w:val="BoxedCode"/>
      </w:pPr>
      <w:r w:rsidRPr="008D76B4">
        <w:t>if (rv == CKR_SIGNATURE_INVALID) {</w:t>
      </w:r>
    </w:p>
    <w:p w14:paraId="179BD108" w14:textId="77777777" w:rsidR="00CB4B80" w:rsidRPr="008D76B4" w:rsidRDefault="00CB4B80" w:rsidP="00CB4B80">
      <w:pPr>
        <w:pStyle w:val="BoxedCode"/>
      </w:pPr>
      <w:r w:rsidRPr="008D76B4">
        <w:t xml:space="preserve">  .</w:t>
      </w:r>
    </w:p>
    <w:p w14:paraId="4FAED82D" w14:textId="77777777" w:rsidR="00CB4B80" w:rsidRPr="008D76B4" w:rsidRDefault="00CB4B80" w:rsidP="00CB4B80">
      <w:pPr>
        <w:pStyle w:val="BoxedCode"/>
      </w:pPr>
      <w:r w:rsidRPr="008D76B4">
        <w:t xml:space="preserve">  .</w:t>
      </w:r>
    </w:p>
    <w:p w14:paraId="01A82000" w14:textId="77777777" w:rsidR="00CB4B80" w:rsidRPr="008D76B4" w:rsidRDefault="00CB4B80" w:rsidP="00CB4B80">
      <w:pPr>
        <w:pStyle w:val="BoxedCode"/>
      </w:pPr>
      <w:r w:rsidRPr="008D76B4">
        <w:t>}</w:t>
      </w:r>
    </w:p>
    <w:p w14:paraId="29E057D3" w14:textId="77777777" w:rsidR="00CB4B80" w:rsidRPr="008D76B4" w:rsidRDefault="00CB4B80">
      <w:pPr>
        <w:pStyle w:val="berschrift2"/>
        <w:numPr>
          <w:ilvl w:val="1"/>
          <w:numId w:val="2"/>
        </w:numPr>
        <w:tabs>
          <w:tab w:val="num" w:pos="576"/>
        </w:tabs>
      </w:pPr>
      <w:bookmarkStart w:id="2488" w:name="_Toc385057962"/>
      <w:bookmarkStart w:id="2489" w:name="_Ref385149143"/>
      <w:bookmarkStart w:id="2490" w:name="_Ref399141071"/>
      <w:bookmarkStart w:id="2491" w:name="_Ref399147279"/>
      <w:bookmarkStart w:id="2492" w:name="_Toc405794782"/>
      <w:bookmarkStart w:id="2493" w:name="_Ref457140170"/>
      <w:bookmarkStart w:id="2494" w:name="_Toc72656172"/>
      <w:bookmarkStart w:id="2495" w:name="_Toc235002390"/>
      <w:bookmarkStart w:id="2496" w:name="_Toc370634035"/>
      <w:bookmarkStart w:id="2497" w:name="_Toc391468826"/>
      <w:bookmarkStart w:id="2498" w:name="_Toc395183822"/>
      <w:bookmarkStart w:id="2499" w:name="_Toc7432432"/>
      <w:bookmarkStart w:id="2500" w:name="_Toc29976702"/>
      <w:bookmarkStart w:id="2501" w:name="_Toc90376366"/>
      <w:bookmarkStart w:id="2502" w:name="_Toc111203351"/>
      <w:bookmarkStart w:id="2503" w:name="_Toc148962193"/>
      <w:bookmarkStart w:id="2504" w:name="_Toc195693229"/>
      <w:r w:rsidRPr="008D76B4">
        <w:t>Key management</w:t>
      </w:r>
      <w:bookmarkEnd w:id="2271"/>
      <w:bookmarkEnd w:id="2480"/>
      <w:bookmarkEnd w:id="2481"/>
      <w:bookmarkEnd w:id="2482"/>
      <w:bookmarkEnd w:id="2483"/>
      <w:bookmarkEnd w:id="2484"/>
      <w:bookmarkEnd w:id="2485"/>
      <w:bookmarkEnd w:id="2486"/>
      <w:bookmarkEnd w:id="2487"/>
      <w:r w:rsidRPr="008D76B4">
        <w:t xml:space="preserve"> functions</w:t>
      </w:r>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1E95F97F" w14:textId="77777777" w:rsidR="00CB4B80" w:rsidRPr="008D76B4" w:rsidRDefault="00CB4B80" w:rsidP="00CB4B80">
      <w:r w:rsidRPr="008D76B4">
        <w:t>Cryptoki provides the following functions for key management:</w:t>
      </w:r>
    </w:p>
    <w:p w14:paraId="7A9132D2" w14:textId="77777777" w:rsidR="00CB4B80" w:rsidRPr="008D76B4" w:rsidRDefault="00CB4B80">
      <w:pPr>
        <w:pStyle w:val="berschrift3"/>
        <w:numPr>
          <w:ilvl w:val="2"/>
          <w:numId w:val="2"/>
        </w:numPr>
        <w:tabs>
          <w:tab w:val="num" w:pos="720"/>
        </w:tabs>
      </w:pPr>
      <w:bookmarkStart w:id="2505" w:name="_Toc323024156"/>
      <w:bookmarkStart w:id="2506" w:name="_Toc323205490"/>
      <w:bookmarkStart w:id="2507" w:name="_Toc323610919"/>
      <w:bookmarkStart w:id="2508" w:name="_Toc383864926"/>
      <w:bookmarkStart w:id="2509" w:name="_Toc385057963"/>
      <w:bookmarkStart w:id="2510" w:name="_Toc405794783"/>
      <w:bookmarkStart w:id="2511" w:name="_Toc72656173"/>
      <w:bookmarkStart w:id="2512" w:name="_Toc235002391"/>
      <w:bookmarkStart w:id="2513" w:name="_Toc7432433"/>
      <w:bookmarkStart w:id="2514" w:name="_Toc29976703"/>
      <w:bookmarkStart w:id="2515" w:name="_Toc90376367"/>
      <w:bookmarkStart w:id="2516" w:name="_Toc111203352"/>
      <w:bookmarkStart w:id="2517" w:name="_Toc148962194"/>
      <w:bookmarkStart w:id="2518" w:name="_Toc195693230"/>
      <w:r w:rsidRPr="008D76B4">
        <w:t>C_GenerateKey</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2F5794E5" w14:textId="77777777" w:rsidR="00CB4B80" w:rsidRPr="008D76B4" w:rsidRDefault="00CB4B80" w:rsidP="00CB4B80">
      <w:pPr>
        <w:pStyle w:val="BoxedCode"/>
      </w:pPr>
      <w:r w:rsidRPr="008D76B4">
        <w:t>CK_DECLARE_FUNCTION(CK_RV, C_GenerateKey)(</w:t>
      </w:r>
      <w:r w:rsidRPr="008D76B4">
        <w:br/>
        <w:t xml:space="preserve">  CK_SESSION_HANDLE hSession</w:t>
      </w:r>
      <w:r w:rsidRPr="008D76B4">
        <w:br/>
        <w:t xml:space="preserve">  CK_MECHANISM_PTR pMechanism,</w:t>
      </w:r>
      <w:r w:rsidRPr="008D76B4">
        <w:br/>
        <w:t xml:space="preserve">  CK_ATTRIBUTE_PTR pTemplate,</w:t>
      </w:r>
      <w:r w:rsidRPr="008D76B4">
        <w:br/>
        <w:t xml:space="preserve">  CK_ULONG ulCount,</w:t>
      </w:r>
      <w:r w:rsidRPr="008D76B4">
        <w:br/>
        <w:t xml:space="preserve">  CK_OBJECT_HANDLE_PTR phKey</w:t>
      </w:r>
      <w:r w:rsidRPr="008D76B4">
        <w:br/>
        <w:t>);</w:t>
      </w:r>
    </w:p>
    <w:p w14:paraId="4DF7D4F4" w14:textId="77777777" w:rsidR="00CB4B80" w:rsidRPr="008D76B4" w:rsidRDefault="00CB4B80" w:rsidP="00CB4B80">
      <w:r w:rsidRPr="008D76B4">
        <w:rPr>
          <w:b/>
        </w:rPr>
        <w:t>C_GenerateKey</w:t>
      </w:r>
      <w:r w:rsidRPr="008D76B4">
        <w:t xml:space="preserve"> generates a secret key or set of domain parameters, creating a new object. </w:t>
      </w:r>
      <w:r w:rsidRPr="008D76B4">
        <w:rPr>
          <w:i/>
        </w:rPr>
        <w:t>hSession</w:t>
      </w:r>
      <w:r w:rsidRPr="008D76B4">
        <w:t xml:space="preserve"> is the session’s handle; </w:t>
      </w:r>
      <w:r w:rsidRPr="008D76B4">
        <w:rPr>
          <w:i/>
        </w:rPr>
        <w:t>pMechanism</w:t>
      </w:r>
      <w:r w:rsidRPr="008D76B4">
        <w:t xml:space="preserve"> points to the generation mechanism; </w:t>
      </w:r>
      <w:r w:rsidRPr="008D76B4">
        <w:rPr>
          <w:i/>
        </w:rPr>
        <w:t>pTemplate</w:t>
      </w:r>
      <w:r w:rsidRPr="008D76B4">
        <w:t xml:space="preserve"> points to the template for the new key or set of domain parameters; </w:t>
      </w:r>
      <w:r w:rsidRPr="008D76B4">
        <w:rPr>
          <w:i/>
        </w:rPr>
        <w:t>ulCount</w:t>
      </w:r>
      <w:r w:rsidRPr="008D76B4">
        <w:t xml:space="preserve"> is the number of attributes in the template; </w:t>
      </w:r>
      <w:r w:rsidRPr="008D76B4">
        <w:rPr>
          <w:i/>
        </w:rPr>
        <w:t>phKey</w:t>
      </w:r>
      <w:r w:rsidRPr="008D76B4">
        <w:t xml:space="preserve"> points to the location that receives the handle of the new key or set of domain parameters.</w:t>
      </w:r>
    </w:p>
    <w:p w14:paraId="37B18496" w14:textId="77777777" w:rsidR="00CB4B80" w:rsidRPr="008D76B4" w:rsidRDefault="00CB4B80" w:rsidP="00CB4B80">
      <w:r w:rsidRPr="008D76B4">
        <w:t xml:space="preserve">If the generation mechanism is for domain parameter generation, the </w:t>
      </w:r>
      <w:r w:rsidRPr="008D76B4">
        <w:rPr>
          <w:b/>
        </w:rPr>
        <w:t>CKA_CLASS</w:t>
      </w:r>
      <w:r w:rsidRPr="008D76B4">
        <w:t xml:space="preserve"> attribute will have the value </w:t>
      </w:r>
      <w:r w:rsidRPr="00415FE5">
        <w:rPr>
          <w:b/>
        </w:rPr>
        <w:t>CKO_DOMAIN_PARAMETERS</w:t>
      </w:r>
      <w:r w:rsidRPr="008D76B4">
        <w:t xml:space="preserve">; otherwise, it will have the value </w:t>
      </w:r>
      <w:r w:rsidRPr="00415FE5">
        <w:rPr>
          <w:b/>
        </w:rPr>
        <w:t>CKO_SECRET_KEY</w:t>
      </w:r>
      <w:r w:rsidRPr="008D76B4">
        <w:t>.</w:t>
      </w:r>
    </w:p>
    <w:p w14:paraId="30383035" w14:textId="2E252749" w:rsidR="00CB4B80" w:rsidRPr="008D76B4" w:rsidRDefault="00CB4B80" w:rsidP="00CB4B80">
      <w:r w:rsidRPr="008D76B4">
        <w:t>Since the type of key or domain parameters to be generated is implicit in the generation mechanism, the template does not need to supply a key type</w:t>
      </w:r>
      <w:r w:rsidR="00943702">
        <w:t xml:space="preserve">. </w:t>
      </w:r>
      <w:r w:rsidRPr="008D76B4">
        <w:t xml:space="preserve">If it does supply a key type which is inconsistent with the generation mechanism, </w:t>
      </w:r>
      <w:r w:rsidRPr="008D76B4">
        <w:rPr>
          <w:b/>
        </w:rPr>
        <w:t>C_GenerateKey</w:t>
      </w:r>
      <w:r w:rsidRPr="008D76B4">
        <w:t xml:space="preserve"> fails and returns the error code </w:t>
      </w:r>
      <w:r w:rsidRPr="00415FE5">
        <w:rPr>
          <w:b/>
          <w:bCs/>
        </w:rPr>
        <w:t>CKR_TEMPLATE_INCONSISTENT</w:t>
      </w:r>
      <w:r w:rsidR="00943702">
        <w:t xml:space="preserve">. </w:t>
      </w:r>
      <w:r w:rsidRPr="008D76B4">
        <w:t xml:space="preserve">The </w:t>
      </w:r>
      <w:r w:rsidRPr="00415FE5">
        <w:rPr>
          <w:b/>
        </w:rPr>
        <w:t>CKA_CLASS</w:t>
      </w:r>
      <w:r w:rsidRPr="008D76B4">
        <w:t xml:space="preserve"> attribute is treated similarly.</w:t>
      </w:r>
    </w:p>
    <w:p w14:paraId="769E2031" w14:textId="77777777" w:rsidR="00CB4B80" w:rsidRPr="008D76B4" w:rsidRDefault="00CB4B80" w:rsidP="00CB4B80">
      <w:r w:rsidRPr="008D76B4">
        <w:t xml:space="preserve">If a call to </w:t>
      </w:r>
      <w:r w:rsidRPr="008D76B4">
        <w:rPr>
          <w:b/>
        </w:rPr>
        <w:t>C_GenerateKey</w:t>
      </w:r>
      <w:r w:rsidRPr="008D76B4">
        <w:t xml:space="preserve"> cannot support the precise template supplied to it, it will fail and return without creating an object.</w:t>
      </w:r>
    </w:p>
    <w:p w14:paraId="2B45E7D2" w14:textId="588302DE" w:rsidR="00CB4B80" w:rsidRPr="008D76B4" w:rsidRDefault="00CB4B80" w:rsidP="00CB4B80">
      <w:pPr>
        <w:rPr>
          <w:color w:val="000000" w:themeColor="text1"/>
        </w:rPr>
      </w:pPr>
      <w:r w:rsidRPr="008D76B4">
        <w:t xml:space="preserve">The object created by a successful call to </w:t>
      </w:r>
      <w:r w:rsidRPr="008D76B4">
        <w:rPr>
          <w:b/>
        </w:rPr>
        <w:t>C_GenerateKey</w:t>
      </w:r>
      <w:r w:rsidRPr="008D76B4">
        <w:t xml:space="preserve"> will have its </w:t>
      </w:r>
      <w:r w:rsidRPr="008D76B4">
        <w:rPr>
          <w:b/>
        </w:rPr>
        <w:t>CKA_LOCAL</w:t>
      </w:r>
      <w:r w:rsidRPr="008D76B4">
        <w:t xml:space="preserve"> attribute set to CK_TRUE</w:t>
      </w:r>
      <w:r w:rsidR="00943702">
        <w:rPr>
          <w:color w:val="000000" w:themeColor="text1"/>
        </w:rPr>
        <w:t xml:space="preserve">. </w:t>
      </w:r>
      <w:r w:rsidRPr="008D76B4">
        <w:rPr>
          <w:color w:val="000000" w:themeColor="text1"/>
        </w:rPr>
        <w:t xml:space="preserve">In addition, the object created will have a value for </w:t>
      </w:r>
      <w:r w:rsidRPr="00415FE5">
        <w:rPr>
          <w:b/>
          <w:color w:val="000000" w:themeColor="text1"/>
        </w:rPr>
        <w:t>CKA_UNIQUE_ID</w:t>
      </w:r>
      <w:r w:rsidRPr="008D76B4">
        <w:rPr>
          <w:color w:val="000000" w:themeColor="text1"/>
        </w:rPr>
        <w:t xml:space="preserve"> generated and assigned (See Section </w:t>
      </w:r>
      <w:r w:rsidRPr="008D76B4">
        <w:rPr>
          <w:color w:val="000000" w:themeColor="text1"/>
        </w:rPr>
        <w:fldChar w:fldCharType="begin"/>
      </w:r>
      <w:r w:rsidRPr="008D76B4">
        <w:rPr>
          <w:color w:val="000000" w:themeColor="text1"/>
        </w:rPr>
        <w:instrText xml:space="preserve"> REF _Ref65664803 \r \h \* MERGEFORMAT </w:instrText>
      </w:r>
      <w:r w:rsidRPr="008D76B4">
        <w:rPr>
          <w:color w:val="000000" w:themeColor="text1"/>
        </w:rPr>
      </w:r>
      <w:r w:rsidRPr="008D76B4">
        <w:rPr>
          <w:color w:val="000000" w:themeColor="text1"/>
        </w:rPr>
        <w:fldChar w:fldCharType="separate"/>
      </w:r>
      <w:r w:rsidR="004C22D6">
        <w:rPr>
          <w:color w:val="000000" w:themeColor="text1"/>
        </w:rPr>
        <w:t>4.4.1</w:t>
      </w:r>
      <w:r w:rsidRPr="008D76B4">
        <w:rPr>
          <w:color w:val="000000" w:themeColor="text1"/>
        </w:rPr>
        <w:fldChar w:fldCharType="end"/>
      </w:r>
      <w:r w:rsidRPr="008D76B4">
        <w:rPr>
          <w:color w:val="000000" w:themeColor="text1"/>
        </w:rPr>
        <w:t>).</w:t>
      </w:r>
    </w:p>
    <w:p w14:paraId="33DB2C0C" w14:textId="4C8C8E10" w:rsidR="00CB4B80" w:rsidRPr="008D76B4" w:rsidRDefault="00CB4B80" w:rsidP="00CB4B80">
      <w:r w:rsidRPr="008D76B4">
        <w:t xml:space="preserve">Return values: CKR_ARGUMENTS_BAD, CKR_ATTRIBUTE_READ_ONLY, CKR_ATTRIBUTE_TYPE_INVALID, CKR_ATTRIBUTE_VALUE_INVALID, CKR_CRYPTOKI_NOT_INITIALIZED, CKR_CURVE_NOT_SUPPORTED, CKR_DEVICE_ERROR, CKR_DEVICE_MEMORY, CKR_DEVICE_REMOVED, CKR_FUNCTION_CANCELED, CKR_FUNCTION_FAILED, CKR_GENERAL_ERROR, CKR_HOST_MEMORY, CKR_MECHANISM_INVALID, CKR_MECHANISM_PARAM_INVALID, CKR_OK, CKR_OPERATION_ACTIVE, </w:t>
      </w:r>
      <w:r w:rsidR="000966AB" w:rsidRPr="000C47FC">
        <w:t>CKR_PENDING</w:t>
      </w:r>
      <w:r w:rsidR="000966AB">
        <w:t>,</w:t>
      </w:r>
      <w:r w:rsidR="000966AB" w:rsidRPr="000C47FC">
        <w:t xml:space="preserve"> </w:t>
      </w:r>
      <w:r w:rsidRPr="008D76B4">
        <w:t>CKR_PIN_EXPIRED, CKR_SESSION_CLOSED, CKR_SESSION_HANDLE_INVALID, CKR_SESSION_READ_ONLY, CKR_TEMPLATE_INCOMPLETE, CKR_TEMPLATE_INCONSISTENT, CKR_TOKEN_WRITE_PROTECTED, CKR_USER_NOT_LOGGED_IN.</w:t>
      </w:r>
    </w:p>
    <w:p w14:paraId="7A358A25" w14:textId="77777777" w:rsidR="00CB4B80" w:rsidRPr="008D76B4" w:rsidRDefault="00CB4B80" w:rsidP="00CB4B80">
      <w:r w:rsidRPr="008D76B4">
        <w:lastRenderedPageBreak/>
        <w:t>Example:</w:t>
      </w:r>
    </w:p>
    <w:p w14:paraId="730199B6" w14:textId="77777777" w:rsidR="00CB4B80" w:rsidRPr="008D76B4" w:rsidRDefault="00CB4B80" w:rsidP="00CB4B80">
      <w:pPr>
        <w:pStyle w:val="BoxedCode"/>
      </w:pPr>
      <w:r w:rsidRPr="008D76B4">
        <w:t>CK_SESSION_HANDLE hSession;</w:t>
      </w:r>
    </w:p>
    <w:p w14:paraId="1F72C717" w14:textId="77777777" w:rsidR="00CB4B80" w:rsidRPr="008D76B4" w:rsidRDefault="00CB4B80" w:rsidP="00CB4B80">
      <w:pPr>
        <w:pStyle w:val="BoxedCode"/>
      </w:pPr>
      <w:r w:rsidRPr="008D76B4">
        <w:t>CK_OBJECT_HANDLE hKey;</w:t>
      </w:r>
    </w:p>
    <w:p w14:paraId="114C8D75" w14:textId="77777777" w:rsidR="00CB4B80" w:rsidRPr="008D76B4" w:rsidRDefault="00CB4B80" w:rsidP="00CB4B80">
      <w:pPr>
        <w:pStyle w:val="BoxedCode"/>
      </w:pPr>
      <w:r w:rsidRPr="008D76B4">
        <w:t>CK_MECHANISM mechanism = {</w:t>
      </w:r>
    </w:p>
    <w:p w14:paraId="40DB7BA6" w14:textId="77777777" w:rsidR="00CB4B80" w:rsidRPr="00C13AE1" w:rsidRDefault="00CB4B80" w:rsidP="00CB4B80">
      <w:pPr>
        <w:pStyle w:val="BoxedCode"/>
        <w:rPr>
          <w:lang w:val="de-DE"/>
        </w:rPr>
      </w:pPr>
      <w:r w:rsidRPr="008D76B4">
        <w:t xml:space="preserve">  </w:t>
      </w:r>
      <w:r w:rsidRPr="00C13AE1">
        <w:rPr>
          <w:lang w:val="de-DE"/>
        </w:rPr>
        <w:t>CKM_DES_KEY_GEN, NULL_PTR, 0</w:t>
      </w:r>
    </w:p>
    <w:p w14:paraId="3F236759" w14:textId="77777777" w:rsidR="00CB4B80" w:rsidRPr="008D76B4" w:rsidRDefault="00CB4B80" w:rsidP="00CB4B80">
      <w:pPr>
        <w:pStyle w:val="BoxedCode"/>
      </w:pPr>
      <w:r w:rsidRPr="008D76B4">
        <w:t>};</w:t>
      </w:r>
    </w:p>
    <w:p w14:paraId="4C408537" w14:textId="77777777" w:rsidR="00CB4B80" w:rsidRPr="008D76B4" w:rsidRDefault="00CB4B80" w:rsidP="00CB4B80">
      <w:pPr>
        <w:pStyle w:val="BoxedCode"/>
      </w:pPr>
      <w:r w:rsidRPr="008D76B4">
        <w:t>CK_RV rv;</w:t>
      </w:r>
    </w:p>
    <w:p w14:paraId="62437E8C" w14:textId="77777777" w:rsidR="00CB4B80" w:rsidRPr="008D76B4" w:rsidRDefault="00CB4B80" w:rsidP="00CB4B80">
      <w:pPr>
        <w:pStyle w:val="BoxedCode"/>
      </w:pPr>
    </w:p>
    <w:p w14:paraId="525AAC75" w14:textId="77777777" w:rsidR="00CB4B80" w:rsidRPr="008D76B4" w:rsidRDefault="00CB4B80" w:rsidP="00CB4B80">
      <w:pPr>
        <w:pStyle w:val="BoxedCode"/>
      </w:pPr>
      <w:r w:rsidRPr="008D76B4">
        <w:t>.</w:t>
      </w:r>
    </w:p>
    <w:p w14:paraId="7B96D80C" w14:textId="77777777" w:rsidR="00CB4B80" w:rsidRPr="008D76B4" w:rsidRDefault="00CB4B80" w:rsidP="00CB4B80">
      <w:pPr>
        <w:pStyle w:val="BoxedCode"/>
      </w:pPr>
      <w:r w:rsidRPr="008D76B4">
        <w:t>.</w:t>
      </w:r>
    </w:p>
    <w:p w14:paraId="64EB3281" w14:textId="77777777" w:rsidR="00CB4B80" w:rsidRPr="008D76B4" w:rsidRDefault="00CB4B80" w:rsidP="00CB4B80">
      <w:pPr>
        <w:pStyle w:val="BoxedCode"/>
      </w:pPr>
      <w:r w:rsidRPr="008D76B4">
        <w:t>rv = C_GenerateKey(hSession, &amp;mechanism, NULL_PTR, 0, &amp;hKey);</w:t>
      </w:r>
    </w:p>
    <w:p w14:paraId="2DFD594E" w14:textId="77777777" w:rsidR="00CB4B80" w:rsidRPr="008D76B4" w:rsidRDefault="00CB4B80" w:rsidP="00CB4B80">
      <w:pPr>
        <w:pStyle w:val="BoxedCode"/>
      </w:pPr>
      <w:r w:rsidRPr="008D76B4">
        <w:t>if (rv == CKR_OK) {</w:t>
      </w:r>
    </w:p>
    <w:p w14:paraId="6B57C207" w14:textId="77777777" w:rsidR="00CB4B80" w:rsidRPr="008D76B4" w:rsidRDefault="00CB4B80" w:rsidP="00CB4B80">
      <w:pPr>
        <w:pStyle w:val="BoxedCode"/>
      </w:pPr>
      <w:r w:rsidRPr="008D76B4">
        <w:t xml:space="preserve">  .</w:t>
      </w:r>
    </w:p>
    <w:p w14:paraId="20BB6554" w14:textId="77777777" w:rsidR="00CB4B80" w:rsidRPr="008D76B4" w:rsidRDefault="00CB4B80" w:rsidP="00CB4B80">
      <w:pPr>
        <w:pStyle w:val="BoxedCode"/>
      </w:pPr>
      <w:r w:rsidRPr="008D76B4">
        <w:t xml:space="preserve">  .</w:t>
      </w:r>
    </w:p>
    <w:p w14:paraId="502B18D0" w14:textId="77777777" w:rsidR="00CB4B80" w:rsidRPr="008D76B4" w:rsidRDefault="00CB4B80" w:rsidP="00CB4B80">
      <w:pPr>
        <w:pStyle w:val="BoxedCode"/>
      </w:pPr>
      <w:r w:rsidRPr="008D76B4">
        <w:t>}</w:t>
      </w:r>
    </w:p>
    <w:p w14:paraId="2063C07A" w14:textId="77777777" w:rsidR="00CB4B80" w:rsidRPr="008D76B4" w:rsidRDefault="00CB4B80">
      <w:pPr>
        <w:pStyle w:val="berschrift3"/>
        <w:numPr>
          <w:ilvl w:val="2"/>
          <w:numId w:val="2"/>
        </w:numPr>
        <w:tabs>
          <w:tab w:val="num" w:pos="720"/>
        </w:tabs>
      </w:pPr>
      <w:bookmarkStart w:id="2519" w:name="_Toc323024157"/>
      <w:bookmarkStart w:id="2520" w:name="_Toc323205491"/>
      <w:bookmarkStart w:id="2521" w:name="_Toc323610920"/>
      <w:bookmarkStart w:id="2522" w:name="_Toc383864927"/>
      <w:bookmarkStart w:id="2523" w:name="_Toc385057964"/>
      <w:bookmarkStart w:id="2524" w:name="_Toc405794784"/>
      <w:bookmarkStart w:id="2525" w:name="_Toc72656174"/>
      <w:bookmarkStart w:id="2526" w:name="_Toc235002392"/>
      <w:bookmarkStart w:id="2527" w:name="_Toc7432434"/>
      <w:bookmarkStart w:id="2528" w:name="_Toc29976704"/>
      <w:bookmarkStart w:id="2529" w:name="_Toc90376368"/>
      <w:bookmarkStart w:id="2530" w:name="_Toc111203353"/>
      <w:bookmarkStart w:id="2531" w:name="_Toc148962195"/>
      <w:bookmarkStart w:id="2532" w:name="_Toc195693231"/>
      <w:r w:rsidRPr="008D76B4">
        <w:t>C_GenerateKeyPair</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2DDBC4CA" w14:textId="77777777" w:rsidR="00CB4B80" w:rsidRPr="008D76B4" w:rsidRDefault="00CB4B80" w:rsidP="00CB4B80">
      <w:pPr>
        <w:pStyle w:val="BoxedCode"/>
      </w:pPr>
      <w:r w:rsidRPr="008D76B4">
        <w:t>CK_DECLARE_FUNCTION(CK_RV, C_GenerateKeyPair)(</w:t>
      </w:r>
      <w:r w:rsidRPr="008D76B4">
        <w:br/>
        <w:t xml:space="preserve">  CK_SESSION_HANDLE hSession,</w:t>
      </w:r>
      <w:r w:rsidRPr="008D76B4">
        <w:br/>
        <w:t xml:space="preserve">  CK_MECHANISM_PTR pMechanism,</w:t>
      </w:r>
      <w:r w:rsidRPr="008D76B4">
        <w:br/>
        <w:t xml:space="preserve">  CK_ATTRIBUTE_PTR pPublicKeyTemplate,</w:t>
      </w:r>
      <w:r w:rsidRPr="008D76B4">
        <w:br/>
        <w:t xml:space="preserve">  CK_ULONG ulPublicKeyAttributeCount,</w:t>
      </w:r>
      <w:r w:rsidRPr="008D76B4">
        <w:br/>
        <w:t xml:space="preserve">  CK_ATTRIBUTE_PTR pPrivateKeyTemplate,</w:t>
      </w:r>
      <w:r w:rsidRPr="008D76B4">
        <w:br/>
        <w:t xml:space="preserve">  CK_ULONG ulPrivateKeyAttributeCount,</w:t>
      </w:r>
      <w:r w:rsidRPr="008D76B4">
        <w:br/>
        <w:t xml:space="preserve">  CK_OBJECT_HANDLE_PTR phPublicKey,</w:t>
      </w:r>
      <w:r w:rsidRPr="008D76B4">
        <w:br/>
        <w:t xml:space="preserve">  CK_OBJECT_HANDLE_PTR phPrivateKey</w:t>
      </w:r>
      <w:r w:rsidRPr="008D76B4">
        <w:br/>
        <w:t>);</w:t>
      </w:r>
    </w:p>
    <w:p w14:paraId="63194343" w14:textId="3B784A31" w:rsidR="00CB4B80" w:rsidRPr="008D76B4" w:rsidRDefault="00CB4B80" w:rsidP="00CB4B80">
      <w:r w:rsidRPr="008D76B4">
        <w:rPr>
          <w:b/>
        </w:rPr>
        <w:t>C_GenerateKeyPair</w:t>
      </w:r>
      <w:r w:rsidRPr="008D76B4">
        <w:t xml:space="preserve"> generates a public/private key pair, creating new key objects</w:t>
      </w:r>
      <w:r w:rsidR="00943702">
        <w:t xml:space="preserve">. </w:t>
      </w:r>
      <w:r w:rsidRPr="008D76B4">
        <w:rPr>
          <w:i/>
        </w:rPr>
        <w:t>hSession</w:t>
      </w:r>
      <w:r w:rsidRPr="008D76B4">
        <w:t xml:space="preserve"> is the session’s handle; </w:t>
      </w:r>
      <w:r w:rsidRPr="008D76B4">
        <w:rPr>
          <w:i/>
        </w:rPr>
        <w:t>pMechanism</w:t>
      </w:r>
      <w:r w:rsidRPr="008D76B4">
        <w:t xml:space="preserve"> points to the key generation mechanism; </w:t>
      </w:r>
      <w:r w:rsidRPr="008D76B4">
        <w:rPr>
          <w:i/>
        </w:rPr>
        <w:t>pPublicKeyTemplate</w:t>
      </w:r>
      <w:r w:rsidRPr="008D76B4">
        <w:t xml:space="preserve"> points to the template for the public key; </w:t>
      </w:r>
      <w:r w:rsidRPr="008D76B4">
        <w:rPr>
          <w:i/>
        </w:rPr>
        <w:t>ulPublicKeyAttributeCount</w:t>
      </w:r>
      <w:r w:rsidRPr="008D76B4">
        <w:t xml:space="preserve"> is the number of attributes in the public-key template; </w:t>
      </w:r>
      <w:r w:rsidRPr="008D76B4">
        <w:rPr>
          <w:i/>
        </w:rPr>
        <w:t>pPrivateKeyTemplate</w:t>
      </w:r>
      <w:r w:rsidRPr="008D76B4">
        <w:t xml:space="preserve"> points to the template for the private key; </w:t>
      </w:r>
      <w:r w:rsidRPr="008D76B4">
        <w:rPr>
          <w:i/>
        </w:rPr>
        <w:t>ulPrivateKeyAttributeCount</w:t>
      </w:r>
      <w:r w:rsidRPr="008D76B4">
        <w:t xml:space="preserve"> is the number of attributes in the private-key template; </w:t>
      </w:r>
      <w:r w:rsidRPr="008D76B4">
        <w:rPr>
          <w:i/>
        </w:rPr>
        <w:t>phPublicKey</w:t>
      </w:r>
      <w:r w:rsidRPr="008D76B4">
        <w:t xml:space="preserve"> points to the location that receives the handle of the new public key; </w:t>
      </w:r>
      <w:r w:rsidRPr="008D76B4">
        <w:rPr>
          <w:i/>
        </w:rPr>
        <w:t>phPrivateKey</w:t>
      </w:r>
      <w:r w:rsidRPr="008D76B4">
        <w:t xml:space="preserve"> points to the location that receives the handle of the new private key.</w:t>
      </w:r>
    </w:p>
    <w:p w14:paraId="5B363EED" w14:textId="2517C04C" w:rsidR="00CB4B80" w:rsidRPr="008D76B4" w:rsidRDefault="00CB4B80" w:rsidP="00CB4B80">
      <w:r w:rsidRPr="008D76B4">
        <w:t>Since the types of keys to be generated are implicit in the key pair generation mechanism, the templates do not need to supply key types</w:t>
      </w:r>
      <w:r w:rsidR="00943702">
        <w:t xml:space="preserve">. </w:t>
      </w:r>
      <w:r w:rsidRPr="008D76B4">
        <w:t xml:space="preserve">If one of the templates does supply a key type which is inconsistent with the key generation mechanism, </w:t>
      </w:r>
      <w:r w:rsidRPr="008D76B4">
        <w:rPr>
          <w:b/>
        </w:rPr>
        <w:t>C_GenerateKeyPair</w:t>
      </w:r>
      <w:r w:rsidRPr="008D76B4">
        <w:t xml:space="preserve"> fails and returns the error code </w:t>
      </w:r>
      <w:r w:rsidRPr="00415FE5">
        <w:rPr>
          <w:b/>
          <w:bCs/>
        </w:rPr>
        <w:t>CKR_TEMPLATE_INCONSISTENT</w:t>
      </w:r>
      <w:r w:rsidR="00943702">
        <w:t xml:space="preserve">. </w:t>
      </w:r>
      <w:r w:rsidRPr="008D76B4">
        <w:t xml:space="preserve">The </w:t>
      </w:r>
      <w:r w:rsidRPr="00415FE5">
        <w:rPr>
          <w:b/>
        </w:rPr>
        <w:t>CKA_CLASS</w:t>
      </w:r>
      <w:r w:rsidRPr="008D76B4">
        <w:t xml:space="preserve"> attribute is treated similarly.</w:t>
      </w:r>
    </w:p>
    <w:p w14:paraId="4B18DEEB" w14:textId="77777777" w:rsidR="00CB4B80" w:rsidRPr="008D76B4" w:rsidRDefault="00CB4B80" w:rsidP="00CB4B80">
      <w:r w:rsidRPr="008D76B4">
        <w:t xml:space="preserve">If a call to </w:t>
      </w:r>
      <w:r w:rsidRPr="008D76B4">
        <w:rPr>
          <w:b/>
        </w:rPr>
        <w:t>C_GenerateKeyPair</w:t>
      </w:r>
      <w:r w:rsidRPr="008D76B4">
        <w:t xml:space="preserve"> cannot support the precise templates supplied to it, it will fail and return without creating any key objects.</w:t>
      </w:r>
    </w:p>
    <w:p w14:paraId="142CA887" w14:textId="1B38EF97" w:rsidR="00CB4B80" w:rsidRPr="008D76B4" w:rsidRDefault="00CB4B80" w:rsidP="00CB4B80">
      <w:r w:rsidRPr="008D76B4">
        <w:t xml:space="preserve">A call to </w:t>
      </w:r>
      <w:r w:rsidRPr="008D76B4">
        <w:rPr>
          <w:b/>
        </w:rPr>
        <w:t>C_GenerateKeyPair</w:t>
      </w:r>
      <w:r w:rsidRPr="008D76B4">
        <w:t xml:space="preserve"> will never create just one key and return</w:t>
      </w:r>
      <w:r w:rsidR="00943702">
        <w:t xml:space="preserve">. </w:t>
      </w:r>
      <w:r w:rsidRPr="008D76B4">
        <w:t>A call can fail, and create no keys; or it can succeed, and create a matching public/private key pair.</w:t>
      </w:r>
    </w:p>
    <w:p w14:paraId="1049FDA4" w14:textId="0CC715C1" w:rsidR="00CB4B80" w:rsidRPr="008D76B4" w:rsidRDefault="00CB4B80" w:rsidP="00CB4B80">
      <w:r w:rsidRPr="008D76B4">
        <w:t xml:space="preserve">The key objects created by a successful call to </w:t>
      </w:r>
      <w:r w:rsidRPr="008D76B4">
        <w:rPr>
          <w:b/>
        </w:rPr>
        <w:t>C_GenerateKeyPair</w:t>
      </w:r>
      <w:r w:rsidRPr="008D76B4">
        <w:t xml:space="preserve"> will have their </w:t>
      </w:r>
      <w:r w:rsidRPr="008D76B4">
        <w:rPr>
          <w:b/>
        </w:rPr>
        <w:t>CKA_LOCAL</w:t>
      </w:r>
      <w:r w:rsidRPr="008D76B4">
        <w:t xml:space="preserve"> attributes set to CK_TRUE</w:t>
      </w:r>
      <w:r w:rsidR="00943702">
        <w:rPr>
          <w:color w:val="000000" w:themeColor="text1"/>
        </w:rPr>
        <w:t xml:space="preserve">. </w:t>
      </w:r>
      <w:r w:rsidRPr="008D76B4">
        <w:rPr>
          <w:color w:val="000000" w:themeColor="text1"/>
        </w:rPr>
        <w:t xml:space="preserve">In addition, the key objects created will both have values for </w:t>
      </w:r>
      <w:r w:rsidRPr="00415FE5">
        <w:rPr>
          <w:b/>
          <w:color w:val="000000" w:themeColor="text1"/>
        </w:rPr>
        <w:t>CKA_UNIQUE_ID</w:t>
      </w:r>
      <w:r w:rsidRPr="008D76B4">
        <w:rPr>
          <w:color w:val="000000" w:themeColor="text1"/>
        </w:rPr>
        <w:t xml:space="preserve"> generated and assigned (See Section </w:t>
      </w:r>
      <w:r w:rsidRPr="008D76B4">
        <w:rPr>
          <w:color w:val="000000" w:themeColor="text1"/>
        </w:rPr>
        <w:fldChar w:fldCharType="begin"/>
      </w:r>
      <w:r w:rsidRPr="008D76B4">
        <w:rPr>
          <w:color w:val="000000" w:themeColor="text1"/>
        </w:rPr>
        <w:instrText xml:space="preserve"> REF _Ref65665046 \r \h \* MERGEFORMAT </w:instrText>
      </w:r>
      <w:r w:rsidRPr="008D76B4">
        <w:rPr>
          <w:color w:val="000000" w:themeColor="text1"/>
        </w:rPr>
      </w:r>
      <w:r w:rsidRPr="008D76B4">
        <w:rPr>
          <w:color w:val="000000" w:themeColor="text1"/>
        </w:rPr>
        <w:fldChar w:fldCharType="separate"/>
      </w:r>
      <w:r w:rsidR="004C22D6">
        <w:rPr>
          <w:color w:val="000000" w:themeColor="text1"/>
        </w:rPr>
        <w:t>4.4.1</w:t>
      </w:r>
      <w:r w:rsidRPr="008D76B4">
        <w:rPr>
          <w:color w:val="000000" w:themeColor="text1"/>
        </w:rPr>
        <w:fldChar w:fldCharType="end"/>
      </w:r>
      <w:r w:rsidRPr="008D76B4">
        <w:rPr>
          <w:color w:val="000000" w:themeColor="text1"/>
        </w:rPr>
        <w:t>).</w:t>
      </w:r>
    </w:p>
    <w:p w14:paraId="019431B5" w14:textId="4BEF1156" w:rsidR="00CB4B80" w:rsidRPr="008D76B4" w:rsidRDefault="00CB4B80" w:rsidP="00CB4B80">
      <w:r w:rsidRPr="008D76B4">
        <w:rPr>
          <w:i/>
        </w:rPr>
        <w:t xml:space="preserve">Note carefully the order of the arguments to </w:t>
      </w:r>
      <w:r w:rsidRPr="008D76B4">
        <w:rPr>
          <w:b/>
          <w:i/>
        </w:rPr>
        <w:t>C_GenerateKeyPair</w:t>
      </w:r>
      <w:r w:rsidR="00943702">
        <w:rPr>
          <w:i/>
        </w:rPr>
        <w:t xml:space="preserve">. </w:t>
      </w:r>
      <w:r w:rsidRPr="008D76B4">
        <w:rPr>
          <w:i/>
        </w:rPr>
        <w:t>The last two arguments do not have the same order as they did in the original Cryptoki Version 1.0 document</w:t>
      </w:r>
      <w:r w:rsidR="00943702">
        <w:rPr>
          <w:i/>
        </w:rPr>
        <w:t xml:space="preserve">. </w:t>
      </w:r>
      <w:r w:rsidRPr="008D76B4">
        <w:rPr>
          <w:i/>
        </w:rPr>
        <w:t>The order of these two arguments has caused some unfortunate confusion.</w:t>
      </w:r>
    </w:p>
    <w:p w14:paraId="2D4397EA" w14:textId="5894EE92" w:rsidR="00CB4B80" w:rsidRPr="008D76B4" w:rsidRDefault="00CB4B80" w:rsidP="00CB4B80">
      <w:r w:rsidRPr="008D76B4">
        <w:lastRenderedPageBreak/>
        <w:t xml:space="preserve">Return values: CKR_ARGUMENTS_BAD, CKR_ATTRIBUTE_READ_ONLY, CKR_ATTRIBUTE_TYPE_INVALID, CKR_ATTRIBUTE_VALUE_INVALID, CKR_CRYPTOKI_NOT_INITIALIZED, CKR_CURVE_NOT_SUPPORTED, CKR_DEVICE_ERROR, CKR_DEVICE_MEMORY, CKR_DEVICE_REMOVED, CKR_DOMAIN_PARAMS_INVALID, CKR_FUNCTION_CANCELED, CKR_FUNCTION_FAILED, CKR_GENERAL_ERROR, CKR_HOST_MEMORY, CKR_MECHANISM_INVALID, CKR_MECHANISM_PARAM_INVALID, CKR_OK, CKR_OPERATION_ACTIVE, </w:t>
      </w:r>
      <w:r w:rsidR="00CF6ED9" w:rsidRPr="00CF6ED9">
        <w:t>CKR_PARAMETER_SET_NOT_SUPPORTED</w:t>
      </w:r>
      <w:r w:rsidR="00CF6ED9">
        <w:t>,</w:t>
      </w:r>
      <w:r w:rsidR="00CF6ED9" w:rsidRPr="00CF6ED9">
        <w:t xml:space="preserve"> </w:t>
      </w:r>
      <w:r w:rsidR="000966AB" w:rsidRPr="000C47FC">
        <w:t>CKR_PENDING</w:t>
      </w:r>
      <w:r w:rsidR="000966AB">
        <w:t>,</w:t>
      </w:r>
      <w:r w:rsidR="000966AB" w:rsidRPr="000C47FC">
        <w:t xml:space="preserve"> </w:t>
      </w:r>
      <w:r w:rsidRPr="008D76B4">
        <w:t>CKR_PIN_EXPIRED, CKR_SESSION_CLOSED, CKR_SESSION_HANDLE_INVALID, CKR_SESSION_READ_ONLY, CKR_TEMPLATE_INCOMPLETE, CKR_TEMPLATE_INCONSISTENT, CKR_TOKEN_WRITE_PROTECTED, CKR_USER_NOT_LOGGED_IN.</w:t>
      </w:r>
    </w:p>
    <w:p w14:paraId="1527B777" w14:textId="77777777" w:rsidR="00CB4B80" w:rsidRPr="008D76B4" w:rsidRDefault="00CB4B80" w:rsidP="00CB4B80">
      <w:r w:rsidRPr="008D76B4">
        <w:t>Example:</w:t>
      </w:r>
    </w:p>
    <w:p w14:paraId="2FB60BD6" w14:textId="77777777" w:rsidR="00CB4B80" w:rsidRPr="008D76B4" w:rsidRDefault="00CB4B80" w:rsidP="00CB4B80">
      <w:pPr>
        <w:pStyle w:val="BoxedCode"/>
      </w:pPr>
      <w:r w:rsidRPr="008D76B4">
        <w:t>CK_SESSION_HANDLE hSession;</w:t>
      </w:r>
    </w:p>
    <w:p w14:paraId="75F0EA64" w14:textId="77777777" w:rsidR="00CB4B80" w:rsidRPr="008D76B4" w:rsidRDefault="00CB4B80" w:rsidP="00CB4B80">
      <w:pPr>
        <w:pStyle w:val="BoxedCode"/>
      </w:pPr>
      <w:r w:rsidRPr="008D76B4">
        <w:t>CK_OBJECT_HANDLE hPublicKey, hPrivateKey;</w:t>
      </w:r>
    </w:p>
    <w:p w14:paraId="365CF820" w14:textId="77777777" w:rsidR="00CB4B80" w:rsidRPr="008D76B4" w:rsidRDefault="00CB4B80" w:rsidP="00CB4B80">
      <w:pPr>
        <w:pStyle w:val="BoxedCode"/>
      </w:pPr>
      <w:r w:rsidRPr="008D76B4">
        <w:t>CK_MECHANISM mechanism = {</w:t>
      </w:r>
    </w:p>
    <w:p w14:paraId="27A7B42D" w14:textId="77777777" w:rsidR="00CB4B80" w:rsidRPr="008D76B4" w:rsidRDefault="00CB4B80" w:rsidP="00CB4B80">
      <w:pPr>
        <w:pStyle w:val="BoxedCode"/>
      </w:pPr>
      <w:r w:rsidRPr="008D76B4">
        <w:t xml:space="preserve">  CKM_RSA_PKCS_KEY_PAIR_GEN, NULL_PTR, 0</w:t>
      </w:r>
    </w:p>
    <w:p w14:paraId="67B7DFF0" w14:textId="77777777" w:rsidR="00CB4B80" w:rsidRPr="008D76B4" w:rsidRDefault="00CB4B80" w:rsidP="00CB4B80">
      <w:pPr>
        <w:pStyle w:val="BoxedCode"/>
      </w:pPr>
      <w:r w:rsidRPr="008D76B4">
        <w:t>};</w:t>
      </w:r>
    </w:p>
    <w:p w14:paraId="1416DFDE" w14:textId="77777777" w:rsidR="00CB4B80" w:rsidRPr="008D76B4" w:rsidRDefault="00CB4B80" w:rsidP="00CB4B80">
      <w:pPr>
        <w:pStyle w:val="BoxedCode"/>
      </w:pPr>
      <w:r w:rsidRPr="008D76B4">
        <w:t>CK_ULONG modulusBits = 3072;</w:t>
      </w:r>
    </w:p>
    <w:p w14:paraId="4C970DC8" w14:textId="77777777" w:rsidR="00CB4B80" w:rsidRPr="008D76B4" w:rsidRDefault="00CB4B80" w:rsidP="00CB4B80">
      <w:pPr>
        <w:pStyle w:val="BoxedCode"/>
      </w:pPr>
      <w:r w:rsidRPr="008D76B4">
        <w:t>CK_BYTE publicExponent[] = { 3 };</w:t>
      </w:r>
    </w:p>
    <w:p w14:paraId="59F88C18" w14:textId="77777777" w:rsidR="00CB4B80" w:rsidRPr="008D76B4" w:rsidRDefault="00CB4B80" w:rsidP="00CB4B80">
      <w:pPr>
        <w:pStyle w:val="BoxedCode"/>
      </w:pPr>
      <w:r w:rsidRPr="008D76B4">
        <w:t>CK_BYTE subject[] = {...};</w:t>
      </w:r>
    </w:p>
    <w:p w14:paraId="2F2357C6" w14:textId="77777777" w:rsidR="00CB4B80" w:rsidRPr="008D76B4" w:rsidRDefault="00CB4B80" w:rsidP="00CB4B80">
      <w:pPr>
        <w:pStyle w:val="BoxedCode"/>
      </w:pPr>
      <w:r w:rsidRPr="008D76B4">
        <w:t>CK_BYTE id[] = {123};</w:t>
      </w:r>
    </w:p>
    <w:p w14:paraId="79EB25B6" w14:textId="77777777" w:rsidR="00CB4B80" w:rsidRPr="008D76B4" w:rsidRDefault="00CB4B80" w:rsidP="00CB4B80">
      <w:pPr>
        <w:pStyle w:val="BoxedCode"/>
      </w:pPr>
      <w:r w:rsidRPr="008D76B4">
        <w:t>CK_BBOOL true = CK_TRUE;</w:t>
      </w:r>
    </w:p>
    <w:p w14:paraId="4D12AEB4" w14:textId="77777777" w:rsidR="00CB4B80" w:rsidRPr="008D76B4" w:rsidRDefault="00CB4B80" w:rsidP="00CB4B80">
      <w:pPr>
        <w:pStyle w:val="BoxedCode"/>
      </w:pPr>
      <w:r w:rsidRPr="008D76B4">
        <w:t>CK_ATTRIBUTE publicKeyTemplate[] = {</w:t>
      </w:r>
    </w:p>
    <w:p w14:paraId="60C50555" w14:textId="77777777" w:rsidR="00CB4B80" w:rsidRPr="008D76B4" w:rsidRDefault="00CB4B80" w:rsidP="00CB4B80">
      <w:pPr>
        <w:pStyle w:val="BoxedCode"/>
      </w:pPr>
      <w:r w:rsidRPr="008D76B4">
        <w:t xml:space="preserve">  {CKA_ENCRYPT, &amp;true, sizeof(true)},</w:t>
      </w:r>
    </w:p>
    <w:p w14:paraId="016A74D6" w14:textId="77777777" w:rsidR="00CB4B80" w:rsidRPr="008D76B4" w:rsidRDefault="00CB4B80" w:rsidP="00CB4B80">
      <w:pPr>
        <w:pStyle w:val="BoxedCode"/>
      </w:pPr>
      <w:r w:rsidRPr="008D76B4">
        <w:t xml:space="preserve">  {CKA_VERIFY, &amp;true, sizeof(true)},</w:t>
      </w:r>
    </w:p>
    <w:p w14:paraId="6C10D8E2" w14:textId="77777777" w:rsidR="00CB4B80" w:rsidRPr="008D76B4" w:rsidRDefault="00CB4B80" w:rsidP="00CB4B80">
      <w:pPr>
        <w:pStyle w:val="BoxedCode"/>
      </w:pPr>
      <w:r w:rsidRPr="008D76B4">
        <w:t xml:space="preserve">  {CKA_WRAP, &amp;true, sizeof(true)},</w:t>
      </w:r>
    </w:p>
    <w:p w14:paraId="5D5D3735" w14:textId="77777777" w:rsidR="00CB4B80" w:rsidRPr="008D76B4" w:rsidRDefault="00CB4B80" w:rsidP="00CB4B80">
      <w:pPr>
        <w:pStyle w:val="BoxedCode"/>
      </w:pPr>
      <w:r w:rsidRPr="008D76B4">
        <w:t xml:space="preserve">  {CKA_MODULUS_BITS, &amp;modulusBits, sizeof(modulusBits)},</w:t>
      </w:r>
    </w:p>
    <w:p w14:paraId="5C1BE137" w14:textId="77777777" w:rsidR="00CB4B80" w:rsidRPr="008D76B4" w:rsidRDefault="00CB4B80" w:rsidP="00CB4B80">
      <w:pPr>
        <w:pStyle w:val="BoxedCode"/>
      </w:pPr>
      <w:r w:rsidRPr="008D76B4">
        <w:t xml:space="preserve">  {CKA_PUBLIC_EXPONENT, publicExponent, sizeof (publicExponent)}</w:t>
      </w:r>
    </w:p>
    <w:p w14:paraId="349BE993" w14:textId="77777777" w:rsidR="00CB4B80" w:rsidRPr="008D76B4" w:rsidRDefault="00CB4B80" w:rsidP="00CB4B80">
      <w:pPr>
        <w:pStyle w:val="BoxedCode"/>
      </w:pPr>
      <w:r w:rsidRPr="008D76B4">
        <w:t>};</w:t>
      </w:r>
    </w:p>
    <w:p w14:paraId="5C5C8A23" w14:textId="77777777" w:rsidR="00CB4B80" w:rsidRPr="008D76B4" w:rsidRDefault="00CB4B80" w:rsidP="00CB4B80">
      <w:pPr>
        <w:pStyle w:val="BoxedCode"/>
      </w:pPr>
      <w:r w:rsidRPr="008D76B4">
        <w:t>CK_ATTRIBUTE privateKeyTemplate[] = {</w:t>
      </w:r>
    </w:p>
    <w:p w14:paraId="652C4378" w14:textId="77777777" w:rsidR="00CB4B80" w:rsidRPr="008D76B4" w:rsidRDefault="00CB4B80" w:rsidP="00CB4B80">
      <w:pPr>
        <w:pStyle w:val="BoxedCode"/>
      </w:pPr>
      <w:r w:rsidRPr="008D76B4">
        <w:t xml:space="preserve">  {CKA_TOKEN, &amp;true, sizeof(true)},</w:t>
      </w:r>
    </w:p>
    <w:p w14:paraId="6E253BDE" w14:textId="77777777" w:rsidR="00CB4B80" w:rsidRPr="008D76B4" w:rsidRDefault="00CB4B80" w:rsidP="00CB4B80">
      <w:pPr>
        <w:pStyle w:val="BoxedCode"/>
      </w:pPr>
      <w:r w:rsidRPr="008D76B4">
        <w:t xml:space="preserve">  {CKA_PRIVATE, &amp;true, sizeof(true)},</w:t>
      </w:r>
    </w:p>
    <w:p w14:paraId="2576955B" w14:textId="77777777" w:rsidR="00CB4B80" w:rsidRPr="008D76B4" w:rsidRDefault="00CB4B80" w:rsidP="00CB4B80">
      <w:pPr>
        <w:pStyle w:val="BoxedCode"/>
      </w:pPr>
      <w:r w:rsidRPr="008D76B4">
        <w:t xml:space="preserve">  {CKA_SUBJECT, subject, sizeof(subject)},</w:t>
      </w:r>
    </w:p>
    <w:p w14:paraId="514C9881" w14:textId="77777777" w:rsidR="00CB4B80" w:rsidRPr="008D76B4" w:rsidRDefault="00CB4B80" w:rsidP="00CB4B80">
      <w:pPr>
        <w:pStyle w:val="BoxedCode"/>
      </w:pPr>
      <w:r w:rsidRPr="008D76B4">
        <w:t xml:space="preserve">  {CKA_ID, id, sizeof(id)},</w:t>
      </w:r>
    </w:p>
    <w:p w14:paraId="02835B8B" w14:textId="77777777" w:rsidR="00CB4B80" w:rsidRPr="008D76B4" w:rsidRDefault="00CB4B80" w:rsidP="00CB4B80">
      <w:pPr>
        <w:pStyle w:val="BoxedCode"/>
      </w:pPr>
      <w:r w:rsidRPr="008D76B4">
        <w:t xml:space="preserve">  {CKA_SENSITIVE, &amp;true, sizeof(true)},</w:t>
      </w:r>
    </w:p>
    <w:p w14:paraId="045B8C56" w14:textId="77777777" w:rsidR="00CB4B80" w:rsidRPr="008D76B4" w:rsidRDefault="00CB4B80" w:rsidP="00CB4B80">
      <w:pPr>
        <w:pStyle w:val="BoxedCode"/>
      </w:pPr>
      <w:r w:rsidRPr="008D76B4">
        <w:t xml:space="preserve">  {CKA_DECRYPT, &amp;true, sizeof(true)},</w:t>
      </w:r>
    </w:p>
    <w:p w14:paraId="4723727F" w14:textId="77777777" w:rsidR="00CB4B80" w:rsidRPr="008D76B4" w:rsidRDefault="00CB4B80" w:rsidP="00CB4B80">
      <w:pPr>
        <w:pStyle w:val="BoxedCode"/>
      </w:pPr>
      <w:r w:rsidRPr="008D76B4">
        <w:t xml:space="preserve">  {CKA_SIGN, &amp;true, sizeof(true)},</w:t>
      </w:r>
    </w:p>
    <w:p w14:paraId="35EC45E6" w14:textId="77777777" w:rsidR="00CB4B80" w:rsidRPr="008D76B4" w:rsidRDefault="00CB4B80" w:rsidP="00CB4B80">
      <w:pPr>
        <w:pStyle w:val="BoxedCode"/>
      </w:pPr>
      <w:r w:rsidRPr="008D76B4">
        <w:t xml:space="preserve">  {CKA_UNWRAP, &amp;true, sizeof(true)}</w:t>
      </w:r>
    </w:p>
    <w:p w14:paraId="444255F5" w14:textId="77777777" w:rsidR="00CB4B80" w:rsidRPr="008D76B4" w:rsidRDefault="00CB4B80" w:rsidP="00CB4B80">
      <w:pPr>
        <w:pStyle w:val="BoxedCode"/>
      </w:pPr>
      <w:r w:rsidRPr="008D76B4">
        <w:t>};</w:t>
      </w:r>
    </w:p>
    <w:p w14:paraId="3FE863D5" w14:textId="77777777" w:rsidR="00CB4B80" w:rsidRPr="008D76B4" w:rsidRDefault="00CB4B80" w:rsidP="00CB4B80">
      <w:pPr>
        <w:pStyle w:val="BoxedCode"/>
      </w:pPr>
      <w:r w:rsidRPr="008D76B4">
        <w:t>CK_RV rv;</w:t>
      </w:r>
    </w:p>
    <w:p w14:paraId="514AB553" w14:textId="77777777" w:rsidR="00CB4B80" w:rsidRPr="008D76B4" w:rsidRDefault="00CB4B80" w:rsidP="00CB4B80">
      <w:pPr>
        <w:pStyle w:val="BoxedCode"/>
      </w:pPr>
    </w:p>
    <w:p w14:paraId="3A1B0DEA" w14:textId="77777777" w:rsidR="00CB4B80" w:rsidRPr="008D76B4" w:rsidRDefault="00CB4B80" w:rsidP="00CB4B80">
      <w:pPr>
        <w:pStyle w:val="BoxedCode"/>
      </w:pPr>
      <w:r w:rsidRPr="008D76B4">
        <w:t>rv = C_GenerateKeyPair(</w:t>
      </w:r>
    </w:p>
    <w:p w14:paraId="3AF19EE7" w14:textId="77777777" w:rsidR="00CB4B80" w:rsidRPr="008D76B4" w:rsidRDefault="00CB4B80" w:rsidP="00CB4B80">
      <w:pPr>
        <w:pStyle w:val="BoxedCode"/>
      </w:pPr>
      <w:r w:rsidRPr="008D76B4">
        <w:t xml:space="preserve">  hSession, &amp;mechanism,</w:t>
      </w:r>
    </w:p>
    <w:p w14:paraId="6269D60A" w14:textId="77777777" w:rsidR="00CB4B80" w:rsidRPr="008D76B4" w:rsidRDefault="00CB4B80" w:rsidP="00CB4B80">
      <w:pPr>
        <w:pStyle w:val="BoxedCode"/>
      </w:pPr>
      <w:r w:rsidRPr="008D76B4">
        <w:t xml:space="preserve">  publicKeyTemplate, 5,</w:t>
      </w:r>
    </w:p>
    <w:p w14:paraId="11451A79" w14:textId="77777777" w:rsidR="00CB4B80" w:rsidRPr="008D76B4" w:rsidRDefault="00CB4B80" w:rsidP="00CB4B80">
      <w:pPr>
        <w:pStyle w:val="BoxedCode"/>
      </w:pPr>
      <w:r w:rsidRPr="008D76B4">
        <w:t xml:space="preserve">  privateKeyTemplate, 8,</w:t>
      </w:r>
    </w:p>
    <w:p w14:paraId="23154975" w14:textId="77777777" w:rsidR="00CB4B80" w:rsidRPr="008D76B4" w:rsidRDefault="00CB4B80" w:rsidP="00CB4B80">
      <w:pPr>
        <w:pStyle w:val="BoxedCode"/>
      </w:pPr>
      <w:r w:rsidRPr="008D76B4">
        <w:t xml:space="preserve">  &amp;hPublicKey, &amp;hPrivateKey);</w:t>
      </w:r>
    </w:p>
    <w:p w14:paraId="02AFDB82" w14:textId="77777777" w:rsidR="00CB4B80" w:rsidRPr="008D76B4" w:rsidRDefault="00CB4B80" w:rsidP="00CB4B80">
      <w:pPr>
        <w:pStyle w:val="BoxedCode"/>
      </w:pPr>
      <w:r w:rsidRPr="008D76B4">
        <w:lastRenderedPageBreak/>
        <w:t>if (rv == CKR_OK) {</w:t>
      </w:r>
    </w:p>
    <w:p w14:paraId="2F84C113" w14:textId="77777777" w:rsidR="00CB4B80" w:rsidRPr="008D76B4" w:rsidRDefault="00CB4B80" w:rsidP="00CB4B80">
      <w:pPr>
        <w:pStyle w:val="BoxedCode"/>
      </w:pPr>
      <w:r w:rsidRPr="008D76B4">
        <w:t xml:space="preserve">  .</w:t>
      </w:r>
    </w:p>
    <w:p w14:paraId="12EFCE40" w14:textId="77777777" w:rsidR="00CB4B80" w:rsidRPr="008D76B4" w:rsidRDefault="00CB4B80" w:rsidP="00CB4B80">
      <w:pPr>
        <w:pStyle w:val="BoxedCode"/>
      </w:pPr>
      <w:r w:rsidRPr="008D76B4">
        <w:t xml:space="preserve">  .</w:t>
      </w:r>
    </w:p>
    <w:p w14:paraId="14C8174A" w14:textId="77777777" w:rsidR="00CB4B80" w:rsidRPr="008D76B4" w:rsidRDefault="00CB4B80" w:rsidP="00CB4B80">
      <w:pPr>
        <w:pStyle w:val="BoxedCode"/>
      </w:pPr>
      <w:r w:rsidRPr="008D76B4">
        <w:t>}</w:t>
      </w:r>
    </w:p>
    <w:p w14:paraId="5B322189" w14:textId="77777777" w:rsidR="00CB4B80" w:rsidRPr="008D76B4" w:rsidRDefault="00CB4B80">
      <w:pPr>
        <w:pStyle w:val="berschrift3"/>
        <w:numPr>
          <w:ilvl w:val="2"/>
          <w:numId w:val="2"/>
        </w:numPr>
        <w:tabs>
          <w:tab w:val="num" w:pos="720"/>
        </w:tabs>
      </w:pPr>
      <w:bookmarkStart w:id="2533" w:name="_Toc323024158"/>
      <w:bookmarkStart w:id="2534" w:name="_Toc323205492"/>
      <w:bookmarkStart w:id="2535" w:name="_Toc323610921"/>
      <w:bookmarkStart w:id="2536" w:name="_Toc383864928"/>
      <w:bookmarkStart w:id="2537" w:name="_Toc385057965"/>
      <w:bookmarkStart w:id="2538" w:name="_Toc405794785"/>
      <w:bookmarkStart w:id="2539" w:name="_Toc72656175"/>
      <w:bookmarkStart w:id="2540" w:name="_Toc235002393"/>
      <w:bookmarkStart w:id="2541" w:name="_Toc7432435"/>
      <w:bookmarkStart w:id="2542" w:name="_Toc29976705"/>
      <w:bookmarkStart w:id="2543" w:name="_Toc90376369"/>
      <w:bookmarkStart w:id="2544" w:name="_Toc111203354"/>
      <w:bookmarkStart w:id="2545" w:name="_Toc148962196"/>
      <w:bookmarkStart w:id="2546" w:name="_Toc195693232"/>
      <w:r w:rsidRPr="008D76B4">
        <w:t>C_WrapKey</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2D3D72B1" w14:textId="77777777" w:rsidR="00CB4B80" w:rsidRPr="008D76B4" w:rsidRDefault="00CB4B80" w:rsidP="00CB4B80">
      <w:pPr>
        <w:pStyle w:val="BoxedCode"/>
      </w:pPr>
      <w:r w:rsidRPr="008D76B4">
        <w:t>CK_DECLARE_FUNCTION(CK_RV, C_WrapKey)(</w:t>
      </w:r>
      <w:r w:rsidRPr="008D76B4">
        <w:br/>
        <w:t xml:space="preserve">  CK_SESSION_HANDLE hSession,</w:t>
      </w:r>
      <w:r w:rsidRPr="008D76B4">
        <w:br/>
        <w:t xml:space="preserve">  CK_MECHANISM_PTR pMechanism,</w:t>
      </w:r>
      <w:r w:rsidRPr="008D76B4">
        <w:br/>
        <w:t xml:space="preserve">  CK_OBJECT_HANDLE hWrappingKey,</w:t>
      </w:r>
      <w:r w:rsidRPr="008D76B4">
        <w:br/>
        <w:t xml:space="preserve">  CK_OBJECT_HANDLE hKey,</w:t>
      </w:r>
      <w:r w:rsidRPr="008D76B4">
        <w:br/>
        <w:t xml:space="preserve">  CK_BYTE_PTR pWrappedKey,</w:t>
      </w:r>
      <w:r w:rsidRPr="008D76B4">
        <w:br/>
        <w:t xml:space="preserve">  CK_ULONG_PTR pulWrappedKeyLen</w:t>
      </w:r>
      <w:r w:rsidRPr="008D76B4">
        <w:br/>
        <w:t>);</w:t>
      </w:r>
    </w:p>
    <w:p w14:paraId="2965B5B0" w14:textId="77777777" w:rsidR="00CB4B80" w:rsidRPr="008D76B4" w:rsidRDefault="00CB4B80" w:rsidP="00CB4B80">
      <w:r w:rsidRPr="008D76B4">
        <w:rPr>
          <w:b/>
        </w:rPr>
        <w:t>C_WrapKey</w:t>
      </w:r>
      <w:r w:rsidRPr="008D76B4">
        <w:t xml:space="preserve"> wraps (</w:t>
      </w:r>
      <w:r w:rsidRPr="008D76B4">
        <w:rPr>
          <w:i/>
        </w:rPr>
        <w:t>i.e.</w:t>
      </w:r>
      <w:r w:rsidRPr="008D76B4">
        <w:t xml:space="preserve">, encrypts) a private or secret key. </w:t>
      </w:r>
      <w:r w:rsidRPr="008D76B4">
        <w:rPr>
          <w:i/>
        </w:rPr>
        <w:t>hSession</w:t>
      </w:r>
      <w:r w:rsidRPr="008D76B4">
        <w:t xml:space="preserve"> is the session’s handle; </w:t>
      </w:r>
      <w:r w:rsidRPr="008D76B4">
        <w:rPr>
          <w:i/>
        </w:rPr>
        <w:t>pMechanism</w:t>
      </w:r>
      <w:r w:rsidRPr="008D76B4">
        <w:t xml:space="preserve"> points to the wrapping mechanism; </w:t>
      </w:r>
      <w:r w:rsidRPr="008D76B4">
        <w:rPr>
          <w:i/>
        </w:rPr>
        <w:t>hWrappingKey</w:t>
      </w:r>
      <w:r w:rsidRPr="008D76B4">
        <w:t xml:space="preserve"> is the handle of the wrapping key;</w:t>
      </w:r>
      <w:r w:rsidRPr="008D76B4">
        <w:rPr>
          <w:i/>
        </w:rPr>
        <w:t xml:space="preserve"> hKey</w:t>
      </w:r>
      <w:r w:rsidRPr="008D76B4">
        <w:t xml:space="preserve"> is the handle of the key to be wrapped; </w:t>
      </w:r>
      <w:r w:rsidRPr="008D76B4">
        <w:rPr>
          <w:i/>
        </w:rPr>
        <w:t>pWrappedKey</w:t>
      </w:r>
      <w:r w:rsidRPr="008D76B4">
        <w:t xml:space="preserve"> points to the location that receives the wrapped key; and</w:t>
      </w:r>
      <w:r w:rsidRPr="008D76B4">
        <w:rPr>
          <w:i/>
        </w:rPr>
        <w:t xml:space="preserve"> pulWrappedKeyLen</w:t>
      </w:r>
      <w:r w:rsidRPr="008D76B4">
        <w:t xml:space="preserve"> points to the location that receives the length of the wrapped key.</w:t>
      </w:r>
    </w:p>
    <w:p w14:paraId="3DF7DC0E" w14:textId="52C9C841" w:rsidR="00CB4B80" w:rsidRPr="008D76B4" w:rsidRDefault="00CB4B80" w:rsidP="00CB4B80">
      <w:r w:rsidRPr="008D76B4">
        <w:rPr>
          <w:b/>
        </w:rPr>
        <w:t>C_WrapKey</w:t>
      </w:r>
      <w:r w:rsidRPr="008D76B4">
        <w:t xml:space="preserve"> uses the convention described in Section </w:t>
      </w:r>
      <w:r w:rsidRPr="008D76B4">
        <w:fldChar w:fldCharType="begin"/>
      </w:r>
      <w:r w:rsidRPr="008D76B4">
        <w:instrText xml:space="preserve"> REF _Ref384895442 \r \h  \* MERGEFORMAT </w:instrText>
      </w:r>
      <w:r w:rsidRPr="008D76B4">
        <w:fldChar w:fldCharType="separate"/>
      </w:r>
      <w:r w:rsidR="004C22D6">
        <w:t>5.2</w:t>
      </w:r>
      <w:r w:rsidRPr="008D76B4">
        <w:fldChar w:fldCharType="end"/>
      </w:r>
      <w:r w:rsidRPr="008D76B4">
        <w:t xml:space="preserve"> on producing output.</w:t>
      </w:r>
    </w:p>
    <w:p w14:paraId="68C1EAFC" w14:textId="2D78DB66" w:rsidR="00CB4B80" w:rsidRPr="008D76B4" w:rsidRDefault="00CB4B80" w:rsidP="00CB4B80">
      <w:r w:rsidRPr="008D76B4">
        <w:t xml:space="preserve">The </w:t>
      </w:r>
      <w:r w:rsidRPr="008D76B4">
        <w:rPr>
          <w:b/>
        </w:rPr>
        <w:t>CKA_WRAP</w:t>
      </w:r>
      <w:r w:rsidRPr="008D76B4">
        <w:t xml:space="preserve"> attribute of the wrapping key, which indicates whether the key supports wrapping, MUST be CK_TRUE</w:t>
      </w:r>
      <w:r w:rsidR="00943702">
        <w:t xml:space="preserve">. </w:t>
      </w:r>
      <w:r w:rsidRPr="008D76B4">
        <w:t xml:space="preserve">The </w:t>
      </w:r>
      <w:r w:rsidRPr="008D76B4">
        <w:rPr>
          <w:b/>
        </w:rPr>
        <w:t>CKA_EXTRACTABLE</w:t>
      </w:r>
      <w:r w:rsidRPr="008D76B4">
        <w:t xml:space="preserve"> attribute of the key to be wrapped MUST also be CK_TRUE.</w:t>
      </w:r>
    </w:p>
    <w:p w14:paraId="7260C6F2" w14:textId="6F57C5CA" w:rsidR="00CB4B80" w:rsidRPr="008D76B4" w:rsidRDefault="00CB4B80" w:rsidP="00CB4B80">
      <w:r w:rsidRPr="008D76B4">
        <w:t xml:space="preserve">If the key to be wrapped cannot be wrapped for some token-specific reason, despite </w:t>
      </w:r>
      <w:r w:rsidR="00E4432D" w:rsidRPr="008D76B4">
        <w:t>it</w:t>
      </w:r>
      <w:r w:rsidRPr="008D76B4">
        <w:t xml:space="preserve"> having its </w:t>
      </w:r>
      <w:r w:rsidRPr="008D76B4">
        <w:rPr>
          <w:b/>
        </w:rPr>
        <w:t>CKA_EXTRACTABLE</w:t>
      </w:r>
      <w:r w:rsidRPr="008D76B4">
        <w:t xml:space="preserve"> attribute set to CK_TRUE, then </w:t>
      </w:r>
      <w:r w:rsidRPr="008D76B4">
        <w:rPr>
          <w:b/>
        </w:rPr>
        <w:t>C_WrapKey</w:t>
      </w:r>
      <w:r w:rsidRPr="008D76B4">
        <w:t xml:space="preserve"> fails with error code </w:t>
      </w:r>
      <w:r w:rsidRPr="00415FE5">
        <w:rPr>
          <w:b/>
          <w:bCs/>
        </w:rPr>
        <w:t>CKR_KEY_NOT_WRAPPABLE</w:t>
      </w:r>
      <w:r w:rsidR="00943702">
        <w:t xml:space="preserve">. </w:t>
      </w:r>
      <w:r w:rsidRPr="008D76B4">
        <w:t xml:space="preserve">If it cannot be wrapped with the specified wrapping key and mechanism solely because of its length, then </w:t>
      </w:r>
      <w:r w:rsidRPr="008D76B4">
        <w:rPr>
          <w:b/>
        </w:rPr>
        <w:t>C_WrapKey</w:t>
      </w:r>
      <w:r w:rsidRPr="008D76B4">
        <w:t xml:space="preserve"> fails with error code </w:t>
      </w:r>
      <w:r w:rsidRPr="00415FE5">
        <w:rPr>
          <w:b/>
          <w:bCs/>
        </w:rPr>
        <w:t>CKR_KEY_SIZE_RANGE</w:t>
      </w:r>
      <w:r w:rsidRPr="008D76B4">
        <w:t>.</w:t>
      </w:r>
    </w:p>
    <w:p w14:paraId="05BD265B" w14:textId="77777777" w:rsidR="00CB4B80" w:rsidRPr="008D76B4" w:rsidRDefault="00CB4B80" w:rsidP="00CB4B80">
      <w:r w:rsidRPr="008D76B4">
        <w:rPr>
          <w:b/>
        </w:rPr>
        <w:t>C_WrapKey</w:t>
      </w:r>
      <w:r w:rsidRPr="008D76B4">
        <w:t xml:space="preserve"> can be used in the following situations:</w:t>
      </w:r>
    </w:p>
    <w:p w14:paraId="44752F06" w14:textId="77777777" w:rsidR="00CB4B80" w:rsidRPr="008D76B4" w:rsidRDefault="00CB4B80">
      <w:pPr>
        <w:numPr>
          <w:ilvl w:val="0"/>
          <w:numId w:val="11"/>
        </w:numPr>
      </w:pPr>
      <w:r w:rsidRPr="008D76B4">
        <w:t>To wrap any secret key with a public key that supports encryption and decryption.</w:t>
      </w:r>
    </w:p>
    <w:p w14:paraId="5E99DB56" w14:textId="77777777" w:rsidR="00CB4B80" w:rsidRPr="008D76B4" w:rsidRDefault="00CB4B80">
      <w:pPr>
        <w:numPr>
          <w:ilvl w:val="0"/>
          <w:numId w:val="11"/>
        </w:numPr>
      </w:pPr>
      <w:r w:rsidRPr="008D76B4">
        <w:t>To wrap any secret key with any other secret key. Consideration MUST be given to key size and mechanism strength or the token may not allow the operation.</w:t>
      </w:r>
    </w:p>
    <w:p w14:paraId="4F804A22" w14:textId="77777777" w:rsidR="00CB4B80" w:rsidRPr="008D76B4" w:rsidRDefault="00CB4B80">
      <w:pPr>
        <w:numPr>
          <w:ilvl w:val="0"/>
          <w:numId w:val="11"/>
        </w:numPr>
      </w:pPr>
      <w:r w:rsidRPr="008D76B4">
        <w:t>To wrap a private key with any secret key.</w:t>
      </w:r>
    </w:p>
    <w:p w14:paraId="07A8D6AB" w14:textId="77777777" w:rsidR="00CB4B80" w:rsidRPr="008D76B4" w:rsidRDefault="00CB4B80" w:rsidP="00CB4B80">
      <w:r w:rsidRPr="008D76B4">
        <w:t>Of course, tokens vary in which types of keys can actually be wrapped with which mechanisms.</w:t>
      </w:r>
    </w:p>
    <w:p w14:paraId="73400934" w14:textId="77777777" w:rsidR="00CB4B80" w:rsidRPr="008D76B4" w:rsidRDefault="00CB4B80" w:rsidP="00CB4B80">
      <w:r w:rsidRPr="008D76B4">
        <w:t xml:space="preserve">To partition the wrapping keys so they can only wrap a subset of extractable keys the attribute </w:t>
      </w:r>
      <w:r w:rsidRPr="00415FE5">
        <w:rPr>
          <w:b/>
        </w:rPr>
        <w:t>CKA_WRAP_TEMPLATE</w:t>
      </w:r>
      <w:r w:rsidRPr="008D76B4">
        <w:t xml:space="preserve"> can be used on the wrapping key to specify an attribute set that will be compared against the attributes of the key to be wrapped. If all attributes match according to the </w:t>
      </w:r>
      <w:r w:rsidRPr="00415FE5">
        <w:rPr>
          <w:b/>
        </w:rPr>
        <w:t>C_FindObject</w:t>
      </w:r>
      <w:r w:rsidRPr="008D76B4">
        <w:t xml:space="preserve"> rules of attribute matching then the wrap will proceed. The value of this attribute is an attribute template and the size is the number of items in the template times the size of CK_ATTRIBUTE. If this attribute is not supplied then any template is acceptable. If an attribute is not present, it will not be checked. If any attribute mismatch occurs on an attempt to wrap a key then the function SHALL return </w:t>
      </w:r>
      <w:r w:rsidRPr="00415FE5">
        <w:rPr>
          <w:b/>
          <w:bCs/>
        </w:rPr>
        <w:t>CKR_KEY_HANDLE_INVALID</w:t>
      </w:r>
      <w:r w:rsidRPr="008D76B4">
        <w:t>.</w:t>
      </w:r>
    </w:p>
    <w:p w14:paraId="7AADFABC" w14:textId="65BCCBBC" w:rsidR="00CB4B80" w:rsidRPr="008D76B4" w:rsidRDefault="00CB4B80" w:rsidP="00CB4B80">
      <w:r w:rsidRPr="008D76B4">
        <w:t xml:space="preserve">Return Values: CKR_ARGUMENTS_BAD, CKR_BUFFER_TOO_SMALL, CKR_CRYPTOKI_NOT_INITIALIZED, CKR_DEVICE_ERROR, CKR_DEVICE_MEMORY, CKR_DEVICE_REMOVED, CKR_FUNCTION_CANCELED, CKR_FUNCTION_FAILED, CKR_GENERAL_ERROR, CKR_HOST_MEMORY, CKR_KEY_HANDLE_INVALID, CKR_KEY_NOT_WRAPPABLE, CKR_KEY_SIZE_RANGE, CKR_KEY_UNEXTRACTABLE, CKR_MECHANISM_INVALID, CKR_MECHANISM_PARAM_INVALID, CKR_OK, CKR_OPERATION_ACTIVE, </w:t>
      </w:r>
      <w:r w:rsidR="000966AB" w:rsidRPr="000C47FC">
        <w:t>CKR_PENDING</w:t>
      </w:r>
      <w:r w:rsidR="000966AB">
        <w:t>,</w:t>
      </w:r>
      <w:r w:rsidR="000966AB" w:rsidRPr="000C47FC">
        <w:t xml:space="preserve"> </w:t>
      </w:r>
      <w:r w:rsidRPr="008D76B4">
        <w:t>CKR_PIN_EXPIRED, CKR_SESSION_CLOSED, CKR_SESSION_HANDLE_INVALID, CKR_USER_NOT_LOGGED_IN, CKR_WRAPPING_KEY_HANDLE_INVALID, CKR_WRAPPING_KEY_SIZE_RANGE, CKR_WRAPPING_KEY_TYPE_INCONSISTENT.</w:t>
      </w:r>
    </w:p>
    <w:p w14:paraId="7F78FF65" w14:textId="77777777" w:rsidR="00CB4B80" w:rsidRPr="008D76B4" w:rsidRDefault="00CB4B80" w:rsidP="00CB4B80">
      <w:r w:rsidRPr="008D76B4">
        <w:lastRenderedPageBreak/>
        <w:t>Example:</w:t>
      </w:r>
    </w:p>
    <w:p w14:paraId="5FEAC4B1" w14:textId="77777777" w:rsidR="00CB4B80" w:rsidRPr="008D76B4" w:rsidRDefault="00CB4B80" w:rsidP="00CB4B80">
      <w:pPr>
        <w:pStyle w:val="BoxedCode"/>
      </w:pPr>
      <w:r w:rsidRPr="008D76B4">
        <w:t>CK_SESSION_HANDLE hSession;</w:t>
      </w:r>
    </w:p>
    <w:p w14:paraId="4C88B602" w14:textId="77777777" w:rsidR="00CB4B80" w:rsidRPr="008D76B4" w:rsidRDefault="00CB4B80" w:rsidP="00CB4B80">
      <w:pPr>
        <w:pStyle w:val="BoxedCode"/>
      </w:pPr>
      <w:r w:rsidRPr="008D76B4">
        <w:t>CK_OBJECT_HANDLE hWrappingKey, hKey;</w:t>
      </w:r>
    </w:p>
    <w:p w14:paraId="33BB404C" w14:textId="77777777" w:rsidR="00CB4B80" w:rsidRPr="008D76B4" w:rsidRDefault="00CB4B80" w:rsidP="00CB4B80">
      <w:pPr>
        <w:pStyle w:val="BoxedCode"/>
      </w:pPr>
      <w:r w:rsidRPr="008D76B4">
        <w:t>CK_MECHANISM mechanism = {</w:t>
      </w:r>
    </w:p>
    <w:p w14:paraId="319E67B8" w14:textId="77777777" w:rsidR="00CB4B80" w:rsidRPr="008D76B4" w:rsidRDefault="00CB4B80" w:rsidP="00CB4B80">
      <w:pPr>
        <w:pStyle w:val="BoxedCode"/>
      </w:pPr>
      <w:r w:rsidRPr="008D76B4">
        <w:t xml:space="preserve">  CKM_DES3_ECB, NULL_PTR, 0</w:t>
      </w:r>
    </w:p>
    <w:p w14:paraId="24FDDBF5" w14:textId="77777777" w:rsidR="00CB4B80" w:rsidRPr="008D76B4" w:rsidRDefault="00CB4B80" w:rsidP="00CB4B80">
      <w:pPr>
        <w:pStyle w:val="BoxedCode"/>
      </w:pPr>
      <w:r w:rsidRPr="008D76B4">
        <w:t>};</w:t>
      </w:r>
    </w:p>
    <w:p w14:paraId="39EBFEE0" w14:textId="77777777" w:rsidR="00CB4B80" w:rsidRPr="008D76B4" w:rsidRDefault="00CB4B80" w:rsidP="00CB4B80">
      <w:pPr>
        <w:pStyle w:val="BoxedCode"/>
      </w:pPr>
      <w:r w:rsidRPr="008D76B4">
        <w:t>CK_BYTE wrappedKey[8];</w:t>
      </w:r>
    </w:p>
    <w:p w14:paraId="2D9DAC0C" w14:textId="77777777" w:rsidR="00CB4B80" w:rsidRPr="008D76B4" w:rsidRDefault="00CB4B80" w:rsidP="00CB4B80">
      <w:pPr>
        <w:pStyle w:val="BoxedCode"/>
      </w:pPr>
      <w:r w:rsidRPr="008D76B4">
        <w:t>CK_ULONG ulWrappedKeyLen;</w:t>
      </w:r>
    </w:p>
    <w:p w14:paraId="14DE0594" w14:textId="77777777" w:rsidR="00CB4B80" w:rsidRPr="008D76B4" w:rsidRDefault="00CB4B80" w:rsidP="00CB4B80">
      <w:pPr>
        <w:pStyle w:val="BoxedCode"/>
      </w:pPr>
      <w:r w:rsidRPr="008D76B4">
        <w:t>CK_RV rv;</w:t>
      </w:r>
    </w:p>
    <w:p w14:paraId="2488C19B" w14:textId="77777777" w:rsidR="00CB4B80" w:rsidRPr="008D76B4" w:rsidRDefault="00CB4B80" w:rsidP="00CB4B80">
      <w:pPr>
        <w:pStyle w:val="BoxedCode"/>
      </w:pPr>
    </w:p>
    <w:p w14:paraId="2D780BAF" w14:textId="77777777" w:rsidR="00CB4B80" w:rsidRPr="008D76B4" w:rsidRDefault="00CB4B80" w:rsidP="00CB4B80">
      <w:pPr>
        <w:pStyle w:val="BoxedCode"/>
      </w:pPr>
      <w:r w:rsidRPr="008D76B4">
        <w:t>.</w:t>
      </w:r>
    </w:p>
    <w:p w14:paraId="71651123" w14:textId="77777777" w:rsidR="00CB4B80" w:rsidRPr="008D76B4" w:rsidRDefault="00CB4B80" w:rsidP="00CB4B80">
      <w:pPr>
        <w:pStyle w:val="BoxedCode"/>
      </w:pPr>
      <w:r w:rsidRPr="008D76B4">
        <w:t>.</w:t>
      </w:r>
    </w:p>
    <w:p w14:paraId="4D4F6061" w14:textId="77777777" w:rsidR="00CB4B80" w:rsidRPr="008D76B4" w:rsidRDefault="00CB4B80" w:rsidP="00CB4B80">
      <w:pPr>
        <w:pStyle w:val="BoxedCode"/>
      </w:pPr>
      <w:r w:rsidRPr="008D76B4">
        <w:t>ulWrappedKeyLen = sizeof(wrappedKey);</w:t>
      </w:r>
    </w:p>
    <w:p w14:paraId="79313C08" w14:textId="77777777" w:rsidR="00CB4B80" w:rsidRPr="008D76B4" w:rsidRDefault="00CB4B80" w:rsidP="00CB4B80">
      <w:pPr>
        <w:pStyle w:val="BoxedCode"/>
      </w:pPr>
      <w:r w:rsidRPr="008D76B4">
        <w:t>rv = C_WrapKey(</w:t>
      </w:r>
    </w:p>
    <w:p w14:paraId="70D8F417" w14:textId="77777777" w:rsidR="00CB4B80" w:rsidRPr="008D76B4" w:rsidRDefault="00CB4B80" w:rsidP="00CB4B80">
      <w:pPr>
        <w:pStyle w:val="BoxedCode"/>
      </w:pPr>
      <w:r w:rsidRPr="008D76B4">
        <w:t xml:space="preserve">  hSession, &amp;mechanism,</w:t>
      </w:r>
    </w:p>
    <w:p w14:paraId="4E1919DB" w14:textId="77777777" w:rsidR="00CB4B80" w:rsidRPr="008D76B4" w:rsidRDefault="00CB4B80" w:rsidP="00CB4B80">
      <w:pPr>
        <w:pStyle w:val="BoxedCode"/>
      </w:pPr>
      <w:r w:rsidRPr="008D76B4">
        <w:t xml:space="preserve">  hWrappingKey, hKey,</w:t>
      </w:r>
    </w:p>
    <w:p w14:paraId="3401B802" w14:textId="77777777" w:rsidR="00CB4B80" w:rsidRPr="008D76B4" w:rsidRDefault="00CB4B80" w:rsidP="00CB4B80">
      <w:pPr>
        <w:pStyle w:val="BoxedCode"/>
      </w:pPr>
      <w:r w:rsidRPr="008D76B4">
        <w:t xml:space="preserve">  wrappedKey, &amp;ulWrappedKeyLen);</w:t>
      </w:r>
    </w:p>
    <w:p w14:paraId="40FCE936" w14:textId="77777777" w:rsidR="00CB4B80" w:rsidRPr="008D76B4" w:rsidRDefault="00CB4B80" w:rsidP="00CB4B80">
      <w:pPr>
        <w:pStyle w:val="BoxedCode"/>
      </w:pPr>
      <w:r w:rsidRPr="008D76B4">
        <w:t>if (rv == CKR_OK) {</w:t>
      </w:r>
    </w:p>
    <w:p w14:paraId="418B9735" w14:textId="77777777" w:rsidR="00CB4B80" w:rsidRPr="008D76B4" w:rsidRDefault="00CB4B80" w:rsidP="00CB4B80">
      <w:pPr>
        <w:pStyle w:val="BoxedCode"/>
      </w:pPr>
      <w:r w:rsidRPr="008D76B4">
        <w:t xml:space="preserve">  .</w:t>
      </w:r>
    </w:p>
    <w:p w14:paraId="233496E2" w14:textId="77777777" w:rsidR="00CB4B80" w:rsidRPr="008D76B4" w:rsidRDefault="00CB4B80" w:rsidP="00CB4B80">
      <w:pPr>
        <w:pStyle w:val="BoxedCode"/>
      </w:pPr>
      <w:r w:rsidRPr="008D76B4">
        <w:t xml:space="preserve">  .</w:t>
      </w:r>
    </w:p>
    <w:p w14:paraId="338D32A5" w14:textId="77777777" w:rsidR="00CB4B80" w:rsidRPr="008D76B4" w:rsidRDefault="00CB4B80" w:rsidP="00CB4B80">
      <w:pPr>
        <w:pStyle w:val="BoxedCode"/>
      </w:pPr>
      <w:r w:rsidRPr="008D76B4">
        <w:t>}</w:t>
      </w:r>
    </w:p>
    <w:p w14:paraId="4ADCB5EA" w14:textId="77777777" w:rsidR="00CB4B80" w:rsidRPr="008D76B4" w:rsidRDefault="00CB4B80">
      <w:pPr>
        <w:pStyle w:val="berschrift3"/>
        <w:numPr>
          <w:ilvl w:val="2"/>
          <w:numId w:val="2"/>
        </w:numPr>
        <w:tabs>
          <w:tab w:val="num" w:pos="720"/>
        </w:tabs>
      </w:pPr>
      <w:bookmarkStart w:id="2547" w:name="_Toc323024159"/>
      <w:bookmarkStart w:id="2548" w:name="_Toc323205493"/>
      <w:bookmarkStart w:id="2549" w:name="_Toc323610922"/>
      <w:bookmarkStart w:id="2550" w:name="_Toc383864929"/>
      <w:bookmarkStart w:id="2551" w:name="_Toc385057966"/>
      <w:bookmarkStart w:id="2552" w:name="_Toc405794786"/>
      <w:bookmarkStart w:id="2553" w:name="_Toc72656176"/>
      <w:bookmarkStart w:id="2554" w:name="_Toc235002394"/>
      <w:bookmarkStart w:id="2555" w:name="_Toc7432436"/>
      <w:bookmarkStart w:id="2556" w:name="_Toc29976706"/>
      <w:bookmarkStart w:id="2557" w:name="_Toc90376370"/>
      <w:bookmarkStart w:id="2558" w:name="_Toc111203355"/>
      <w:bookmarkStart w:id="2559" w:name="_Toc148962197"/>
      <w:bookmarkStart w:id="2560" w:name="_Toc195693233"/>
      <w:r w:rsidRPr="008D76B4">
        <w:t>C_UnwrapKey</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103BA0E9" w14:textId="77777777" w:rsidR="00CB4B80" w:rsidRPr="008D76B4" w:rsidRDefault="00CB4B80" w:rsidP="00CB4B80">
      <w:pPr>
        <w:pStyle w:val="BoxedCode"/>
      </w:pPr>
      <w:r w:rsidRPr="008D76B4">
        <w:t>CK_DECLARE_FUNCTION(CK_RV, C_UnwrapKey)(</w:t>
      </w:r>
      <w:r w:rsidRPr="008D76B4">
        <w:br/>
        <w:t xml:space="preserve">  CK_SESSION_HANDLE hSession,</w:t>
      </w:r>
      <w:r w:rsidRPr="008D76B4">
        <w:br/>
        <w:t xml:space="preserve">  CK_MECHANISM_PTR pMechanism,</w:t>
      </w:r>
      <w:r w:rsidRPr="008D76B4">
        <w:br/>
        <w:t xml:space="preserve">  CK_OBJECT_HANDLE hUnwrappingKey,</w:t>
      </w:r>
      <w:r w:rsidRPr="008D76B4">
        <w:br/>
        <w:t xml:space="preserve">  CK_BYTE_PTR pWrappedKey,</w:t>
      </w:r>
      <w:r w:rsidRPr="008D76B4">
        <w:br/>
        <w:t xml:space="preserve">  CK_ULONG ulWrappedKeyLen,</w:t>
      </w:r>
      <w:r w:rsidRPr="008D76B4">
        <w:br/>
        <w:t xml:space="preserve">  CK_ATTRIBUTE_PTR pTemplate,</w:t>
      </w:r>
      <w:r w:rsidRPr="008D76B4">
        <w:br/>
        <w:t xml:space="preserve">  CK_ULONG ulAttributeCount,</w:t>
      </w:r>
      <w:r w:rsidRPr="008D76B4">
        <w:br/>
        <w:t xml:space="preserve">  CK_OBJECT_HANDLE_PTR phKey</w:t>
      </w:r>
      <w:r w:rsidRPr="008D76B4">
        <w:br/>
        <w:t>);</w:t>
      </w:r>
    </w:p>
    <w:p w14:paraId="5A98C862" w14:textId="77777777" w:rsidR="00CB4B80" w:rsidRPr="008D76B4" w:rsidRDefault="00CB4B80" w:rsidP="00CB4B80">
      <w:r w:rsidRPr="008D76B4">
        <w:rPr>
          <w:b/>
        </w:rPr>
        <w:t>C_UnwrapKey</w:t>
      </w:r>
      <w:r w:rsidRPr="008D76B4">
        <w:t xml:space="preserve"> unwraps (</w:t>
      </w:r>
      <w:r w:rsidRPr="008D76B4">
        <w:rPr>
          <w:i/>
        </w:rPr>
        <w:t>i.e.</w:t>
      </w:r>
      <w:r w:rsidRPr="008D76B4">
        <w:t xml:space="preserve"> decrypts) a wrapped key, creating a new private key or secret key object. </w:t>
      </w:r>
      <w:r w:rsidRPr="008D76B4">
        <w:rPr>
          <w:i/>
        </w:rPr>
        <w:t>hSession</w:t>
      </w:r>
      <w:r w:rsidRPr="008D76B4">
        <w:t xml:space="preserve"> is the session’s handle; </w:t>
      </w:r>
      <w:r w:rsidRPr="008D76B4">
        <w:rPr>
          <w:i/>
        </w:rPr>
        <w:t>pMechanism</w:t>
      </w:r>
      <w:r w:rsidRPr="008D76B4">
        <w:t xml:space="preserve"> points to the unwrapping mechanism; </w:t>
      </w:r>
      <w:r w:rsidRPr="008D76B4">
        <w:rPr>
          <w:i/>
        </w:rPr>
        <w:t>hUnwrappingKey</w:t>
      </w:r>
      <w:r w:rsidRPr="008D76B4">
        <w:t xml:space="preserve"> is the handle of the unwrapping key;</w:t>
      </w:r>
      <w:r w:rsidRPr="008D76B4">
        <w:rPr>
          <w:i/>
        </w:rPr>
        <w:t xml:space="preserve"> pWrappedKey</w:t>
      </w:r>
      <w:r w:rsidRPr="008D76B4">
        <w:t xml:space="preserve"> points to the wrapped key; </w:t>
      </w:r>
      <w:r w:rsidRPr="008D76B4">
        <w:rPr>
          <w:i/>
        </w:rPr>
        <w:t>ulWrappedKeyLen</w:t>
      </w:r>
      <w:r w:rsidRPr="008D76B4">
        <w:t xml:space="preserve"> is the length of the wrapped key; </w:t>
      </w:r>
      <w:r w:rsidRPr="008D76B4">
        <w:rPr>
          <w:i/>
        </w:rPr>
        <w:t>pTemplate</w:t>
      </w:r>
      <w:r w:rsidRPr="008D76B4">
        <w:t xml:space="preserve"> points to the template for the new key; </w:t>
      </w:r>
      <w:r w:rsidRPr="008D76B4">
        <w:rPr>
          <w:i/>
        </w:rPr>
        <w:t>ulAttributeCount</w:t>
      </w:r>
      <w:r w:rsidRPr="008D76B4">
        <w:t xml:space="preserve"> is the number of attributes in the template; </w:t>
      </w:r>
      <w:r w:rsidRPr="008D76B4">
        <w:rPr>
          <w:i/>
        </w:rPr>
        <w:t>phKey</w:t>
      </w:r>
      <w:r w:rsidRPr="008D76B4">
        <w:t xml:space="preserve"> points to the location that receives the handle of the recovered key.</w:t>
      </w:r>
    </w:p>
    <w:p w14:paraId="324C4B38" w14:textId="77777777" w:rsidR="00CB4B80" w:rsidRPr="008D76B4" w:rsidRDefault="00CB4B80" w:rsidP="00CB4B80">
      <w:r w:rsidRPr="008D76B4">
        <w:t xml:space="preserve">The </w:t>
      </w:r>
      <w:r w:rsidRPr="008D76B4">
        <w:rPr>
          <w:b/>
        </w:rPr>
        <w:t>CKA_UNWRAP</w:t>
      </w:r>
      <w:r w:rsidRPr="008D76B4">
        <w:t xml:space="preserve"> attribute of the unwrapping key, which indicates whether the key supports unwrapping, MUST be CK_TRUE.</w:t>
      </w:r>
    </w:p>
    <w:p w14:paraId="0C3CDB1C" w14:textId="77777777" w:rsidR="0047575C" w:rsidRDefault="0047575C" w:rsidP="0047575C">
      <w:bookmarkStart w:id="2561" w:name="OLE_LINK1"/>
      <w:bookmarkStart w:id="2562" w:name="OLE_LINK2"/>
      <w:r>
        <w:t xml:space="preserve">The template for the new key SHALL specify </w:t>
      </w:r>
      <w:r w:rsidRPr="004F3D77">
        <w:rPr>
          <w:b/>
          <w:bCs/>
        </w:rPr>
        <w:t>CKA_VALUE_LEN</w:t>
      </w:r>
      <w:r w:rsidRPr="004F3D77">
        <w:t xml:space="preserve"> </w:t>
      </w:r>
      <w:r>
        <w:t xml:space="preserve">when neither the key type of the unwrapped key nor the unwrapping mechanism unambiguously determine the length of the unwrapped key; otherwise, </w:t>
      </w:r>
      <w:r w:rsidRPr="008D76B4">
        <w:t xml:space="preserve">the function SHALL return </w:t>
      </w:r>
      <w:r w:rsidRPr="00415FE5">
        <w:rPr>
          <w:b/>
          <w:bCs/>
        </w:rPr>
        <w:t>CKR_TEMPLATE_INCOMPLETE</w:t>
      </w:r>
      <w:r>
        <w:t>.</w:t>
      </w:r>
    </w:p>
    <w:p w14:paraId="15AE660A" w14:textId="77777777" w:rsidR="0047575C" w:rsidRPr="008D76B4" w:rsidRDefault="0047575C" w:rsidP="0047575C">
      <w:r>
        <w:t xml:space="preserve">The template for the new key MAY specify </w:t>
      </w:r>
      <w:r w:rsidRPr="00380BA1">
        <w:rPr>
          <w:b/>
          <w:bCs/>
        </w:rPr>
        <w:t>CKA_VALUE_LEN</w:t>
      </w:r>
      <w:r>
        <w:t xml:space="preserve"> when the key type of the unwrapped key or the unwrapping mechanism unambiguously determine the length of the unwrapped key. I</w:t>
      </w:r>
      <w:r w:rsidRPr="008D76B4">
        <w:t xml:space="preserve">f any </w:t>
      </w:r>
      <w:r>
        <w:t>length</w:t>
      </w:r>
      <w:r w:rsidRPr="008D76B4">
        <w:t xml:space="preserve"> conflict occurs </w:t>
      </w:r>
      <w:r>
        <w:t xml:space="preserve">between the key type of the unwrapped key, the output from the unwrapping mechanism, </w:t>
      </w:r>
      <w:r>
        <w:lastRenderedPageBreak/>
        <w:t xml:space="preserve">or the specified </w:t>
      </w:r>
      <w:r w:rsidRPr="00380BA1">
        <w:rPr>
          <w:b/>
          <w:bCs/>
        </w:rPr>
        <w:t>CKA_VALUE_LEN</w:t>
      </w:r>
      <w:r>
        <w:t>,</w:t>
      </w:r>
      <w:r w:rsidRPr="008D76B4">
        <w:t xml:space="preserve"> then the function SHALL return </w:t>
      </w:r>
      <w:r w:rsidRPr="00415FE5">
        <w:rPr>
          <w:b/>
          <w:bCs/>
          <w:lang w:val="en-GB"/>
        </w:rPr>
        <w:t>CKR_WRAPPED_KEY_LEN_RANGE</w:t>
      </w:r>
      <w:r>
        <w:t>.</w:t>
      </w:r>
    </w:p>
    <w:bookmarkEnd w:id="2561"/>
    <w:bookmarkEnd w:id="2562"/>
    <w:p w14:paraId="33EE613C" w14:textId="77777777" w:rsidR="00CB4B80" w:rsidRPr="008D76B4" w:rsidRDefault="00CB4B80" w:rsidP="00CB4B80">
      <w:r w:rsidRPr="008D76B4">
        <w:t xml:space="preserve">The new key will have the </w:t>
      </w:r>
      <w:r w:rsidRPr="008D76B4">
        <w:rPr>
          <w:b/>
        </w:rPr>
        <w:t>CKA_ALWAYS_SENSITIVE</w:t>
      </w:r>
      <w:r w:rsidRPr="008D76B4">
        <w:t xml:space="preserve"> attribute set to CK_FALSE, and the </w:t>
      </w:r>
      <w:r w:rsidRPr="008D76B4">
        <w:rPr>
          <w:b/>
        </w:rPr>
        <w:t>CKA_NEVER_EXTRACTABLE</w:t>
      </w:r>
      <w:r w:rsidRPr="008D76B4">
        <w:t xml:space="preserve"> attribute set to CK_FALSE. The </w:t>
      </w:r>
      <w:r w:rsidRPr="008D76B4">
        <w:rPr>
          <w:b/>
        </w:rPr>
        <w:t>CKA_EXTRACTABLE</w:t>
      </w:r>
      <w:r w:rsidRPr="008D76B4">
        <w:t xml:space="preserve"> attribute is by default set to CK_TRUE.</w:t>
      </w:r>
    </w:p>
    <w:p w14:paraId="5B1515FC" w14:textId="77777777" w:rsidR="00CB4B80" w:rsidRPr="008D76B4" w:rsidRDefault="00CB4B80" w:rsidP="00CB4B80">
      <w:r w:rsidRPr="008D76B4">
        <w:t>Some mechanisms may modify, or attempt to modify. the contents of the pMechanism structure at the same time that the key is unwrapped.</w:t>
      </w:r>
    </w:p>
    <w:p w14:paraId="52F9408F" w14:textId="77777777" w:rsidR="00CB4B80" w:rsidRPr="008D76B4" w:rsidRDefault="00CB4B80" w:rsidP="00CB4B80">
      <w:r w:rsidRPr="008D76B4">
        <w:t xml:space="preserve">If a call to </w:t>
      </w:r>
      <w:r w:rsidRPr="008D76B4">
        <w:rPr>
          <w:b/>
        </w:rPr>
        <w:t>C_UnwrapKey</w:t>
      </w:r>
      <w:r w:rsidRPr="008D76B4">
        <w:t xml:space="preserve"> cannot support the precise template supplied to it, it will fail and return without creating any key object.</w:t>
      </w:r>
    </w:p>
    <w:p w14:paraId="3F2E89E3" w14:textId="7E06D47B" w:rsidR="00CB4B80" w:rsidRPr="008D76B4" w:rsidRDefault="00CB4B80" w:rsidP="00CB4B80">
      <w:pPr>
        <w:rPr>
          <w:color w:val="000000" w:themeColor="text1"/>
        </w:rPr>
      </w:pPr>
      <w:r w:rsidRPr="008D76B4">
        <w:t xml:space="preserve">The key object created by a successful call to </w:t>
      </w:r>
      <w:r w:rsidRPr="008D76B4">
        <w:rPr>
          <w:b/>
        </w:rPr>
        <w:t>C_UnwrapKey</w:t>
      </w:r>
      <w:r w:rsidRPr="008D76B4">
        <w:t xml:space="preserve"> will have its </w:t>
      </w:r>
      <w:r w:rsidRPr="008D76B4">
        <w:rPr>
          <w:b/>
        </w:rPr>
        <w:t>CKA_LOCAL</w:t>
      </w:r>
      <w:r w:rsidRPr="008D76B4">
        <w:t xml:space="preserve"> attribute set to CK_FALSE</w:t>
      </w:r>
      <w:r w:rsidR="00943702">
        <w:t xml:space="preserve">. </w:t>
      </w:r>
      <w:r w:rsidRPr="008D76B4">
        <w:rPr>
          <w:color w:val="000000" w:themeColor="text1"/>
        </w:rPr>
        <w:t xml:space="preserve">In addition, the object created will have a value for </w:t>
      </w:r>
      <w:r w:rsidRPr="00415FE5">
        <w:rPr>
          <w:b/>
          <w:color w:val="000000" w:themeColor="text1"/>
        </w:rPr>
        <w:t>CKA_UNIQUE_ID</w:t>
      </w:r>
      <w:r w:rsidRPr="008D76B4">
        <w:rPr>
          <w:color w:val="000000" w:themeColor="text1"/>
        </w:rPr>
        <w:t xml:space="preserve"> generated and assigned (See Section </w:t>
      </w:r>
      <w:r w:rsidRPr="008D76B4">
        <w:rPr>
          <w:color w:val="000000" w:themeColor="text1"/>
        </w:rPr>
        <w:fldChar w:fldCharType="begin"/>
      </w:r>
      <w:r w:rsidRPr="008D76B4">
        <w:rPr>
          <w:color w:val="000000" w:themeColor="text1"/>
        </w:rPr>
        <w:instrText xml:space="preserve"> REF _Ref65665107 \r \h \* MERGEFORMAT </w:instrText>
      </w:r>
      <w:r w:rsidRPr="008D76B4">
        <w:rPr>
          <w:color w:val="000000" w:themeColor="text1"/>
        </w:rPr>
      </w:r>
      <w:r w:rsidRPr="008D76B4">
        <w:rPr>
          <w:color w:val="000000" w:themeColor="text1"/>
        </w:rPr>
        <w:fldChar w:fldCharType="separate"/>
      </w:r>
      <w:r w:rsidR="004C22D6">
        <w:rPr>
          <w:color w:val="000000" w:themeColor="text1"/>
        </w:rPr>
        <w:t>4.4.1</w:t>
      </w:r>
      <w:r w:rsidRPr="008D76B4">
        <w:rPr>
          <w:color w:val="000000" w:themeColor="text1"/>
        </w:rPr>
        <w:fldChar w:fldCharType="end"/>
      </w:r>
      <w:r w:rsidRPr="008D76B4">
        <w:rPr>
          <w:color w:val="000000" w:themeColor="text1"/>
        </w:rPr>
        <w:t>).</w:t>
      </w:r>
    </w:p>
    <w:p w14:paraId="776C9E6E" w14:textId="77777777" w:rsidR="00CB4B80" w:rsidRPr="008D76B4" w:rsidRDefault="00CB4B80" w:rsidP="00CB4B80">
      <w:r w:rsidRPr="008D76B4">
        <w:t xml:space="preserve">To partition the unwrapping keys so they can only unwrap a subset of keys the attribute </w:t>
      </w:r>
      <w:r w:rsidRPr="00415FE5">
        <w:rPr>
          <w:b/>
        </w:rPr>
        <w:t>CKA_UNWRAP_TEMPLATE</w:t>
      </w:r>
      <w:r w:rsidRPr="008D76B4">
        <w:t xml:space="preserve"> can be used on the unwrapping key to specify an attribute set that will be added to attributes of the key to be unwrapped. If the attributes do not conflict with the user supplied attribute template, in ‘pTemplate’, then the unwrap will proceed. The value of this attribute is an attribute template and the size is the number of items in the template times the size of CK_ATTRIBUTE. If this attribute is not present on the unwrapping key then no additional attributes will be added. If any attribute conflict occurs on an attempt to unwrap a key then the function SHALL return </w:t>
      </w:r>
      <w:r w:rsidRPr="00415FE5">
        <w:rPr>
          <w:b/>
          <w:bCs/>
        </w:rPr>
        <w:t>CKR_TEMPLATE_INCONSISTENT</w:t>
      </w:r>
      <w:r w:rsidRPr="008D76B4">
        <w:t>.</w:t>
      </w:r>
    </w:p>
    <w:p w14:paraId="1D06E16B" w14:textId="6A35CB34" w:rsidR="00CB4B80" w:rsidRPr="008D76B4" w:rsidRDefault="00CB4B80" w:rsidP="00CB4B80">
      <w:r w:rsidRPr="008D76B4">
        <w:t xml:space="preserve">Return values: CKR_ARGUMENTS_BAD, CKR_ATTRIBUTE_READ_ONLY, CKR_ATTRIBUTE_TYPE_INVALID, CKR_ATTRIBUTE_VALUE_INVALID, CKR_BUFFER_TOO_SMALL, CKR_CRYPTOKI_NOT_INITIALIZED, CKR_CURVE_NOT_SUPPORTED, CKR_DEVICE_ERROR, CKR_DEVICE_MEMORY, CKR_DEVICE_REMOVED, CKR_DOMAIN_PARAMS_INVALID, CKR_FUNCTION_CANCELED, CKR_FUNCTION_FAILED, CKR_GENERAL_ERROR, CKR_HOST_MEMORY, CKR_MECHANISM_INVALID, CKR_MECHANISM_PARAM_INVALID, CKR_OK, CKR_OPERATION_ACTIVE, </w:t>
      </w:r>
      <w:r w:rsidR="00CF6ED9" w:rsidRPr="00CF6ED9">
        <w:t>CKR_PARAMETER_SET_NOT_SUPPORTED</w:t>
      </w:r>
      <w:r w:rsidR="00CF6ED9">
        <w:t>,</w:t>
      </w:r>
      <w:r w:rsidR="00CF6ED9" w:rsidRPr="00CF6ED9">
        <w:t xml:space="preserve"> </w:t>
      </w:r>
      <w:r w:rsidR="000966AB" w:rsidRPr="000C47FC">
        <w:t>CKR_PENDING</w:t>
      </w:r>
      <w:r w:rsidR="000966AB">
        <w:t>,</w:t>
      </w:r>
      <w:r w:rsidR="000966AB" w:rsidRPr="000C47FC">
        <w:t xml:space="preserve"> </w:t>
      </w:r>
      <w:r w:rsidRPr="008D76B4">
        <w:t>CKR_PIN_EXPIRED, CKR_SESSION_CLOSED, CKR_SESSION_HANDLE_INVALID, CKR_SESSION_READ_ONLY, CKR_TEMPLATE_INCOMPLETE, CKR_TEMPLATE_INCONSISTENT, CKR_TOKEN_WRITE_PROTECTED, CKR_UNWRAPPING_KEY_HANDLE_INVALID, CKR_UNWRAPPING_KEY_SIZE_RANGE, CKR_UNWRAPPING_KEY_TYPE_INCONSISTENT, CKR_USER_NOT_LOGGED_IN, CKR_WRAPPED_KEY_INVALID, CKR_WRAPPED_KEY_LEN_RANGE.</w:t>
      </w:r>
    </w:p>
    <w:p w14:paraId="2C02784D" w14:textId="77777777" w:rsidR="00CB4B80" w:rsidRPr="008D76B4" w:rsidRDefault="00CB4B80" w:rsidP="00CB4B80">
      <w:r w:rsidRPr="008D76B4">
        <w:t>Example:</w:t>
      </w:r>
    </w:p>
    <w:p w14:paraId="75CDDED0" w14:textId="77777777" w:rsidR="00CB4B80" w:rsidRPr="008D76B4" w:rsidRDefault="00CB4B80" w:rsidP="00CB4B80">
      <w:pPr>
        <w:pStyle w:val="BoxedCode"/>
      </w:pPr>
      <w:r w:rsidRPr="008D76B4">
        <w:t>CK_SESSION_HANDLE hSession;</w:t>
      </w:r>
    </w:p>
    <w:p w14:paraId="75E9BE48" w14:textId="77777777" w:rsidR="00CB4B80" w:rsidRPr="008D76B4" w:rsidRDefault="00CB4B80" w:rsidP="00CB4B80">
      <w:pPr>
        <w:pStyle w:val="BoxedCode"/>
      </w:pPr>
      <w:r w:rsidRPr="008D76B4">
        <w:t>CK_OBJECT_HANDLE hUnwrappingKey, hKey;</w:t>
      </w:r>
    </w:p>
    <w:p w14:paraId="2335BF94" w14:textId="77777777" w:rsidR="00CB4B80" w:rsidRPr="008D76B4" w:rsidRDefault="00CB4B80" w:rsidP="00CB4B80">
      <w:pPr>
        <w:pStyle w:val="BoxedCode"/>
      </w:pPr>
      <w:r w:rsidRPr="008D76B4">
        <w:t>CK_MECHANISM mechanism = {</w:t>
      </w:r>
    </w:p>
    <w:p w14:paraId="60034823" w14:textId="77777777" w:rsidR="00CB4B80" w:rsidRPr="008D76B4" w:rsidRDefault="00CB4B80" w:rsidP="00CB4B80">
      <w:pPr>
        <w:pStyle w:val="BoxedCode"/>
      </w:pPr>
      <w:r w:rsidRPr="008D76B4">
        <w:t xml:space="preserve">  CKM_DES3_ECB, NULL_PTR, 0</w:t>
      </w:r>
    </w:p>
    <w:p w14:paraId="78F34978" w14:textId="77777777" w:rsidR="00CB4B80" w:rsidRPr="008D76B4" w:rsidRDefault="00CB4B80" w:rsidP="00CB4B80">
      <w:pPr>
        <w:pStyle w:val="BoxedCode"/>
      </w:pPr>
      <w:r w:rsidRPr="008D76B4">
        <w:t>};</w:t>
      </w:r>
    </w:p>
    <w:p w14:paraId="285669DF" w14:textId="77777777" w:rsidR="00CB4B80" w:rsidRPr="008D76B4" w:rsidRDefault="00CB4B80" w:rsidP="00CB4B80">
      <w:pPr>
        <w:pStyle w:val="BoxedCode"/>
      </w:pPr>
      <w:r w:rsidRPr="008D76B4">
        <w:t>CK_BYTE wrappedKey[8] = {...};</w:t>
      </w:r>
    </w:p>
    <w:p w14:paraId="16284B6F" w14:textId="77777777" w:rsidR="00CB4B80" w:rsidRPr="008D76B4" w:rsidRDefault="00CB4B80" w:rsidP="00CB4B80">
      <w:pPr>
        <w:pStyle w:val="BoxedCode"/>
      </w:pPr>
      <w:r w:rsidRPr="008D76B4">
        <w:t>CK_OBJECT_CLASS keyClass = CKO_SECRET_KEY;</w:t>
      </w:r>
    </w:p>
    <w:p w14:paraId="22E29660" w14:textId="77777777" w:rsidR="00CB4B80" w:rsidRPr="008D76B4" w:rsidRDefault="00CB4B80" w:rsidP="00CB4B80">
      <w:pPr>
        <w:pStyle w:val="BoxedCode"/>
      </w:pPr>
      <w:r w:rsidRPr="008D76B4">
        <w:t>CK_KEY_TYPE keyType = CKK_DES;</w:t>
      </w:r>
    </w:p>
    <w:p w14:paraId="69AFAB6D" w14:textId="77777777" w:rsidR="00CB4B80" w:rsidRPr="008D76B4" w:rsidRDefault="00CB4B80" w:rsidP="00CB4B80">
      <w:pPr>
        <w:pStyle w:val="BoxedCode"/>
      </w:pPr>
      <w:r w:rsidRPr="008D76B4">
        <w:t>CK_BBOOL true = CK_TRUE;</w:t>
      </w:r>
    </w:p>
    <w:p w14:paraId="13506A8A" w14:textId="77777777" w:rsidR="00CB4B80" w:rsidRPr="008D76B4" w:rsidRDefault="00CB4B80" w:rsidP="00CB4B80">
      <w:pPr>
        <w:pStyle w:val="BoxedCode"/>
      </w:pPr>
      <w:r w:rsidRPr="008D76B4">
        <w:t>CK_ATTRIBUTE template[] = {</w:t>
      </w:r>
    </w:p>
    <w:p w14:paraId="0F13DFDE" w14:textId="77777777" w:rsidR="00CB4B80" w:rsidRPr="008D76B4" w:rsidRDefault="00CB4B80" w:rsidP="00CB4B80">
      <w:pPr>
        <w:pStyle w:val="BoxedCode"/>
      </w:pPr>
      <w:r w:rsidRPr="008D76B4">
        <w:t xml:space="preserve">  {CKA_CLASS, &amp;keyClass, sizeof(keyClass)},</w:t>
      </w:r>
    </w:p>
    <w:p w14:paraId="087FEFD0" w14:textId="77777777" w:rsidR="00CB4B80" w:rsidRPr="008D76B4" w:rsidRDefault="00CB4B80" w:rsidP="00CB4B80">
      <w:pPr>
        <w:pStyle w:val="BoxedCode"/>
      </w:pPr>
      <w:r w:rsidRPr="008D76B4">
        <w:t xml:space="preserve">  {CKA_KEY_TYPE, &amp;keyType, sizeof(keyType)},</w:t>
      </w:r>
    </w:p>
    <w:p w14:paraId="2F1FBFD4" w14:textId="77777777" w:rsidR="00CB4B80" w:rsidRPr="008D76B4" w:rsidRDefault="00CB4B80" w:rsidP="00CB4B80">
      <w:pPr>
        <w:pStyle w:val="BoxedCode"/>
      </w:pPr>
      <w:r w:rsidRPr="008D76B4">
        <w:t xml:space="preserve">  {CKA_ENCRYPT, &amp;true, sizeof(true)},</w:t>
      </w:r>
    </w:p>
    <w:p w14:paraId="700EE382" w14:textId="77777777" w:rsidR="00CB4B80" w:rsidRPr="008D76B4" w:rsidRDefault="00CB4B80" w:rsidP="00CB4B80">
      <w:pPr>
        <w:pStyle w:val="BoxedCode"/>
      </w:pPr>
      <w:r w:rsidRPr="008D76B4">
        <w:t xml:space="preserve">  {CKA_DECRYPT, &amp;true, sizeof(true)}</w:t>
      </w:r>
    </w:p>
    <w:p w14:paraId="063AD49C" w14:textId="77777777" w:rsidR="00CB4B80" w:rsidRPr="008D76B4" w:rsidRDefault="00CB4B80" w:rsidP="00CB4B80">
      <w:pPr>
        <w:pStyle w:val="BoxedCode"/>
      </w:pPr>
      <w:r w:rsidRPr="008D76B4">
        <w:lastRenderedPageBreak/>
        <w:t>};</w:t>
      </w:r>
    </w:p>
    <w:p w14:paraId="19FB2B2F" w14:textId="77777777" w:rsidR="00CB4B80" w:rsidRPr="008D76B4" w:rsidRDefault="00CB4B80" w:rsidP="00CB4B80">
      <w:pPr>
        <w:pStyle w:val="BoxedCode"/>
      </w:pPr>
      <w:r w:rsidRPr="008D76B4">
        <w:t>CK_RV rv;</w:t>
      </w:r>
    </w:p>
    <w:p w14:paraId="53B45AA0" w14:textId="77777777" w:rsidR="00CB4B80" w:rsidRPr="008D76B4" w:rsidRDefault="00CB4B80" w:rsidP="00CB4B80">
      <w:pPr>
        <w:pStyle w:val="BoxedCode"/>
      </w:pPr>
    </w:p>
    <w:p w14:paraId="4905A0F0" w14:textId="77777777" w:rsidR="00CB4B80" w:rsidRPr="008D76B4" w:rsidRDefault="00CB4B80" w:rsidP="00CB4B80">
      <w:pPr>
        <w:pStyle w:val="BoxedCode"/>
      </w:pPr>
      <w:r w:rsidRPr="008D76B4">
        <w:t>.</w:t>
      </w:r>
    </w:p>
    <w:p w14:paraId="77FBF7D8" w14:textId="77777777" w:rsidR="00CB4B80" w:rsidRPr="008D76B4" w:rsidRDefault="00CB4B80" w:rsidP="00CB4B80">
      <w:pPr>
        <w:pStyle w:val="BoxedCode"/>
      </w:pPr>
      <w:r w:rsidRPr="008D76B4">
        <w:t>.</w:t>
      </w:r>
    </w:p>
    <w:p w14:paraId="185FFF73" w14:textId="77777777" w:rsidR="00CB4B80" w:rsidRPr="008D76B4" w:rsidRDefault="00CB4B80" w:rsidP="00CB4B80">
      <w:pPr>
        <w:pStyle w:val="BoxedCode"/>
      </w:pPr>
      <w:r w:rsidRPr="008D76B4">
        <w:t>rv = C_UnwrapKey(</w:t>
      </w:r>
    </w:p>
    <w:p w14:paraId="35D79A7F" w14:textId="77777777" w:rsidR="00CB4B80" w:rsidRPr="008D76B4" w:rsidRDefault="00CB4B80" w:rsidP="00CB4B80">
      <w:pPr>
        <w:pStyle w:val="BoxedCode"/>
      </w:pPr>
      <w:r w:rsidRPr="008D76B4">
        <w:t xml:space="preserve">  hSession, &amp;mechanism, hUnwrappingKey,</w:t>
      </w:r>
    </w:p>
    <w:p w14:paraId="2B4ECB10" w14:textId="77777777" w:rsidR="00CB4B80" w:rsidRPr="008D76B4" w:rsidRDefault="00CB4B80" w:rsidP="00CB4B80">
      <w:pPr>
        <w:pStyle w:val="BoxedCode"/>
      </w:pPr>
      <w:r w:rsidRPr="008D76B4">
        <w:t xml:space="preserve">  wrappedKey, sizeof(wrappedKey), template, 4, &amp;hKey);</w:t>
      </w:r>
    </w:p>
    <w:p w14:paraId="08D0DEE3" w14:textId="77777777" w:rsidR="00CB4B80" w:rsidRPr="008D76B4" w:rsidRDefault="00CB4B80" w:rsidP="00CB4B80">
      <w:pPr>
        <w:pStyle w:val="BoxedCode"/>
      </w:pPr>
      <w:r w:rsidRPr="008D76B4">
        <w:t>if (rv == CKR_OK) {</w:t>
      </w:r>
    </w:p>
    <w:p w14:paraId="5003552C" w14:textId="77777777" w:rsidR="00CB4B80" w:rsidRPr="008D76B4" w:rsidRDefault="00CB4B80" w:rsidP="00CB4B80">
      <w:pPr>
        <w:pStyle w:val="BoxedCode"/>
      </w:pPr>
      <w:r w:rsidRPr="008D76B4">
        <w:t xml:space="preserve">  .</w:t>
      </w:r>
    </w:p>
    <w:p w14:paraId="2AE7675B" w14:textId="77777777" w:rsidR="00CB4B80" w:rsidRPr="008D76B4" w:rsidRDefault="00CB4B80" w:rsidP="00CB4B80">
      <w:pPr>
        <w:pStyle w:val="BoxedCode"/>
      </w:pPr>
      <w:r w:rsidRPr="008D76B4">
        <w:t xml:space="preserve">  .</w:t>
      </w:r>
    </w:p>
    <w:p w14:paraId="0A74D6E4" w14:textId="77777777" w:rsidR="00CB4B80" w:rsidRPr="008D76B4" w:rsidRDefault="00CB4B80" w:rsidP="00CB4B80">
      <w:pPr>
        <w:pStyle w:val="BoxedCode"/>
      </w:pPr>
      <w:r w:rsidRPr="008D76B4">
        <w:t>}</w:t>
      </w:r>
    </w:p>
    <w:p w14:paraId="3F64B195" w14:textId="77777777" w:rsidR="00CB4B80" w:rsidRPr="008D76B4" w:rsidRDefault="00CB4B80">
      <w:pPr>
        <w:pStyle w:val="berschrift3"/>
        <w:numPr>
          <w:ilvl w:val="2"/>
          <w:numId w:val="2"/>
        </w:numPr>
        <w:tabs>
          <w:tab w:val="num" w:pos="720"/>
        </w:tabs>
      </w:pPr>
      <w:bookmarkStart w:id="2563" w:name="_Toc323024160"/>
      <w:bookmarkStart w:id="2564" w:name="_Toc323205494"/>
      <w:bookmarkStart w:id="2565" w:name="_Toc323610923"/>
      <w:bookmarkStart w:id="2566" w:name="_Toc383864930"/>
      <w:bookmarkStart w:id="2567" w:name="_Toc385057967"/>
      <w:bookmarkStart w:id="2568" w:name="_Toc405794787"/>
      <w:bookmarkStart w:id="2569" w:name="_Toc72656177"/>
      <w:bookmarkStart w:id="2570" w:name="_Toc235002395"/>
      <w:bookmarkStart w:id="2571" w:name="_Toc7432437"/>
      <w:bookmarkStart w:id="2572" w:name="_Toc29976707"/>
      <w:bookmarkStart w:id="2573" w:name="_Toc90376371"/>
      <w:bookmarkStart w:id="2574" w:name="_Toc111203356"/>
      <w:bookmarkStart w:id="2575" w:name="_Toc148962198"/>
      <w:bookmarkStart w:id="2576" w:name="_Toc195693234"/>
      <w:r w:rsidRPr="008D76B4">
        <w:t>C_DeriveKey</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14FD8948" w14:textId="77777777" w:rsidR="00CB4B80" w:rsidRPr="008D76B4" w:rsidRDefault="00CB4B80" w:rsidP="00CB4B80">
      <w:pPr>
        <w:pStyle w:val="BoxedCode"/>
      </w:pPr>
      <w:r w:rsidRPr="008D76B4">
        <w:t>CK_DECLARE_FUNCTION(CK_RV, C_DeriveKey)(</w:t>
      </w:r>
      <w:r w:rsidRPr="008D76B4">
        <w:br/>
        <w:t xml:space="preserve">  CK_SESSION_HANDLE hSession,</w:t>
      </w:r>
      <w:r w:rsidRPr="008D76B4">
        <w:br/>
        <w:t xml:space="preserve">  CK_MECHANISM_PTR pMechanism,</w:t>
      </w:r>
      <w:r w:rsidRPr="008D76B4">
        <w:br/>
        <w:t xml:space="preserve">  CK_OBJECT_HANDLE hBaseKey,</w:t>
      </w:r>
      <w:r w:rsidRPr="008D76B4">
        <w:br/>
        <w:t xml:space="preserve">  CK_ATTRIBUTE_PTR pTemplate,</w:t>
      </w:r>
      <w:r w:rsidRPr="008D76B4">
        <w:br/>
        <w:t xml:space="preserve">  CK_ULONG ulAttributeCount,</w:t>
      </w:r>
      <w:r w:rsidRPr="008D76B4">
        <w:br/>
        <w:t xml:space="preserve">  CK_OBJECT_HANDLE_PTR phKey</w:t>
      </w:r>
      <w:r w:rsidRPr="008D76B4">
        <w:br/>
        <w:t>);</w:t>
      </w:r>
    </w:p>
    <w:p w14:paraId="5D885510" w14:textId="432EDCC9" w:rsidR="00CB4B80" w:rsidRPr="008D76B4" w:rsidRDefault="00CB4B80" w:rsidP="00CB4B80">
      <w:r w:rsidRPr="008D76B4">
        <w:rPr>
          <w:b/>
        </w:rPr>
        <w:t>C_DeriveKey</w:t>
      </w:r>
      <w:r w:rsidRPr="008D76B4">
        <w:t xml:space="preserve"> derives a key from a base key, creating a new key object. </w:t>
      </w:r>
      <w:r w:rsidRPr="008D76B4">
        <w:rPr>
          <w:i/>
        </w:rPr>
        <w:t>hSession</w:t>
      </w:r>
      <w:r w:rsidRPr="008D76B4">
        <w:t xml:space="preserve"> is the session’s handle; </w:t>
      </w:r>
      <w:r w:rsidRPr="008D76B4">
        <w:rPr>
          <w:i/>
        </w:rPr>
        <w:t>pMechanism</w:t>
      </w:r>
      <w:r w:rsidRPr="008D76B4">
        <w:t xml:space="preserve"> points to a structure that specifies the key derivation mechanism;</w:t>
      </w:r>
      <w:r w:rsidR="00161B72" w:rsidRPr="00161B72">
        <w:t xml:space="preserve"> </w:t>
      </w:r>
      <w:r w:rsidRPr="008D76B4">
        <w:rPr>
          <w:i/>
        </w:rPr>
        <w:t>hBaseKey</w:t>
      </w:r>
      <w:r w:rsidRPr="008D76B4">
        <w:t xml:space="preserve"> is the handle of the base key; </w:t>
      </w:r>
      <w:r w:rsidRPr="008D76B4">
        <w:rPr>
          <w:i/>
        </w:rPr>
        <w:t>pTemplate</w:t>
      </w:r>
      <w:r w:rsidRPr="008D76B4">
        <w:t xml:space="preserve"> points to the template for the new key; </w:t>
      </w:r>
      <w:r w:rsidRPr="008D76B4">
        <w:rPr>
          <w:i/>
        </w:rPr>
        <w:t>ulAttributeCount</w:t>
      </w:r>
      <w:r w:rsidRPr="008D76B4">
        <w:t xml:space="preserve"> is the number of</w:t>
      </w:r>
      <w:r w:rsidR="00161B72" w:rsidRPr="00161B72">
        <w:t xml:space="preserve"> </w:t>
      </w:r>
      <w:r w:rsidRPr="008D76B4">
        <w:t xml:space="preserve">attributes in the template; and </w:t>
      </w:r>
      <w:r w:rsidRPr="008D76B4">
        <w:rPr>
          <w:i/>
        </w:rPr>
        <w:t>phKey</w:t>
      </w:r>
      <w:r w:rsidRPr="008D76B4">
        <w:t xml:space="preserve"> points to the location that receives the handle of the derived key.</w:t>
      </w:r>
    </w:p>
    <w:p w14:paraId="523432B5" w14:textId="6303019A" w:rsidR="00CB4B80" w:rsidRPr="008D76B4" w:rsidRDefault="00CB4B80" w:rsidP="00CB4B80">
      <w:r w:rsidRPr="008D76B4">
        <w:t xml:space="preserve">The values of the </w:t>
      </w:r>
      <w:r w:rsidRPr="008D76B4">
        <w:rPr>
          <w:b/>
        </w:rPr>
        <w:t>CKA_SENSITIVE</w:t>
      </w:r>
      <w:r w:rsidRPr="008D76B4">
        <w:t xml:space="preserve">, </w:t>
      </w:r>
      <w:r w:rsidRPr="008D76B4">
        <w:rPr>
          <w:b/>
        </w:rPr>
        <w:t>CKA_ALWAYS_SENSITIVE</w:t>
      </w:r>
      <w:r w:rsidRPr="008D76B4">
        <w:t xml:space="preserve">, </w:t>
      </w:r>
      <w:r w:rsidRPr="008D76B4">
        <w:rPr>
          <w:b/>
        </w:rPr>
        <w:t>CKA_EXTRACTABLE</w:t>
      </w:r>
      <w:r w:rsidRPr="008D76B4">
        <w:t xml:space="preserve">, and </w:t>
      </w:r>
      <w:r w:rsidRPr="008D76B4">
        <w:rPr>
          <w:b/>
        </w:rPr>
        <w:t>CKA_NEVER_EXTRACTABLE</w:t>
      </w:r>
      <w:r w:rsidRPr="008D76B4">
        <w:t xml:space="preserve"> attributes for the base key affect the values that these attributes can hold for the newly-derived key</w:t>
      </w:r>
      <w:r w:rsidR="00943702">
        <w:t xml:space="preserve">. </w:t>
      </w:r>
      <w:r w:rsidRPr="008D76B4">
        <w:t xml:space="preserve">See the description of each particular key-derivation mechanism in Section </w:t>
      </w:r>
      <w:r w:rsidR="00742940">
        <w:fldChar w:fldCharType="begin"/>
      </w:r>
      <w:r w:rsidR="00742940">
        <w:instrText xml:space="preserve"> REF _Ref166062270 \r \h </w:instrText>
      </w:r>
      <w:r w:rsidR="00742940">
        <w:fldChar w:fldCharType="separate"/>
      </w:r>
      <w:r w:rsidR="004C22D6">
        <w:t>6.42</w:t>
      </w:r>
      <w:r w:rsidR="00742940">
        <w:fldChar w:fldCharType="end"/>
      </w:r>
      <w:r w:rsidR="00742940">
        <w:t xml:space="preserve"> and </w:t>
      </w:r>
      <w:r w:rsidR="00742940">
        <w:fldChar w:fldCharType="begin"/>
      </w:r>
      <w:r w:rsidR="00742940">
        <w:instrText xml:space="preserve"> REF _Ref166062285 \r \h </w:instrText>
      </w:r>
      <w:r w:rsidR="00742940">
        <w:fldChar w:fldCharType="separate"/>
      </w:r>
      <w:r w:rsidR="004C22D6">
        <w:t>6.43</w:t>
      </w:r>
      <w:r w:rsidR="00742940">
        <w:fldChar w:fldCharType="end"/>
      </w:r>
      <w:r w:rsidRPr="008D76B4">
        <w:t xml:space="preserve"> for any constraints of this type.</w:t>
      </w:r>
    </w:p>
    <w:p w14:paraId="378A392C" w14:textId="77777777" w:rsidR="00CB4B80" w:rsidRPr="008D76B4" w:rsidRDefault="00CB4B80" w:rsidP="00CB4B80">
      <w:r w:rsidRPr="008D76B4">
        <w:t xml:space="preserve">If a call to </w:t>
      </w:r>
      <w:r w:rsidRPr="008D76B4">
        <w:rPr>
          <w:b/>
        </w:rPr>
        <w:t>C_DeriveKey</w:t>
      </w:r>
      <w:r w:rsidRPr="008D76B4">
        <w:t xml:space="preserve"> cannot support the precise template supplied to it, it will fail and return without creating any key object.</w:t>
      </w:r>
    </w:p>
    <w:p w14:paraId="4CC02AA5" w14:textId="00E92DE9" w:rsidR="00CB4B80" w:rsidRPr="008D76B4" w:rsidRDefault="00CB4B80" w:rsidP="00CB4B80">
      <w:pPr>
        <w:rPr>
          <w:color w:val="000000" w:themeColor="text1"/>
        </w:rPr>
      </w:pPr>
      <w:r w:rsidRPr="008D76B4">
        <w:t xml:space="preserve">The key object created by a successful call to </w:t>
      </w:r>
      <w:r w:rsidRPr="008D76B4">
        <w:rPr>
          <w:b/>
        </w:rPr>
        <w:t>C_DeriveKey</w:t>
      </w:r>
      <w:r w:rsidRPr="008D76B4">
        <w:t xml:space="preserve"> will have its </w:t>
      </w:r>
      <w:r w:rsidRPr="008D76B4">
        <w:rPr>
          <w:b/>
        </w:rPr>
        <w:t>CKA_LOCAL</w:t>
      </w:r>
      <w:r w:rsidRPr="008D76B4">
        <w:t xml:space="preserve"> attribute set to CK_FALSE</w:t>
      </w:r>
      <w:r w:rsidR="00943702">
        <w:t xml:space="preserve">. </w:t>
      </w:r>
      <w:r w:rsidRPr="008D76B4">
        <w:rPr>
          <w:color w:val="000000" w:themeColor="text1"/>
        </w:rPr>
        <w:t xml:space="preserve">In addition, the object created will have a value for </w:t>
      </w:r>
      <w:r w:rsidRPr="00415FE5">
        <w:rPr>
          <w:b/>
          <w:color w:val="000000" w:themeColor="text1"/>
        </w:rPr>
        <w:t>CKA_UNIQUE_ID</w:t>
      </w:r>
      <w:r w:rsidRPr="008D76B4">
        <w:rPr>
          <w:color w:val="000000" w:themeColor="text1"/>
        </w:rPr>
        <w:t xml:space="preserve"> generated and assigned (See Section </w:t>
      </w:r>
      <w:r w:rsidRPr="008D76B4">
        <w:rPr>
          <w:color w:val="000000" w:themeColor="text1"/>
        </w:rPr>
        <w:fldChar w:fldCharType="begin"/>
      </w:r>
      <w:r w:rsidRPr="008D76B4">
        <w:rPr>
          <w:color w:val="000000" w:themeColor="text1"/>
        </w:rPr>
        <w:instrText xml:space="preserve"> REF _Ref65665136 \r \h \* MERGEFORMAT </w:instrText>
      </w:r>
      <w:r w:rsidRPr="008D76B4">
        <w:rPr>
          <w:color w:val="000000" w:themeColor="text1"/>
        </w:rPr>
      </w:r>
      <w:r w:rsidRPr="008D76B4">
        <w:rPr>
          <w:color w:val="000000" w:themeColor="text1"/>
        </w:rPr>
        <w:fldChar w:fldCharType="separate"/>
      </w:r>
      <w:r w:rsidR="004C22D6">
        <w:rPr>
          <w:color w:val="000000" w:themeColor="text1"/>
        </w:rPr>
        <w:t>4.4.1</w:t>
      </w:r>
      <w:r w:rsidRPr="008D76B4">
        <w:rPr>
          <w:color w:val="000000" w:themeColor="text1"/>
        </w:rPr>
        <w:fldChar w:fldCharType="end"/>
      </w:r>
      <w:r w:rsidRPr="008D76B4">
        <w:rPr>
          <w:color w:val="000000" w:themeColor="text1"/>
        </w:rPr>
        <w:t>).</w:t>
      </w:r>
    </w:p>
    <w:p w14:paraId="0330D7BC" w14:textId="77777777" w:rsidR="00CB4B80" w:rsidRPr="008D76B4" w:rsidRDefault="00CB4B80" w:rsidP="00CB4B80">
      <w:r w:rsidRPr="008D76B4">
        <w:t xml:space="preserve">To partition the derivation keys so they can only derive a subset of keys the attribute </w:t>
      </w:r>
      <w:r w:rsidRPr="00415FE5">
        <w:rPr>
          <w:b/>
        </w:rPr>
        <w:t>CKA_DERIVE_TEMPLATE</w:t>
      </w:r>
      <w:r w:rsidRPr="008D76B4">
        <w:t xml:space="preserve"> can be used on the derivation keys to specify an attribute set that will be added to attributes of the key to be derived. If the attributes do not conflict with the user supplied attribute template, in ‘pTemplate’, then the derivation will proceed. The value of this attribute is an attribute template and the size is the number of items in the template times the size of CK_ATTRIBUTE. If this attribute is not present on the base derivation keys then no additional attributes will be added. If any attribute conflict occurs on an attempt to derive a key then the function SHALL return </w:t>
      </w:r>
      <w:r w:rsidRPr="00415FE5">
        <w:rPr>
          <w:b/>
          <w:bCs/>
        </w:rPr>
        <w:t>CKR_TEMPLATE_INCONSISTENT</w:t>
      </w:r>
      <w:r w:rsidRPr="008D76B4">
        <w:t>.</w:t>
      </w:r>
    </w:p>
    <w:p w14:paraId="03D0E7F8" w14:textId="6DAB2885" w:rsidR="00CB4B80" w:rsidRPr="008D76B4" w:rsidRDefault="00CB4B80" w:rsidP="00CB4B80">
      <w:r w:rsidRPr="008D76B4">
        <w:t xml:space="preserve">Return values: CKR_ARGUMENTS_BAD, CKR_ATTRIBUTE_READ_ONLY, CKR_ATTRIBUTE_TYPE_INVALID, CKR_ATTRIBUTE_VALUE_INVALID, CKR_CRYPTOKI_NOT_INITIALIZED, CKR_CURVE_NOT_SUPPORTED, CKR_DEVICE_ERROR, CKR_DEVICE_MEMORY, CKR_DEVICE_REMOVED, CKR_DOMAIN_PARAMS_INVALID, CKR_FUNCTION_CANCELED, CKR_FUNCTION_FAILED, CKR_GENERAL_ERROR, CKR_HOST_MEMORY, CKR_KEY_HANDLE_INVALID, CKR_KEY_SIZE_RANGE, CKR_KEY_TYPE_INCONSISTENT, CKR_MECHANISM_INVALID, </w:t>
      </w:r>
      <w:r w:rsidRPr="008D76B4">
        <w:lastRenderedPageBreak/>
        <w:t xml:space="preserve">CKR_MECHANISM_PARAM_INVALID, CKR_OK, CKR_OPERATION_ACTIVE, </w:t>
      </w:r>
      <w:r w:rsidR="000966AB" w:rsidRPr="000C47FC">
        <w:t>CKR_PENDING</w:t>
      </w:r>
      <w:r w:rsidR="000966AB">
        <w:t>,</w:t>
      </w:r>
      <w:r w:rsidR="000966AB" w:rsidRPr="000C47FC">
        <w:t xml:space="preserve"> </w:t>
      </w:r>
      <w:r w:rsidRPr="008D76B4">
        <w:t>CKR_PIN_EXPIRED, CKR_SESSION_CLOSED, CKR_SESSION_HANDLE_INVALID, CKR_SESSION_READ_ONLY, CKR_TEMPLATE_INCOMPLETE, CKR_TEMPLATE_INCONSISTENT, CKR_TOKEN_WRITE_PROTECTED, CKR_USER_NOT_LOGGED_IN.</w:t>
      </w:r>
    </w:p>
    <w:p w14:paraId="005FD012" w14:textId="77777777" w:rsidR="00CB4B80" w:rsidRPr="008D76B4" w:rsidRDefault="00CB4B80" w:rsidP="00CB4B80">
      <w:r w:rsidRPr="008D76B4">
        <w:t>Example:</w:t>
      </w:r>
    </w:p>
    <w:p w14:paraId="76BDE4C5" w14:textId="77777777" w:rsidR="00CB4B80" w:rsidRPr="008D76B4" w:rsidRDefault="00CB4B80" w:rsidP="00CB4B80">
      <w:pPr>
        <w:pStyle w:val="BoxedCode"/>
      </w:pPr>
      <w:r w:rsidRPr="008D76B4">
        <w:t>CK_SESSION_HANDLE hSession;</w:t>
      </w:r>
    </w:p>
    <w:p w14:paraId="6DFE4AE3" w14:textId="77777777" w:rsidR="00CB4B80" w:rsidRPr="008D76B4" w:rsidRDefault="00CB4B80" w:rsidP="00CB4B80">
      <w:pPr>
        <w:pStyle w:val="BoxedCode"/>
      </w:pPr>
      <w:r w:rsidRPr="008D76B4">
        <w:t>CK_OBJECT_HANDLE hPublicKey, hPrivateKey, hKey;</w:t>
      </w:r>
    </w:p>
    <w:p w14:paraId="4F8BC865" w14:textId="77777777" w:rsidR="00CB4B80" w:rsidRPr="008D76B4" w:rsidRDefault="00CB4B80" w:rsidP="00CB4B80">
      <w:pPr>
        <w:pStyle w:val="BoxedCode"/>
      </w:pPr>
      <w:r w:rsidRPr="008D76B4">
        <w:t>CK_MECHANISM keyPairMechanism = {</w:t>
      </w:r>
    </w:p>
    <w:p w14:paraId="4093B41E" w14:textId="77777777" w:rsidR="00CB4B80" w:rsidRPr="008D76B4" w:rsidRDefault="00CB4B80" w:rsidP="00CB4B80">
      <w:pPr>
        <w:pStyle w:val="BoxedCode"/>
      </w:pPr>
      <w:r w:rsidRPr="008D76B4">
        <w:t xml:space="preserve">  CKM_DH_PKCS_KEY_PAIR_GEN, NULL_PTR, 0</w:t>
      </w:r>
    </w:p>
    <w:p w14:paraId="7D71AC2D" w14:textId="77777777" w:rsidR="00CB4B80" w:rsidRPr="008D76B4" w:rsidRDefault="00CB4B80" w:rsidP="00CB4B80">
      <w:pPr>
        <w:pStyle w:val="BoxedCode"/>
      </w:pPr>
      <w:r w:rsidRPr="008D76B4">
        <w:t>};</w:t>
      </w:r>
    </w:p>
    <w:p w14:paraId="0CE72CEB" w14:textId="77777777" w:rsidR="00CB4B80" w:rsidRPr="008D76B4" w:rsidRDefault="00CB4B80" w:rsidP="00CB4B80">
      <w:pPr>
        <w:pStyle w:val="BoxedCode"/>
      </w:pPr>
      <w:r w:rsidRPr="008D76B4">
        <w:t>CK_BYTE prime[] = {...};</w:t>
      </w:r>
    </w:p>
    <w:p w14:paraId="1BB2DC82" w14:textId="77777777" w:rsidR="00CB4B80" w:rsidRPr="008D76B4" w:rsidRDefault="00CB4B80" w:rsidP="00CB4B80">
      <w:pPr>
        <w:pStyle w:val="BoxedCode"/>
      </w:pPr>
      <w:r w:rsidRPr="008D76B4">
        <w:t>CK_BYTE base[] = {...};</w:t>
      </w:r>
    </w:p>
    <w:p w14:paraId="37C2365A" w14:textId="77777777" w:rsidR="00CB4B80" w:rsidRPr="008D76B4" w:rsidRDefault="00CB4B80" w:rsidP="00CB4B80">
      <w:pPr>
        <w:pStyle w:val="BoxedCode"/>
      </w:pPr>
      <w:r w:rsidRPr="008D76B4">
        <w:t>CK_BYTE publicValue[128];</w:t>
      </w:r>
    </w:p>
    <w:p w14:paraId="30ABED58" w14:textId="77777777" w:rsidR="00CB4B80" w:rsidRPr="008D76B4" w:rsidRDefault="00CB4B80" w:rsidP="00CB4B80">
      <w:pPr>
        <w:pStyle w:val="BoxedCode"/>
      </w:pPr>
      <w:r w:rsidRPr="008D76B4">
        <w:t>CK_BYTE otherPublicValue[128];</w:t>
      </w:r>
    </w:p>
    <w:p w14:paraId="4EBD09DB" w14:textId="77777777" w:rsidR="00CB4B80" w:rsidRPr="008D76B4" w:rsidRDefault="00CB4B80" w:rsidP="00CB4B80">
      <w:pPr>
        <w:pStyle w:val="BoxedCode"/>
      </w:pPr>
      <w:r w:rsidRPr="008D76B4">
        <w:t>CK_MECHANISM mechanism = {</w:t>
      </w:r>
    </w:p>
    <w:p w14:paraId="452FFBF0" w14:textId="77777777" w:rsidR="00CB4B80" w:rsidRPr="008D76B4" w:rsidRDefault="00CB4B80" w:rsidP="00CB4B80">
      <w:pPr>
        <w:pStyle w:val="BoxedCode"/>
      </w:pPr>
      <w:r w:rsidRPr="008D76B4">
        <w:t xml:space="preserve">  CKM_DH_PKCS_DERIVE, otherPublicValue, sizeof(otherPublicValue)</w:t>
      </w:r>
    </w:p>
    <w:p w14:paraId="5CE0F6CF" w14:textId="77777777" w:rsidR="00CB4B80" w:rsidRPr="008D76B4" w:rsidRDefault="00CB4B80" w:rsidP="00CB4B80">
      <w:pPr>
        <w:pStyle w:val="BoxedCode"/>
      </w:pPr>
      <w:r w:rsidRPr="008D76B4">
        <w:t>};</w:t>
      </w:r>
    </w:p>
    <w:p w14:paraId="3D694E1F" w14:textId="77777777" w:rsidR="00CB4B80" w:rsidRPr="008D76B4" w:rsidRDefault="00CB4B80" w:rsidP="00CB4B80">
      <w:pPr>
        <w:pStyle w:val="BoxedCode"/>
      </w:pPr>
      <w:r w:rsidRPr="008D76B4">
        <w:t>CK_ATTRIBUTE template[] = {</w:t>
      </w:r>
    </w:p>
    <w:p w14:paraId="0BE6DCD2" w14:textId="77777777" w:rsidR="00CB4B80" w:rsidRPr="008D76B4" w:rsidRDefault="00CB4B80" w:rsidP="00CB4B80">
      <w:pPr>
        <w:pStyle w:val="BoxedCode"/>
      </w:pPr>
      <w:r w:rsidRPr="008D76B4">
        <w:t xml:space="preserve">  {CKA_VALUE, &amp;publicValue, sizeof(publicValue)}</w:t>
      </w:r>
    </w:p>
    <w:p w14:paraId="32B22ACC" w14:textId="77777777" w:rsidR="00CB4B80" w:rsidRPr="008D76B4" w:rsidRDefault="00CB4B80" w:rsidP="00CB4B80">
      <w:pPr>
        <w:pStyle w:val="BoxedCode"/>
      </w:pPr>
      <w:r w:rsidRPr="008D76B4">
        <w:t>};</w:t>
      </w:r>
    </w:p>
    <w:p w14:paraId="7820AB06" w14:textId="77777777" w:rsidR="00CB4B80" w:rsidRPr="008D76B4" w:rsidRDefault="00CB4B80" w:rsidP="00CB4B80">
      <w:pPr>
        <w:pStyle w:val="BoxedCode"/>
      </w:pPr>
      <w:r w:rsidRPr="008D76B4">
        <w:t>CK_OBJECT_CLASS keyClass = CKO_SECRET_KEY;</w:t>
      </w:r>
    </w:p>
    <w:p w14:paraId="184DF9FF" w14:textId="77777777" w:rsidR="00CB4B80" w:rsidRPr="008D76B4" w:rsidRDefault="00CB4B80" w:rsidP="00CB4B80">
      <w:pPr>
        <w:pStyle w:val="BoxedCode"/>
      </w:pPr>
      <w:r w:rsidRPr="008D76B4">
        <w:t>CK_KEY_TYPE keyType = CKK_DES;</w:t>
      </w:r>
    </w:p>
    <w:p w14:paraId="027C6603" w14:textId="77777777" w:rsidR="00CB4B80" w:rsidRPr="008D76B4" w:rsidRDefault="00CB4B80" w:rsidP="00CB4B80">
      <w:pPr>
        <w:pStyle w:val="BoxedCode"/>
      </w:pPr>
      <w:r w:rsidRPr="008D76B4">
        <w:t>CK_BBOOL true = CK_TRUE;</w:t>
      </w:r>
    </w:p>
    <w:p w14:paraId="7962214E" w14:textId="77777777" w:rsidR="00CB4B80" w:rsidRPr="008D76B4" w:rsidRDefault="00CB4B80" w:rsidP="00CB4B80">
      <w:pPr>
        <w:pStyle w:val="BoxedCode"/>
      </w:pPr>
      <w:r w:rsidRPr="008D76B4">
        <w:t>CK_ATTRIBUTE publicKeyTemplate[] = {</w:t>
      </w:r>
    </w:p>
    <w:p w14:paraId="44A4B196" w14:textId="77777777" w:rsidR="00CB4B80" w:rsidRPr="008D76B4" w:rsidRDefault="00CB4B80" w:rsidP="00CB4B80">
      <w:pPr>
        <w:pStyle w:val="BoxedCode"/>
      </w:pPr>
      <w:r w:rsidRPr="008D76B4">
        <w:t xml:space="preserve">  {CKA_PRIME, prime, sizeof(prime)},</w:t>
      </w:r>
    </w:p>
    <w:p w14:paraId="7D3DA8D2" w14:textId="77777777" w:rsidR="00CB4B80" w:rsidRPr="008D76B4" w:rsidRDefault="00CB4B80" w:rsidP="00CB4B80">
      <w:pPr>
        <w:pStyle w:val="BoxedCode"/>
      </w:pPr>
      <w:r w:rsidRPr="008D76B4">
        <w:t xml:space="preserve">  {CKA_BASE, base, sizeof(base)}</w:t>
      </w:r>
    </w:p>
    <w:p w14:paraId="41827E9E" w14:textId="77777777" w:rsidR="00CB4B80" w:rsidRPr="008D76B4" w:rsidRDefault="00CB4B80" w:rsidP="00CB4B80">
      <w:pPr>
        <w:pStyle w:val="BoxedCode"/>
      </w:pPr>
      <w:r w:rsidRPr="008D76B4">
        <w:t>};</w:t>
      </w:r>
    </w:p>
    <w:p w14:paraId="464056D4" w14:textId="77777777" w:rsidR="00CB4B80" w:rsidRPr="008D76B4" w:rsidRDefault="00CB4B80" w:rsidP="00CB4B80">
      <w:pPr>
        <w:pStyle w:val="BoxedCode"/>
      </w:pPr>
      <w:r w:rsidRPr="008D76B4">
        <w:t>CK_ATTRIBUTE privateKeyTemplate[] = {</w:t>
      </w:r>
    </w:p>
    <w:p w14:paraId="2D4FDE48" w14:textId="77777777" w:rsidR="00CB4B80" w:rsidRPr="008D76B4" w:rsidRDefault="00CB4B80" w:rsidP="00CB4B80">
      <w:pPr>
        <w:pStyle w:val="BoxedCode"/>
      </w:pPr>
      <w:r w:rsidRPr="008D76B4">
        <w:t xml:space="preserve">  {CKA_DERIVE, &amp;true, sizeof(true)}</w:t>
      </w:r>
    </w:p>
    <w:p w14:paraId="6C0F2CC5" w14:textId="77777777" w:rsidR="00CB4B80" w:rsidRPr="008D76B4" w:rsidRDefault="00CB4B80" w:rsidP="00CB4B80">
      <w:pPr>
        <w:pStyle w:val="BoxedCode"/>
      </w:pPr>
      <w:r w:rsidRPr="008D76B4">
        <w:t>};</w:t>
      </w:r>
    </w:p>
    <w:p w14:paraId="1D357FC0" w14:textId="77777777" w:rsidR="00CB4B80" w:rsidRPr="008D76B4" w:rsidRDefault="00CB4B80" w:rsidP="00CB4B80">
      <w:pPr>
        <w:pStyle w:val="BoxedCode"/>
      </w:pPr>
      <w:r w:rsidRPr="008D76B4">
        <w:t>CK_ATTRIBUTE derivedKeyTemplate[] = {</w:t>
      </w:r>
    </w:p>
    <w:p w14:paraId="287297BB" w14:textId="77777777" w:rsidR="00CB4B80" w:rsidRPr="008D76B4" w:rsidRDefault="00CB4B80" w:rsidP="00CB4B80">
      <w:pPr>
        <w:pStyle w:val="BoxedCode"/>
      </w:pPr>
      <w:r w:rsidRPr="008D76B4">
        <w:t xml:space="preserve">  {CKA_CLASS, &amp;keyClass, sizeof(keyClass)},</w:t>
      </w:r>
    </w:p>
    <w:p w14:paraId="4F33B680" w14:textId="77777777" w:rsidR="00CB4B80" w:rsidRPr="008D76B4" w:rsidRDefault="00CB4B80" w:rsidP="00CB4B80">
      <w:pPr>
        <w:pStyle w:val="BoxedCode"/>
      </w:pPr>
      <w:r w:rsidRPr="008D76B4">
        <w:t xml:space="preserve">  {CKA_KEY_TYPE, &amp;keyType, sizeof(keyType)},</w:t>
      </w:r>
    </w:p>
    <w:p w14:paraId="0DED36FA" w14:textId="77777777" w:rsidR="00CB4B80" w:rsidRPr="008D76B4" w:rsidRDefault="00CB4B80" w:rsidP="00CB4B80">
      <w:pPr>
        <w:pStyle w:val="BoxedCode"/>
      </w:pPr>
      <w:r w:rsidRPr="008D76B4">
        <w:t xml:space="preserve">  {CKA_ENCRYPT, &amp;true, sizeof(true)},</w:t>
      </w:r>
    </w:p>
    <w:p w14:paraId="6062CC91" w14:textId="77777777" w:rsidR="00CB4B80" w:rsidRPr="008D76B4" w:rsidRDefault="00CB4B80" w:rsidP="00CB4B80">
      <w:pPr>
        <w:pStyle w:val="BoxedCode"/>
      </w:pPr>
      <w:r w:rsidRPr="008D76B4">
        <w:t xml:space="preserve">  {CKA_DECRYPT, &amp;true, sizeof(true)}</w:t>
      </w:r>
    </w:p>
    <w:p w14:paraId="494EB5E9" w14:textId="77777777" w:rsidR="00CB4B80" w:rsidRPr="008D76B4" w:rsidRDefault="00CB4B80" w:rsidP="00CB4B80">
      <w:pPr>
        <w:pStyle w:val="BoxedCode"/>
      </w:pPr>
      <w:r w:rsidRPr="008D76B4">
        <w:t>};</w:t>
      </w:r>
    </w:p>
    <w:p w14:paraId="6BA58050" w14:textId="77777777" w:rsidR="00CB4B80" w:rsidRPr="008D76B4" w:rsidRDefault="00CB4B80" w:rsidP="00CB4B80">
      <w:pPr>
        <w:pStyle w:val="BoxedCode"/>
      </w:pPr>
      <w:r w:rsidRPr="008D76B4">
        <w:t>CK_RV rv;</w:t>
      </w:r>
    </w:p>
    <w:p w14:paraId="473860A4" w14:textId="77777777" w:rsidR="00CB4B80" w:rsidRPr="008D76B4" w:rsidRDefault="00CB4B80" w:rsidP="00CB4B80">
      <w:pPr>
        <w:pStyle w:val="BoxedCode"/>
      </w:pPr>
    </w:p>
    <w:p w14:paraId="58E05CDA" w14:textId="77777777" w:rsidR="00CB4B80" w:rsidRPr="008D76B4" w:rsidRDefault="00CB4B80" w:rsidP="00CB4B80">
      <w:pPr>
        <w:pStyle w:val="BoxedCode"/>
      </w:pPr>
      <w:r w:rsidRPr="008D76B4">
        <w:t>.</w:t>
      </w:r>
    </w:p>
    <w:p w14:paraId="3256F8E7" w14:textId="77777777" w:rsidR="00CB4B80" w:rsidRPr="008D76B4" w:rsidRDefault="00CB4B80" w:rsidP="00CB4B80">
      <w:pPr>
        <w:pStyle w:val="BoxedCode"/>
      </w:pPr>
      <w:r w:rsidRPr="008D76B4">
        <w:t>.</w:t>
      </w:r>
    </w:p>
    <w:p w14:paraId="4D978A5D" w14:textId="77777777" w:rsidR="00CB4B80" w:rsidRPr="008D76B4" w:rsidRDefault="00CB4B80" w:rsidP="00CB4B80">
      <w:pPr>
        <w:pStyle w:val="BoxedCode"/>
      </w:pPr>
      <w:r w:rsidRPr="008D76B4">
        <w:t>rv = C_GenerateKeyPair(</w:t>
      </w:r>
    </w:p>
    <w:p w14:paraId="49A3E076" w14:textId="77777777" w:rsidR="00CB4B80" w:rsidRPr="008D76B4" w:rsidRDefault="00CB4B80" w:rsidP="00CB4B80">
      <w:pPr>
        <w:pStyle w:val="BoxedCode"/>
      </w:pPr>
      <w:r w:rsidRPr="008D76B4">
        <w:t xml:space="preserve">  hSession, &amp;keyPairMechanism,</w:t>
      </w:r>
    </w:p>
    <w:p w14:paraId="2EE6DE11" w14:textId="77777777" w:rsidR="00CB4B80" w:rsidRPr="008D76B4" w:rsidRDefault="00CB4B80" w:rsidP="00CB4B80">
      <w:pPr>
        <w:pStyle w:val="BoxedCode"/>
      </w:pPr>
      <w:r w:rsidRPr="008D76B4">
        <w:t xml:space="preserve">  publicKeyTemplate, 2,</w:t>
      </w:r>
    </w:p>
    <w:p w14:paraId="69E20BCA" w14:textId="77777777" w:rsidR="00CB4B80" w:rsidRPr="008D76B4" w:rsidRDefault="00CB4B80" w:rsidP="00CB4B80">
      <w:pPr>
        <w:pStyle w:val="BoxedCode"/>
      </w:pPr>
      <w:r w:rsidRPr="008D76B4">
        <w:lastRenderedPageBreak/>
        <w:t xml:space="preserve">  privateKeyTemplate, 1,</w:t>
      </w:r>
    </w:p>
    <w:p w14:paraId="1FEB2784" w14:textId="77777777" w:rsidR="00CB4B80" w:rsidRPr="008D76B4" w:rsidRDefault="00CB4B80" w:rsidP="00CB4B80">
      <w:pPr>
        <w:pStyle w:val="BoxedCode"/>
      </w:pPr>
      <w:r w:rsidRPr="008D76B4">
        <w:t xml:space="preserve">  &amp;hPublicKey, &amp;hPrivateKey);</w:t>
      </w:r>
    </w:p>
    <w:p w14:paraId="1B57B258" w14:textId="77777777" w:rsidR="00CB4B80" w:rsidRPr="008D76B4" w:rsidRDefault="00CB4B80" w:rsidP="00CB4B80">
      <w:pPr>
        <w:pStyle w:val="BoxedCode"/>
      </w:pPr>
      <w:r w:rsidRPr="008D76B4">
        <w:t>if (rv == CKR_OK) {</w:t>
      </w:r>
    </w:p>
    <w:p w14:paraId="0E61A713" w14:textId="77777777" w:rsidR="00CB4B80" w:rsidRPr="008D76B4" w:rsidRDefault="00CB4B80" w:rsidP="00CB4B80">
      <w:pPr>
        <w:pStyle w:val="BoxedCode"/>
      </w:pPr>
      <w:r w:rsidRPr="008D76B4">
        <w:t xml:space="preserve">  rv = C_GetAttributeValue(hSession, hPublicKey, template, 1);</w:t>
      </w:r>
    </w:p>
    <w:p w14:paraId="535333DB" w14:textId="77777777" w:rsidR="00CB4B80" w:rsidRPr="008D76B4" w:rsidRDefault="00CB4B80" w:rsidP="00CB4B80">
      <w:pPr>
        <w:pStyle w:val="BoxedCode"/>
      </w:pPr>
      <w:r w:rsidRPr="008D76B4">
        <w:t xml:space="preserve">  if (rv == CKR_OK) {</w:t>
      </w:r>
    </w:p>
    <w:p w14:paraId="39F93BFD" w14:textId="77777777" w:rsidR="00CB4B80" w:rsidRPr="008D76B4" w:rsidRDefault="00CB4B80" w:rsidP="00CB4B80">
      <w:pPr>
        <w:pStyle w:val="BoxedCode"/>
      </w:pPr>
      <w:r w:rsidRPr="008D76B4">
        <w:t xml:space="preserve">    /* Put other guy’s public value in otherPublicValue */</w:t>
      </w:r>
    </w:p>
    <w:p w14:paraId="297F342D" w14:textId="77777777" w:rsidR="00CB4B80" w:rsidRPr="008D76B4" w:rsidRDefault="00CB4B80" w:rsidP="00CB4B80">
      <w:pPr>
        <w:pStyle w:val="BoxedCode"/>
      </w:pPr>
      <w:r w:rsidRPr="008D76B4">
        <w:t xml:space="preserve">    .</w:t>
      </w:r>
    </w:p>
    <w:p w14:paraId="10015EF8" w14:textId="77777777" w:rsidR="00CB4B80" w:rsidRPr="008D76B4" w:rsidRDefault="00CB4B80" w:rsidP="00CB4B80">
      <w:pPr>
        <w:pStyle w:val="BoxedCode"/>
      </w:pPr>
      <w:r w:rsidRPr="008D76B4">
        <w:t xml:space="preserve">    .</w:t>
      </w:r>
    </w:p>
    <w:p w14:paraId="1FA5018C" w14:textId="77777777" w:rsidR="00CB4B80" w:rsidRPr="008D76B4" w:rsidRDefault="00CB4B80" w:rsidP="00CB4B80">
      <w:pPr>
        <w:pStyle w:val="BoxedCode"/>
      </w:pPr>
      <w:r w:rsidRPr="008D76B4">
        <w:t xml:space="preserve">    rv = C_DeriveKey(</w:t>
      </w:r>
    </w:p>
    <w:p w14:paraId="18392D35" w14:textId="77777777" w:rsidR="00CB4B80" w:rsidRPr="008D76B4" w:rsidRDefault="00CB4B80" w:rsidP="00CB4B80">
      <w:pPr>
        <w:pStyle w:val="BoxedCode"/>
      </w:pPr>
      <w:r w:rsidRPr="008D76B4">
        <w:t xml:space="preserve">      hSession, &amp;mechanism,</w:t>
      </w:r>
    </w:p>
    <w:p w14:paraId="6487F975" w14:textId="77777777" w:rsidR="00CB4B80" w:rsidRPr="008D76B4" w:rsidRDefault="00CB4B80" w:rsidP="00CB4B80">
      <w:pPr>
        <w:pStyle w:val="BoxedCode"/>
      </w:pPr>
      <w:r w:rsidRPr="008D76B4">
        <w:t xml:space="preserve">      hPrivateKey, derivedKeyTemplate, 4, &amp;hKey);</w:t>
      </w:r>
    </w:p>
    <w:p w14:paraId="4F79E7FA" w14:textId="77777777" w:rsidR="00CB4B80" w:rsidRPr="008D76B4" w:rsidRDefault="00CB4B80" w:rsidP="00CB4B80">
      <w:pPr>
        <w:pStyle w:val="BoxedCode"/>
      </w:pPr>
      <w:r w:rsidRPr="008D76B4">
        <w:t xml:space="preserve">    if (rv == CKR_OK) {</w:t>
      </w:r>
    </w:p>
    <w:p w14:paraId="12C53FEF" w14:textId="77777777" w:rsidR="00CB4B80" w:rsidRPr="008D76B4" w:rsidRDefault="00CB4B80" w:rsidP="00CB4B80">
      <w:pPr>
        <w:pStyle w:val="BoxedCode"/>
      </w:pPr>
      <w:r w:rsidRPr="008D76B4">
        <w:t xml:space="preserve">      .</w:t>
      </w:r>
    </w:p>
    <w:p w14:paraId="34326CB2" w14:textId="77777777" w:rsidR="00CB4B80" w:rsidRPr="008D76B4" w:rsidRDefault="00CB4B80" w:rsidP="00CB4B80">
      <w:pPr>
        <w:pStyle w:val="BoxedCode"/>
      </w:pPr>
      <w:r w:rsidRPr="008D76B4">
        <w:t xml:space="preserve">      .</w:t>
      </w:r>
    </w:p>
    <w:p w14:paraId="0D80BD56" w14:textId="77777777" w:rsidR="00CB4B80" w:rsidRPr="008D76B4" w:rsidRDefault="00CB4B80" w:rsidP="00CB4B80">
      <w:pPr>
        <w:pStyle w:val="BoxedCode"/>
      </w:pPr>
      <w:r w:rsidRPr="008D76B4">
        <w:t xml:space="preserve">    }</w:t>
      </w:r>
    </w:p>
    <w:p w14:paraId="1EEC4976" w14:textId="77777777" w:rsidR="00CB4B80" w:rsidRPr="008D76B4" w:rsidRDefault="00CB4B80" w:rsidP="00CB4B80">
      <w:pPr>
        <w:pStyle w:val="BoxedCode"/>
      </w:pPr>
      <w:r w:rsidRPr="008D76B4">
        <w:t xml:space="preserve">  }</w:t>
      </w:r>
    </w:p>
    <w:p w14:paraId="69CAF6B3" w14:textId="77777777" w:rsidR="00CB4B80" w:rsidRPr="008D76B4" w:rsidRDefault="00CB4B80" w:rsidP="00CB4B80">
      <w:pPr>
        <w:pStyle w:val="BoxedCode"/>
      </w:pPr>
      <w:r w:rsidRPr="008D76B4">
        <w:t>}</w:t>
      </w:r>
    </w:p>
    <w:p w14:paraId="1CB09FA4" w14:textId="77777777" w:rsidR="005B7E3D" w:rsidRPr="008D76B4" w:rsidRDefault="005B7E3D" w:rsidP="005B7E3D">
      <w:pPr>
        <w:pStyle w:val="berschrift3"/>
        <w:numPr>
          <w:ilvl w:val="2"/>
          <w:numId w:val="2"/>
        </w:numPr>
        <w:tabs>
          <w:tab w:val="num" w:pos="720"/>
        </w:tabs>
      </w:pPr>
      <w:bookmarkStart w:id="2577" w:name="_Toc127348492"/>
      <w:bookmarkStart w:id="2578" w:name="_Toc195693235"/>
      <w:bookmarkStart w:id="2579" w:name="_Toc323205495"/>
      <w:bookmarkStart w:id="2580" w:name="_Toc323610924"/>
      <w:bookmarkStart w:id="2581" w:name="_Toc383864931"/>
      <w:bookmarkStart w:id="2582" w:name="_Toc385057968"/>
      <w:bookmarkStart w:id="2583" w:name="_Toc405794788"/>
      <w:bookmarkStart w:id="2584" w:name="_Toc72656178"/>
      <w:bookmarkStart w:id="2585" w:name="_Toc235002396"/>
      <w:bookmarkStart w:id="2586" w:name="_Toc370634036"/>
      <w:bookmarkStart w:id="2587" w:name="_Toc391468827"/>
      <w:bookmarkStart w:id="2588" w:name="_Toc395183823"/>
      <w:bookmarkStart w:id="2589" w:name="_Toc7432438"/>
      <w:bookmarkStart w:id="2590" w:name="_Toc29976708"/>
      <w:bookmarkStart w:id="2591" w:name="_Toc90376372"/>
      <w:bookmarkStart w:id="2592" w:name="_Toc111203357"/>
      <w:bookmarkStart w:id="2593" w:name="_Toc148962199"/>
      <w:bookmarkStart w:id="2594" w:name="_Toc323024162"/>
      <w:r w:rsidRPr="008D76B4">
        <w:t>C_WrapKey</w:t>
      </w:r>
      <w:bookmarkEnd w:id="2577"/>
      <w:r>
        <w:t>Authenticated</w:t>
      </w:r>
      <w:bookmarkEnd w:id="2578"/>
    </w:p>
    <w:p w14:paraId="2945299E" w14:textId="6965E73E" w:rsidR="005B7E3D" w:rsidRPr="008D76B4" w:rsidRDefault="005B7E3D" w:rsidP="005B7E3D">
      <w:pPr>
        <w:pStyle w:val="BoxedCode"/>
      </w:pPr>
      <w:r w:rsidRPr="008D76B4">
        <w:t>CK_DECLARE_FUNCTION(CK_RV, C_WrapKey</w:t>
      </w:r>
      <w:r>
        <w:t>Authenticated</w:t>
      </w:r>
      <w:r w:rsidRPr="008D76B4">
        <w:t>)(</w:t>
      </w:r>
      <w:r w:rsidRPr="008D76B4">
        <w:br/>
        <w:t xml:space="preserve">  CK_SESSION_HANDLE hSession,</w:t>
      </w:r>
      <w:r w:rsidRPr="008D76B4">
        <w:br/>
        <w:t xml:space="preserve">  CK_MECHANISM_PTR pMechanism,</w:t>
      </w:r>
      <w:r w:rsidRPr="008D76B4">
        <w:br/>
        <w:t xml:space="preserve">  CK_OBJECT_HANDLE hWrappingKey,</w:t>
      </w:r>
      <w:r w:rsidRPr="008D76B4">
        <w:br/>
        <w:t xml:space="preserve">  CK_OBJECT_HANDLE hKey,</w:t>
      </w:r>
      <w:r>
        <w:br/>
        <w:t xml:space="preserve">  CK_BYTE_PTR pAssociatedData,</w:t>
      </w:r>
      <w:r>
        <w:br/>
        <w:t xml:space="preserve">  CK_ULONG ulAssociatedDataLen,</w:t>
      </w:r>
      <w:r w:rsidRPr="008D76B4">
        <w:br/>
        <w:t xml:space="preserve">  CK_BYTE_PTR pWrappedKey,</w:t>
      </w:r>
      <w:r w:rsidRPr="008D76B4">
        <w:br/>
        <w:t xml:space="preserve">  CK_ULONG_PTR pulWrappedKeyLen</w:t>
      </w:r>
      <w:r w:rsidRPr="008D76B4">
        <w:br/>
        <w:t>);</w:t>
      </w:r>
    </w:p>
    <w:p w14:paraId="5D5A5AA1" w14:textId="7B9B358E" w:rsidR="005B7E3D" w:rsidRPr="008D76B4" w:rsidRDefault="005B7E3D" w:rsidP="005B7E3D">
      <w:r w:rsidRPr="008D76B4">
        <w:rPr>
          <w:b/>
        </w:rPr>
        <w:t>C_WrapKey</w:t>
      </w:r>
      <w:r>
        <w:rPr>
          <w:b/>
        </w:rPr>
        <w:t>Authenticated</w:t>
      </w:r>
      <w:r w:rsidRPr="008D76B4">
        <w:t xml:space="preserve"> wraps (</w:t>
      </w:r>
      <w:r w:rsidRPr="00FF0638">
        <w:rPr>
          <w:iCs/>
        </w:rPr>
        <w:t>i.e.</w:t>
      </w:r>
      <w:r w:rsidRPr="008D76B4">
        <w:t>, encrypts) a private or secret key.</w:t>
      </w:r>
      <w:r>
        <w:t xml:space="preserve"> </w:t>
      </w:r>
      <w:r w:rsidRPr="008D76B4">
        <w:rPr>
          <w:i/>
        </w:rPr>
        <w:t>hSession</w:t>
      </w:r>
      <w:r w:rsidRPr="008D76B4">
        <w:t xml:space="preserve"> is the session’s handle; </w:t>
      </w:r>
      <w:r w:rsidRPr="008D76B4">
        <w:rPr>
          <w:i/>
        </w:rPr>
        <w:t>pMechanism</w:t>
      </w:r>
      <w:r w:rsidRPr="008D76B4">
        <w:t xml:space="preserve"> points to the wrapping mechanism</w:t>
      </w:r>
      <w:r>
        <w:t xml:space="preserve"> with the message params</w:t>
      </w:r>
      <w:r w:rsidRPr="008D76B4">
        <w:t xml:space="preserve">; </w:t>
      </w:r>
      <w:r w:rsidRPr="008D76B4">
        <w:rPr>
          <w:i/>
        </w:rPr>
        <w:t>hWrappingKey</w:t>
      </w:r>
      <w:r w:rsidRPr="008D76B4">
        <w:t xml:space="preserve"> is the handle of the wrapping key;</w:t>
      </w:r>
      <w:r w:rsidRPr="008D76B4">
        <w:rPr>
          <w:i/>
        </w:rPr>
        <w:t xml:space="preserve"> hKey</w:t>
      </w:r>
      <w:r w:rsidRPr="008D76B4">
        <w:t xml:space="preserve"> is the handle of the key to be wrapped;</w:t>
      </w:r>
      <w:r>
        <w:rPr>
          <w:rFonts w:cs="Liberation Sans"/>
          <w:color w:val="000000"/>
          <w:szCs w:val="20"/>
        </w:rPr>
        <w:t xml:space="preserve"> </w:t>
      </w:r>
      <w:r>
        <w:rPr>
          <w:rFonts w:cs="Liberation Sans"/>
          <w:i/>
          <w:iCs/>
          <w:color w:val="000000"/>
          <w:szCs w:val="20"/>
        </w:rPr>
        <w:t>pAssociatedData</w:t>
      </w:r>
      <w:r>
        <w:rPr>
          <w:rFonts w:cs="Liberation Sans"/>
          <w:color w:val="000000"/>
          <w:szCs w:val="20"/>
        </w:rPr>
        <w:t xml:space="preserve"> and </w:t>
      </w:r>
      <w:r>
        <w:rPr>
          <w:rFonts w:cs="Liberation Sans"/>
          <w:i/>
          <w:iCs/>
          <w:color w:val="000000"/>
          <w:szCs w:val="20"/>
        </w:rPr>
        <w:t>ulAssociatedDataLen</w:t>
      </w:r>
      <w:r>
        <w:rPr>
          <w:rFonts w:cs="Liberation Sans"/>
          <w:color w:val="000000"/>
          <w:szCs w:val="20"/>
        </w:rPr>
        <w:t xml:space="preserve"> specify the associated data for an AEAD mechanism;</w:t>
      </w:r>
      <w:r w:rsidRPr="008D76B4">
        <w:rPr>
          <w:i/>
        </w:rPr>
        <w:t xml:space="preserve"> pWrappedKey</w:t>
      </w:r>
      <w:r w:rsidRPr="008D76B4">
        <w:t xml:space="preserve"> points to the location that receives the wrapped key; and</w:t>
      </w:r>
      <w:r w:rsidRPr="008D76B4">
        <w:rPr>
          <w:i/>
        </w:rPr>
        <w:t xml:space="preserve"> pulWrappedKeyLen</w:t>
      </w:r>
      <w:r w:rsidRPr="008D76B4">
        <w:t xml:space="preserve"> points to the location that receives the length of the wrapped key.</w:t>
      </w:r>
    </w:p>
    <w:p w14:paraId="6E53B039" w14:textId="7D335107" w:rsidR="005B7E3D" w:rsidRPr="008D76B4" w:rsidRDefault="005B7E3D" w:rsidP="005B7E3D">
      <w:r w:rsidRPr="008D76B4">
        <w:rPr>
          <w:b/>
        </w:rPr>
        <w:t>C_WrapKey</w:t>
      </w:r>
      <w:r>
        <w:rPr>
          <w:b/>
        </w:rPr>
        <w:t>Authenticated</w:t>
      </w:r>
      <w:r w:rsidRPr="008D76B4">
        <w:t xml:space="preserve"> uses the convention described in </w:t>
      </w:r>
      <w:r>
        <w:t>s</w:t>
      </w:r>
      <w:r w:rsidRPr="008D76B4">
        <w:t>ection</w:t>
      </w:r>
      <w:r w:rsidR="002E3E5B">
        <w:t xml:space="preserve"> </w:t>
      </w:r>
      <w:r w:rsidR="002E3E5B">
        <w:fldChar w:fldCharType="begin"/>
      </w:r>
      <w:r w:rsidR="002E3E5B">
        <w:instrText xml:space="preserve"> REF _Ref384959982 \r \h </w:instrText>
      </w:r>
      <w:r w:rsidR="002E3E5B">
        <w:fldChar w:fldCharType="separate"/>
      </w:r>
      <w:r w:rsidR="004C22D6">
        <w:t>5.2</w:t>
      </w:r>
      <w:r w:rsidR="002E3E5B">
        <w:fldChar w:fldCharType="end"/>
      </w:r>
      <w:r w:rsidRPr="008D76B4">
        <w:t xml:space="preserve"> on producing output.</w:t>
      </w:r>
    </w:p>
    <w:p w14:paraId="1B9C5D77" w14:textId="34A8FBFD" w:rsidR="005B7E3D" w:rsidRPr="008D76B4" w:rsidRDefault="005B7E3D" w:rsidP="005B7E3D">
      <w:r w:rsidRPr="008D76B4">
        <w:t xml:space="preserve">The </w:t>
      </w:r>
      <w:r w:rsidRPr="008D76B4">
        <w:rPr>
          <w:b/>
        </w:rPr>
        <w:t>CKA_WRAP</w:t>
      </w:r>
      <w:r w:rsidRPr="008D76B4">
        <w:t xml:space="preserve"> attribute of the wrapping key, which indicates whether the key supports wrapping, MUST be CK_TRUE. The </w:t>
      </w:r>
      <w:r w:rsidRPr="008D76B4">
        <w:rPr>
          <w:b/>
        </w:rPr>
        <w:t>CKA_EXTRACTABLE</w:t>
      </w:r>
      <w:r w:rsidRPr="008D76B4">
        <w:t xml:space="preserve"> attribute of the key to be wrapped MUST also be CK_TRUE.</w:t>
      </w:r>
    </w:p>
    <w:p w14:paraId="58BA614A" w14:textId="0F4939A9" w:rsidR="005B7E3D" w:rsidRPr="008D76B4" w:rsidRDefault="005B7E3D" w:rsidP="005B7E3D">
      <w:r w:rsidRPr="008D76B4">
        <w:t xml:space="preserve">If the key to be wrapped cannot be wrapped for some token-specific reason, despite it having its </w:t>
      </w:r>
      <w:r w:rsidRPr="008D76B4">
        <w:rPr>
          <w:b/>
        </w:rPr>
        <w:t>CKA_EXTRACTABLE</w:t>
      </w:r>
      <w:r w:rsidRPr="008D76B4">
        <w:t xml:space="preserve"> attribute set to CK_TRUE, then </w:t>
      </w:r>
      <w:r w:rsidRPr="008D76B4">
        <w:rPr>
          <w:b/>
        </w:rPr>
        <w:t>C_WrapKe</w:t>
      </w:r>
      <w:r>
        <w:rPr>
          <w:b/>
        </w:rPr>
        <w:t>yAuthenticated</w:t>
      </w:r>
      <w:r w:rsidRPr="008D76B4">
        <w:t xml:space="preserve"> fails with error code </w:t>
      </w:r>
      <w:r w:rsidRPr="00415FE5">
        <w:rPr>
          <w:b/>
          <w:bCs/>
        </w:rPr>
        <w:t>CKR_KEY_NOT_WRAPPABLE</w:t>
      </w:r>
      <w:r w:rsidRPr="008D76B4">
        <w:t xml:space="preserve">. If it cannot be wrapped with the specified wrapping key and mechanism solely because of its length, then </w:t>
      </w:r>
      <w:r w:rsidRPr="008D76B4">
        <w:rPr>
          <w:b/>
        </w:rPr>
        <w:t>C_WrapKey</w:t>
      </w:r>
      <w:r>
        <w:rPr>
          <w:b/>
        </w:rPr>
        <w:t>Authenticated</w:t>
      </w:r>
      <w:r w:rsidRPr="008D76B4">
        <w:t xml:space="preserve"> fails with error code </w:t>
      </w:r>
      <w:r w:rsidRPr="00415FE5">
        <w:rPr>
          <w:b/>
          <w:bCs/>
        </w:rPr>
        <w:t>CKR_KEY_SIZE_RANGE</w:t>
      </w:r>
      <w:r w:rsidRPr="008D76B4">
        <w:t>.</w:t>
      </w:r>
    </w:p>
    <w:p w14:paraId="01334388" w14:textId="77777777" w:rsidR="005B7E3D" w:rsidRPr="008D76B4" w:rsidRDefault="005B7E3D" w:rsidP="005B7E3D">
      <w:r w:rsidRPr="008D76B4">
        <w:rPr>
          <w:b/>
        </w:rPr>
        <w:t>C_WrapKey</w:t>
      </w:r>
      <w:r>
        <w:rPr>
          <w:b/>
        </w:rPr>
        <w:t>Authenticated</w:t>
      </w:r>
      <w:r w:rsidRPr="008D76B4">
        <w:t xml:space="preserve"> </w:t>
      </w:r>
      <w:r>
        <w:t>primary use case</w:t>
      </w:r>
      <w:r w:rsidRPr="008D76B4">
        <w:t>:</w:t>
      </w:r>
    </w:p>
    <w:p w14:paraId="26B25E3F" w14:textId="3128A11F" w:rsidR="005B7E3D" w:rsidRDefault="005B7E3D" w:rsidP="005B7E3D">
      <w:pPr>
        <w:ind w:left="360"/>
      </w:pPr>
      <w:r>
        <w:t xml:space="preserve">To wrap any secret or private key using an AEAD authenticated mechanism. This allows the ability to use a provider generated (random) IV (GCM) or nonce (CCM) using the standard </w:t>
      </w:r>
      <w:r w:rsidRPr="000C678B">
        <w:rPr>
          <w:rFonts w:ascii="Arial" w:hAnsi="Arial" w:cs="Arial"/>
          <w:b/>
          <w:bCs/>
          <w:color w:val="000000"/>
        </w:rPr>
        <w:t>CK_*_MESSAGE_PARAMS</w:t>
      </w:r>
      <w:r w:rsidRPr="005B7E3D">
        <w:rPr>
          <w:rFonts w:ascii="Arial" w:hAnsi="Arial" w:cs="Arial"/>
          <w:color w:val="000000"/>
        </w:rPr>
        <w:t xml:space="preserve"> with a mechanism as opposed to passing in the IV (GCM) or nonce </w:t>
      </w:r>
      <w:r w:rsidRPr="005B7E3D">
        <w:rPr>
          <w:rFonts w:ascii="Arial" w:hAnsi="Arial" w:cs="Arial"/>
          <w:color w:val="000000"/>
        </w:rPr>
        <w:lastRenderedPageBreak/>
        <w:t>(CCM)</w:t>
      </w:r>
      <w:r>
        <w:rPr>
          <w:rFonts w:ascii="Arial" w:hAnsi="Arial" w:cs="Arial"/>
          <w:color w:val="000000"/>
        </w:rPr>
        <w:t xml:space="preserve">. </w:t>
      </w:r>
      <w:r w:rsidR="000C678B">
        <w:rPr>
          <w:rFonts w:ascii="Arial" w:hAnsi="Arial" w:cs="Arial"/>
          <w:color w:val="000000"/>
        </w:rPr>
        <w:t>T</w:t>
      </w:r>
      <w:r w:rsidR="000C678B" w:rsidRPr="005B7E3D">
        <w:rPr>
          <w:rFonts w:ascii="Arial" w:hAnsi="Arial" w:cs="Arial"/>
          <w:color w:val="000000"/>
        </w:rPr>
        <w:t xml:space="preserve">his </w:t>
      </w:r>
      <w:r w:rsidR="000C678B">
        <w:rPr>
          <w:rFonts w:ascii="Arial" w:hAnsi="Arial" w:cs="Arial"/>
          <w:color w:val="000000"/>
        </w:rPr>
        <w:t xml:space="preserve">IV </w:t>
      </w:r>
      <w:r w:rsidR="000C678B" w:rsidRPr="005B7E3D">
        <w:rPr>
          <w:rFonts w:ascii="Arial" w:hAnsi="Arial" w:cs="Arial"/>
          <w:color w:val="000000"/>
        </w:rPr>
        <w:t xml:space="preserve">can then </w:t>
      </w:r>
      <w:r w:rsidR="000C678B" w:rsidRPr="000C678B">
        <w:rPr>
          <w:rFonts w:ascii="Arial" w:hAnsi="Arial" w:cs="Arial"/>
          <w:color w:val="000000"/>
        </w:rPr>
        <w:t>be passed into the mechanism</w:t>
      </w:r>
      <w:r w:rsidR="000C678B">
        <w:rPr>
          <w:rFonts w:ascii="Arial" w:hAnsi="Arial" w:cs="Arial"/>
          <w:b/>
          <w:bCs/>
          <w:color w:val="000000"/>
        </w:rPr>
        <w:t xml:space="preserve"> CK_*_MESSAGE_PARAMS </w:t>
      </w:r>
      <w:r w:rsidR="000C678B" w:rsidRPr="000C678B">
        <w:rPr>
          <w:rFonts w:ascii="Arial" w:hAnsi="Arial" w:cs="Arial"/>
          <w:color w:val="000000"/>
        </w:rPr>
        <w:t>for</w:t>
      </w:r>
      <w:r w:rsidR="000C678B">
        <w:rPr>
          <w:rFonts w:ascii="Arial" w:hAnsi="Arial" w:cs="Arial"/>
          <w:b/>
          <w:bCs/>
          <w:color w:val="000000"/>
        </w:rPr>
        <w:t xml:space="preserve"> </w:t>
      </w:r>
      <w:r w:rsidR="000C678B" w:rsidRPr="008D76B4">
        <w:rPr>
          <w:b/>
        </w:rPr>
        <w:t>C_</w:t>
      </w:r>
      <w:r w:rsidR="000C678B">
        <w:rPr>
          <w:b/>
        </w:rPr>
        <w:t>Unw</w:t>
      </w:r>
      <w:r w:rsidR="000C678B" w:rsidRPr="008D76B4">
        <w:rPr>
          <w:b/>
        </w:rPr>
        <w:t>rapKey</w:t>
      </w:r>
      <w:r w:rsidR="000C678B">
        <w:rPr>
          <w:b/>
        </w:rPr>
        <w:t>Authenticated</w:t>
      </w:r>
      <w:r w:rsidR="000C678B">
        <w:rPr>
          <w:rFonts w:ascii="Arial" w:hAnsi="Arial" w:cs="Arial"/>
          <w:b/>
          <w:bCs/>
          <w:color w:val="000000"/>
        </w:rPr>
        <w:t>.</w:t>
      </w:r>
      <w:r w:rsidRPr="005B7E3D">
        <w:rPr>
          <w:rFonts w:ascii="Arial" w:hAnsi="Arial" w:cs="Arial"/>
          <w:color w:val="000000"/>
        </w:rPr>
        <w:t xml:space="preserve"> See</w:t>
      </w:r>
      <w:r w:rsidR="00FF0638">
        <w:rPr>
          <w:rFonts w:ascii="Arial" w:hAnsi="Arial" w:cs="Arial"/>
          <w:color w:val="000000"/>
        </w:rPr>
        <w:t xml:space="preserve"> section</w:t>
      </w:r>
      <w:r w:rsidRPr="005B7E3D">
        <w:rPr>
          <w:rFonts w:ascii="Arial" w:hAnsi="Arial" w:cs="Arial"/>
          <w:color w:val="000000"/>
        </w:rPr>
        <w:t xml:space="preserve"> </w:t>
      </w:r>
      <w:r w:rsidR="002E3E5B">
        <w:rPr>
          <w:rFonts w:ascii="Arial" w:hAnsi="Arial" w:cs="Arial"/>
          <w:color w:val="000000"/>
        </w:rPr>
        <w:fldChar w:fldCharType="begin"/>
      </w:r>
      <w:r w:rsidR="002E3E5B">
        <w:rPr>
          <w:rFonts w:ascii="Arial" w:hAnsi="Arial" w:cs="Arial"/>
          <w:color w:val="000000"/>
        </w:rPr>
        <w:instrText xml:space="preserve"> REF _Ref170814926 \r \h </w:instrText>
      </w:r>
      <w:r w:rsidR="002E3E5B">
        <w:rPr>
          <w:rFonts w:ascii="Arial" w:hAnsi="Arial" w:cs="Arial"/>
          <w:color w:val="000000"/>
        </w:rPr>
      </w:r>
      <w:r w:rsidR="002E3E5B">
        <w:rPr>
          <w:rFonts w:ascii="Arial" w:hAnsi="Arial" w:cs="Arial"/>
          <w:color w:val="000000"/>
        </w:rPr>
        <w:fldChar w:fldCharType="separate"/>
      </w:r>
      <w:r w:rsidR="004C22D6">
        <w:rPr>
          <w:rFonts w:ascii="Arial" w:hAnsi="Arial" w:cs="Arial"/>
          <w:color w:val="000000"/>
        </w:rPr>
        <w:t>6.13.3</w:t>
      </w:r>
      <w:r w:rsidR="002E3E5B">
        <w:rPr>
          <w:rFonts w:ascii="Arial" w:hAnsi="Arial" w:cs="Arial"/>
          <w:color w:val="000000"/>
        </w:rPr>
        <w:fldChar w:fldCharType="end"/>
      </w:r>
      <w:r w:rsidR="0041766F">
        <w:rPr>
          <w:rFonts w:ascii="Arial" w:hAnsi="Arial" w:cs="Arial"/>
          <w:color w:val="000000"/>
        </w:rPr>
        <w:t xml:space="preserve"> </w:t>
      </w:r>
      <w:r w:rsidR="0041766F" w:rsidRPr="005B7E3D">
        <w:rPr>
          <w:rFonts w:ascii="Arial" w:hAnsi="Arial" w:cs="Arial"/>
          <w:color w:val="000000"/>
        </w:rPr>
        <w:t>for further description of</w:t>
      </w:r>
      <w:r w:rsidR="0041766F">
        <w:rPr>
          <w:rFonts w:ascii="Arial" w:hAnsi="Arial" w:cs="Arial"/>
          <w:color w:val="000000"/>
        </w:rPr>
        <w:t xml:space="preserve"> </w:t>
      </w:r>
      <w:r w:rsidR="0041766F" w:rsidRPr="008D76B4">
        <w:t>AES-</w:t>
      </w:r>
      <w:r w:rsidR="0041766F">
        <w:t>G</w:t>
      </w:r>
      <w:r w:rsidR="0041766F" w:rsidRPr="008D76B4">
        <w:t xml:space="preserve">CM </w:t>
      </w:r>
      <w:r w:rsidR="0041766F">
        <w:t>a</w:t>
      </w:r>
      <w:r w:rsidR="0041766F" w:rsidRPr="008D76B4">
        <w:t xml:space="preserve">uthenticated </w:t>
      </w:r>
      <w:r w:rsidR="008C6C47">
        <w:t>wrap/unwrap</w:t>
      </w:r>
      <w:r w:rsidR="0041766F">
        <w:t xml:space="preserve"> and</w:t>
      </w:r>
      <w:r w:rsidR="00FF0638">
        <w:t xml:space="preserve"> section</w:t>
      </w:r>
      <w:r w:rsidR="0041766F">
        <w:t xml:space="preserve"> </w:t>
      </w:r>
      <w:r w:rsidR="002E3E5B">
        <w:rPr>
          <w:rFonts w:ascii="Arial" w:hAnsi="Arial" w:cs="Arial"/>
          <w:color w:val="000000"/>
        </w:rPr>
        <w:fldChar w:fldCharType="begin"/>
      </w:r>
      <w:r w:rsidR="002E3E5B">
        <w:rPr>
          <w:rFonts w:ascii="Arial" w:hAnsi="Arial" w:cs="Arial"/>
          <w:color w:val="000000"/>
        </w:rPr>
        <w:instrText xml:space="preserve"> REF _Ref170814930 \r \h </w:instrText>
      </w:r>
      <w:r w:rsidR="002E3E5B">
        <w:rPr>
          <w:rFonts w:ascii="Arial" w:hAnsi="Arial" w:cs="Arial"/>
          <w:color w:val="000000"/>
        </w:rPr>
      </w:r>
      <w:r w:rsidR="002E3E5B">
        <w:rPr>
          <w:rFonts w:ascii="Arial" w:hAnsi="Arial" w:cs="Arial"/>
          <w:color w:val="000000"/>
        </w:rPr>
        <w:fldChar w:fldCharType="separate"/>
      </w:r>
      <w:r w:rsidR="004C22D6">
        <w:rPr>
          <w:rFonts w:ascii="Arial" w:hAnsi="Arial" w:cs="Arial"/>
          <w:color w:val="000000"/>
        </w:rPr>
        <w:t>6.13.5</w:t>
      </w:r>
      <w:r w:rsidR="002E3E5B">
        <w:rPr>
          <w:rFonts w:ascii="Arial" w:hAnsi="Arial" w:cs="Arial"/>
          <w:color w:val="000000"/>
        </w:rPr>
        <w:fldChar w:fldCharType="end"/>
      </w:r>
      <w:r w:rsidR="0041766F">
        <w:rPr>
          <w:rFonts w:ascii="Arial" w:hAnsi="Arial" w:cs="Arial"/>
          <w:color w:val="000000"/>
        </w:rPr>
        <w:t xml:space="preserve"> for </w:t>
      </w:r>
      <w:r w:rsidRPr="008D76B4">
        <w:t>AES-</w:t>
      </w:r>
      <w:r>
        <w:t>C</w:t>
      </w:r>
      <w:r w:rsidRPr="008D76B4">
        <w:t xml:space="preserve">CM </w:t>
      </w:r>
      <w:r w:rsidR="0041766F">
        <w:t>a</w:t>
      </w:r>
      <w:r w:rsidRPr="008D76B4">
        <w:t xml:space="preserve">uthenticated </w:t>
      </w:r>
      <w:r w:rsidR="008C6C47">
        <w:t>wrap/unwrap</w:t>
      </w:r>
      <w:r>
        <w:t>.</w:t>
      </w:r>
    </w:p>
    <w:p w14:paraId="6C4E1B7D" w14:textId="77777777" w:rsidR="00E4432D" w:rsidRDefault="005B7E3D" w:rsidP="005B7E3D">
      <w:r w:rsidRPr="008D76B4">
        <w:t xml:space="preserve">Of course, tokens vary in which types of keys can </w:t>
      </w:r>
      <w:r w:rsidR="0041766F">
        <w:t>actually</w:t>
      </w:r>
      <w:r>
        <w:t xml:space="preserve"> </w:t>
      </w:r>
      <w:r w:rsidRPr="008D76B4">
        <w:t>be wrapped with which mechanisms.</w:t>
      </w:r>
      <w:r>
        <w:t xml:space="preserve"> </w:t>
      </w:r>
    </w:p>
    <w:p w14:paraId="731FDEB8" w14:textId="25F9696C" w:rsidR="005B7E3D" w:rsidRPr="008D76B4" w:rsidRDefault="005B7E3D" w:rsidP="005B7E3D">
      <w:r w:rsidRPr="008D76B4">
        <w:t xml:space="preserve">To partition the wrapping keys so they can only wrap a subset of extractable keys the attribute </w:t>
      </w:r>
      <w:r w:rsidRPr="005248F1">
        <w:rPr>
          <w:b/>
          <w:bCs/>
        </w:rPr>
        <w:t>CKA_WRAP_TEMPLATE</w:t>
      </w:r>
      <w:r w:rsidRPr="008C6C47">
        <w:t xml:space="preserve"> can</w:t>
      </w:r>
      <w:r w:rsidRPr="008D76B4">
        <w:t xml:space="preserve"> be used on the wrapping key to specify an attribute set that will be compared against the attributes of the key to be wrapped. If all attributes match according to the </w:t>
      </w:r>
      <w:r w:rsidRPr="005248F1">
        <w:rPr>
          <w:b/>
          <w:bCs/>
        </w:rPr>
        <w:t>C_FindObject</w:t>
      </w:r>
      <w:r w:rsidRPr="008C6C47">
        <w:t xml:space="preserve"> rules</w:t>
      </w:r>
      <w:r w:rsidRPr="008D76B4">
        <w:t xml:space="preserve"> of attribute matching, then the wrap will proceed. The value of this attribute is an attribute template, and the size is the number of items in the template times the size of CK_ATTRIBUTE. If this attribute is not supplied, then any template is acceptable. If an attribute is not present, it will not be checked. If any attribute mismatch occurs on an attempt to wrap a key, then the function SHALL return </w:t>
      </w:r>
      <w:r w:rsidRPr="00415FE5">
        <w:rPr>
          <w:b/>
          <w:bCs/>
        </w:rPr>
        <w:t>CKR_KEY_HANDLE_INVALID</w:t>
      </w:r>
      <w:r w:rsidRPr="008D76B4">
        <w:t>.</w:t>
      </w:r>
    </w:p>
    <w:p w14:paraId="28B01E43" w14:textId="77777777" w:rsidR="005B7E3D" w:rsidRPr="008D76B4" w:rsidRDefault="005B7E3D" w:rsidP="005B7E3D">
      <w:r w:rsidRPr="008D76B4">
        <w:t>Return Values: CKR_ARGUMENTS_BAD, CKR_BUFFER_TOO_SMALL, CKR_CRYPTOKI_NOT_INITIALIZED, CKR_DEVICE_ERROR, CKR_DEVICE_MEMORY, CKR_DEVICE_REMOVED, CKR_FUNCTION_CANCELED, CKR_FUNCTION_FAILED, CKR_GENERAL_ERROR, CKR_HOST_MEMORY, CKR_KEY_HANDLE_INVALID, CKR_KEY_NOT_WRAPPABLE, CKR_KEY_SIZE_RANGE, CKR_KEY_UNEXTRACTABLE, CKR_MECHANISM_INVALID, CKR_MECHANISM_PARAM_INVALID, CKR_OK, CKR_OPERATION_ACTIVE, CKR_PIN_EXPIRED, CKR_SESSION_CLOSED, CKR_SESSION_HANDLE_INVALID, CKR_USER_NOT_LOGGED_IN, CKR_WRAPPING_KEY_HANDLE_INVALID, CKR_WRAPPING_KEY_SIZE_RANGE, CKR_WRAPPING_KEY_TYPE_INCONSISTENT.</w:t>
      </w:r>
    </w:p>
    <w:p w14:paraId="0785B14E" w14:textId="77777777" w:rsidR="005B7E3D" w:rsidRPr="00DC0FE1" w:rsidRDefault="005B7E3D" w:rsidP="005B7E3D">
      <w:pPr>
        <w:rPr>
          <w:b/>
          <w:bCs/>
        </w:rPr>
      </w:pPr>
      <w:r w:rsidRPr="008D76B4">
        <w:t>Example:</w:t>
      </w:r>
      <w:r>
        <w:t xml:space="preserve"> </w:t>
      </w:r>
    </w:p>
    <w:p w14:paraId="3F24ED4B" w14:textId="77777777" w:rsidR="005B7E3D" w:rsidRPr="008D76B4" w:rsidRDefault="005B7E3D" w:rsidP="005B7E3D">
      <w:pPr>
        <w:pStyle w:val="BoxedCode"/>
      </w:pPr>
      <w:r w:rsidRPr="008D76B4">
        <w:t>CK_SESSION_HANDLE hSession;</w:t>
      </w:r>
    </w:p>
    <w:p w14:paraId="06B01B2F" w14:textId="77777777" w:rsidR="005B7E3D" w:rsidRDefault="005B7E3D" w:rsidP="005B7E3D">
      <w:pPr>
        <w:pStyle w:val="BoxedCode"/>
      </w:pPr>
      <w:r w:rsidRPr="008D76B4">
        <w:t>CK_OBJECT_HANDLE hWrappingKey, hKey;</w:t>
      </w:r>
    </w:p>
    <w:p w14:paraId="2D0F91BF" w14:textId="77777777" w:rsidR="005B7E3D" w:rsidRPr="008D76B4" w:rsidRDefault="005B7E3D" w:rsidP="005B7E3D">
      <w:pPr>
        <w:pStyle w:val="BoxedCode"/>
      </w:pPr>
      <w:r w:rsidRPr="008D76B4">
        <w:t>CK_BYTE iv[</w:t>
      </w:r>
      <w:r>
        <w:t>12</w:t>
      </w:r>
      <w:r w:rsidRPr="008D76B4">
        <w:t>];</w:t>
      </w:r>
    </w:p>
    <w:p w14:paraId="495724A7" w14:textId="77777777" w:rsidR="005B7E3D" w:rsidRDefault="005B7E3D" w:rsidP="005B7E3D">
      <w:pPr>
        <w:pStyle w:val="BoxedCode"/>
      </w:pPr>
      <w:r w:rsidRPr="008D76B4">
        <w:t>CK_BYTE tag[16];</w:t>
      </w:r>
    </w:p>
    <w:p w14:paraId="2F25F376" w14:textId="77777777" w:rsidR="005B7E3D" w:rsidRPr="008D76B4" w:rsidRDefault="005B7E3D" w:rsidP="005B7E3D">
      <w:pPr>
        <w:pStyle w:val="BoxedCode"/>
      </w:pPr>
      <w:r w:rsidRPr="008D76B4">
        <w:t>CK_BYTE auth[</w:t>
      </w:r>
      <w:r>
        <w:t>100</w:t>
      </w:r>
      <w:r w:rsidRPr="008D76B4">
        <w:t>];</w:t>
      </w:r>
    </w:p>
    <w:p w14:paraId="5DF9B2B5" w14:textId="77777777" w:rsidR="005B7E3D" w:rsidRDefault="005B7E3D" w:rsidP="005B7E3D">
      <w:pPr>
        <w:pStyle w:val="BoxedCode"/>
      </w:pPr>
    </w:p>
    <w:p w14:paraId="4F49B679" w14:textId="77777777" w:rsidR="005B7E3D" w:rsidRPr="008D76B4" w:rsidRDefault="005B7E3D" w:rsidP="005B7E3D">
      <w:pPr>
        <w:pStyle w:val="BoxedCode"/>
      </w:pPr>
      <w:r w:rsidRPr="008D76B4">
        <w:t>CK_GCM_MESSAGE_PARAMS gcmParams = {</w:t>
      </w:r>
    </w:p>
    <w:p w14:paraId="59EA2F4D" w14:textId="77777777" w:rsidR="005B7E3D" w:rsidRPr="008D76B4" w:rsidRDefault="005B7E3D" w:rsidP="005B7E3D">
      <w:pPr>
        <w:pStyle w:val="BoxedCode"/>
      </w:pPr>
      <w:r w:rsidRPr="008D76B4">
        <w:t xml:space="preserve">  iv,</w:t>
      </w:r>
    </w:p>
    <w:p w14:paraId="082573AB" w14:textId="77777777" w:rsidR="005B7E3D" w:rsidRPr="008D76B4" w:rsidRDefault="005B7E3D" w:rsidP="005B7E3D">
      <w:pPr>
        <w:pStyle w:val="BoxedCode"/>
      </w:pPr>
      <w:r w:rsidRPr="008D76B4">
        <w:t xml:space="preserve">  sizeof(iv) * 8,</w:t>
      </w:r>
    </w:p>
    <w:p w14:paraId="1FD320AB" w14:textId="77777777" w:rsidR="005B7E3D" w:rsidRPr="008D76B4" w:rsidRDefault="005B7E3D" w:rsidP="005B7E3D">
      <w:pPr>
        <w:pStyle w:val="BoxedCode"/>
      </w:pPr>
      <w:r w:rsidRPr="008D76B4">
        <w:t xml:space="preserve">  </w:t>
      </w:r>
      <w:r>
        <w:t>96</w:t>
      </w:r>
      <w:r w:rsidRPr="008D76B4">
        <w:t>,</w:t>
      </w:r>
    </w:p>
    <w:p w14:paraId="019906C8" w14:textId="77777777" w:rsidR="005B7E3D" w:rsidRPr="008D76B4" w:rsidRDefault="005B7E3D" w:rsidP="005B7E3D">
      <w:pPr>
        <w:pStyle w:val="BoxedCode"/>
      </w:pPr>
      <w:r w:rsidRPr="008D76B4">
        <w:t xml:space="preserve">  CKG_GENERATE,</w:t>
      </w:r>
    </w:p>
    <w:p w14:paraId="66A5E525" w14:textId="77777777" w:rsidR="005B7E3D" w:rsidRPr="008D76B4" w:rsidRDefault="005B7E3D" w:rsidP="005B7E3D">
      <w:pPr>
        <w:pStyle w:val="BoxedCode"/>
      </w:pPr>
      <w:r w:rsidRPr="008D76B4">
        <w:t xml:space="preserve">  tag,</w:t>
      </w:r>
    </w:p>
    <w:p w14:paraId="0554A904" w14:textId="77777777" w:rsidR="005B7E3D" w:rsidRPr="008D76B4" w:rsidRDefault="005B7E3D" w:rsidP="005B7E3D">
      <w:pPr>
        <w:pStyle w:val="BoxedCode"/>
      </w:pPr>
      <w:r w:rsidRPr="008D76B4">
        <w:t xml:space="preserve">  sizeof(tag) * 8</w:t>
      </w:r>
    </w:p>
    <w:p w14:paraId="1BE4C4F7" w14:textId="77777777" w:rsidR="005B7E3D" w:rsidRPr="008D76B4" w:rsidRDefault="005B7E3D" w:rsidP="005B7E3D">
      <w:pPr>
        <w:pStyle w:val="BoxedCode"/>
      </w:pPr>
      <w:r w:rsidRPr="008D76B4">
        <w:t>};</w:t>
      </w:r>
    </w:p>
    <w:p w14:paraId="3264E849" w14:textId="348A4D66" w:rsidR="005B7E3D" w:rsidRPr="008D76B4" w:rsidRDefault="005B7E3D" w:rsidP="005B7E3D">
      <w:pPr>
        <w:pStyle w:val="BoxedCode"/>
      </w:pPr>
      <w:r w:rsidRPr="008D76B4">
        <w:t>CK_MECHANISM mechanism = {</w:t>
      </w:r>
    </w:p>
    <w:p w14:paraId="643006F8" w14:textId="77777777" w:rsidR="005B7E3D" w:rsidRPr="008D76B4" w:rsidRDefault="005B7E3D" w:rsidP="005B7E3D">
      <w:pPr>
        <w:pStyle w:val="BoxedCode"/>
      </w:pPr>
      <w:r w:rsidRPr="008D76B4">
        <w:t xml:space="preserve">  CKM_</w:t>
      </w:r>
      <w:r>
        <w:t>AES_GCM</w:t>
      </w:r>
      <w:r w:rsidRPr="008D76B4">
        <w:t xml:space="preserve">, gcmParams, </w:t>
      </w:r>
      <w:r>
        <w:t>sizeof(</w:t>
      </w:r>
      <w:r w:rsidRPr="008D76B4">
        <w:t>gcmParams</w:t>
      </w:r>
      <w:r>
        <w:t>)</w:t>
      </w:r>
    </w:p>
    <w:p w14:paraId="218838C1" w14:textId="77777777" w:rsidR="005B7E3D" w:rsidRPr="008D76B4" w:rsidRDefault="005B7E3D" w:rsidP="005B7E3D">
      <w:pPr>
        <w:pStyle w:val="BoxedCode"/>
      </w:pPr>
      <w:r w:rsidRPr="008D76B4">
        <w:t>};</w:t>
      </w:r>
    </w:p>
    <w:p w14:paraId="01F603BB" w14:textId="77777777" w:rsidR="005B7E3D" w:rsidRPr="008D76B4" w:rsidRDefault="005B7E3D" w:rsidP="005B7E3D">
      <w:pPr>
        <w:pStyle w:val="BoxedCode"/>
      </w:pPr>
      <w:r w:rsidRPr="008D76B4">
        <w:t>CK_BYTE wrappedKey[</w:t>
      </w:r>
      <w:r>
        <w:t>32</w:t>
      </w:r>
      <w:r w:rsidRPr="008D76B4">
        <w:t>];</w:t>
      </w:r>
      <w:r>
        <w:t xml:space="preserve"> /* only the wrapped key returned*/</w:t>
      </w:r>
    </w:p>
    <w:p w14:paraId="55F9D893" w14:textId="77777777" w:rsidR="005B7E3D" w:rsidRPr="008D76B4" w:rsidRDefault="005B7E3D" w:rsidP="005B7E3D">
      <w:pPr>
        <w:pStyle w:val="BoxedCode"/>
      </w:pPr>
      <w:r w:rsidRPr="008D76B4">
        <w:t>CK_ULONG ulWrappedKeyLen;</w:t>
      </w:r>
    </w:p>
    <w:p w14:paraId="162C7587" w14:textId="77777777" w:rsidR="0041766F" w:rsidRDefault="005B7E3D" w:rsidP="005B7E3D">
      <w:pPr>
        <w:pStyle w:val="BoxedCode"/>
      </w:pPr>
      <w:r w:rsidRPr="008D76B4">
        <w:t>CK_RV rv;</w:t>
      </w:r>
    </w:p>
    <w:p w14:paraId="39F77268" w14:textId="77777777" w:rsidR="0041766F" w:rsidRDefault="0041766F" w:rsidP="005B7E3D">
      <w:pPr>
        <w:pStyle w:val="BoxedCode"/>
      </w:pPr>
    </w:p>
    <w:p w14:paraId="6CF66FB8" w14:textId="008C01C4" w:rsidR="005B7E3D" w:rsidRPr="008D76B4" w:rsidRDefault="005B7E3D" w:rsidP="005B7E3D">
      <w:pPr>
        <w:pStyle w:val="BoxedCode"/>
      </w:pPr>
      <w:r w:rsidRPr="008D76B4">
        <w:t>ulWrappedKeyLen = sizeof(wrappedKey);</w:t>
      </w:r>
    </w:p>
    <w:p w14:paraId="4528E167" w14:textId="77777777" w:rsidR="005B7E3D" w:rsidRPr="008D76B4" w:rsidRDefault="005B7E3D" w:rsidP="005B7E3D">
      <w:pPr>
        <w:pStyle w:val="BoxedCode"/>
      </w:pPr>
      <w:r w:rsidRPr="008D76B4">
        <w:t>rv = C_WrapKey</w:t>
      </w:r>
      <w:r>
        <w:t>Authenticated</w:t>
      </w:r>
      <w:r w:rsidRPr="008D76B4">
        <w:t>(</w:t>
      </w:r>
    </w:p>
    <w:p w14:paraId="4C5BF420" w14:textId="3DBB180E" w:rsidR="005B7E3D" w:rsidRDefault="005B7E3D" w:rsidP="005B7E3D">
      <w:pPr>
        <w:pStyle w:val="BoxedCode"/>
      </w:pPr>
      <w:r w:rsidRPr="008D76B4">
        <w:t xml:space="preserve">  hSession, &amp;mechanism,</w:t>
      </w:r>
      <w:r w:rsidR="0041766F">
        <w:t xml:space="preserve"> </w:t>
      </w:r>
      <w:r w:rsidRPr="008D76B4">
        <w:t>hWrappingKey, hKey,</w:t>
      </w:r>
    </w:p>
    <w:p w14:paraId="79D2C0F3" w14:textId="33EBFC5B" w:rsidR="0041766F" w:rsidRPr="008D76B4" w:rsidRDefault="005B7E3D" w:rsidP="005B7E3D">
      <w:pPr>
        <w:pStyle w:val="BoxedCode"/>
      </w:pPr>
      <w:r>
        <w:lastRenderedPageBreak/>
        <w:t xml:space="preserve">  </w:t>
      </w:r>
      <w:r w:rsidRPr="008D76B4">
        <w:t>auth, sizeof(auth),</w:t>
      </w:r>
    </w:p>
    <w:p w14:paraId="71621727" w14:textId="77777777" w:rsidR="005B7E3D" w:rsidRDefault="005B7E3D" w:rsidP="005B7E3D">
      <w:pPr>
        <w:pStyle w:val="BoxedCode"/>
      </w:pPr>
      <w:r w:rsidRPr="008D76B4">
        <w:t xml:space="preserve">  wrappedKey, &amp;ulWrappedKeyLen);</w:t>
      </w:r>
    </w:p>
    <w:p w14:paraId="3CAC9FF5" w14:textId="77777777" w:rsidR="0041766F" w:rsidRPr="008D76B4" w:rsidRDefault="0041766F" w:rsidP="005B7E3D">
      <w:pPr>
        <w:pStyle w:val="BoxedCode"/>
      </w:pPr>
    </w:p>
    <w:p w14:paraId="5B1F19E5" w14:textId="77777777" w:rsidR="005B7E3D" w:rsidRPr="008D76B4" w:rsidRDefault="005B7E3D" w:rsidP="005B7E3D">
      <w:pPr>
        <w:pStyle w:val="BoxedCode"/>
      </w:pPr>
      <w:r w:rsidRPr="008D76B4">
        <w:t>if (rv == CKR_OK) {</w:t>
      </w:r>
    </w:p>
    <w:p w14:paraId="5331413A" w14:textId="77777777" w:rsidR="005B7E3D" w:rsidRPr="008D76B4" w:rsidRDefault="005B7E3D" w:rsidP="005B7E3D">
      <w:pPr>
        <w:pStyle w:val="BoxedCode"/>
      </w:pPr>
      <w:r w:rsidRPr="008D76B4">
        <w:t xml:space="preserve">  .</w:t>
      </w:r>
    </w:p>
    <w:p w14:paraId="23A04283" w14:textId="77777777" w:rsidR="005B7E3D" w:rsidRPr="008D76B4" w:rsidRDefault="005B7E3D" w:rsidP="005B7E3D">
      <w:pPr>
        <w:pStyle w:val="BoxedCode"/>
      </w:pPr>
      <w:r w:rsidRPr="008D76B4">
        <w:t xml:space="preserve">  .</w:t>
      </w:r>
    </w:p>
    <w:p w14:paraId="56245968" w14:textId="77777777" w:rsidR="005B7E3D" w:rsidRPr="008D76B4" w:rsidRDefault="005B7E3D" w:rsidP="005B7E3D">
      <w:pPr>
        <w:pStyle w:val="BoxedCode"/>
      </w:pPr>
      <w:r w:rsidRPr="008D76B4">
        <w:t>}</w:t>
      </w:r>
    </w:p>
    <w:p w14:paraId="774580BB" w14:textId="77777777" w:rsidR="000C678B" w:rsidRPr="008D76B4" w:rsidRDefault="000C678B" w:rsidP="000C678B">
      <w:pPr>
        <w:pStyle w:val="berschrift3"/>
        <w:numPr>
          <w:ilvl w:val="2"/>
          <w:numId w:val="2"/>
        </w:numPr>
        <w:tabs>
          <w:tab w:val="num" w:pos="720"/>
        </w:tabs>
      </w:pPr>
      <w:bookmarkStart w:id="2595" w:name="_Toc127348493"/>
      <w:bookmarkStart w:id="2596" w:name="_Toc195693236"/>
      <w:r w:rsidRPr="008D76B4">
        <w:t>C_UnwrapKey</w:t>
      </w:r>
      <w:bookmarkEnd w:id="2595"/>
      <w:r>
        <w:t>Authenticated</w:t>
      </w:r>
      <w:bookmarkEnd w:id="2596"/>
    </w:p>
    <w:p w14:paraId="23250E49" w14:textId="4B64DC82" w:rsidR="000C678B" w:rsidRPr="008D76B4" w:rsidRDefault="000C678B" w:rsidP="000C678B">
      <w:pPr>
        <w:pStyle w:val="BoxedCode"/>
      </w:pPr>
      <w:r w:rsidRPr="008D76B4">
        <w:t>CK_DECLARE_FUNCTION(CK_RV, C_UnwrapKey</w:t>
      </w:r>
      <w:r>
        <w:t>Authenticated</w:t>
      </w:r>
      <w:r w:rsidRPr="008D76B4">
        <w:t>)(</w:t>
      </w:r>
      <w:r w:rsidRPr="008D76B4">
        <w:br/>
        <w:t xml:space="preserve">  CK_SESSION_HANDLE hSession,</w:t>
      </w:r>
      <w:r w:rsidRPr="008D76B4">
        <w:br/>
        <w:t xml:space="preserve">  CK_MECHANISM_PTR pMechanism,</w:t>
      </w:r>
      <w:r w:rsidRPr="008D76B4">
        <w:br/>
        <w:t xml:space="preserve">  CK_OBJECT_HANDLE hUnwrappingKey,</w:t>
      </w:r>
      <w:r w:rsidRPr="008D76B4">
        <w:br/>
        <w:t xml:space="preserve">  CK_BYTE_PTR pWrappedKey,</w:t>
      </w:r>
      <w:r w:rsidRPr="008D76B4">
        <w:br/>
        <w:t xml:space="preserve">  CK_ULONG ulWrappedKeyLen,</w:t>
      </w:r>
      <w:r w:rsidRPr="008D76B4">
        <w:br/>
        <w:t xml:space="preserve">  CK_ATTRIBUTE_PTR pTemplate,</w:t>
      </w:r>
      <w:r w:rsidRPr="008D76B4">
        <w:br/>
        <w:t xml:space="preserve">  CK_ULONG ulAttributeCount,</w:t>
      </w:r>
      <w:r>
        <w:br/>
        <w:t xml:space="preserve">  CK_BYTE_PTR pAssociatedData,</w:t>
      </w:r>
      <w:r>
        <w:br/>
        <w:t xml:space="preserve">  CK_ULONG ulAssociatedDataLen</w:t>
      </w:r>
      <w:r w:rsidRPr="008D76B4">
        <w:br/>
        <w:t xml:space="preserve">  CK_OBJECT_HANDLE_PTR phKey</w:t>
      </w:r>
      <w:r w:rsidRPr="008D76B4">
        <w:br/>
        <w:t>);</w:t>
      </w:r>
    </w:p>
    <w:p w14:paraId="5FA1BC8B" w14:textId="339DB53E" w:rsidR="000C678B" w:rsidRPr="008D76B4" w:rsidRDefault="000C678B" w:rsidP="000C678B">
      <w:r w:rsidRPr="008D76B4">
        <w:rPr>
          <w:b/>
        </w:rPr>
        <w:t>C_UnwrapKey</w:t>
      </w:r>
      <w:r>
        <w:rPr>
          <w:b/>
        </w:rPr>
        <w:t>Authenticated</w:t>
      </w:r>
      <w:r w:rsidRPr="008D76B4">
        <w:t xml:space="preserve"> unwraps (</w:t>
      </w:r>
      <w:r w:rsidRPr="008D76B4">
        <w:rPr>
          <w:i/>
        </w:rPr>
        <w:t>i.e.</w:t>
      </w:r>
      <w:r w:rsidRPr="008D76B4">
        <w:t xml:space="preserve"> decrypts) a wrapped key, creating a new private key or secret key object. </w:t>
      </w:r>
      <w:r w:rsidRPr="008D76B4">
        <w:rPr>
          <w:i/>
        </w:rPr>
        <w:t>hSession</w:t>
      </w:r>
      <w:r w:rsidRPr="008D76B4">
        <w:t xml:space="preserve"> is the session’s handle; </w:t>
      </w:r>
      <w:r w:rsidRPr="008D76B4">
        <w:rPr>
          <w:i/>
        </w:rPr>
        <w:t>pMechanism</w:t>
      </w:r>
      <w:r w:rsidRPr="008D76B4">
        <w:t xml:space="preserve"> points to the unwrapping mechanism</w:t>
      </w:r>
      <w:r>
        <w:t xml:space="preserve"> with the message params</w:t>
      </w:r>
      <w:r w:rsidRPr="008D76B4">
        <w:t xml:space="preserve">; </w:t>
      </w:r>
      <w:r w:rsidRPr="008D76B4">
        <w:rPr>
          <w:i/>
        </w:rPr>
        <w:t>hUnwrappingKey</w:t>
      </w:r>
      <w:r w:rsidRPr="008D76B4">
        <w:t xml:space="preserve"> is the handle of the unwrapping key;</w:t>
      </w:r>
      <w:r w:rsidRPr="008D76B4">
        <w:rPr>
          <w:i/>
        </w:rPr>
        <w:t xml:space="preserve"> pWrappedKey</w:t>
      </w:r>
      <w:r w:rsidRPr="008D76B4">
        <w:t xml:space="preserve"> points to the wrapped key; </w:t>
      </w:r>
      <w:r w:rsidRPr="008D76B4">
        <w:rPr>
          <w:i/>
        </w:rPr>
        <w:t>ulWrappedKeyLen</w:t>
      </w:r>
      <w:r w:rsidRPr="008D76B4">
        <w:t xml:space="preserve"> is the length of the wrapped key; </w:t>
      </w:r>
      <w:r w:rsidRPr="008D76B4">
        <w:rPr>
          <w:i/>
        </w:rPr>
        <w:t>pTemplate</w:t>
      </w:r>
      <w:r w:rsidRPr="008D76B4">
        <w:t xml:space="preserve"> points to the template for the new key; </w:t>
      </w:r>
      <w:r w:rsidRPr="008D76B4">
        <w:rPr>
          <w:i/>
        </w:rPr>
        <w:t>ulAttributeCount</w:t>
      </w:r>
      <w:r w:rsidRPr="008D76B4">
        <w:t xml:space="preserve"> is the number of attributes in the template;</w:t>
      </w:r>
      <w:r>
        <w:t xml:space="preserve"> </w:t>
      </w:r>
      <w:r>
        <w:rPr>
          <w:rFonts w:cs="Liberation Sans"/>
          <w:i/>
          <w:iCs/>
          <w:color w:val="000000"/>
          <w:szCs w:val="20"/>
        </w:rPr>
        <w:t>pAssociatedData</w:t>
      </w:r>
      <w:r>
        <w:rPr>
          <w:rFonts w:cs="Liberation Sans"/>
          <w:color w:val="000000"/>
          <w:szCs w:val="20"/>
        </w:rPr>
        <w:t xml:space="preserve"> and </w:t>
      </w:r>
      <w:r>
        <w:rPr>
          <w:rFonts w:cs="Liberation Sans"/>
          <w:i/>
          <w:iCs/>
          <w:color w:val="000000"/>
          <w:szCs w:val="20"/>
        </w:rPr>
        <w:t>ulAssociatedDataLen</w:t>
      </w:r>
      <w:r>
        <w:rPr>
          <w:rFonts w:cs="Liberation Sans"/>
          <w:color w:val="000000"/>
          <w:szCs w:val="20"/>
        </w:rPr>
        <w:t xml:space="preserve"> specify the associated data for an AEAD mechanism;</w:t>
      </w:r>
      <w:r w:rsidRPr="008D76B4">
        <w:t xml:space="preserve"> </w:t>
      </w:r>
      <w:r w:rsidRPr="008D76B4">
        <w:rPr>
          <w:i/>
        </w:rPr>
        <w:t>phKey</w:t>
      </w:r>
      <w:r w:rsidRPr="008D76B4">
        <w:t xml:space="preserve"> points to the location that receives the handle of the key.</w:t>
      </w:r>
    </w:p>
    <w:p w14:paraId="5ACB0FEA" w14:textId="77777777" w:rsidR="000C678B" w:rsidRPr="008D76B4" w:rsidRDefault="000C678B" w:rsidP="000C678B">
      <w:r w:rsidRPr="008D76B4">
        <w:t xml:space="preserve">The </w:t>
      </w:r>
      <w:r w:rsidRPr="008D76B4">
        <w:rPr>
          <w:b/>
        </w:rPr>
        <w:t>CKA_UNWRAP</w:t>
      </w:r>
      <w:r w:rsidRPr="008D76B4">
        <w:t xml:space="preserve"> attribute of the unwrapping key, which indicates whether the key supports unwrapping, MUST be CK_TRUE.</w:t>
      </w:r>
    </w:p>
    <w:p w14:paraId="3B2E61AB" w14:textId="77777777" w:rsidR="000C678B" w:rsidRPr="008D76B4" w:rsidRDefault="000C678B" w:rsidP="000C678B">
      <w:r w:rsidRPr="008D76B4">
        <w:t xml:space="preserve">The new key will have the </w:t>
      </w:r>
      <w:r w:rsidRPr="008D76B4">
        <w:rPr>
          <w:b/>
        </w:rPr>
        <w:t>CKA_ALWAYS_SENSITIVE</w:t>
      </w:r>
      <w:r w:rsidRPr="008D76B4">
        <w:t xml:space="preserve"> attribute set to CK_FALSE, and the </w:t>
      </w:r>
      <w:r w:rsidRPr="008D76B4">
        <w:rPr>
          <w:b/>
        </w:rPr>
        <w:t>CKA_NEVER_EXTRACTABLE</w:t>
      </w:r>
      <w:r w:rsidRPr="008D76B4">
        <w:t xml:space="preserve"> attribute set to CK_FALSE. The </w:t>
      </w:r>
      <w:r w:rsidRPr="008D76B4">
        <w:rPr>
          <w:b/>
        </w:rPr>
        <w:t>CKA_EXTRACTABLE</w:t>
      </w:r>
      <w:r w:rsidRPr="008D76B4">
        <w:t xml:space="preserve"> attribute is by default set to CK_TRUE.</w:t>
      </w:r>
    </w:p>
    <w:p w14:paraId="7D65B8E8" w14:textId="35000B15" w:rsidR="000C678B" w:rsidRPr="008D76B4" w:rsidRDefault="000C678B" w:rsidP="000C678B">
      <w:r w:rsidRPr="008D76B4">
        <w:t>Some mechanisms may modify, or attempt to modify</w:t>
      </w:r>
      <w:r>
        <w:t>,</w:t>
      </w:r>
      <w:r w:rsidRPr="008D76B4">
        <w:t xml:space="preserve"> the contents of the pMechanism structure at the same time that the key is unwrapped.</w:t>
      </w:r>
    </w:p>
    <w:p w14:paraId="427389AD" w14:textId="77777777" w:rsidR="000C678B" w:rsidRPr="008D76B4" w:rsidRDefault="000C678B" w:rsidP="000C678B">
      <w:r w:rsidRPr="008D76B4">
        <w:t xml:space="preserve">If a call to </w:t>
      </w:r>
      <w:r w:rsidRPr="008D76B4">
        <w:rPr>
          <w:b/>
        </w:rPr>
        <w:t>C_UnwrapKey</w:t>
      </w:r>
      <w:r>
        <w:rPr>
          <w:b/>
        </w:rPr>
        <w:t>Authenticated</w:t>
      </w:r>
      <w:r w:rsidRPr="008D76B4">
        <w:t xml:space="preserve"> cannot support the precise template supplied to it, it will fail and return without creating any key object.</w:t>
      </w:r>
    </w:p>
    <w:p w14:paraId="6575932D" w14:textId="3CD0483C" w:rsidR="000C678B" w:rsidRDefault="000C678B" w:rsidP="000C678B">
      <w:pPr>
        <w:rPr>
          <w:color w:val="000000" w:themeColor="text1"/>
        </w:rPr>
      </w:pPr>
      <w:r w:rsidRPr="008D76B4">
        <w:t xml:space="preserve">The key object created by a successful call to </w:t>
      </w:r>
      <w:r w:rsidRPr="008D76B4">
        <w:rPr>
          <w:b/>
        </w:rPr>
        <w:t>C_UnwrapKey</w:t>
      </w:r>
      <w:r>
        <w:rPr>
          <w:b/>
        </w:rPr>
        <w:t>Authenticated</w:t>
      </w:r>
      <w:r w:rsidRPr="008D76B4">
        <w:t xml:space="preserve"> will have its </w:t>
      </w:r>
      <w:r w:rsidRPr="008D76B4">
        <w:rPr>
          <w:b/>
        </w:rPr>
        <w:t>CKA_LOCAL</w:t>
      </w:r>
      <w:r w:rsidRPr="008D76B4">
        <w:t xml:space="preserve"> attribute set to CK_FALSE. </w:t>
      </w:r>
      <w:r w:rsidRPr="008D76B4">
        <w:rPr>
          <w:color w:val="000000" w:themeColor="text1"/>
        </w:rPr>
        <w:t xml:space="preserve">In addition, the object created will have a value for </w:t>
      </w:r>
      <w:r w:rsidRPr="005248F1">
        <w:rPr>
          <w:b/>
          <w:bCs/>
          <w:color w:val="000000" w:themeColor="text1"/>
        </w:rPr>
        <w:t>CKA_UNIQUE_ID</w:t>
      </w:r>
      <w:r w:rsidRPr="008D76B4">
        <w:rPr>
          <w:color w:val="000000" w:themeColor="text1"/>
        </w:rPr>
        <w:t xml:space="preserve"> generated and assigned (</w:t>
      </w:r>
      <w:r w:rsidR="00FF0638">
        <w:rPr>
          <w:color w:val="000000" w:themeColor="text1"/>
        </w:rPr>
        <w:t>s</w:t>
      </w:r>
      <w:r w:rsidRPr="008D76B4">
        <w:rPr>
          <w:color w:val="000000" w:themeColor="text1"/>
        </w:rPr>
        <w:t xml:space="preserve">ee </w:t>
      </w:r>
      <w:r w:rsidR="00FF0638">
        <w:rPr>
          <w:color w:val="000000" w:themeColor="text1"/>
        </w:rPr>
        <w:t>s</w:t>
      </w:r>
      <w:r w:rsidRPr="008D76B4">
        <w:rPr>
          <w:color w:val="000000" w:themeColor="text1"/>
        </w:rPr>
        <w:t>ection</w:t>
      </w:r>
      <w:r w:rsidR="002E3E5B">
        <w:rPr>
          <w:color w:val="000000" w:themeColor="text1"/>
        </w:rPr>
        <w:t xml:space="preserve"> </w:t>
      </w:r>
      <w:r w:rsidR="002E3E5B">
        <w:rPr>
          <w:color w:val="000000" w:themeColor="text1"/>
        </w:rPr>
        <w:fldChar w:fldCharType="begin"/>
      </w:r>
      <w:r w:rsidR="002E3E5B">
        <w:rPr>
          <w:color w:val="000000" w:themeColor="text1"/>
        </w:rPr>
        <w:instrText xml:space="preserve"> REF _Ref170812747 \r \h </w:instrText>
      </w:r>
      <w:r w:rsidR="002E3E5B">
        <w:rPr>
          <w:color w:val="000000" w:themeColor="text1"/>
        </w:rPr>
      </w:r>
      <w:r w:rsidR="002E3E5B">
        <w:rPr>
          <w:color w:val="000000" w:themeColor="text1"/>
        </w:rPr>
        <w:fldChar w:fldCharType="separate"/>
      </w:r>
      <w:r w:rsidR="004C22D6">
        <w:rPr>
          <w:color w:val="000000" w:themeColor="text1"/>
        </w:rPr>
        <w:t>4.4.1</w:t>
      </w:r>
      <w:r w:rsidR="002E3E5B">
        <w:rPr>
          <w:color w:val="000000" w:themeColor="text1"/>
        </w:rPr>
        <w:fldChar w:fldCharType="end"/>
      </w:r>
      <w:r w:rsidRPr="008D76B4">
        <w:rPr>
          <w:color w:val="000000" w:themeColor="text1"/>
        </w:rPr>
        <w:t>).</w:t>
      </w:r>
    </w:p>
    <w:p w14:paraId="6A9C23AD" w14:textId="77777777" w:rsidR="000C678B" w:rsidRDefault="000C678B" w:rsidP="000C678B">
      <w:pPr>
        <w:rPr>
          <w:color w:val="000000" w:themeColor="text1"/>
        </w:rPr>
      </w:pPr>
    </w:p>
    <w:p w14:paraId="03118722" w14:textId="60714799" w:rsidR="000C678B" w:rsidRDefault="000C678B" w:rsidP="000C678B">
      <w:r w:rsidRPr="008D76B4">
        <w:rPr>
          <w:b/>
        </w:rPr>
        <w:t>C_</w:t>
      </w:r>
      <w:r>
        <w:rPr>
          <w:b/>
        </w:rPr>
        <w:t>Unw</w:t>
      </w:r>
      <w:r w:rsidRPr="008D76B4">
        <w:rPr>
          <w:b/>
        </w:rPr>
        <w:t>rapKey</w:t>
      </w:r>
      <w:r>
        <w:rPr>
          <w:b/>
        </w:rPr>
        <w:t>Authenticated</w:t>
      </w:r>
      <w:r w:rsidR="00161B72" w:rsidRPr="00161B72">
        <w:t xml:space="preserve"> </w:t>
      </w:r>
      <w:r>
        <w:t>Primary use case:</w:t>
      </w:r>
    </w:p>
    <w:p w14:paraId="5279CA50" w14:textId="1100BF35" w:rsidR="000C678B" w:rsidRDefault="000C678B" w:rsidP="000C678B">
      <w:pPr>
        <w:ind w:left="720"/>
      </w:pPr>
      <w:r>
        <w:t xml:space="preserve">To unwrap any wrapped secret or private key using an AEAD Authenticated mechanism. This allows the ability to use a provider generated (random) IV (GCM) or nonce (CCM) from </w:t>
      </w:r>
      <w:r w:rsidRPr="008D76B4">
        <w:rPr>
          <w:b/>
        </w:rPr>
        <w:t>C_</w:t>
      </w:r>
      <w:r>
        <w:rPr>
          <w:b/>
        </w:rPr>
        <w:t>W</w:t>
      </w:r>
      <w:r w:rsidRPr="008D76B4">
        <w:rPr>
          <w:b/>
        </w:rPr>
        <w:t>rapKey</w:t>
      </w:r>
      <w:r>
        <w:rPr>
          <w:b/>
        </w:rPr>
        <w:t>Authenticated</w:t>
      </w:r>
      <w:r>
        <w:t xml:space="preserve"> using the standard </w:t>
      </w:r>
      <w:r>
        <w:rPr>
          <w:rFonts w:ascii="Arial" w:hAnsi="Arial" w:cs="Arial"/>
          <w:b/>
          <w:bCs/>
          <w:color w:val="000000"/>
        </w:rPr>
        <w:t xml:space="preserve">CK_*_MESSAGE_PARAMS. </w:t>
      </w:r>
      <w:r>
        <w:rPr>
          <w:rFonts w:ascii="Arial" w:hAnsi="Arial" w:cs="Arial"/>
          <w:color w:val="000000"/>
        </w:rPr>
        <w:t>T</w:t>
      </w:r>
      <w:r w:rsidRPr="005B7E3D">
        <w:rPr>
          <w:rFonts w:ascii="Arial" w:hAnsi="Arial" w:cs="Arial"/>
          <w:color w:val="000000"/>
        </w:rPr>
        <w:t xml:space="preserve">his </w:t>
      </w:r>
      <w:r>
        <w:rPr>
          <w:rFonts w:ascii="Arial" w:hAnsi="Arial" w:cs="Arial"/>
          <w:color w:val="000000"/>
        </w:rPr>
        <w:t xml:space="preserve">IV </w:t>
      </w:r>
      <w:r w:rsidRPr="005B7E3D">
        <w:rPr>
          <w:rFonts w:ascii="Arial" w:hAnsi="Arial" w:cs="Arial"/>
          <w:color w:val="000000"/>
        </w:rPr>
        <w:t xml:space="preserve">can then </w:t>
      </w:r>
      <w:r w:rsidRPr="000C678B">
        <w:rPr>
          <w:rFonts w:ascii="Arial" w:hAnsi="Arial" w:cs="Arial"/>
          <w:color w:val="000000"/>
        </w:rPr>
        <w:t>be passed into the mechanism</w:t>
      </w:r>
      <w:r>
        <w:rPr>
          <w:rFonts w:ascii="Arial" w:hAnsi="Arial" w:cs="Arial"/>
          <w:b/>
          <w:bCs/>
          <w:color w:val="000000"/>
        </w:rPr>
        <w:t xml:space="preserve"> CK_*_MESSAGE_PARAMS </w:t>
      </w:r>
      <w:r w:rsidRPr="000C678B">
        <w:rPr>
          <w:rFonts w:ascii="Arial" w:hAnsi="Arial" w:cs="Arial"/>
          <w:color w:val="000000"/>
        </w:rPr>
        <w:t>for</w:t>
      </w:r>
      <w:r>
        <w:rPr>
          <w:rFonts w:ascii="Arial" w:hAnsi="Arial" w:cs="Arial"/>
          <w:b/>
          <w:bCs/>
          <w:color w:val="000000"/>
        </w:rPr>
        <w:t xml:space="preserve"> </w:t>
      </w:r>
      <w:r w:rsidRPr="008D76B4">
        <w:rPr>
          <w:b/>
        </w:rPr>
        <w:t>C_</w:t>
      </w:r>
      <w:r>
        <w:rPr>
          <w:b/>
        </w:rPr>
        <w:t>Unw</w:t>
      </w:r>
      <w:r w:rsidRPr="008D76B4">
        <w:rPr>
          <w:b/>
        </w:rPr>
        <w:t>rapKey</w:t>
      </w:r>
      <w:r>
        <w:rPr>
          <w:b/>
        </w:rPr>
        <w:t>Authenticated</w:t>
      </w:r>
      <w:r>
        <w:rPr>
          <w:rFonts w:ascii="Arial" w:hAnsi="Arial" w:cs="Arial"/>
          <w:b/>
          <w:bCs/>
          <w:color w:val="000000"/>
        </w:rPr>
        <w:t>.</w:t>
      </w:r>
      <w:r w:rsidRPr="005B7E3D">
        <w:rPr>
          <w:rFonts w:ascii="Arial" w:hAnsi="Arial" w:cs="Arial"/>
          <w:color w:val="000000"/>
        </w:rPr>
        <w:t xml:space="preserve"> </w:t>
      </w:r>
      <w:r w:rsidR="008C6C47" w:rsidRPr="005B7E3D">
        <w:rPr>
          <w:rFonts w:ascii="Arial" w:hAnsi="Arial" w:cs="Arial"/>
          <w:color w:val="000000"/>
        </w:rPr>
        <w:t xml:space="preserve">See </w:t>
      </w:r>
      <w:r w:rsidR="00FF0638">
        <w:rPr>
          <w:rFonts w:ascii="Arial" w:hAnsi="Arial" w:cs="Arial"/>
          <w:color w:val="000000"/>
        </w:rPr>
        <w:t xml:space="preserve">section </w:t>
      </w:r>
      <w:r w:rsidR="002E3E5B">
        <w:rPr>
          <w:rFonts w:ascii="Arial" w:hAnsi="Arial" w:cs="Arial"/>
          <w:color w:val="000000"/>
        </w:rPr>
        <w:fldChar w:fldCharType="begin"/>
      </w:r>
      <w:r w:rsidR="002E3E5B">
        <w:rPr>
          <w:rFonts w:ascii="Arial" w:hAnsi="Arial" w:cs="Arial"/>
          <w:color w:val="000000"/>
        </w:rPr>
        <w:instrText xml:space="preserve"> REF _Ref170814926 \r \h </w:instrText>
      </w:r>
      <w:r w:rsidR="002E3E5B">
        <w:rPr>
          <w:rFonts w:ascii="Arial" w:hAnsi="Arial" w:cs="Arial"/>
          <w:color w:val="000000"/>
        </w:rPr>
      </w:r>
      <w:r w:rsidR="002E3E5B">
        <w:rPr>
          <w:rFonts w:ascii="Arial" w:hAnsi="Arial" w:cs="Arial"/>
          <w:color w:val="000000"/>
        </w:rPr>
        <w:fldChar w:fldCharType="separate"/>
      </w:r>
      <w:r w:rsidR="004C22D6">
        <w:rPr>
          <w:rFonts w:ascii="Arial" w:hAnsi="Arial" w:cs="Arial"/>
          <w:color w:val="000000"/>
        </w:rPr>
        <w:t>6.13.3</w:t>
      </w:r>
      <w:r w:rsidR="002E3E5B">
        <w:rPr>
          <w:rFonts w:ascii="Arial" w:hAnsi="Arial" w:cs="Arial"/>
          <w:color w:val="000000"/>
        </w:rPr>
        <w:fldChar w:fldCharType="end"/>
      </w:r>
      <w:r w:rsidR="008C6C47">
        <w:rPr>
          <w:rFonts w:ascii="Arial" w:hAnsi="Arial" w:cs="Arial"/>
          <w:color w:val="000000"/>
        </w:rPr>
        <w:t xml:space="preserve"> </w:t>
      </w:r>
      <w:r w:rsidR="008C6C47" w:rsidRPr="005B7E3D">
        <w:rPr>
          <w:rFonts w:ascii="Arial" w:hAnsi="Arial" w:cs="Arial"/>
          <w:color w:val="000000"/>
        </w:rPr>
        <w:t>for further description of</w:t>
      </w:r>
      <w:r w:rsidR="008C6C47">
        <w:rPr>
          <w:rFonts w:ascii="Arial" w:hAnsi="Arial" w:cs="Arial"/>
          <w:color w:val="000000"/>
        </w:rPr>
        <w:t xml:space="preserve"> </w:t>
      </w:r>
      <w:r w:rsidR="008C6C47" w:rsidRPr="008D76B4">
        <w:t>AES-</w:t>
      </w:r>
      <w:r w:rsidR="008C6C47">
        <w:t>G</w:t>
      </w:r>
      <w:r w:rsidR="008C6C47" w:rsidRPr="008D76B4">
        <w:t xml:space="preserve">CM </w:t>
      </w:r>
      <w:r w:rsidR="008C6C47">
        <w:t>a</w:t>
      </w:r>
      <w:r w:rsidR="008C6C47" w:rsidRPr="008D76B4">
        <w:t xml:space="preserve">uthenticated </w:t>
      </w:r>
      <w:r w:rsidR="008C6C47">
        <w:t>wrap/unwrap and</w:t>
      </w:r>
      <w:r w:rsidR="00FF0638">
        <w:t xml:space="preserve"> section</w:t>
      </w:r>
      <w:r w:rsidR="008C6C47">
        <w:t xml:space="preserve"> </w:t>
      </w:r>
      <w:r w:rsidR="002E3E5B">
        <w:rPr>
          <w:rFonts w:ascii="Arial" w:hAnsi="Arial" w:cs="Arial"/>
          <w:color w:val="000000"/>
        </w:rPr>
        <w:fldChar w:fldCharType="begin"/>
      </w:r>
      <w:r w:rsidR="002E3E5B">
        <w:rPr>
          <w:rFonts w:ascii="Arial" w:hAnsi="Arial" w:cs="Arial"/>
          <w:color w:val="000000"/>
        </w:rPr>
        <w:instrText xml:space="preserve"> REF _Ref170814930 \r \h </w:instrText>
      </w:r>
      <w:r w:rsidR="002E3E5B">
        <w:rPr>
          <w:rFonts w:ascii="Arial" w:hAnsi="Arial" w:cs="Arial"/>
          <w:color w:val="000000"/>
        </w:rPr>
      </w:r>
      <w:r w:rsidR="002E3E5B">
        <w:rPr>
          <w:rFonts w:ascii="Arial" w:hAnsi="Arial" w:cs="Arial"/>
          <w:color w:val="000000"/>
        </w:rPr>
        <w:fldChar w:fldCharType="separate"/>
      </w:r>
      <w:r w:rsidR="004C22D6">
        <w:rPr>
          <w:rFonts w:ascii="Arial" w:hAnsi="Arial" w:cs="Arial"/>
          <w:color w:val="000000"/>
        </w:rPr>
        <w:t>6.13.5</w:t>
      </w:r>
      <w:r w:rsidR="002E3E5B">
        <w:rPr>
          <w:rFonts w:ascii="Arial" w:hAnsi="Arial" w:cs="Arial"/>
          <w:color w:val="000000"/>
        </w:rPr>
        <w:fldChar w:fldCharType="end"/>
      </w:r>
      <w:r w:rsidR="008C6C47">
        <w:rPr>
          <w:rFonts w:ascii="Arial" w:hAnsi="Arial" w:cs="Arial"/>
          <w:color w:val="000000"/>
        </w:rPr>
        <w:t xml:space="preserve"> for </w:t>
      </w:r>
      <w:r w:rsidR="008C6C47" w:rsidRPr="008D76B4">
        <w:t>AES-</w:t>
      </w:r>
      <w:r w:rsidR="008C6C47">
        <w:t>C</w:t>
      </w:r>
      <w:r w:rsidR="008C6C47" w:rsidRPr="008D76B4">
        <w:t xml:space="preserve">CM </w:t>
      </w:r>
      <w:r w:rsidR="008C6C47">
        <w:t>a</w:t>
      </w:r>
      <w:r w:rsidR="008C6C47" w:rsidRPr="008D76B4">
        <w:t xml:space="preserve">uthenticated </w:t>
      </w:r>
      <w:r w:rsidR="008C6C47">
        <w:t>wrap/unwrap.</w:t>
      </w:r>
    </w:p>
    <w:p w14:paraId="25534A4A" w14:textId="7F892505" w:rsidR="000C678B" w:rsidRPr="00DC0FE1" w:rsidRDefault="000C678B" w:rsidP="000C678B">
      <w:r w:rsidRPr="008D76B4">
        <w:t xml:space="preserve">Of course, tokens vary in which types of keys can actually be </w:t>
      </w:r>
      <w:r w:rsidR="006E4FEC">
        <w:t>un</w:t>
      </w:r>
      <w:r w:rsidRPr="008D76B4">
        <w:t>wrapped with which mechanisms.</w:t>
      </w:r>
    </w:p>
    <w:p w14:paraId="0755C098" w14:textId="798731D7" w:rsidR="000C678B" w:rsidRPr="008D76B4" w:rsidRDefault="000C678B" w:rsidP="000C678B">
      <w:r w:rsidRPr="008D76B4">
        <w:lastRenderedPageBreak/>
        <w:t xml:space="preserve">To partition the unwrapping keys so they can only unwrap a subset of keys the attribute </w:t>
      </w:r>
      <w:r w:rsidRPr="005248F1">
        <w:rPr>
          <w:b/>
          <w:bCs/>
        </w:rPr>
        <w:t>CKA_UNWRAP_TEMPLATE</w:t>
      </w:r>
      <w:r w:rsidRPr="008D76B4">
        <w:t xml:space="preserve"> can be used on the unwrapping key to specify an attribute set that will be added to attributes of the key to be unwrapped. If the attributes do not conflict with the user supplied attribute template in ‘pTemplate’, then the unwrap will proceed. The value of this attribute is an attribute template and the size is the number of items in the template times the size of CK_ATTRIBUTE. If this attribute is not present on the unwrapping key then no additional attributes will be added. If any attribute conflict occurs on an attempt to unwrap a key then the function SHALL return </w:t>
      </w:r>
      <w:r w:rsidRPr="00415FE5">
        <w:rPr>
          <w:b/>
          <w:bCs/>
        </w:rPr>
        <w:t>CKR_TEMPLATE_INCONSISTENT</w:t>
      </w:r>
      <w:r w:rsidRPr="008D76B4">
        <w:t>.</w:t>
      </w:r>
    </w:p>
    <w:p w14:paraId="7FCA342C" w14:textId="0CBE818A" w:rsidR="000C678B" w:rsidRDefault="000C678B" w:rsidP="000C678B">
      <w:r w:rsidRPr="008D76B4">
        <w:t xml:space="preserve">Return values: CKR_ARGUMENTS_BAD, CKR_ATTRIBUTE_READ_ONLY, CKR_ATTRIBUTE_TYPE_INVALID, CKR_ATTRIBUTE_VALUE_INVALID, CKR_BUFFER_TOO_SMALL, CKR_CRYPTOKI_NOT_INITIALIZED, CKR_CURVE_NOT_SUPPORTED, CKR_DEVICE_ERROR, CKR_DEVICE_MEMORY, CKR_DEVICE_REMOVED, CKR_DOMAIN_PARAMS_INVALID, CKR_FUNCTION_CANCELED, CKR_FUNCTION_FAILED, CKR_GENERAL_ERROR, CKR_HOST_MEMORY, CKR_MECHANISM_INVALID, CKR_MECHANISM_PARAM_INVALID, CKR_OK, CKR_OPERATION_ACTIVE, </w:t>
      </w:r>
      <w:r w:rsidR="00CF6ED9" w:rsidRPr="00CF6ED9">
        <w:t>CKR_PARAMETER_SET_NOT_SUPPORTED</w:t>
      </w:r>
      <w:r w:rsidR="00CF6ED9">
        <w:t>,</w:t>
      </w:r>
      <w:r w:rsidR="00CF6ED9" w:rsidRPr="00CF6ED9">
        <w:t xml:space="preserve"> </w:t>
      </w:r>
      <w:r w:rsidRPr="008D76B4">
        <w:t>CKR_PIN_EXPIRED, CKR_SESSION_CLOSED, CKR_SESSION_HANDLE_INVALID, CKR_SESSION_READ_ONLY, CKR_TEMPLATE_INCOMPLETE, CKR_TEMPLATE_INCONSISTENT, CKR_TOKEN_WRITE_PROTECTED, CKR_UNWRAPPING_KEY_HANDLE_INVALID, CKR_UNWRAPPING_KEY_SIZE_RANGE, CKR_UNWRAPPING_KEY_TYPE_INCONSISTENT, CKR_USER_NOT_LOGGED_IN, CKR_WRAPPED_KEY_INVALID, CKR_WRAPPED_KEY_LEN_RANGE.</w:t>
      </w:r>
    </w:p>
    <w:p w14:paraId="0B407B97" w14:textId="77777777" w:rsidR="000C678B" w:rsidRDefault="000C678B" w:rsidP="000C678B"/>
    <w:p w14:paraId="43D21038" w14:textId="77777777" w:rsidR="000C678B" w:rsidRPr="008D76B4" w:rsidRDefault="000C678B" w:rsidP="000C678B">
      <w:r w:rsidRPr="008D76B4">
        <w:t>Example:</w:t>
      </w:r>
    </w:p>
    <w:p w14:paraId="6CC50F4E" w14:textId="77777777" w:rsidR="000C678B" w:rsidRPr="008D76B4" w:rsidRDefault="000C678B" w:rsidP="000C678B">
      <w:pPr>
        <w:pStyle w:val="BoxedCode"/>
      </w:pPr>
      <w:r w:rsidRPr="008D76B4">
        <w:t>CK_SESSION_HANDLE hSession;</w:t>
      </w:r>
    </w:p>
    <w:p w14:paraId="5EE910CE" w14:textId="77777777" w:rsidR="000C678B" w:rsidRPr="008D76B4" w:rsidRDefault="000C678B" w:rsidP="000C678B">
      <w:pPr>
        <w:pStyle w:val="BoxedCode"/>
      </w:pPr>
      <w:r w:rsidRPr="008D76B4">
        <w:t>CK_OBJECT_HANDLE hUnwrappingKey, hKey;</w:t>
      </w:r>
    </w:p>
    <w:p w14:paraId="2E369736" w14:textId="77777777" w:rsidR="000C678B" w:rsidRPr="008D76B4" w:rsidRDefault="000C678B" w:rsidP="000C678B">
      <w:pPr>
        <w:pStyle w:val="BoxedCode"/>
      </w:pPr>
      <w:r w:rsidRPr="008D76B4">
        <w:t>CK_BYTE wrappedKey[</w:t>
      </w:r>
      <w:r>
        <w:t>32</w:t>
      </w:r>
      <w:r w:rsidRPr="008D76B4">
        <w:t>] = {...};</w:t>
      </w:r>
    </w:p>
    <w:p w14:paraId="7F53CD6D" w14:textId="77777777" w:rsidR="000C678B" w:rsidRPr="008D76B4" w:rsidRDefault="000C678B" w:rsidP="000C678B">
      <w:pPr>
        <w:pStyle w:val="BoxedCode"/>
      </w:pPr>
      <w:r w:rsidRPr="008D76B4">
        <w:t>CK_OBJECT_CLASS keyClass = CKO_SECRET_KEY;</w:t>
      </w:r>
    </w:p>
    <w:p w14:paraId="4CFCD47E" w14:textId="77777777" w:rsidR="000C678B" w:rsidRPr="008D76B4" w:rsidRDefault="000C678B" w:rsidP="000C678B">
      <w:pPr>
        <w:pStyle w:val="BoxedCode"/>
      </w:pPr>
      <w:r w:rsidRPr="008D76B4">
        <w:t>CK_KEY_TYPE keyType = CKK_</w:t>
      </w:r>
      <w:r>
        <w:t>AES</w:t>
      </w:r>
      <w:r w:rsidRPr="008D76B4">
        <w:t>;</w:t>
      </w:r>
    </w:p>
    <w:p w14:paraId="1A70D665" w14:textId="77777777" w:rsidR="000C678B" w:rsidRDefault="000C678B" w:rsidP="000C678B">
      <w:pPr>
        <w:pStyle w:val="BoxedCode"/>
      </w:pPr>
      <w:r w:rsidRPr="008D76B4">
        <w:t>CK_BBOOL true = CK_TRUE;</w:t>
      </w:r>
    </w:p>
    <w:p w14:paraId="75DD9464" w14:textId="77777777" w:rsidR="000C678B" w:rsidRPr="008D76B4" w:rsidRDefault="000C678B" w:rsidP="000C678B">
      <w:pPr>
        <w:pStyle w:val="BoxedCode"/>
      </w:pPr>
    </w:p>
    <w:p w14:paraId="5092A6E7" w14:textId="77777777" w:rsidR="000C678B" w:rsidRPr="008D76B4" w:rsidRDefault="000C678B" w:rsidP="000C678B">
      <w:pPr>
        <w:pStyle w:val="BoxedCode"/>
      </w:pPr>
      <w:r w:rsidRPr="008D76B4">
        <w:t>CK_ATTRIBUTE template[] = {</w:t>
      </w:r>
    </w:p>
    <w:p w14:paraId="2519DF62" w14:textId="77777777" w:rsidR="000C678B" w:rsidRPr="008D76B4" w:rsidRDefault="000C678B" w:rsidP="000C678B">
      <w:pPr>
        <w:pStyle w:val="BoxedCode"/>
      </w:pPr>
      <w:r w:rsidRPr="008D76B4">
        <w:t xml:space="preserve">  {CKA_CLASS, &amp;keyClass, sizeof</w:t>
      </w:r>
      <w:r>
        <w:t>1</w:t>
      </w:r>
      <w:r w:rsidRPr="008D76B4">
        <w:t>(keyClass)},</w:t>
      </w:r>
    </w:p>
    <w:p w14:paraId="6C9B88EB" w14:textId="77777777" w:rsidR="000C678B" w:rsidRPr="008D76B4" w:rsidRDefault="000C678B" w:rsidP="000C678B">
      <w:pPr>
        <w:pStyle w:val="BoxedCode"/>
      </w:pPr>
      <w:r w:rsidRPr="008D76B4">
        <w:t xml:space="preserve">  {CKA_KEY_TYPE, &amp;keyType, sizeof(keyType)},</w:t>
      </w:r>
    </w:p>
    <w:p w14:paraId="25E082CE" w14:textId="77777777" w:rsidR="000C678B" w:rsidRPr="008D76B4" w:rsidRDefault="000C678B" w:rsidP="000C678B">
      <w:pPr>
        <w:pStyle w:val="BoxedCode"/>
      </w:pPr>
      <w:r w:rsidRPr="008D76B4">
        <w:t xml:space="preserve">  {CKA_ENCRYPT, &amp;true, sizeof(true)},</w:t>
      </w:r>
    </w:p>
    <w:p w14:paraId="3106CDD0" w14:textId="77777777" w:rsidR="000C678B" w:rsidRPr="008D76B4" w:rsidRDefault="000C678B" w:rsidP="000C678B">
      <w:pPr>
        <w:pStyle w:val="BoxedCode"/>
      </w:pPr>
      <w:r w:rsidRPr="008D76B4">
        <w:t xml:space="preserve">  {CKA_DECRYPT, &amp;true, sizeof(true)}</w:t>
      </w:r>
    </w:p>
    <w:p w14:paraId="6D126825" w14:textId="77777777" w:rsidR="000C678B" w:rsidRPr="008D76B4" w:rsidRDefault="000C678B" w:rsidP="000C678B">
      <w:pPr>
        <w:pStyle w:val="BoxedCode"/>
      </w:pPr>
      <w:r w:rsidRPr="008D76B4">
        <w:t>};</w:t>
      </w:r>
    </w:p>
    <w:p w14:paraId="76324D7F" w14:textId="77777777" w:rsidR="000C678B" w:rsidRDefault="000C678B" w:rsidP="000C678B">
      <w:pPr>
        <w:pStyle w:val="BoxedCode"/>
      </w:pPr>
      <w:r w:rsidRPr="008D76B4">
        <w:t>CK_RV rv;</w:t>
      </w:r>
    </w:p>
    <w:p w14:paraId="02D3FD4C" w14:textId="77777777" w:rsidR="000C678B" w:rsidRPr="008D76B4" w:rsidRDefault="000C678B" w:rsidP="000C678B">
      <w:pPr>
        <w:pStyle w:val="BoxedCode"/>
      </w:pPr>
      <w:r w:rsidRPr="008D76B4">
        <w:t>CK_BYTE iv[] = {</w:t>
      </w:r>
      <w:r>
        <w:t>1</w:t>
      </w:r>
      <w:r w:rsidRPr="008D76B4">
        <w:t xml:space="preserve"> , 2, 3, 4, 5, 6, 7, 8, 9, 10, 11, 12 };</w:t>
      </w:r>
      <w:r>
        <w:t xml:space="preserve"> /*value from wrap </w:t>
      </w:r>
      <w:r w:rsidRPr="008D76B4">
        <w:t>CKG_GENERATE</w:t>
      </w:r>
      <w:r>
        <w:t xml:space="preserve"> */</w:t>
      </w:r>
    </w:p>
    <w:p w14:paraId="19A8FF57" w14:textId="77777777" w:rsidR="000C678B" w:rsidRDefault="000C678B" w:rsidP="000C678B">
      <w:pPr>
        <w:pStyle w:val="BoxedCode"/>
      </w:pPr>
      <w:r w:rsidRPr="008D76B4">
        <w:t>CK_BYTE tag[16];</w:t>
      </w:r>
    </w:p>
    <w:p w14:paraId="03585EF7" w14:textId="77777777" w:rsidR="000C678B" w:rsidRDefault="000C678B" w:rsidP="000C678B">
      <w:pPr>
        <w:pStyle w:val="BoxedCode"/>
      </w:pPr>
      <w:r w:rsidRPr="008D76B4">
        <w:t>CK_BYTE auth[</w:t>
      </w:r>
      <w:r>
        <w:t>100</w:t>
      </w:r>
      <w:r w:rsidRPr="008D76B4">
        <w:t>];</w:t>
      </w:r>
    </w:p>
    <w:p w14:paraId="703FD03E" w14:textId="77777777" w:rsidR="000C678B" w:rsidRPr="008D76B4" w:rsidRDefault="000C678B" w:rsidP="000C678B">
      <w:pPr>
        <w:pStyle w:val="BoxedCode"/>
      </w:pPr>
      <w:r w:rsidRPr="008D76B4">
        <w:t>CK_GCM_MESSAGE_PARAMS gcmParams = {</w:t>
      </w:r>
    </w:p>
    <w:p w14:paraId="5B24C24C" w14:textId="77777777" w:rsidR="000C678B" w:rsidRPr="008D76B4" w:rsidRDefault="000C678B" w:rsidP="000C678B">
      <w:pPr>
        <w:pStyle w:val="BoxedCode"/>
      </w:pPr>
      <w:r w:rsidRPr="008D76B4">
        <w:t xml:space="preserve">  iv,</w:t>
      </w:r>
    </w:p>
    <w:p w14:paraId="2C3ECD7B" w14:textId="77777777" w:rsidR="000C678B" w:rsidRPr="008D76B4" w:rsidRDefault="000C678B" w:rsidP="000C678B">
      <w:pPr>
        <w:pStyle w:val="BoxedCode"/>
      </w:pPr>
      <w:r w:rsidRPr="008D76B4">
        <w:t xml:space="preserve">  sizeof(iv) * 8,</w:t>
      </w:r>
    </w:p>
    <w:p w14:paraId="005DA26E" w14:textId="77777777" w:rsidR="000C678B" w:rsidRPr="008D76B4" w:rsidRDefault="000C678B" w:rsidP="000C678B">
      <w:pPr>
        <w:pStyle w:val="BoxedCode"/>
      </w:pPr>
      <w:r w:rsidRPr="008D76B4">
        <w:t xml:space="preserve">  0,</w:t>
      </w:r>
      <w:r>
        <w:t xml:space="preserve"> /* ignored */</w:t>
      </w:r>
    </w:p>
    <w:p w14:paraId="232D1906" w14:textId="77777777" w:rsidR="000C678B" w:rsidRPr="008D76B4" w:rsidRDefault="000C678B" w:rsidP="000C678B">
      <w:pPr>
        <w:pStyle w:val="BoxedCode"/>
      </w:pPr>
      <w:r w:rsidRPr="008D76B4">
        <w:t xml:space="preserve">  CKG_</w:t>
      </w:r>
      <w:r>
        <w:t>NO_</w:t>
      </w:r>
      <w:r w:rsidRPr="008D76B4">
        <w:t>GENERATE,</w:t>
      </w:r>
      <w:r>
        <w:t xml:space="preserve"> /* ignored */</w:t>
      </w:r>
    </w:p>
    <w:p w14:paraId="1425C477" w14:textId="77777777" w:rsidR="000C678B" w:rsidRPr="008D76B4" w:rsidRDefault="000C678B" w:rsidP="000C678B">
      <w:pPr>
        <w:pStyle w:val="BoxedCode"/>
      </w:pPr>
      <w:r w:rsidRPr="008D76B4">
        <w:t xml:space="preserve">  tag,</w:t>
      </w:r>
      <w:r>
        <w:t xml:space="preserve"> /* Tag returned from Wrap */</w:t>
      </w:r>
    </w:p>
    <w:p w14:paraId="07EEBD76" w14:textId="77777777" w:rsidR="000C678B" w:rsidRPr="008D76B4" w:rsidRDefault="000C678B" w:rsidP="000C678B">
      <w:pPr>
        <w:pStyle w:val="BoxedCode"/>
      </w:pPr>
      <w:r w:rsidRPr="008D76B4">
        <w:lastRenderedPageBreak/>
        <w:t xml:space="preserve">  sizeof(tag) * 8</w:t>
      </w:r>
    </w:p>
    <w:p w14:paraId="6CE6FC21" w14:textId="77777777" w:rsidR="000C678B" w:rsidRDefault="000C678B" w:rsidP="000C678B">
      <w:pPr>
        <w:pStyle w:val="BoxedCode"/>
      </w:pPr>
      <w:r w:rsidRPr="008D76B4">
        <w:t>};</w:t>
      </w:r>
    </w:p>
    <w:p w14:paraId="74637AE4" w14:textId="77777777" w:rsidR="000C678B" w:rsidRPr="008D76B4" w:rsidRDefault="000C678B" w:rsidP="000C678B">
      <w:pPr>
        <w:pStyle w:val="BoxedCode"/>
      </w:pPr>
      <w:r w:rsidRPr="008D76B4">
        <w:t>CK_MECHANISM mechanism = {</w:t>
      </w:r>
    </w:p>
    <w:p w14:paraId="276E753D" w14:textId="77777777" w:rsidR="000C678B" w:rsidRPr="008D76B4" w:rsidRDefault="000C678B" w:rsidP="000C678B">
      <w:pPr>
        <w:pStyle w:val="BoxedCode"/>
      </w:pPr>
      <w:r w:rsidRPr="008D76B4">
        <w:t xml:space="preserve">  CKM_</w:t>
      </w:r>
      <w:r>
        <w:t>AES_GCM</w:t>
      </w:r>
      <w:r w:rsidRPr="008D76B4">
        <w:t xml:space="preserve">, gcmParams, </w:t>
      </w:r>
      <w:r>
        <w:t>sizeof(</w:t>
      </w:r>
      <w:r w:rsidRPr="008D76B4">
        <w:t>gcmParams</w:t>
      </w:r>
      <w:r>
        <w:t>)</w:t>
      </w:r>
    </w:p>
    <w:p w14:paraId="53947B1A" w14:textId="77777777" w:rsidR="000C678B" w:rsidRPr="008D76B4" w:rsidRDefault="000C678B" w:rsidP="000C678B">
      <w:pPr>
        <w:pStyle w:val="BoxedCode"/>
      </w:pPr>
      <w:r w:rsidRPr="008D76B4">
        <w:t>};</w:t>
      </w:r>
    </w:p>
    <w:p w14:paraId="02437B67" w14:textId="77777777" w:rsidR="000C678B" w:rsidRPr="008D76B4" w:rsidRDefault="000C678B" w:rsidP="000C678B">
      <w:pPr>
        <w:pStyle w:val="BoxedCode"/>
      </w:pPr>
    </w:p>
    <w:p w14:paraId="71E1C18E" w14:textId="77777777" w:rsidR="000C678B" w:rsidRPr="008D76B4" w:rsidRDefault="000C678B" w:rsidP="000C678B">
      <w:pPr>
        <w:pStyle w:val="BoxedCode"/>
      </w:pPr>
      <w:r w:rsidRPr="008D76B4">
        <w:t>.</w:t>
      </w:r>
    </w:p>
    <w:p w14:paraId="7CCB6C0E" w14:textId="77777777" w:rsidR="000C678B" w:rsidRPr="008D76B4" w:rsidRDefault="000C678B" w:rsidP="000C678B">
      <w:pPr>
        <w:pStyle w:val="BoxedCode"/>
      </w:pPr>
      <w:r w:rsidRPr="008D76B4">
        <w:t>.</w:t>
      </w:r>
    </w:p>
    <w:p w14:paraId="22FD5597" w14:textId="77777777" w:rsidR="000C678B" w:rsidRPr="008D76B4" w:rsidRDefault="000C678B" w:rsidP="000C678B">
      <w:pPr>
        <w:pStyle w:val="BoxedCode"/>
      </w:pPr>
      <w:r w:rsidRPr="008D76B4">
        <w:t>rv = C_UnwrapKey</w:t>
      </w:r>
      <w:r>
        <w:t>Authenticated</w:t>
      </w:r>
      <w:r w:rsidRPr="008D76B4">
        <w:t>(</w:t>
      </w:r>
    </w:p>
    <w:p w14:paraId="6BC9491C" w14:textId="77777777" w:rsidR="000C678B" w:rsidRDefault="000C678B" w:rsidP="000C678B">
      <w:pPr>
        <w:pStyle w:val="BoxedCode"/>
      </w:pPr>
      <w:r w:rsidRPr="008D76B4">
        <w:t xml:space="preserve">  hSession, &amp;mechanism, hUnwrappingKey,</w:t>
      </w:r>
    </w:p>
    <w:p w14:paraId="2406AD69" w14:textId="77777777" w:rsidR="000C678B" w:rsidRPr="008D76B4" w:rsidRDefault="000C678B" w:rsidP="000C678B">
      <w:pPr>
        <w:pStyle w:val="BoxedCode"/>
      </w:pPr>
      <w:r>
        <w:t xml:space="preserve">  </w:t>
      </w:r>
      <w:r w:rsidRPr="008D76B4">
        <w:t>auth, sizeof(auth),</w:t>
      </w:r>
    </w:p>
    <w:p w14:paraId="2F3760E6" w14:textId="77777777" w:rsidR="000C678B" w:rsidRDefault="000C678B" w:rsidP="000C678B">
      <w:pPr>
        <w:pStyle w:val="BoxedCode"/>
      </w:pPr>
      <w:r>
        <w:t xml:space="preserve">  </w:t>
      </w:r>
      <w:r w:rsidRPr="008D76B4">
        <w:t>wrappedKey, sizeof(wrappedKey),</w:t>
      </w:r>
    </w:p>
    <w:p w14:paraId="7A8D2387" w14:textId="77777777" w:rsidR="000C678B" w:rsidRDefault="000C678B" w:rsidP="000C678B">
      <w:pPr>
        <w:pStyle w:val="BoxedCode"/>
      </w:pPr>
      <w:r>
        <w:t xml:space="preserve">  </w:t>
      </w:r>
      <w:r w:rsidRPr="008D76B4">
        <w:t>template, 4, &amp;hKey);</w:t>
      </w:r>
    </w:p>
    <w:p w14:paraId="0521F315" w14:textId="77777777" w:rsidR="00101654" w:rsidRDefault="00101654" w:rsidP="000C678B">
      <w:pPr>
        <w:pStyle w:val="BoxedCode"/>
      </w:pPr>
    </w:p>
    <w:p w14:paraId="1398F94B" w14:textId="77777777" w:rsidR="000C678B" w:rsidRPr="008D76B4" w:rsidRDefault="000C678B" w:rsidP="000C678B">
      <w:pPr>
        <w:pStyle w:val="BoxedCode"/>
      </w:pPr>
      <w:r w:rsidRPr="008D76B4">
        <w:t>if (rv == CKR_OK) {</w:t>
      </w:r>
    </w:p>
    <w:p w14:paraId="6EA06079" w14:textId="77777777" w:rsidR="000C678B" w:rsidRPr="008D76B4" w:rsidRDefault="000C678B" w:rsidP="000C678B">
      <w:pPr>
        <w:pStyle w:val="BoxedCode"/>
      </w:pPr>
      <w:r w:rsidRPr="008D76B4">
        <w:t xml:space="preserve">  .</w:t>
      </w:r>
    </w:p>
    <w:p w14:paraId="19A204EF" w14:textId="77777777" w:rsidR="000C678B" w:rsidRPr="008D76B4" w:rsidRDefault="000C678B" w:rsidP="000C678B">
      <w:pPr>
        <w:pStyle w:val="BoxedCode"/>
      </w:pPr>
      <w:r w:rsidRPr="008D76B4">
        <w:t xml:space="preserve">  .</w:t>
      </w:r>
    </w:p>
    <w:p w14:paraId="77A40BC7" w14:textId="77777777" w:rsidR="000C678B" w:rsidRPr="008D76B4" w:rsidRDefault="000C678B" w:rsidP="000C678B">
      <w:pPr>
        <w:pStyle w:val="BoxedCode"/>
      </w:pPr>
      <w:r w:rsidRPr="008D76B4">
        <w:t>}</w:t>
      </w:r>
    </w:p>
    <w:p w14:paraId="45D2B4FD" w14:textId="77777777" w:rsidR="00123243" w:rsidRDefault="00123243" w:rsidP="00123243">
      <w:pPr>
        <w:pStyle w:val="berschrift3"/>
      </w:pPr>
      <w:bookmarkStart w:id="2597" w:name="_Toc195693237"/>
      <w:r>
        <w:t>C_</w:t>
      </w:r>
      <w:r w:rsidRPr="00123243">
        <w:t>EncapsulateKey</w:t>
      </w:r>
      <w:bookmarkEnd w:id="2597"/>
    </w:p>
    <w:p w14:paraId="3F763277" w14:textId="4595173F" w:rsidR="00123243" w:rsidRPr="00CC40A3" w:rsidRDefault="00123243" w:rsidP="00123243">
      <w:pPr>
        <w:pStyle w:val="BoxedCode"/>
        <w:rPr>
          <w:szCs w:val="20"/>
        </w:rPr>
      </w:pPr>
      <w:r w:rsidRPr="00CC40A3">
        <w:rPr>
          <w:szCs w:val="20"/>
        </w:rPr>
        <w:t>CK_DECLARE_FUNCTION(CK_RV, C_EncapsulateKey)(</w:t>
      </w:r>
      <w:r w:rsidRPr="00CC40A3">
        <w:rPr>
          <w:szCs w:val="20"/>
        </w:rPr>
        <w:br/>
        <w:t xml:space="preserve">  CK_SESSION_HANDLE hSession,</w:t>
      </w:r>
      <w:r w:rsidRPr="00CC40A3">
        <w:rPr>
          <w:szCs w:val="20"/>
        </w:rPr>
        <w:br/>
        <w:t xml:space="preserve">  CK_MECHANISM_PTR pMechanism,</w:t>
      </w:r>
      <w:r w:rsidRPr="00CC40A3">
        <w:rPr>
          <w:szCs w:val="20"/>
        </w:rPr>
        <w:br/>
        <w:t xml:space="preserve">  CK_OBJECT_HANDLE hPublicKey,</w:t>
      </w:r>
      <w:r w:rsidRPr="00CC40A3">
        <w:rPr>
          <w:szCs w:val="20"/>
        </w:rPr>
        <w:br/>
        <w:t xml:space="preserve">  CK_ATTRIBUTE_PTR pTemplate,</w:t>
      </w:r>
      <w:r w:rsidRPr="00CC40A3">
        <w:rPr>
          <w:szCs w:val="20"/>
        </w:rPr>
        <w:br/>
        <w:t xml:space="preserve">  CK_ULONG ulAttributeCount,</w:t>
      </w:r>
      <w:r w:rsidRPr="00CC40A3">
        <w:rPr>
          <w:szCs w:val="20"/>
        </w:rPr>
        <w:br/>
      </w:r>
      <w:r>
        <w:rPr>
          <w:szCs w:val="20"/>
        </w:rPr>
        <w:t xml:space="preserve"> </w:t>
      </w:r>
      <w:r w:rsidRPr="00CC40A3">
        <w:rPr>
          <w:szCs w:val="20"/>
        </w:rPr>
        <w:t xml:space="preserve"> CK_BYTE_PTR pCiphertext, </w:t>
      </w:r>
      <w:r w:rsidRPr="00CC40A3">
        <w:rPr>
          <w:szCs w:val="20"/>
        </w:rPr>
        <w:br/>
      </w:r>
      <w:r>
        <w:rPr>
          <w:szCs w:val="20"/>
        </w:rPr>
        <w:t xml:space="preserve"> </w:t>
      </w:r>
      <w:r w:rsidRPr="00CC40A3">
        <w:rPr>
          <w:szCs w:val="20"/>
        </w:rPr>
        <w:t xml:space="preserve"> CK_ULONG_PTR pulCiphertextLen </w:t>
      </w:r>
      <w:r w:rsidRPr="00CC40A3">
        <w:rPr>
          <w:szCs w:val="20"/>
        </w:rPr>
        <w:br/>
      </w:r>
      <w:r w:rsidR="008B4EB1" w:rsidRPr="00CC40A3">
        <w:rPr>
          <w:szCs w:val="20"/>
        </w:rPr>
        <w:t xml:space="preserve">  CK_OBJECT_HANDLE_PTR phKey,</w:t>
      </w:r>
      <w:r w:rsidR="008B4EB1">
        <w:rPr>
          <w:szCs w:val="20"/>
        </w:rPr>
        <w:br/>
      </w:r>
      <w:r w:rsidRPr="00CC40A3">
        <w:rPr>
          <w:szCs w:val="20"/>
        </w:rPr>
        <w:t>);</w:t>
      </w:r>
    </w:p>
    <w:p w14:paraId="347ACFEE" w14:textId="393B18AE" w:rsidR="00123243" w:rsidRPr="00A30970" w:rsidRDefault="00123243" w:rsidP="00123243">
      <w:pPr>
        <w:pStyle w:val="Standard1"/>
        <w:rPr>
          <w:szCs w:val="20"/>
        </w:rPr>
      </w:pPr>
      <w:r w:rsidRPr="00A30970">
        <w:rPr>
          <w:b/>
          <w:szCs w:val="20"/>
        </w:rPr>
        <w:t>C_EncapulateKey</w:t>
      </w:r>
      <w:r w:rsidRPr="00A30970">
        <w:rPr>
          <w:szCs w:val="20"/>
        </w:rPr>
        <w:t xml:space="preserve"> creates a new secret key object from a public key using a KEM. </w:t>
      </w:r>
      <w:r w:rsidRPr="00A30970">
        <w:rPr>
          <w:i/>
          <w:szCs w:val="20"/>
        </w:rPr>
        <w:t>hSession</w:t>
      </w:r>
      <w:r w:rsidRPr="00A30970">
        <w:rPr>
          <w:szCs w:val="20"/>
        </w:rPr>
        <w:t xml:space="preserve"> is the session’s handle; </w:t>
      </w:r>
      <w:r w:rsidRPr="00A30970">
        <w:rPr>
          <w:i/>
          <w:szCs w:val="20"/>
        </w:rPr>
        <w:t>pMechanism</w:t>
      </w:r>
      <w:r w:rsidRPr="00A30970">
        <w:rPr>
          <w:szCs w:val="20"/>
        </w:rPr>
        <w:t xml:space="preserve"> points to a structure that specifies the encapsulation mechanism; </w:t>
      </w:r>
      <w:r w:rsidRPr="00A30970">
        <w:rPr>
          <w:i/>
          <w:szCs w:val="20"/>
        </w:rPr>
        <w:t>hPublicKey</w:t>
      </w:r>
      <w:r w:rsidRPr="00A30970">
        <w:rPr>
          <w:szCs w:val="20"/>
        </w:rPr>
        <w:t xml:space="preserve"> is the handle of the public key; </w:t>
      </w:r>
      <w:r w:rsidRPr="00A30970">
        <w:rPr>
          <w:i/>
          <w:szCs w:val="20"/>
        </w:rPr>
        <w:t>pTemplate</w:t>
      </w:r>
      <w:r w:rsidRPr="00A30970">
        <w:rPr>
          <w:szCs w:val="20"/>
        </w:rPr>
        <w:t xml:space="preserve"> points to the template for the new key; </w:t>
      </w:r>
      <w:r w:rsidRPr="00A30970">
        <w:rPr>
          <w:i/>
          <w:szCs w:val="20"/>
        </w:rPr>
        <w:t>ulAttributeCount</w:t>
      </w:r>
      <w:r w:rsidRPr="00A30970">
        <w:rPr>
          <w:szCs w:val="20"/>
        </w:rPr>
        <w:t xml:space="preserve"> is the number of attributes in the template; </w:t>
      </w:r>
      <w:r w:rsidRPr="00A30970">
        <w:rPr>
          <w:i/>
          <w:iCs/>
          <w:szCs w:val="20"/>
        </w:rPr>
        <w:t>pCiphertext</w:t>
      </w:r>
      <w:r w:rsidRPr="00A30970">
        <w:rPr>
          <w:szCs w:val="20"/>
        </w:rPr>
        <w:t xml:space="preserve"> points to the location that receives the ciphertext needed by decapsulate; </w:t>
      </w:r>
      <w:r w:rsidRPr="00A30970">
        <w:rPr>
          <w:i/>
          <w:iCs/>
          <w:szCs w:val="20"/>
        </w:rPr>
        <w:t>pulCiphertextLen</w:t>
      </w:r>
      <w:r w:rsidRPr="00A30970">
        <w:rPr>
          <w:szCs w:val="20"/>
        </w:rPr>
        <w:t xml:space="preserve"> points to the location to receive the length</w:t>
      </w:r>
      <w:r w:rsidR="008B4EB1">
        <w:rPr>
          <w:szCs w:val="20"/>
        </w:rPr>
        <w:t xml:space="preserve">; and </w:t>
      </w:r>
      <w:r w:rsidR="008B4EB1" w:rsidRPr="00A30970">
        <w:rPr>
          <w:i/>
          <w:szCs w:val="20"/>
        </w:rPr>
        <w:t>phKey</w:t>
      </w:r>
      <w:r w:rsidR="008B4EB1" w:rsidRPr="00A30970">
        <w:rPr>
          <w:szCs w:val="20"/>
        </w:rPr>
        <w:t xml:space="preserve"> points to the location that receives the handle of the new key</w:t>
      </w:r>
      <w:r w:rsidRPr="00A30970">
        <w:rPr>
          <w:szCs w:val="20"/>
        </w:rPr>
        <w:t xml:space="preserve">. If </w:t>
      </w:r>
      <w:r w:rsidRPr="00FF0638">
        <w:rPr>
          <w:i/>
          <w:iCs/>
          <w:szCs w:val="20"/>
        </w:rPr>
        <w:t>pCiphertext</w:t>
      </w:r>
      <w:r w:rsidRPr="00A30970">
        <w:rPr>
          <w:szCs w:val="20"/>
        </w:rPr>
        <w:t xml:space="preserve"> is not big enough to hold the required ciphertext, </w:t>
      </w:r>
      <w:r w:rsidRPr="00A30970">
        <w:rPr>
          <w:i/>
          <w:iCs/>
          <w:szCs w:val="20"/>
        </w:rPr>
        <w:t>pulCipher</w:t>
      </w:r>
      <w:r w:rsidR="00FF0638">
        <w:rPr>
          <w:i/>
          <w:iCs/>
          <w:szCs w:val="20"/>
        </w:rPr>
        <w:t>t</w:t>
      </w:r>
      <w:r w:rsidRPr="00A30970">
        <w:rPr>
          <w:i/>
          <w:iCs/>
          <w:szCs w:val="20"/>
        </w:rPr>
        <w:t>extLen</w:t>
      </w:r>
      <w:r w:rsidRPr="00A30970">
        <w:rPr>
          <w:szCs w:val="20"/>
        </w:rPr>
        <w:t xml:space="preserve"> is set to the space needed to hold </w:t>
      </w:r>
      <w:r w:rsidRPr="00A30970">
        <w:rPr>
          <w:i/>
          <w:iCs/>
          <w:szCs w:val="20"/>
        </w:rPr>
        <w:t>pCiphertext</w:t>
      </w:r>
      <w:r w:rsidRPr="00A30970">
        <w:rPr>
          <w:szCs w:val="20"/>
        </w:rPr>
        <w:t xml:space="preserve"> and </w:t>
      </w:r>
      <w:r w:rsidRPr="00FF0638">
        <w:rPr>
          <w:b/>
          <w:bCs/>
          <w:szCs w:val="20"/>
        </w:rPr>
        <w:t>C_EncapsulateKey</w:t>
      </w:r>
      <w:r w:rsidRPr="00A30970">
        <w:rPr>
          <w:szCs w:val="20"/>
        </w:rPr>
        <w:t xml:space="preserve"> returns </w:t>
      </w:r>
      <w:r w:rsidRPr="00415FE5">
        <w:rPr>
          <w:b/>
          <w:bCs/>
          <w:szCs w:val="20"/>
        </w:rPr>
        <w:t>CKR_BUFFER_TOO_SMALL</w:t>
      </w:r>
      <w:r w:rsidRPr="00A30970">
        <w:rPr>
          <w:szCs w:val="20"/>
        </w:rPr>
        <w:t xml:space="preserve">. The </w:t>
      </w:r>
      <w:r w:rsidRPr="00A30970">
        <w:rPr>
          <w:b/>
          <w:szCs w:val="20"/>
        </w:rPr>
        <w:t>CKA_ENCAPSULATE</w:t>
      </w:r>
      <w:r w:rsidRPr="00A30970">
        <w:rPr>
          <w:szCs w:val="20"/>
        </w:rPr>
        <w:t xml:space="preserve"> attribute of the public key, which indicates whether the key supports encapsulation, MUST be CK_TRUE.</w:t>
      </w:r>
    </w:p>
    <w:p w14:paraId="7D6ACF58" w14:textId="77777777" w:rsidR="00123243" w:rsidRPr="00A30970" w:rsidRDefault="00123243" w:rsidP="00123243">
      <w:pPr>
        <w:pStyle w:val="Standard1"/>
        <w:rPr>
          <w:szCs w:val="20"/>
        </w:rPr>
      </w:pPr>
      <w:r w:rsidRPr="00A30970">
        <w:rPr>
          <w:szCs w:val="20"/>
        </w:rPr>
        <w:t>The new key will have:</w:t>
      </w:r>
    </w:p>
    <w:p w14:paraId="05A15038" w14:textId="77777777" w:rsidR="00123243" w:rsidRPr="00A30970" w:rsidRDefault="00123243" w:rsidP="00123243">
      <w:pPr>
        <w:pStyle w:val="Standard1"/>
        <w:numPr>
          <w:ilvl w:val="0"/>
          <w:numId w:val="99"/>
        </w:numPr>
        <w:spacing w:before="0" w:after="0"/>
        <w:rPr>
          <w:szCs w:val="20"/>
        </w:rPr>
      </w:pPr>
      <w:r w:rsidRPr="00A30970">
        <w:rPr>
          <w:szCs w:val="20"/>
        </w:rPr>
        <w:t xml:space="preserve">the </w:t>
      </w:r>
      <w:r w:rsidRPr="00A30970">
        <w:rPr>
          <w:b/>
          <w:szCs w:val="20"/>
        </w:rPr>
        <w:t>CKA_ALWAYS_SENSITIVE</w:t>
      </w:r>
      <w:r w:rsidRPr="00A30970">
        <w:rPr>
          <w:szCs w:val="20"/>
        </w:rPr>
        <w:t xml:space="preserve"> attribute set to CK_FALSE,</w:t>
      </w:r>
    </w:p>
    <w:p w14:paraId="188F2187" w14:textId="77777777" w:rsidR="00123243" w:rsidRPr="00A30970" w:rsidRDefault="00123243" w:rsidP="00123243">
      <w:pPr>
        <w:pStyle w:val="Standard1"/>
        <w:numPr>
          <w:ilvl w:val="0"/>
          <w:numId w:val="99"/>
        </w:numPr>
        <w:spacing w:before="0" w:after="0"/>
        <w:rPr>
          <w:szCs w:val="20"/>
        </w:rPr>
      </w:pPr>
      <w:r w:rsidRPr="00A30970">
        <w:rPr>
          <w:bCs/>
          <w:szCs w:val="20"/>
        </w:rPr>
        <w:t xml:space="preserve">the </w:t>
      </w:r>
      <w:r w:rsidRPr="00A30970">
        <w:rPr>
          <w:b/>
          <w:szCs w:val="20"/>
        </w:rPr>
        <w:t>CKA_NEVER_EXTRACTABLE</w:t>
      </w:r>
      <w:r w:rsidRPr="00A30970">
        <w:rPr>
          <w:szCs w:val="20"/>
        </w:rPr>
        <w:t xml:space="preserve"> attribute set to CK_FALSE.</w:t>
      </w:r>
    </w:p>
    <w:p w14:paraId="4605FFD3" w14:textId="51179D85" w:rsidR="00123243" w:rsidRPr="00A30970" w:rsidRDefault="00123243" w:rsidP="00123243">
      <w:pPr>
        <w:pStyle w:val="Standard1"/>
        <w:numPr>
          <w:ilvl w:val="0"/>
          <w:numId w:val="99"/>
        </w:numPr>
        <w:spacing w:before="0" w:after="0"/>
        <w:rPr>
          <w:szCs w:val="20"/>
        </w:rPr>
      </w:pPr>
      <w:r w:rsidRPr="00A30970">
        <w:rPr>
          <w:szCs w:val="20"/>
        </w:rPr>
        <w:t xml:space="preserve">the </w:t>
      </w:r>
      <w:r w:rsidRPr="00A30970">
        <w:rPr>
          <w:b/>
          <w:szCs w:val="20"/>
        </w:rPr>
        <w:t>CKA_EXTRACTABLE</w:t>
      </w:r>
      <w:r w:rsidRPr="00A30970">
        <w:rPr>
          <w:szCs w:val="20"/>
        </w:rPr>
        <w:t xml:space="preserve"> set to the value of the input template with a default of CK_TRUE if not provide</w:t>
      </w:r>
      <w:r>
        <w:rPr>
          <w:szCs w:val="20"/>
        </w:rPr>
        <w:t>d</w:t>
      </w:r>
      <w:r w:rsidR="00771CBB">
        <w:rPr>
          <w:szCs w:val="20"/>
        </w:rPr>
        <w:t>,</w:t>
      </w:r>
    </w:p>
    <w:p w14:paraId="6F341BF0" w14:textId="15874B44" w:rsidR="00123243" w:rsidRPr="00A30970" w:rsidRDefault="00123243" w:rsidP="00123243">
      <w:pPr>
        <w:pStyle w:val="Standard1"/>
        <w:numPr>
          <w:ilvl w:val="0"/>
          <w:numId w:val="99"/>
        </w:numPr>
        <w:spacing w:before="0" w:after="0"/>
        <w:rPr>
          <w:szCs w:val="20"/>
        </w:rPr>
      </w:pPr>
      <w:r w:rsidRPr="00A30970">
        <w:rPr>
          <w:szCs w:val="20"/>
        </w:rPr>
        <w:t xml:space="preserve">the </w:t>
      </w:r>
      <w:r w:rsidRPr="00A30970">
        <w:rPr>
          <w:b/>
          <w:bCs/>
          <w:szCs w:val="20"/>
        </w:rPr>
        <w:t>CKA_LOCAL</w:t>
      </w:r>
      <w:r w:rsidRPr="00A30970">
        <w:rPr>
          <w:szCs w:val="20"/>
        </w:rPr>
        <w:t xml:space="preserve"> attribute set to CK_FALSE, and</w:t>
      </w:r>
    </w:p>
    <w:p w14:paraId="3D20C1AB" w14:textId="6B1A9146" w:rsidR="00123243" w:rsidRPr="00A30970" w:rsidRDefault="00123243" w:rsidP="00123243">
      <w:pPr>
        <w:pStyle w:val="Standard1"/>
        <w:numPr>
          <w:ilvl w:val="0"/>
          <w:numId w:val="99"/>
        </w:numPr>
        <w:spacing w:before="0" w:after="0"/>
        <w:rPr>
          <w:szCs w:val="20"/>
        </w:rPr>
      </w:pPr>
      <w:r w:rsidRPr="00A30970">
        <w:rPr>
          <w:szCs w:val="20"/>
        </w:rPr>
        <w:t xml:space="preserve">the </w:t>
      </w:r>
      <w:r w:rsidRPr="00A30970">
        <w:rPr>
          <w:b/>
          <w:bCs/>
          <w:szCs w:val="20"/>
        </w:rPr>
        <w:t>CKA_UNIQUE_ID</w:t>
      </w:r>
      <w:r w:rsidRPr="00A30970">
        <w:rPr>
          <w:szCs w:val="20"/>
        </w:rPr>
        <w:t xml:space="preserve"> attribute generated and assigned per section </w:t>
      </w:r>
      <w:r w:rsidR="002E3E5B">
        <w:rPr>
          <w:color w:val="000000" w:themeColor="text1"/>
        </w:rPr>
        <w:fldChar w:fldCharType="begin"/>
      </w:r>
      <w:r w:rsidR="002E3E5B">
        <w:rPr>
          <w:color w:val="000000" w:themeColor="text1"/>
        </w:rPr>
        <w:instrText xml:space="preserve"> REF _Ref170812747 \r \h </w:instrText>
      </w:r>
      <w:r w:rsidR="002E3E5B">
        <w:rPr>
          <w:color w:val="000000" w:themeColor="text1"/>
        </w:rPr>
      </w:r>
      <w:r w:rsidR="002E3E5B">
        <w:rPr>
          <w:color w:val="000000" w:themeColor="text1"/>
        </w:rPr>
        <w:fldChar w:fldCharType="separate"/>
      </w:r>
      <w:r w:rsidR="004C22D6">
        <w:rPr>
          <w:color w:val="000000" w:themeColor="text1"/>
        </w:rPr>
        <w:t>4.4.1</w:t>
      </w:r>
      <w:r w:rsidR="002E3E5B">
        <w:rPr>
          <w:color w:val="000000" w:themeColor="text1"/>
        </w:rPr>
        <w:fldChar w:fldCharType="end"/>
      </w:r>
      <w:r w:rsidRPr="00A30970">
        <w:rPr>
          <w:szCs w:val="20"/>
        </w:rPr>
        <w:t>.</w:t>
      </w:r>
    </w:p>
    <w:p w14:paraId="2CB2A426" w14:textId="59FC0547" w:rsidR="00123243" w:rsidRPr="00A30970" w:rsidRDefault="00123243" w:rsidP="00123243">
      <w:pPr>
        <w:pStyle w:val="Standard1"/>
        <w:rPr>
          <w:szCs w:val="20"/>
        </w:rPr>
      </w:pPr>
      <w:r w:rsidRPr="00A30970">
        <w:rPr>
          <w:szCs w:val="20"/>
        </w:rPr>
        <w:t xml:space="preserve">If a call to </w:t>
      </w:r>
      <w:r w:rsidRPr="00A30970">
        <w:rPr>
          <w:b/>
          <w:szCs w:val="20"/>
        </w:rPr>
        <w:t>C_Encap</w:t>
      </w:r>
      <w:r w:rsidR="008B4EB1">
        <w:rPr>
          <w:b/>
          <w:szCs w:val="20"/>
        </w:rPr>
        <w:t>s</w:t>
      </w:r>
      <w:r w:rsidRPr="00A30970">
        <w:rPr>
          <w:b/>
          <w:szCs w:val="20"/>
        </w:rPr>
        <w:t>ulateKey</w:t>
      </w:r>
      <w:r w:rsidRPr="00A30970">
        <w:rPr>
          <w:szCs w:val="20"/>
        </w:rPr>
        <w:t xml:space="preserve"> cannot support the precise template supplied to it, it will fail and return without creating any key object.</w:t>
      </w:r>
    </w:p>
    <w:p w14:paraId="5C501647" w14:textId="77777777" w:rsidR="00123243" w:rsidRPr="00A30970" w:rsidRDefault="00123243" w:rsidP="00123243">
      <w:pPr>
        <w:pStyle w:val="Standard1"/>
        <w:rPr>
          <w:szCs w:val="20"/>
        </w:rPr>
      </w:pPr>
    </w:p>
    <w:p w14:paraId="07737EC8" w14:textId="0F88A16A" w:rsidR="00123243" w:rsidRPr="00A30970" w:rsidRDefault="00123243" w:rsidP="00123243">
      <w:pPr>
        <w:pStyle w:val="Standard1"/>
        <w:rPr>
          <w:szCs w:val="20"/>
        </w:rPr>
      </w:pPr>
      <w:r w:rsidRPr="00A30970">
        <w:rPr>
          <w:szCs w:val="20"/>
        </w:rPr>
        <w:t xml:space="preserve">Return values: CKR_ARGUMENTS_BAD, CKR_ATTRIBUTE_READ_ONLY, CKR_ATTRIBUTE_TYPE_INVALID, CKR_ATTRIBUTE_VALUE_INVALID, CKR_CRYPTOKI_NOT_INITIALIZED, CKR_CURVE_NOT_SUPPORTED, CKR_DEVICE_ERROR, CKR_DEVICE_MEMORY, CKR_DEVICE_REMOVED, CKR_DOMAIN_PARAMS_INVALID, CKR_FUNCTION_CANCELED, CKR_FUNCTION_FAILED, CKR_GENERAL_ERROR, CKR_HOST_MEMORY, CKR_KEY_HANDLE_INVALID, CKR_KEY_SIZE_RANGE, CKR_KEY_TYPE_INCONSISTENT, CKR_MECHANISM_INVALID, CKR_MECHANISM_PARAM_INVALID, CKR_OK, </w:t>
      </w:r>
      <w:r w:rsidR="00CF6ED9" w:rsidRPr="00CF6ED9">
        <w:t>CKR_PARAMETER_SET_NOT_SUPPORTED</w:t>
      </w:r>
      <w:r w:rsidR="00CF6ED9">
        <w:t>,</w:t>
      </w:r>
      <w:r w:rsidR="00CF6ED9" w:rsidRPr="00CF6ED9">
        <w:t xml:space="preserve"> </w:t>
      </w:r>
      <w:r w:rsidRPr="00A30970">
        <w:rPr>
          <w:szCs w:val="20"/>
        </w:rPr>
        <w:t>CKR_OPERATION_ACTIVE, CKR_PIN_EXPIRED, CKR_SESSION_CLOSED, CKR_SESSION_HANDLE_INVALID, CKR_SESSION_READ_ONLY, CKR_TEMPLATE_INCOMPLETE, CKR_TEMPLATE_INCONSISTENT, CKR_TOKEN_WRITE_PROTECTED, CKR_USER_NOT_LOGGED_IN.</w:t>
      </w:r>
    </w:p>
    <w:p w14:paraId="74D38217" w14:textId="77777777" w:rsidR="00123243" w:rsidRPr="00A30970" w:rsidRDefault="00123243" w:rsidP="00123243">
      <w:pPr>
        <w:pStyle w:val="Standard1"/>
        <w:rPr>
          <w:szCs w:val="20"/>
        </w:rPr>
      </w:pPr>
      <w:r w:rsidRPr="00A30970">
        <w:rPr>
          <w:szCs w:val="20"/>
        </w:rPr>
        <w:t>Example:</w:t>
      </w:r>
    </w:p>
    <w:p w14:paraId="71329879" w14:textId="77777777" w:rsidR="00123243" w:rsidRPr="00A30970" w:rsidRDefault="00123243" w:rsidP="00123243">
      <w:pPr>
        <w:pStyle w:val="BoxedCode"/>
        <w:rPr>
          <w:rFonts w:cs="Courier New"/>
          <w:szCs w:val="20"/>
        </w:rPr>
      </w:pPr>
      <w:r w:rsidRPr="00A30970">
        <w:rPr>
          <w:rFonts w:cs="Courier New"/>
          <w:szCs w:val="20"/>
        </w:rPr>
        <w:t>CK_SESSION_HANDLE hSession;</w:t>
      </w:r>
    </w:p>
    <w:p w14:paraId="3D105E5B" w14:textId="77777777" w:rsidR="00123243" w:rsidRPr="00A30970" w:rsidRDefault="00123243" w:rsidP="00123243">
      <w:pPr>
        <w:pStyle w:val="BoxedCode"/>
        <w:rPr>
          <w:rFonts w:cs="Courier New"/>
          <w:szCs w:val="20"/>
        </w:rPr>
      </w:pPr>
      <w:r w:rsidRPr="00A30970">
        <w:rPr>
          <w:rFonts w:cs="Courier New"/>
          <w:szCs w:val="20"/>
        </w:rPr>
        <w:t>CK_OBJECT_HANDLE hPublicKey, hKey;</w:t>
      </w:r>
    </w:p>
    <w:p w14:paraId="370FD60A" w14:textId="77777777" w:rsidR="00123243" w:rsidRPr="00A30970" w:rsidRDefault="00123243" w:rsidP="00123243">
      <w:pPr>
        <w:pStyle w:val="BoxedCode"/>
        <w:rPr>
          <w:rFonts w:cs="Courier New"/>
          <w:szCs w:val="20"/>
        </w:rPr>
      </w:pPr>
      <w:r w:rsidRPr="00A30970">
        <w:rPr>
          <w:rFonts w:cs="Courier New"/>
          <w:szCs w:val="20"/>
        </w:rPr>
        <w:t>CK_BYTE cipherText[128];</w:t>
      </w:r>
    </w:p>
    <w:p w14:paraId="5D08B819" w14:textId="77777777" w:rsidR="00D61F44" w:rsidRPr="00CC40A3" w:rsidRDefault="00D61F44" w:rsidP="00D61F44">
      <w:pPr>
        <w:pStyle w:val="BoxedCode"/>
        <w:rPr>
          <w:szCs w:val="20"/>
        </w:rPr>
      </w:pPr>
      <w:r w:rsidRPr="00CC40A3">
        <w:rPr>
          <w:szCs w:val="20"/>
        </w:rPr>
        <w:t>CK_MECHANISM mechanism = {</w:t>
      </w:r>
    </w:p>
    <w:p w14:paraId="328B8C1F" w14:textId="77777777" w:rsidR="00D61F44" w:rsidRPr="00CC40A3" w:rsidRDefault="00D61F44" w:rsidP="00D61F44">
      <w:pPr>
        <w:pStyle w:val="BoxedCode"/>
        <w:rPr>
          <w:szCs w:val="20"/>
        </w:rPr>
      </w:pPr>
      <w:r w:rsidRPr="00CC40A3">
        <w:rPr>
          <w:szCs w:val="20"/>
        </w:rPr>
        <w:t xml:space="preserve">  CKM_ECDH, NULL_PTR, 0</w:t>
      </w:r>
    </w:p>
    <w:p w14:paraId="2E8B5076" w14:textId="77777777" w:rsidR="00D61F44" w:rsidRPr="00CC40A3" w:rsidRDefault="00D61F44" w:rsidP="00D61F44">
      <w:pPr>
        <w:pStyle w:val="BoxedCode"/>
        <w:rPr>
          <w:szCs w:val="20"/>
        </w:rPr>
      </w:pPr>
      <w:r w:rsidRPr="00CC40A3">
        <w:rPr>
          <w:szCs w:val="20"/>
        </w:rPr>
        <w:t>};</w:t>
      </w:r>
    </w:p>
    <w:p w14:paraId="100EC18E" w14:textId="77777777" w:rsidR="00123243" w:rsidRPr="00A30970" w:rsidRDefault="00123243" w:rsidP="00123243">
      <w:pPr>
        <w:pStyle w:val="BoxedCode"/>
        <w:rPr>
          <w:rFonts w:cs="Courier New"/>
          <w:szCs w:val="20"/>
        </w:rPr>
      </w:pPr>
      <w:r w:rsidRPr="00A30970">
        <w:rPr>
          <w:rFonts w:cs="Courier New"/>
          <w:szCs w:val="20"/>
        </w:rPr>
        <w:t>CK_OBJECT_CLASS keyClass = CKO_SECRET_KEY;</w:t>
      </w:r>
    </w:p>
    <w:p w14:paraId="2124270D" w14:textId="77777777" w:rsidR="00123243" w:rsidRPr="00A30970" w:rsidRDefault="00123243" w:rsidP="00123243">
      <w:pPr>
        <w:pStyle w:val="BoxedCode"/>
        <w:rPr>
          <w:rFonts w:cs="Courier New"/>
          <w:szCs w:val="20"/>
        </w:rPr>
      </w:pPr>
      <w:r w:rsidRPr="00A30970">
        <w:rPr>
          <w:rFonts w:cs="Courier New"/>
          <w:szCs w:val="20"/>
        </w:rPr>
        <w:t>CK_KEY_TYPE keyType = CKK_AES;</w:t>
      </w:r>
    </w:p>
    <w:p w14:paraId="02FAD5A0" w14:textId="77777777" w:rsidR="00123243" w:rsidRPr="00A30970" w:rsidRDefault="00123243" w:rsidP="00123243">
      <w:pPr>
        <w:pStyle w:val="BoxedCode"/>
        <w:rPr>
          <w:rFonts w:cs="Courier New"/>
          <w:szCs w:val="20"/>
        </w:rPr>
      </w:pPr>
      <w:r w:rsidRPr="00A30970">
        <w:rPr>
          <w:rFonts w:cs="Courier New"/>
          <w:szCs w:val="20"/>
        </w:rPr>
        <w:t>CK_BBOOL true = CK_TRUE;</w:t>
      </w:r>
    </w:p>
    <w:p w14:paraId="6BE1FB91" w14:textId="2B2E96D1" w:rsidR="00123243" w:rsidRPr="00A30970" w:rsidRDefault="00123243" w:rsidP="00123243">
      <w:pPr>
        <w:pStyle w:val="BoxedCode"/>
        <w:rPr>
          <w:rFonts w:cs="Courier New"/>
          <w:szCs w:val="20"/>
        </w:rPr>
      </w:pPr>
      <w:r w:rsidRPr="00A30970">
        <w:rPr>
          <w:rFonts w:cs="Courier New"/>
          <w:szCs w:val="20"/>
        </w:rPr>
        <w:t xml:space="preserve">CK_ATTRIBUTE </w:t>
      </w:r>
      <w:r w:rsidR="008B4EB1">
        <w:rPr>
          <w:rFonts w:cs="Courier New"/>
          <w:szCs w:val="20"/>
        </w:rPr>
        <w:t>k</w:t>
      </w:r>
      <w:r w:rsidRPr="00A30970">
        <w:rPr>
          <w:rFonts w:cs="Courier New"/>
          <w:szCs w:val="20"/>
        </w:rPr>
        <w:t>eyTemplate[] = {</w:t>
      </w:r>
    </w:p>
    <w:p w14:paraId="577CDC78" w14:textId="77777777" w:rsidR="00123243" w:rsidRPr="00A30970" w:rsidRDefault="00123243" w:rsidP="00123243">
      <w:pPr>
        <w:pStyle w:val="BoxedCode"/>
        <w:rPr>
          <w:rFonts w:cs="Courier New"/>
          <w:szCs w:val="20"/>
        </w:rPr>
      </w:pPr>
      <w:r w:rsidRPr="00A30970">
        <w:rPr>
          <w:rFonts w:cs="Courier New"/>
          <w:szCs w:val="20"/>
        </w:rPr>
        <w:t xml:space="preserve">  {CKA_CLASS, &amp;keyClass, sizeof(keyClass)},</w:t>
      </w:r>
    </w:p>
    <w:p w14:paraId="6C22BCA3" w14:textId="77777777" w:rsidR="00123243" w:rsidRPr="00A30970" w:rsidRDefault="00123243" w:rsidP="00123243">
      <w:pPr>
        <w:pStyle w:val="BoxedCode"/>
        <w:rPr>
          <w:rFonts w:cs="Courier New"/>
          <w:szCs w:val="20"/>
        </w:rPr>
      </w:pPr>
      <w:r w:rsidRPr="00A30970">
        <w:rPr>
          <w:rFonts w:cs="Courier New"/>
          <w:szCs w:val="20"/>
        </w:rPr>
        <w:t xml:space="preserve">  {CKA_KEY_TYPE, &amp;keyType, sizeof(keyType)},</w:t>
      </w:r>
    </w:p>
    <w:p w14:paraId="0BAB9947" w14:textId="77777777" w:rsidR="00123243" w:rsidRPr="00A30970" w:rsidRDefault="00123243" w:rsidP="00123243">
      <w:pPr>
        <w:pStyle w:val="BoxedCode"/>
        <w:rPr>
          <w:rFonts w:cs="Courier New"/>
          <w:szCs w:val="20"/>
        </w:rPr>
      </w:pPr>
      <w:r w:rsidRPr="00A30970">
        <w:rPr>
          <w:rFonts w:cs="Courier New"/>
          <w:szCs w:val="20"/>
        </w:rPr>
        <w:t xml:space="preserve">  {CKA_ENCRYPT, &amp;true, sizeof(true)},</w:t>
      </w:r>
    </w:p>
    <w:p w14:paraId="5123E72C" w14:textId="77777777" w:rsidR="00123243" w:rsidRPr="00A30970" w:rsidRDefault="00123243" w:rsidP="00123243">
      <w:pPr>
        <w:pStyle w:val="BoxedCode"/>
        <w:rPr>
          <w:rFonts w:cs="Courier New"/>
          <w:szCs w:val="20"/>
        </w:rPr>
      </w:pPr>
      <w:r w:rsidRPr="00A30970">
        <w:rPr>
          <w:rFonts w:cs="Courier New"/>
          <w:szCs w:val="20"/>
        </w:rPr>
        <w:t xml:space="preserve">  {CKA_DECRYPT, &amp;true, sizeof(true)}</w:t>
      </w:r>
    </w:p>
    <w:p w14:paraId="69686D88" w14:textId="77777777" w:rsidR="00123243" w:rsidRPr="00A30970" w:rsidRDefault="00123243" w:rsidP="00123243">
      <w:pPr>
        <w:pStyle w:val="BoxedCode"/>
        <w:rPr>
          <w:rFonts w:cs="Courier New"/>
          <w:szCs w:val="20"/>
          <w:lang w:val="sv-SE"/>
        </w:rPr>
      </w:pPr>
      <w:r w:rsidRPr="00A30970">
        <w:rPr>
          <w:rFonts w:cs="Courier New"/>
          <w:szCs w:val="20"/>
          <w:lang w:val="sv-SE"/>
        </w:rPr>
        <w:t>};</w:t>
      </w:r>
    </w:p>
    <w:p w14:paraId="663EDF7C" w14:textId="77777777" w:rsidR="00123243" w:rsidRDefault="00123243" w:rsidP="00123243">
      <w:pPr>
        <w:pStyle w:val="BoxedCode"/>
        <w:rPr>
          <w:rFonts w:cs="Courier New"/>
          <w:szCs w:val="20"/>
          <w:lang w:val="sv-SE"/>
        </w:rPr>
      </w:pPr>
      <w:r w:rsidRPr="00A30970">
        <w:rPr>
          <w:rFonts w:cs="Courier New"/>
          <w:szCs w:val="20"/>
          <w:lang w:val="sv-SE"/>
        </w:rPr>
        <w:t>CK_RV rv;</w:t>
      </w:r>
    </w:p>
    <w:p w14:paraId="40CDC4E5" w14:textId="77777777" w:rsidR="00123243" w:rsidRPr="00A30970" w:rsidRDefault="00123243" w:rsidP="00123243">
      <w:pPr>
        <w:pStyle w:val="BoxedCode"/>
        <w:rPr>
          <w:rFonts w:cs="Courier New"/>
          <w:szCs w:val="20"/>
          <w:lang w:val="sv-SE"/>
        </w:rPr>
      </w:pPr>
    </w:p>
    <w:p w14:paraId="1510732A" w14:textId="77777777" w:rsidR="00123243" w:rsidRDefault="00123243" w:rsidP="00123243">
      <w:pPr>
        <w:pStyle w:val="BoxedCode"/>
        <w:rPr>
          <w:szCs w:val="20"/>
          <w:lang w:val="sv-SE"/>
        </w:rPr>
      </w:pPr>
      <w:r>
        <w:rPr>
          <w:szCs w:val="20"/>
          <w:lang w:val="sv-SE"/>
        </w:rPr>
        <w:t>.</w:t>
      </w:r>
    </w:p>
    <w:p w14:paraId="331EC0F0" w14:textId="77777777" w:rsidR="00123243" w:rsidRPr="00A30970" w:rsidRDefault="00123243" w:rsidP="00123243">
      <w:pPr>
        <w:pStyle w:val="BoxedCode"/>
        <w:rPr>
          <w:rFonts w:cs="Courier New"/>
          <w:szCs w:val="20"/>
          <w:lang w:val="sv-SE"/>
        </w:rPr>
      </w:pPr>
      <w:r>
        <w:rPr>
          <w:szCs w:val="20"/>
          <w:lang w:val="sv-SE"/>
        </w:rPr>
        <w:t>.</w:t>
      </w:r>
    </w:p>
    <w:p w14:paraId="3DDC973F" w14:textId="77777777" w:rsidR="00123243" w:rsidRPr="00A30970" w:rsidRDefault="00123243" w:rsidP="00123243">
      <w:pPr>
        <w:pStyle w:val="BoxedCode"/>
        <w:rPr>
          <w:rFonts w:cs="Courier New"/>
          <w:szCs w:val="20"/>
          <w:lang w:val="sv-SE"/>
        </w:rPr>
      </w:pPr>
      <w:r w:rsidRPr="00A30970">
        <w:rPr>
          <w:rFonts w:cs="Courier New"/>
          <w:szCs w:val="20"/>
          <w:lang w:val="sv-SE"/>
        </w:rPr>
        <w:t>ulCipherTextLen = sizeof(cipherText);</w:t>
      </w:r>
    </w:p>
    <w:p w14:paraId="52A3207B" w14:textId="77777777" w:rsidR="00123243" w:rsidRPr="00A30970" w:rsidRDefault="00123243" w:rsidP="00123243">
      <w:pPr>
        <w:pStyle w:val="BoxedCode"/>
        <w:rPr>
          <w:rFonts w:cs="Courier New"/>
          <w:szCs w:val="20"/>
        </w:rPr>
      </w:pPr>
      <w:r w:rsidRPr="00A30970">
        <w:rPr>
          <w:rFonts w:cs="Courier New"/>
          <w:szCs w:val="20"/>
          <w:lang w:val="sv-SE"/>
        </w:rPr>
        <w:t>rv = C_EncapsulateKey(</w:t>
      </w:r>
    </w:p>
    <w:p w14:paraId="5721EB4B" w14:textId="355C8DF8" w:rsidR="00123243" w:rsidRPr="00A30970" w:rsidRDefault="00123243" w:rsidP="00123243">
      <w:pPr>
        <w:pStyle w:val="BoxedCode"/>
        <w:rPr>
          <w:rFonts w:cs="Courier New"/>
          <w:szCs w:val="20"/>
        </w:rPr>
      </w:pPr>
      <w:r w:rsidRPr="00A30970">
        <w:rPr>
          <w:rFonts w:cs="Courier New"/>
          <w:szCs w:val="20"/>
          <w:lang w:val="sv-SE"/>
        </w:rPr>
        <w:t xml:space="preserve">  </w:t>
      </w:r>
      <w:r w:rsidRPr="00A30970">
        <w:rPr>
          <w:rFonts w:cs="Courier New"/>
          <w:szCs w:val="20"/>
        </w:rPr>
        <w:t>hSession, &amp;</w:t>
      </w:r>
      <w:r w:rsidR="00635C58">
        <w:rPr>
          <w:rFonts w:cs="Courier New"/>
          <w:szCs w:val="20"/>
        </w:rPr>
        <w:t>m</w:t>
      </w:r>
      <w:r w:rsidRPr="00A30970">
        <w:rPr>
          <w:rFonts w:cs="Courier New"/>
          <w:szCs w:val="20"/>
        </w:rPr>
        <w:t>echanism,</w:t>
      </w:r>
      <w:r w:rsidR="008B4EB1">
        <w:rPr>
          <w:rFonts w:cs="Courier New"/>
          <w:szCs w:val="20"/>
        </w:rPr>
        <w:t xml:space="preserve"> hPublicKey,</w:t>
      </w:r>
    </w:p>
    <w:p w14:paraId="4B4C8991" w14:textId="77777777" w:rsidR="00123243" w:rsidRPr="00A30970" w:rsidRDefault="00123243" w:rsidP="00123243">
      <w:pPr>
        <w:pStyle w:val="BoxedCode"/>
        <w:rPr>
          <w:rFonts w:cs="Courier New"/>
          <w:szCs w:val="20"/>
        </w:rPr>
      </w:pPr>
      <w:r w:rsidRPr="00A30970">
        <w:rPr>
          <w:rFonts w:cs="Courier New"/>
          <w:szCs w:val="20"/>
        </w:rPr>
        <w:t xml:space="preserve">  keyTemplate, 4,</w:t>
      </w:r>
    </w:p>
    <w:p w14:paraId="690DF4F9" w14:textId="77777777" w:rsidR="00635C58" w:rsidRDefault="00123243" w:rsidP="00123243">
      <w:pPr>
        <w:pStyle w:val="BoxedCode"/>
        <w:rPr>
          <w:rFonts w:cs="Courier New"/>
          <w:szCs w:val="20"/>
        </w:rPr>
      </w:pPr>
      <w:r w:rsidRPr="00A30970">
        <w:rPr>
          <w:rFonts w:cs="Courier New"/>
          <w:szCs w:val="20"/>
        </w:rPr>
        <w:t xml:space="preserve">  cipherText, &amp;ulCipherTextLen</w:t>
      </w:r>
      <w:r w:rsidR="00635C58">
        <w:rPr>
          <w:rFonts w:cs="Courier New"/>
          <w:szCs w:val="20"/>
        </w:rPr>
        <w:t>,</w:t>
      </w:r>
    </w:p>
    <w:p w14:paraId="6FF90DB8" w14:textId="046C0386" w:rsidR="00123243" w:rsidRDefault="00635C58" w:rsidP="00123243">
      <w:pPr>
        <w:pStyle w:val="BoxedCode"/>
        <w:rPr>
          <w:rFonts w:cs="Courier New"/>
          <w:szCs w:val="20"/>
        </w:rPr>
      </w:pPr>
      <w:r>
        <w:rPr>
          <w:rFonts w:cs="Courier New"/>
          <w:szCs w:val="20"/>
        </w:rPr>
        <w:t xml:space="preserve">  &amp;hKey</w:t>
      </w:r>
      <w:r w:rsidR="00123243" w:rsidRPr="00A30970">
        <w:rPr>
          <w:rFonts w:cs="Courier New"/>
          <w:szCs w:val="20"/>
        </w:rPr>
        <w:t>);</w:t>
      </w:r>
    </w:p>
    <w:p w14:paraId="6DB9353F" w14:textId="77777777" w:rsidR="00635C58" w:rsidRPr="00A30970" w:rsidRDefault="00635C58" w:rsidP="00123243">
      <w:pPr>
        <w:pStyle w:val="BoxedCode"/>
        <w:rPr>
          <w:rFonts w:cs="Courier New"/>
          <w:szCs w:val="20"/>
        </w:rPr>
      </w:pPr>
    </w:p>
    <w:p w14:paraId="765E4C98" w14:textId="77777777" w:rsidR="00123243" w:rsidRPr="00A30970" w:rsidRDefault="00123243" w:rsidP="00123243">
      <w:pPr>
        <w:pStyle w:val="BoxedCode"/>
        <w:rPr>
          <w:rFonts w:cs="Courier New"/>
          <w:szCs w:val="20"/>
        </w:rPr>
      </w:pPr>
      <w:r w:rsidRPr="00A30970">
        <w:rPr>
          <w:rFonts w:cs="Courier New"/>
          <w:szCs w:val="20"/>
        </w:rPr>
        <w:t>if (rv == CKR_OK) {</w:t>
      </w:r>
    </w:p>
    <w:p w14:paraId="1AAD630D" w14:textId="77777777" w:rsidR="00123243" w:rsidRPr="00A30970" w:rsidRDefault="00123243" w:rsidP="00123243">
      <w:pPr>
        <w:pStyle w:val="BoxedCode"/>
        <w:rPr>
          <w:rFonts w:cs="Courier New"/>
          <w:szCs w:val="20"/>
        </w:rPr>
      </w:pPr>
      <w:r w:rsidRPr="00A30970">
        <w:rPr>
          <w:rFonts w:cs="Courier New"/>
          <w:szCs w:val="20"/>
        </w:rPr>
        <w:t xml:space="preserve">    .</w:t>
      </w:r>
    </w:p>
    <w:p w14:paraId="08BD98B5" w14:textId="77777777" w:rsidR="00123243" w:rsidRPr="00A30970" w:rsidRDefault="00123243" w:rsidP="00123243">
      <w:pPr>
        <w:pStyle w:val="BoxedCode"/>
        <w:rPr>
          <w:rFonts w:cs="Courier New"/>
          <w:szCs w:val="20"/>
        </w:rPr>
      </w:pPr>
      <w:r w:rsidRPr="00A30970">
        <w:rPr>
          <w:rFonts w:cs="Courier New"/>
          <w:szCs w:val="20"/>
        </w:rPr>
        <w:t xml:space="preserve">    .</w:t>
      </w:r>
    </w:p>
    <w:p w14:paraId="6C9806F5" w14:textId="77777777" w:rsidR="00123243" w:rsidRPr="00A30970" w:rsidRDefault="00123243" w:rsidP="00123243">
      <w:pPr>
        <w:pStyle w:val="BoxedCode"/>
        <w:rPr>
          <w:rFonts w:cs="Courier New"/>
          <w:szCs w:val="20"/>
        </w:rPr>
      </w:pPr>
      <w:r w:rsidRPr="00A30970">
        <w:rPr>
          <w:rFonts w:cs="Courier New"/>
          <w:szCs w:val="20"/>
        </w:rPr>
        <w:t>}</w:t>
      </w:r>
    </w:p>
    <w:p w14:paraId="4A648D48" w14:textId="77777777" w:rsidR="00123243" w:rsidRPr="00CC40A3" w:rsidRDefault="00123243" w:rsidP="00123243">
      <w:pPr>
        <w:pStyle w:val="berschrift3"/>
      </w:pPr>
      <w:bookmarkStart w:id="2598" w:name="_Toc195693238"/>
      <w:r w:rsidRPr="00CC40A3">
        <w:lastRenderedPageBreak/>
        <w:t>C_</w:t>
      </w:r>
      <w:r w:rsidRPr="00123243">
        <w:t>DecapsulateKey</w:t>
      </w:r>
      <w:bookmarkEnd w:id="2598"/>
    </w:p>
    <w:p w14:paraId="0E8CEFBB" w14:textId="521C1654" w:rsidR="00123243" w:rsidRPr="00CC40A3" w:rsidRDefault="00123243" w:rsidP="00123243">
      <w:pPr>
        <w:pStyle w:val="BoxedCode"/>
        <w:rPr>
          <w:szCs w:val="20"/>
        </w:rPr>
      </w:pPr>
      <w:r w:rsidRPr="00CC40A3">
        <w:rPr>
          <w:szCs w:val="20"/>
        </w:rPr>
        <w:t>CK_DECLARE_FUNCTION(CK_RV, C_DecapsulateKey)(</w:t>
      </w:r>
      <w:r w:rsidRPr="00CC40A3">
        <w:rPr>
          <w:szCs w:val="20"/>
        </w:rPr>
        <w:br/>
        <w:t xml:space="preserve">  CK_SESSION_HANDLE hSession,</w:t>
      </w:r>
      <w:r w:rsidRPr="00CC40A3">
        <w:rPr>
          <w:szCs w:val="20"/>
        </w:rPr>
        <w:br/>
        <w:t xml:space="preserve">  CK_MECHANISM_PTR pMechanism,</w:t>
      </w:r>
      <w:r w:rsidRPr="00CC40A3">
        <w:rPr>
          <w:szCs w:val="20"/>
        </w:rPr>
        <w:br/>
        <w:t xml:space="preserve">  CK_OBJECT_HANDLE hPrivateKey,</w:t>
      </w:r>
      <w:r w:rsidRPr="00CC40A3">
        <w:rPr>
          <w:szCs w:val="20"/>
        </w:rPr>
        <w:br/>
      </w:r>
      <w:r w:rsidR="008B4EB1" w:rsidRPr="00CC40A3">
        <w:rPr>
          <w:szCs w:val="20"/>
        </w:rPr>
        <w:t xml:space="preserve">  CK_ATTRIBUTE_PTR pTemplate,</w:t>
      </w:r>
      <w:r w:rsidR="008B4EB1" w:rsidRPr="00CC40A3">
        <w:rPr>
          <w:szCs w:val="20"/>
        </w:rPr>
        <w:br/>
        <w:t xml:space="preserve">  CK_ULONG ulAttributeCount,</w:t>
      </w:r>
      <w:r w:rsidR="008B4EB1" w:rsidRPr="00CC40A3">
        <w:rPr>
          <w:szCs w:val="20"/>
        </w:rPr>
        <w:br/>
      </w:r>
      <w:r w:rsidRPr="00CC40A3">
        <w:rPr>
          <w:szCs w:val="20"/>
        </w:rPr>
        <w:t xml:space="preserve">  CK_BYTE_PTR pCiphertext,</w:t>
      </w:r>
      <w:r w:rsidRPr="00CC40A3">
        <w:rPr>
          <w:szCs w:val="20"/>
        </w:rPr>
        <w:br/>
        <w:t xml:space="preserve">  CK_ULONG ulCiphertextLen,</w:t>
      </w:r>
      <w:r w:rsidRPr="00CC40A3">
        <w:rPr>
          <w:szCs w:val="20"/>
        </w:rPr>
        <w:br/>
        <w:t xml:space="preserve">  CK_OBJECT_HANDLE_PTR phKey,</w:t>
      </w:r>
      <w:r w:rsidRPr="00CC40A3">
        <w:rPr>
          <w:szCs w:val="20"/>
        </w:rPr>
        <w:br/>
        <w:t>);</w:t>
      </w:r>
    </w:p>
    <w:p w14:paraId="4FD593FA" w14:textId="2F906315" w:rsidR="00123243" w:rsidRPr="00CC40A3" w:rsidRDefault="00123243" w:rsidP="00123243">
      <w:pPr>
        <w:pStyle w:val="Standard1"/>
        <w:rPr>
          <w:szCs w:val="20"/>
        </w:rPr>
      </w:pPr>
      <w:r w:rsidRPr="00CC40A3">
        <w:rPr>
          <w:b/>
          <w:szCs w:val="20"/>
        </w:rPr>
        <w:t>C_DecapsulateKe</w:t>
      </w:r>
      <w:r>
        <w:rPr>
          <w:b/>
          <w:szCs w:val="20"/>
        </w:rPr>
        <w:t>y</w:t>
      </w:r>
      <w:r w:rsidRPr="00CC40A3">
        <w:rPr>
          <w:szCs w:val="20"/>
        </w:rPr>
        <w:t xml:space="preserve"> creates a new secret key object based on the private key and ciphertext generated by a prior encapsulate operation. This new key (called a ‘shared key’ in most KEM documenta</w:t>
      </w:r>
      <w:r w:rsidR="00771CBB">
        <w:rPr>
          <w:szCs w:val="20"/>
        </w:rPr>
        <w:t>t</w:t>
      </w:r>
      <w:r w:rsidRPr="00CC40A3">
        <w:rPr>
          <w:szCs w:val="20"/>
        </w:rPr>
        <w:t xml:space="preserve">ion) is identical </w:t>
      </w:r>
      <w:r w:rsidR="00771CBB">
        <w:rPr>
          <w:szCs w:val="20"/>
        </w:rPr>
        <w:t xml:space="preserve">to </w:t>
      </w:r>
      <w:r w:rsidRPr="00CC40A3">
        <w:rPr>
          <w:szCs w:val="20"/>
        </w:rPr>
        <w:t xml:space="preserve">the key returned by </w:t>
      </w:r>
      <w:r w:rsidRPr="005248F1">
        <w:rPr>
          <w:b/>
          <w:bCs/>
          <w:szCs w:val="20"/>
        </w:rPr>
        <w:t>C_EncapsulateKey</w:t>
      </w:r>
      <w:r w:rsidRPr="00CC40A3">
        <w:rPr>
          <w:szCs w:val="20"/>
        </w:rPr>
        <w:t xml:space="preserve"> when it was called with the matching public key and returned the same ciphertext. This function is a KEM style function. </w:t>
      </w:r>
      <w:r w:rsidRPr="00CC40A3">
        <w:rPr>
          <w:i/>
          <w:szCs w:val="20"/>
        </w:rPr>
        <w:t>hSession</w:t>
      </w:r>
      <w:r w:rsidRPr="00CC40A3">
        <w:rPr>
          <w:szCs w:val="20"/>
        </w:rPr>
        <w:t xml:space="preserve"> is the session’s handle; </w:t>
      </w:r>
      <w:r w:rsidRPr="00CC40A3">
        <w:rPr>
          <w:i/>
          <w:szCs w:val="20"/>
        </w:rPr>
        <w:t>pMechanism</w:t>
      </w:r>
      <w:r w:rsidRPr="00CC40A3">
        <w:rPr>
          <w:szCs w:val="20"/>
        </w:rPr>
        <w:t xml:space="preserve"> points to the decapsulation mechanism; </w:t>
      </w:r>
      <w:r w:rsidRPr="00CC40A3">
        <w:rPr>
          <w:i/>
          <w:szCs w:val="20"/>
        </w:rPr>
        <w:t>hPrivateKey</w:t>
      </w:r>
      <w:r w:rsidRPr="00CC40A3">
        <w:rPr>
          <w:szCs w:val="20"/>
        </w:rPr>
        <w:t xml:space="preserve"> is the handle of the decapsulation key;</w:t>
      </w:r>
      <w:r w:rsidRPr="00CC40A3">
        <w:rPr>
          <w:i/>
          <w:szCs w:val="20"/>
        </w:rPr>
        <w:t xml:space="preserve"> </w:t>
      </w:r>
      <w:r w:rsidR="008B4EB1" w:rsidRPr="00CC40A3">
        <w:rPr>
          <w:i/>
          <w:szCs w:val="20"/>
        </w:rPr>
        <w:t>pTemplate</w:t>
      </w:r>
      <w:r w:rsidR="008B4EB1" w:rsidRPr="00CC40A3">
        <w:rPr>
          <w:szCs w:val="20"/>
        </w:rPr>
        <w:t xml:space="preserve"> points to the template for the new key; </w:t>
      </w:r>
      <w:r w:rsidR="008B4EB1" w:rsidRPr="00CC40A3">
        <w:rPr>
          <w:i/>
          <w:szCs w:val="20"/>
        </w:rPr>
        <w:t>ulAttributeCount</w:t>
      </w:r>
      <w:r w:rsidR="008B4EB1" w:rsidRPr="00CC40A3">
        <w:rPr>
          <w:szCs w:val="20"/>
        </w:rPr>
        <w:t xml:space="preserve"> is the number of attributes in the template; </w:t>
      </w:r>
      <w:r w:rsidRPr="00CC40A3">
        <w:rPr>
          <w:i/>
          <w:szCs w:val="20"/>
        </w:rPr>
        <w:t>pCiphertext</w:t>
      </w:r>
      <w:r w:rsidRPr="00CC40A3">
        <w:rPr>
          <w:szCs w:val="20"/>
        </w:rPr>
        <w:t xml:space="preserve"> points to the ciphertext in the KEM protocol; </w:t>
      </w:r>
      <w:r w:rsidRPr="00CC40A3">
        <w:rPr>
          <w:i/>
          <w:szCs w:val="20"/>
        </w:rPr>
        <w:t>ulCiphertextLen</w:t>
      </w:r>
      <w:r w:rsidRPr="00CC40A3">
        <w:rPr>
          <w:szCs w:val="20"/>
        </w:rPr>
        <w:t xml:space="preserve"> is the length of the ciphertext; </w:t>
      </w:r>
      <w:r w:rsidRPr="00CC40A3">
        <w:rPr>
          <w:i/>
          <w:szCs w:val="20"/>
        </w:rPr>
        <w:t>phKey</w:t>
      </w:r>
      <w:r w:rsidRPr="00CC40A3">
        <w:rPr>
          <w:szCs w:val="20"/>
        </w:rPr>
        <w:t xml:space="preserve"> points to the location that receives the handle of the decapsulated key.</w:t>
      </w:r>
    </w:p>
    <w:p w14:paraId="4F9ABCC1" w14:textId="77777777" w:rsidR="00123243" w:rsidRPr="00CC40A3" w:rsidRDefault="00123243" w:rsidP="00123243">
      <w:pPr>
        <w:pStyle w:val="Standard1"/>
        <w:rPr>
          <w:szCs w:val="20"/>
        </w:rPr>
      </w:pPr>
      <w:r w:rsidRPr="00CC40A3">
        <w:rPr>
          <w:szCs w:val="20"/>
        </w:rPr>
        <w:t xml:space="preserve">If a call to </w:t>
      </w:r>
      <w:r w:rsidRPr="00CC40A3">
        <w:rPr>
          <w:b/>
          <w:szCs w:val="20"/>
        </w:rPr>
        <w:t>C_DecapsulateKey</w:t>
      </w:r>
      <w:r w:rsidRPr="00CC40A3">
        <w:rPr>
          <w:szCs w:val="20"/>
        </w:rPr>
        <w:t xml:space="preserve"> cannot support the precise template supplied to it, it will fail and return without creating any key object.</w:t>
      </w:r>
    </w:p>
    <w:p w14:paraId="7E481745" w14:textId="77777777" w:rsidR="00123243" w:rsidRPr="00CC40A3" w:rsidRDefault="00123243" w:rsidP="00123243">
      <w:pPr>
        <w:pStyle w:val="Standard1"/>
        <w:rPr>
          <w:szCs w:val="20"/>
        </w:rPr>
      </w:pPr>
      <w:r w:rsidRPr="00CC40A3">
        <w:rPr>
          <w:szCs w:val="20"/>
        </w:rPr>
        <w:t xml:space="preserve">The </w:t>
      </w:r>
      <w:r w:rsidRPr="00CC40A3">
        <w:rPr>
          <w:b/>
          <w:szCs w:val="20"/>
        </w:rPr>
        <w:t>CKA_DECAPSULATE</w:t>
      </w:r>
      <w:r w:rsidRPr="00CC40A3">
        <w:rPr>
          <w:szCs w:val="20"/>
        </w:rPr>
        <w:t xml:space="preserve"> attribute of the private key, which indicates whether the key supports decapsulation, MUST be CK_TRUE.</w:t>
      </w:r>
    </w:p>
    <w:p w14:paraId="2EB1A622" w14:textId="77777777" w:rsidR="00123243" w:rsidRPr="00CC40A3" w:rsidRDefault="00123243" w:rsidP="00123243">
      <w:pPr>
        <w:pStyle w:val="Standard1"/>
        <w:rPr>
          <w:szCs w:val="20"/>
        </w:rPr>
      </w:pPr>
      <w:r w:rsidRPr="00CC40A3">
        <w:rPr>
          <w:szCs w:val="20"/>
        </w:rPr>
        <w:t>The new key will have:</w:t>
      </w:r>
    </w:p>
    <w:p w14:paraId="703F27C3" w14:textId="77777777" w:rsidR="00123243" w:rsidRPr="00CC40A3" w:rsidRDefault="00123243" w:rsidP="00123243">
      <w:pPr>
        <w:pStyle w:val="Standard1"/>
        <w:numPr>
          <w:ilvl w:val="0"/>
          <w:numId w:val="99"/>
        </w:numPr>
        <w:spacing w:before="0" w:after="0"/>
        <w:rPr>
          <w:szCs w:val="20"/>
        </w:rPr>
      </w:pPr>
      <w:r w:rsidRPr="00CC40A3">
        <w:rPr>
          <w:szCs w:val="20"/>
        </w:rPr>
        <w:t xml:space="preserve">the </w:t>
      </w:r>
      <w:r w:rsidRPr="00CC40A3">
        <w:rPr>
          <w:b/>
          <w:szCs w:val="20"/>
        </w:rPr>
        <w:t>CKA_ALWAYS_SENSITIVE</w:t>
      </w:r>
      <w:r w:rsidRPr="00CC40A3">
        <w:rPr>
          <w:szCs w:val="20"/>
        </w:rPr>
        <w:t xml:space="preserve"> attribute set to CK_FALSE,</w:t>
      </w:r>
    </w:p>
    <w:p w14:paraId="41E553A2" w14:textId="77777777" w:rsidR="00123243" w:rsidRPr="00CC40A3" w:rsidRDefault="00123243" w:rsidP="00123243">
      <w:pPr>
        <w:pStyle w:val="Standard1"/>
        <w:numPr>
          <w:ilvl w:val="0"/>
          <w:numId w:val="99"/>
        </w:numPr>
        <w:spacing w:before="0" w:after="0"/>
        <w:rPr>
          <w:szCs w:val="20"/>
        </w:rPr>
      </w:pPr>
      <w:r w:rsidRPr="00CC40A3">
        <w:rPr>
          <w:bCs/>
          <w:szCs w:val="20"/>
        </w:rPr>
        <w:t xml:space="preserve">the </w:t>
      </w:r>
      <w:r w:rsidRPr="00CC40A3">
        <w:rPr>
          <w:b/>
          <w:szCs w:val="20"/>
        </w:rPr>
        <w:t>CKA_NEVER_EXTRACTABLE</w:t>
      </w:r>
      <w:r w:rsidRPr="00CC40A3">
        <w:rPr>
          <w:szCs w:val="20"/>
        </w:rPr>
        <w:t xml:space="preserve"> attribute set to CK_FALSE.</w:t>
      </w:r>
    </w:p>
    <w:p w14:paraId="15C647FE" w14:textId="2AFD15BE" w:rsidR="00123243" w:rsidRPr="00CC40A3" w:rsidRDefault="00123243" w:rsidP="00123243">
      <w:pPr>
        <w:pStyle w:val="Standard1"/>
        <w:numPr>
          <w:ilvl w:val="0"/>
          <w:numId w:val="99"/>
        </w:numPr>
        <w:spacing w:before="0" w:after="0"/>
        <w:rPr>
          <w:szCs w:val="20"/>
        </w:rPr>
      </w:pPr>
      <w:r w:rsidRPr="00CC40A3">
        <w:rPr>
          <w:szCs w:val="20"/>
        </w:rPr>
        <w:t xml:space="preserve">the </w:t>
      </w:r>
      <w:r w:rsidRPr="00CC40A3">
        <w:rPr>
          <w:b/>
          <w:szCs w:val="20"/>
        </w:rPr>
        <w:t>CKA_EXTRACTABLE</w:t>
      </w:r>
      <w:r w:rsidRPr="00CC40A3">
        <w:rPr>
          <w:szCs w:val="20"/>
        </w:rPr>
        <w:t xml:space="preserve"> set to the value of the input template with a default of CK_TRUE if not provide</w:t>
      </w:r>
      <w:r>
        <w:rPr>
          <w:szCs w:val="20"/>
        </w:rPr>
        <w:t>d</w:t>
      </w:r>
      <w:r w:rsidR="00771CBB">
        <w:rPr>
          <w:szCs w:val="20"/>
        </w:rPr>
        <w:t>,</w:t>
      </w:r>
    </w:p>
    <w:p w14:paraId="72C4A274" w14:textId="025F1B3E" w:rsidR="00123243" w:rsidRPr="00CC40A3" w:rsidRDefault="00123243" w:rsidP="00123243">
      <w:pPr>
        <w:pStyle w:val="Standard1"/>
        <w:numPr>
          <w:ilvl w:val="0"/>
          <w:numId w:val="99"/>
        </w:numPr>
        <w:spacing w:before="0" w:after="0"/>
        <w:rPr>
          <w:szCs w:val="20"/>
        </w:rPr>
      </w:pPr>
      <w:r w:rsidRPr="00CC40A3">
        <w:rPr>
          <w:szCs w:val="20"/>
        </w:rPr>
        <w:t xml:space="preserve">the </w:t>
      </w:r>
      <w:r w:rsidRPr="00CC40A3">
        <w:rPr>
          <w:b/>
          <w:bCs/>
          <w:szCs w:val="20"/>
        </w:rPr>
        <w:t>CKA_LOCAL</w:t>
      </w:r>
      <w:r w:rsidRPr="00CC40A3">
        <w:rPr>
          <w:szCs w:val="20"/>
        </w:rPr>
        <w:t xml:space="preserve"> attribute set to CK_FALSE, and</w:t>
      </w:r>
    </w:p>
    <w:p w14:paraId="7C992B68" w14:textId="50CE757F" w:rsidR="00123243" w:rsidRPr="00CC40A3" w:rsidRDefault="00123243" w:rsidP="00123243">
      <w:pPr>
        <w:pStyle w:val="Standard1"/>
        <w:numPr>
          <w:ilvl w:val="0"/>
          <w:numId w:val="99"/>
        </w:numPr>
        <w:spacing w:before="0" w:after="0"/>
        <w:rPr>
          <w:szCs w:val="20"/>
        </w:rPr>
      </w:pPr>
      <w:r w:rsidRPr="00CC40A3">
        <w:rPr>
          <w:szCs w:val="20"/>
        </w:rPr>
        <w:t xml:space="preserve">the </w:t>
      </w:r>
      <w:r w:rsidRPr="00CC40A3">
        <w:rPr>
          <w:b/>
          <w:bCs/>
          <w:szCs w:val="20"/>
        </w:rPr>
        <w:t>CKA_UNIQUE_ID</w:t>
      </w:r>
      <w:r w:rsidRPr="00CC40A3">
        <w:rPr>
          <w:szCs w:val="20"/>
        </w:rPr>
        <w:t xml:space="preserve"> attribute generated and assigned per section </w:t>
      </w:r>
      <w:r w:rsidR="002E3E5B">
        <w:rPr>
          <w:color w:val="000000" w:themeColor="text1"/>
        </w:rPr>
        <w:fldChar w:fldCharType="begin"/>
      </w:r>
      <w:r w:rsidR="002E3E5B">
        <w:rPr>
          <w:color w:val="000000" w:themeColor="text1"/>
        </w:rPr>
        <w:instrText xml:space="preserve"> REF _Ref170812747 \r \h </w:instrText>
      </w:r>
      <w:r w:rsidR="002E3E5B">
        <w:rPr>
          <w:color w:val="000000" w:themeColor="text1"/>
        </w:rPr>
      </w:r>
      <w:r w:rsidR="002E3E5B">
        <w:rPr>
          <w:color w:val="000000" w:themeColor="text1"/>
        </w:rPr>
        <w:fldChar w:fldCharType="separate"/>
      </w:r>
      <w:r w:rsidR="004C22D6">
        <w:rPr>
          <w:color w:val="000000" w:themeColor="text1"/>
        </w:rPr>
        <w:t>4.4.1</w:t>
      </w:r>
      <w:r w:rsidR="002E3E5B">
        <w:rPr>
          <w:color w:val="000000" w:themeColor="text1"/>
        </w:rPr>
        <w:fldChar w:fldCharType="end"/>
      </w:r>
      <w:r w:rsidRPr="00CC40A3">
        <w:rPr>
          <w:szCs w:val="20"/>
        </w:rPr>
        <w:t>.</w:t>
      </w:r>
    </w:p>
    <w:p w14:paraId="1B232AF2" w14:textId="77777777" w:rsidR="00123243" w:rsidRPr="00CC40A3" w:rsidRDefault="00123243" w:rsidP="00123243">
      <w:pPr>
        <w:pStyle w:val="Standard1"/>
        <w:rPr>
          <w:szCs w:val="20"/>
        </w:rPr>
      </w:pPr>
      <w:r w:rsidRPr="00CC40A3">
        <w:rPr>
          <w:szCs w:val="20"/>
        </w:rPr>
        <w:t>Some mechanisms may modify, or attempt to modify</w:t>
      </w:r>
      <w:r>
        <w:rPr>
          <w:szCs w:val="20"/>
        </w:rPr>
        <w:t>,</w:t>
      </w:r>
      <w:r w:rsidRPr="00CC40A3">
        <w:rPr>
          <w:szCs w:val="20"/>
        </w:rPr>
        <w:t xml:space="preserve"> the contents of the pMechanism structure at the same time that the key is decapsulated.</w:t>
      </w:r>
    </w:p>
    <w:p w14:paraId="2F334AA0" w14:textId="77777777" w:rsidR="00123243" w:rsidRPr="00CC40A3" w:rsidRDefault="00123243" w:rsidP="00123243">
      <w:pPr>
        <w:pStyle w:val="Standard1"/>
        <w:rPr>
          <w:szCs w:val="20"/>
        </w:rPr>
      </w:pPr>
      <w:r w:rsidRPr="00CC40A3">
        <w:rPr>
          <w:szCs w:val="20"/>
        </w:rPr>
        <w:t xml:space="preserve">If a call to </w:t>
      </w:r>
      <w:r w:rsidRPr="00CC40A3">
        <w:rPr>
          <w:b/>
          <w:szCs w:val="20"/>
        </w:rPr>
        <w:t>C_DecapsulateKey</w:t>
      </w:r>
      <w:r w:rsidRPr="00CC40A3">
        <w:rPr>
          <w:szCs w:val="20"/>
        </w:rPr>
        <w:t xml:space="preserve"> cannot support the precise template supplied to it, it will fail and return without creating any key object.</w:t>
      </w:r>
    </w:p>
    <w:p w14:paraId="5DC2A541" w14:textId="77777777" w:rsidR="00123243" w:rsidRPr="00CC40A3" w:rsidRDefault="00123243" w:rsidP="00123243">
      <w:pPr>
        <w:pStyle w:val="Standard1"/>
        <w:rPr>
          <w:szCs w:val="20"/>
        </w:rPr>
      </w:pPr>
    </w:p>
    <w:p w14:paraId="0F4A933F" w14:textId="68AE5894" w:rsidR="00123243" w:rsidRPr="00CC40A3" w:rsidRDefault="00123243" w:rsidP="00123243">
      <w:pPr>
        <w:pStyle w:val="Standard1"/>
        <w:rPr>
          <w:szCs w:val="20"/>
        </w:rPr>
      </w:pPr>
      <w:r w:rsidRPr="00CC40A3">
        <w:rPr>
          <w:szCs w:val="20"/>
        </w:rPr>
        <w:t xml:space="preserve">Return values: CKR_ARGUMENTS_BAD, CKR_ATTRIBUTE_READ_ONLY, CKR_ATTRIBUTE_TYPE_INVALID, CKR_ATTRIBUTE_VALUE_INVALID, CKR_BUFFER_TOO_SMALL, CKR_CRYPTOKI_NOT_INITIALIZED, CKR_CURVE_NOT_SUPPORTED, CKR_DEVICE_ERROR, CKR_DEVICE_MEMORY, CKR_DEVICE_REMOVED, CKR_DOMAIN_PARAMS_INVALID, CKR_FUNCTION_CANCELED, CKR_FUNCTION_FAILED, CKR_GENERAL_ERROR, CKR_HOST_MEMORY, CKR_MECHANISM_INVALID, CKR_MECHANISM_PARAM_INVALID, CKR_OK, CKR_OPERATION_ACTIVE, </w:t>
      </w:r>
      <w:r w:rsidR="00CF6ED9" w:rsidRPr="00CF6ED9">
        <w:t>CKR_PARAMETER_SET_NOT_SUPPORTED</w:t>
      </w:r>
      <w:r w:rsidR="00CF6ED9">
        <w:t>,</w:t>
      </w:r>
      <w:r w:rsidR="00CF6ED9" w:rsidRPr="00CF6ED9">
        <w:t xml:space="preserve"> </w:t>
      </w:r>
      <w:r w:rsidRPr="00CC40A3">
        <w:rPr>
          <w:szCs w:val="20"/>
        </w:rPr>
        <w:t>CKR_PIN_EXPIRED, CKR_SESSION_CLOSED, CKR_SESSION_HANDLE_INVALID, CKR_SESSION_READ_ONLY, CKR_TEMPLATE_INCOMPLETE, CKR_TEMPLATE_INCONSISTENT, CKR_TOKEN_WRITE_PROTECTED, CKR_UNWRAPPING_KEY_HANDLE_INVALID, CKR_UNWRAPPING_KEY_SIZE_RANGE, CKR_UNWRAPPING_KEY_TYPE_INCONSISTENT, CKR_USER_NOT_LOGGED_IN, CKR_WRAPPED_KEY_INVALID, CKR_WRAPPED_KEY_LEN_RANGE.</w:t>
      </w:r>
    </w:p>
    <w:p w14:paraId="3AFF8931" w14:textId="77777777" w:rsidR="00123243" w:rsidRPr="00CC40A3" w:rsidRDefault="00123243" w:rsidP="00123243">
      <w:pPr>
        <w:pStyle w:val="Standard1"/>
        <w:rPr>
          <w:szCs w:val="20"/>
        </w:rPr>
      </w:pPr>
      <w:r w:rsidRPr="00CC40A3">
        <w:rPr>
          <w:szCs w:val="20"/>
        </w:rPr>
        <w:t>Example:</w:t>
      </w:r>
    </w:p>
    <w:p w14:paraId="783EE434" w14:textId="77777777" w:rsidR="00123243" w:rsidRPr="00CC40A3" w:rsidRDefault="00123243" w:rsidP="00123243">
      <w:pPr>
        <w:pStyle w:val="BoxedCode"/>
        <w:rPr>
          <w:szCs w:val="20"/>
        </w:rPr>
      </w:pPr>
      <w:r w:rsidRPr="00CC40A3">
        <w:rPr>
          <w:szCs w:val="20"/>
        </w:rPr>
        <w:t>CK_SESSION_HANDLE hSession;</w:t>
      </w:r>
    </w:p>
    <w:p w14:paraId="1FC5A311" w14:textId="77777777" w:rsidR="00123243" w:rsidRPr="00CC40A3" w:rsidRDefault="00123243" w:rsidP="00123243">
      <w:pPr>
        <w:pStyle w:val="BoxedCode"/>
        <w:rPr>
          <w:szCs w:val="20"/>
        </w:rPr>
      </w:pPr>
      <w:r w:rsidRPr="00CC40A3">
        <w:rPr>
          <w:szCs w:val="20"/>
        </w:rPr>
        <w:lastRenderedPageBreak/>
        <w:t>CK_OBJECT_HANDLE hPrivateKey, hKey;</w:t>
      </w:r>
    </w:p>
    <w:p w14:paraId="7C0D8688" w14:textId="77777777" w:rsidR="00123243" w:rsidRPr="00CC40A3" w:rsidRDefault="00123243" w:rsidP="00123243">
      <w:pPr>
        <w:pStyle w:val="BoxedCode"/>
        <w:rPr>
          <w:szCs w:val="20"/>
        </w:rPr>
      </w:pPr>
      <w:r w:rsidRPr="00CC40A3">
        <w:rPr>
          <w:szCs w:val="20"/>
        </w:rPr>
        <w:t>CK_MECHANISM mechanism = {</w:t>
      </w:r>
    </w:p>
    <w:p w14:paraId="2DEF1AED" w14:textId="77777777" w:rsidR="00123243" w:rsidRPr="00CC40A3" w:rsidRDefault="00123243" w:rsidP="00123243">
      <w:pPr>
        <w:pStyle w:val="BoxedCode"/>
        <w:rPr>
          <w:szCs w:val="20"/>
        </w:rPr>
      </w:pPr>
      <w:r w:rsidRPr="00CC40A3">
        <w:rPr>
          <w:szCs w:val="20"/>
        </w:rPr>
        <w:t xml:space="preserve">  CKM_ECDH, NULL_PTR, 0</w:t>
      </w:r>
    </w:p>
    <w:p w14:paraId="48E8B1F7" w14:textId="77777777" w:rsidR="00123243" w:rsidRPr="00CC40A3" w:rsidRDefault="00123243" w:rsidP="00123243">
      <w:pPr>
        <w:pStyle w:val="BoxedCode"/>
        <w:rPr>
          <w:szCs w:val="20"/>
        </w:rPr>
      </w:pPr>
      <w:r w:rsidRPr="00CC40A3">
        <w:rPr>
          <w:szCs w:val="20"/>
        </w:rPr>
        <w:t>};</w:t>
      </w:r>
    </w:p>
    <w:p w14:paraId="22002F98" w14:textId="77777777" w:rsidR="00123243" w:rsidRPr="00CC40A3" w:rsidRDefault="00123243" w:rsidP="00123243">
      <w:pPr>
        <w:pStyle w:val="BoxedCode"/>
        <w:rPr>
          <w:szCs w:val="20"/>
        </w:rPr>
      </w:pPr>
      <w:r w:rsidRPr="00CC40A3">
        <w:rPr>
          <w:szCs w:val="20"/>
        </w:rPr>
        <w:t>CK_BYTE cipherText[35] = {...};</w:t>
      </w:r>
    </w:p>
    <w:p w14:paraId="7C2E8C0B" w14:textId="77777777" w:rsidR="00123243" w:rsidRPr="00CC40A3" w:rsidRDefault="00123243" w:rsidP="00123243">
      <w:pPr>
        <w:pStyle w:val="BoxedCode"/>
        <w:rPr>
          <w:szCs w:val="20"/>
        </w:rPr>
      </w:pPr>
      <w:r w:rsidRPr="00CC40A3">
        <w:rPr>
          <w:szCs w:val="20"/>
        </w:rPr>
        <w:t>CK_OBJECT_CLASS keyClass = CKO_SECRET_KEY;</w:t>
      </w:r>
    </w:p>
    <w:p w14:paraId="20BF7A2F" w14:textId="77777777" w:rsidR="00123243" w:rsidRPr="00CC40A3" w:rsidRDefault="00123243" w:rsidP="00123243">
      <w:pPr>
        <w:pStyle w:val="BoxedCode"/>
        <w:rPr>
          <w:szCs w:val="20"/>
        </w:rPr>
      </w:pPr>
      <w:r w:rsidRPr="00CC40A3">
        <w:rPr>
          <w:szCs w:val="20"/>
        </w:rPr>
        <w:t>CK_KEY_TYPE keyType = CKK_AES;</w:t>
      </w:r>
    </w:p>
    <w:p w14:paraId="6CBF1E09" w14:textId="77777777" w:rsidR="00123243" w:rsidRPr="00CC40A3" w:rsidRDefault="00123243" w:rsidP="00123243">
      <w:pPr>
        <w:pStyle w:val="BoxedCode"/>
        <w:rPr>
          <w:szCs w:val="20"/>
        </w:rPr>
      </w:pPr>
      <w:r w:rsidRPr="00CC40A3">
        <w:rPr>
          <w:szCs w:val="20"/>
        </w:rPr>
        <w:t>CK_BBOOL true = CK_TRUE;</w:t>
      </w:r>
    </w:p>
    <w:p w14:paraId="7AF02B9D" w14:textId="77777777" w:rsidR="00123243" w:rsidRPr="00CC40A3" w:rsidRDefault="00123243" w:rsidP="00123243">
      <w:pPr>
        <w:pStyle w:val="BoxedCode"/>
        <w:rPr>
          <w:szCs w:val="20"/>
        </w:rPr>
      </w:pPr>
      <w:r w:rsidRPr="00CC40A3">
        <w:rPr>
          <w:szCs w:val="20"/>
        </w:rPr>
        <w:t>CK_ATTRIBUTE template[] = {</w:t>
      </w:r>
    </w:p>
    <w:p w14:paraId="6AC6190C" w14:textId="77777777" w:rsidR="00123243" w:rsidRPr="00CC40A3" w:rsidRDefault="00123243" w:rsidP="00123243">
      <w:pPr>
        <w:pStyle w:val="BoxedCode"/>
        <w:rPr>
          <w:szCs w:val="20"/>
        </w:rPr>
      </w:pPr>
      <w:r w:rsidRPr="00CC40A3">
        <w:rPr>
          <w:szCs w:val="20"/>
        </w:rPr>
        <w:t xml:space="preserve">  {CKA_CLASS, &amp;keyClass, sizeof(keyClass)},</w:t>
      </w:r>
    </w:p>
    <w:p w14:paraId="4CBBDAAB" w14:textId="77777777" w:rsidR="00123243" w:rsidRPr="00CC40A3" w:rsidRDefault="00123243" w:rsidP="00123243">
      <w:pPr>
        <w:pStyle w:val="BoxedCode"/>
        <w:rPr>
          <w:szCs w:val="20"/>
        </w:rPr>
      </w:pPr>
      <w:r w:rsidRPr="00CC40A3">
        <w:rPr>
          <w:szCs w:val="20"/>
        </w:rPr>
        <w:t xml:space="preserve">  {CKA_KEY_TYPE, &amp;keyType, sizeof(keyType)},</w:t>
      </w:r>
    </w:p>
    <w:p w14:paraId="5DC0AEF5" w14:textId="77777777" w:rsidR="00123243" w:rsidRPr="00CC40A3" w:rsidRDefault="00123243" w:rsidP="00123243">
      <w:pPr>
        <w:pStyle w:val="BoxedCode"/>
        <w:rPr>
          <w:szCs w:val="20"/>
        </w:rPr>
      </w:pPr>
      <w:r w:rsidRPr="00CC40A3">
        <w:rPr>
          <w:szCs w:val="20"/>
        </w:rPr>
        <w:t xml:space="preserve">  {CKA_ENCRYPT, &amp;true, sizeof(true)},</w:t>
      </w:r>
    </w:p>
    <w:p w14:paraId="4404C8DE" w14:textId="77777777" w:rsidR="00123243" w:rsidRPr="00CC40A3" w:rsidRDefault="00123243" w:rsidP="00123243">
      <w:pPr>
        <w:pStyle w:val="BoxedCode"/>
        <w:rPr>
          <w:szCs w:val="20"/>
        </w:rPr>
      </w:pPr>
      <w:r w:rsidRPr="00CC40A3">
        <w:rPr>
          <w:szCs w:val="20"/>
        </w:rPr>
        <w:t xml:space="preserve">  {CKA_DECRYPT, &amp;true, sizeof(true)}</w:t>
      </w:r>
    </w:p>
    <w:p w14:paraId="069ABAA7" w14:textId="77777777" w:rsidR="00123243" w:rsidRPr="00CC40A3" w:rsidRDefault="00123243" w:rsidP="00123243">
      <w:pPr>
        <w:pStyle w:val="BoxedCode"/>
        <w:rPr>
          <w:szCs w:val="20"/>
        </w:rPr>
      </w:pPr>
      <w:r w:rsidRPr="00CC40A3">
        <w:rPr>
          <w:szCs w:val="20"/>
        </w:rPr>
        <w:t>};</w:t>
      </w:r>
    </w:p>
    <w:p w14:paraId="78F74F83" w14:textId="77777777" w:rsidR="00123243" w:rsidRDefault="00123243" w:rsidP="00123243">
      <w:pPr>
        <w:pStyle w:val="BoxedCode"/>
        <w:rPr>
          <w:szCs w:val="20"/>
        </w:rPr>
      </w:pPr>
      <w:r w:rsidRPr="00CC40A3">
        <w:rPr>
          <w:szCs w:val="20"/>
        </w:rPr>
        <w:t>CK_RV rv;</w:t>
      </w:r>
    </w:p>
    <w:p w14:paraId="14FA4820" w14:textId="77777777" w:rsidR="00123243" w:rsidRPr="00CC40A3" w:rsidRDefault="00123243" w:rsidP="00123243">
      <w:pPr>
        <w:pStyle w:val="BoxedCode"/>
        <w:rPr>
          <w:szCs w:val="20"/>
        </w:rPr>
      </w:pPr>
    </w:p>
    <w:p w14:paraId="42B2534B" w14:textId="77777777" w:rsidR="00123243" w:rsidRPr="00CC40A3" w:rsidRDefault="00123243" w:rsidP="00123243">
      <w:pPr>
        <w:pStyle w:val="BoxedCode"/>
        <w:rPr>
          <w:szCs w:val="20"/>
        </w:rPr>
      </w:pPr>
      <w:r w:rsidRPr="00CC40A3">
        <w:rPr>
          <w:szCs w:val="20"/>
        </w:rPr>
        <w:t>.</w:t>
      </w:r>
    </w:p>
    <w:p w14:paraId="4E324414" w14:textId="77777777" w:rsidR="00123243" w:rsidRPr="00CC40A3" w:rsidRDefault="00123243" w:rsidP="00123243">
      <w:pPr>
        <w:pStyle w:val="BoxedCode"/>
        <w:rPr>
          <w:szCs w:val="20"/>
        </w:rPr>
      </w:pPr>
      <w:r w:rsidRPr="00CC40A3">
        <w:rPr>
          <w:szCs w:val="20"/>
        </w:rPr>
        <w:t>.</w:t>
      </w:r>
    </w:p>
    <w:p w14:paraId="796A9951" w14:textId="77777777" w:rsidR="00123243" w:rsidRPr="00CC40A3" w:rsidRDefault="00123243" w:rsidP="00123243">
      <w:pPr>
        <w:pStyle w:val="BoxedCode"/>
        <w:rPr>
          <w:szCs w:val="20"/>
        </w:rPr>
      </w:pPr>
      <w:r w:rsidRPr="00CC40A3">
        <w:rPr>
          <w:szCs w:val="20"/>
        </w:rPr>
        <w:t>rv = C_DecapsulateKey(</w:t>
      </w:r>
    </w:p>
    <w:p w14:paraId="0988A167" w14:textId="77777777" w:rsidR="00123243" w:rsidRPr="00CC40A3" w:rsidRDefault="00123243" w:rsidP="00123243">
      <w:pPr>
        <w:pStyle w:val="BoxedCode"/>
        <w:rPr>
          <w:szCs w:val="20"/>
        </w:rPr>
      </w:pPr>
      <w:r w:rsidRPr="00CC40A3">
        <w:rPr>
          <w:szCs w:val="20"/>
        </w:rPr>
        <w:t xml:space="preserve">  hSession, &amp;mechanism, hPrivateKey,</w:t>
      </w:r>
    </w:p>
    <w:p w14:paraId="3DB6432D" w14:textId="419DA47B" w:rsidR="000A0267" w:rsidRDefault="000A0267" w:rsidP="00123243">
      <w:pPr>
        <w:pStyle w:val="BoxedCode"/>
        <w:rPr>
          <w:szCs w:val="20"/>
        </w:rPr>
      </w:pPr>
      <w:r>
        <w:rPr>
          <w:szCs w:val="20"/>
        </w:rPr>
        <w:t xml:space="preserve">  </w:t>
      </w:r>
      <w:r w:rsidRPr="00CC40A3">
        <w:rPr>
          <w:szCs w:val="20"/>
        </w:rPr>
        <w:t>template, 4,</w:t>
      </w:r>
    </w:p>
    <w:p w14:paraId="36A3C27E" w14:textId="5135FC03" w:rsidR="000A0267" w:rsidRDefault="00123243" w:rsidP="00123243">
      <w:pPr>
        <w:pStyle w:val="BoxedCode"/>
        <w:rPr>
          <w:szCs w:val="20"/>
        </w:rPr>
      </w:pPr>
      <w:r w:rsidRPr="00CC40A3">
        <w:rPr>
          <w:szCs w:val="20"/>
        </w:rPr>
        <w:t xml:space="preserve">  cipherText, sizeof(cipherText), </w:t>
      </w:r>
    </w:p>
    <w:p w14:paraId="59A4B253" w14:textId="7BC94EF5" w:rsidR="00123243" w:rsidRDefault="000A0267" w:rsidP="00123243">
      <w:pPr>
        <w:pStyle w:val="BoxedCode"/>
        <w:rPr>
          <w:szCs w:val="20"/>
        </w:rPr>
      </w:pPr>
      <w:r>
        <w:rPr>
          <w:szCs w:val="20"/>
        </w:rPr>
        <w:t xml:space="preserve">  </w:t>
      </w:r>
      <w:r w:rsidR="00123243" w:rsidRPr="00CC40A3">
        <w:rPr>
          <w:szCs w:val="20"/>
        </w:rPr>
        <w:t>&amp;hKey);</w:t>
      </w:r>
    </w:p>
    <w:p w14:paraId="40E46A33" w14:textId="77777777" w:rsidR="000A0267" w:rsidRDefault="000A0267" w:rsidP="00123243">
      <w:pPr>
        <w:pStyle w:val="BoxedCode"/>
        <w:rPr>
          <w:szCs w:val="20"/>
        </w:rPr>
      </w:pPr>
    </w:p>
    <w:p w14:paraId="7EA6E9C6" w14:textId="77777777" w:rsidR="00123243" w:rsidRPr="00CC40A3" w:rsidRDefault="00123243" w:rsidP="00123243">
      <w:pPr>
        <w:pStyle w:val="BoxedCode"/>
        <w:rPr>
          <w:szCs w:val="20"/>
        </w:rPr>
      </w:pPr>
      <w:r w:rsidRPr="00CC40A3">
        <w:rPr>
          <w:szCs w:val="20"/>
        </w:rPr>
        <w:t>if (rv == CKR_OK) {</w:t>
      </w:r>
    </w:p>
    <w:p w14:paraId="646354F4" w14:textId="77777777" w:rsidR="00123243" w:rsidRPr="00CC40A3" w:rsidRDefault="00123243" w:rsidP="00123243">
      <w:pPr>
        <w:pStyle w:val="BoxedCode"/>
        <w:rPr>
          <w:szCs w:val="20"/>
        </w:rPr>
      </w:pPr>
      <w:r w:rsidRPr="00CC40A3">
        <w:rPr>
          <w:szCs w:val="20"/>
        </w:rPr>
        <w:t xml:space="preserve">  .</w:t>
      </w:r>
    </w:p>
    <w:p w14:paraId="51BEF094" w14:textId="77777777" w:rsidR="00123243" w:rsidRPr="00CC40A3" w:rsidRDefault="00123243" w:rsidP="00123243">
      <w:pPr>
        <w:pStyle w:val="BoxedCode"/>
        <w:rPr>
          <w:szCs w:val="20"/>
        </w:rPr>
      </w:pPr>
      <w:r w:rsidRPr="00CC40A3">
        <w:rPr>
          <w:szCs w:val="20"/>
        </w:rPr>
        <w:t xml:space="preserve">  .</w:t>
      </w:r>
    </w:p>
    <w:p w14:paraId="252032BC" w14:textId="77777777" w:rsidR="00123243" w:rsidRPr="00CC40A3" w:rsidRDefault="00123243" w:rsidP="00123243">
      <w:pPr>
        <w:pStyle w:val="BoxedCode"/>
        <w:rPr>
          <w:szCs w:val="20"/>
        </w:rPr>
      </w:pPr>
      <w:r w:rsidRPr="00CC40A3">
        <w:rPr>
          <w:szCs w:val="20"/>
        </w:rPr>
        <w:t>}</w:t>
      </w:r>
    </w:p>
    <w:p w14:paraId="2A673221" w14:textId="5451B871" w:rsidR="00CB4B80" w:rsidRPr="008D76B4" w:rsidRDefault="00CB4B80">
      <w:pPr>
        <w:pStyle w:val="berschrift2"/>
        <w:numPr>
          <w:ilvl w:val="1"/>
          <w:numId w:val="2"/>
        </w:numPr>
        <w:tabs>
          <w:tab w:val="num" w:pos="576"/>
        </w:tabs>
      </w:pPr>
      <w:bookmarkStart w:id="2599" w:name="_Toc195693239"/>
      <w:r w:rsidRPr="008D76B4">
        <w:t>Random number generation</w:t>
      </w:r>
      <w:bookmarkEnd w:id="2579"/>
      <w:bookmarkEnd w:id="2580"/>
      <w:bookmarkEnd w:id="2581"/>
      <w:r w:rsidRPr="008D76B4">
        <w:t xml:space="preserve"> functions</w:t>
      </w:r>
      <w:bookmarkEnd w:id="2582"/>
      <w:bookmarkEnd w:id="2583"/>
      <w:bookmarkEnd w:id="2584"/>
      <w:bookmarkEnd w:id="2585"/>
      <w:bookmarkEnd w:id="2586"/>
      <w:bookmarkEnd w:id="2587"/>
      <w:bookmarkEnd w:id="2588"/>
      <w:bookmarkEnd w:id="2589"/>
      <w:bookmarkEnd w:id="2590"/>
      <w:bookmarkEnd w:id="2591"/>
      <w:bookmarkEnd w:id="2592"/>
      <w:bookmarkEnd w:id="2593"/>
      <w:bookmarkEnd w:id="2599"/>
    </w:p>
    <w:p w14:paraId="53FAF48D" w14:textId="77777777" w:rsidR="00CB4B80" w:rsidRPr="008D76B4" w:rsidRDefault="00CB4B80" w:rsidP="00CB4B80">
      <w:bookmarkStart w:id="2600" w:name="_Toc323205496"/>
      <w:r w:rsidRPr="008D76B4">
        <w:t>Cryptoki provides the following functions for generating random numbers:</w:t>
      </w:r>
    </w:p>
    <w:p w14:paraId="5D84B9E2" w14:textId="77777777" w:rsidR="00CB4B80" w:rsidRPr="008D76B4" w:rsidRDefault="00CB4B80">
      <w:pPr>
        <w:pStyle w:val="berschrift3"/>
        <w:numPr>
          <w:ilvl w:val="2"/>
          <w:numId w:val="2"/>
        </w:numPr>
        <w:tabs>
          <w:tab w:val="num" w:pos="720"/>
        </w:tabs>
      </w:pPr>
      <w:bookmarkStart w:id="2601" w:name="_Toc323610925"/>
      <w:bookmarkStart w:id="2602" w:name="_Toc383864932"/>
      <w:bookmarkStart w:id="2603" w:name="_Toc385057969"/>
      <w:bookmarkStart w:id="2604" w:name="_Toc405794789"/>
      <w:bookmarkStart w:id="2605" w:name="_Toc72656179"/>
      <w:bookmarkStart w:id="2606" w:name="_Toc235002397"/>
      <w:bookmarkStart w:id="2607" w:name="_Toc7432439"/>
      <w:bookmarkStart w:id="2608" w:name="_Toc29976709"/>
      <w:bookmarkStart w:id="2609" w:name="_Toc90376373"/>
      <w:bookmarkStart w:id="2610" w:name="_Toc111203358"/>
      <w:bookmarkStart w:id="2611" w:name="_Toc148962200"/>
      <w:bookmarkStart w:id="2612" w:name="_Toc195693240"/>
      <w:r w:rsidRPr="008D76B4">
        <w:t>C_SeedRandom</w:t>
      </w:r>
      <w:bookmarkEnd w:id="2594"/>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47DC0C2F" w14:textId="77777777" w:rsidR="00CB4B80" w:rsidRPr="008D76B4" w:rsidRDefault="00CB4B80" w:rsidP="00CB4B80">
      <w:pPr>
        <w:pStyle w:val="BoxedCode"/>
      </w:pPr>
      <w:r w:rsidRPr="008D76B4">
        <w:t>CK_DECLARE_FUNCTION(CK_RV, C_SeedRandom)(</w:t>
      </w:r>
      <w:r w:rsidRPr="008D76B4">
        <w:br/>
        <w:t xml:space="preserve">  CK_SESSION_HANDLE hSession,</w:t>
      </w:r>
      <w:r w:rsidRPr="008D76B4">
        <w:br/>
        <w:t xml:space="preserve">  CK_BYTE_PTR pSeed,</w:t>
      </w:r>
      <w:r w:rsidRPr="008D76B4">
        <w:br/>
        <w:t xml:space="preserve">  CK_ULONG ulSeedLen</w:t>
      </w:r>
      <w:r w:rsidRPr="008D76B4">
        <w:br/>
        <w:t>);</w:t>
      </w:r>
    </w:p>
    <w:p w14:paraId="5FCC554B" w14:textId="77777777" w:rsidR="00CB4B80" w:rsidRPr="008D76B4" w:rsidRDefault="00CB4B80" w:rsidP="00CB4B80">
      <w:r w:rsidRPr="008D76B4">
        <w:rPr>
          <w:b/>
        </w:rPr>
        <w:t>C_SeedRandom</w:t>
      </w:r>
      <w:r w:rsidRPr="008D76B4">
        <w:t xml:space="preserve"> mixes additional seed material into the token’s random number generator. </w:t>
      </w:r>
      <w:r w:rsidRPr="008D76B4">
        <w:rPr>
          <w:i/>
        </w:rPr>
        <w:t>hSession</w:t>
      </w:r>
      <w:r w:rsidRPr="008D76B4">
        <w:t xml:space="preserve"> is the session’s handle; </w:t>
      </w:r>
      <w:r w:rsidRPr="008D76B4">
        <w:rPr>
          <w:i/>
        </w:rPr>
        <w:t>pSeed</w:t>
      </w:r>
      <w:r w:rsidRPr="008D76B4">
        <w:t xml:space="preserve"> points to the seed material; and</w:t>
      </w:r>
      <w:r w:rsidRPr="008D76B4">
        <w:rPr>
          <w:i/>
        </w:rPr>
        <w:t xml:space="preserve"> ulSeedLen</w:t>
      </w:r>
      <w:r w:rsidRPr="008D76B4">
        <w:t xml:space="preserve"> is the length in bytes of the seed material.</w:t>
      </w:r>
    </w:p>
    <w:p w14:paraId="3CF0FF81" w14:textId="36901879" w:rsidR="00CB4B80" w:rsidRPr="008D76B4" w:rsidRDefault="00CB4B80" w:rsidP="00CB4B80">
      <w:r w:rsidRPr="008D76B4">
        <w:t xml:space="preserve">Return values: CKR_ARGUMENTS_BAD, CKR_CRYPTOKI_NOT_INITIALIZED, CKR_DEVICE_ERROR, CKR_DEVICE_MEMORY, CKR_DEVICE_REMOVED, CKR_FUNCTION_CANCELED, CKR_FUNCTION_FAILED, CKR_GENERAL_ERROR, CKR_HOST_MEMORY, CKR_OK, CKR_OPERATION_ACTIVE, </w:t>
      </w:r>
      <w:r w:rsidR="000966AB" w:rsidRPr="000C47FC">
        <w:t>CKR_PENDING</w:t>
      </w:r>
      <w:r w:rsidR="000966AB">
        <w:t>,</w:t>
      </w:r>
      <w:r w:rsidR="000966AB" w:rsidRPr="000C47FC">
        <w:t xml:space="preserve"> </w:t>
      </w:r>
      <w:r w:rsidRPr="008D76B4">
        <w:lastRenderedPageBreak/>
        <w:t>CKR_RANDOM_SEED_NOT_SUPPORTED, CKR_RANDOM_NO_RNG, CKR_SESSION_CLOSED, CKR_SESSION_HANDLE_INVALID, CKR_USER_NOT_LOGGED_IN.</w:t>
      </w:r>
    </w:p>
    <w:p w14:paraId="0486C8DD" w14:textId="77777777" w:rsidR="00CB4B80" w:rsidRPr="008D76B4" w:rsidRDefault="00CB4B80" w:rsidP="00CB4B80">
      <w:r w:rsidRPr="008D76B4">
        <w:t xml:space="preserve">Example: see </w:t>
      </w:r>
      <w:r w:rsidRPr="008D76B4">
        <w:rPr>
          <w:b/>
        </w:rPr>
        <w:t>C_GenerateRandom</w:t>
      </w:r>
      <w:r w:rsidRPr="008D76B4">
        <w:t>.</w:t>
      </w:r>
    </w:p>
    <w:p w14:paraId="41D48753" w14:textId="77777777" w:rsidR="00CB4B80" w:rsidRPr="008D76B4" w:rsidRDefault="00CB4B80">
      <w:pPr>
        <w:pStyle w:val="berschrift3"/>
        <w:numPr>
          <w:ilvl w:val="2"/>
          <w:numId w:val="2"/>
        </w:numPr>
        <w:tabs>
          <w:tab w:val="num" w:pos="720"/>
        </w:tabs>
      </w:pPr>
      <w:bookmarkStart w:id="2613" w:name="_Toc323024163"/>
      <w:bookmarkStart w:id="2614" w:name="_Toc323205497"/>
      <w:bookmarkStart w:id="2615" w:name="_Toc323610926"/>
      <w:bookmarkStart w:id="2616" w:name="_Toc383864933"/>
      <w:bookmarkStart w:id="2617" w:name="_Toc385057970"/>
      <w:bookmarkStart w:id="2618" w:name="_Toc405794790"/>
      <w:bookmarkStart w:id="2619" w:name="_Toc72656180"/>
      <w:bookmarkStart w:id="2620" w:name="_Toc235002398"/>
      <w:bookmarkStart w:id="2621" w:name="_Toc7432440"/>
      <w:bookmarkStart w:id="2622" w:name="_Toc29976710"/>
      <w:bookmarkStart w:id="2623" w:name="_Toc90376374"/>
      <w:bookmarkStart w:id="2624" w:name="_Toc111203359"/>
      <w:bookmarkStart w:id="2625" w:name="_Toc148962201"/>
      <w:bookmarkStart w:id="2626" w:name="_Toc195693241"/>
      <w:r w:rsidRPr="008D76B4">
        <w:t>C_GenerateRandom</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4E5347AD" w14:textId="4DBFFAF3" w:rsidR="00CB4B80" w:rsidRPr="008D76B4" w:rsidRDefault="00CB4B80" w:rsidP="00CB4B80">
      <w:pPr>
        <w:pStyle w:val="BoxedCode"/>
      </w:pPr>
      <w:r w:rsidRPr="008D76B4">
        <w:t>CK_DECLARE_FUNCTION(CK_RV, C_GenerateRandom)(</w:t>
      </w:r>
      <w:r w:rsidR="00E55C6D">
        <w:br/>
      </w:r>
      <w:r w:rsidRPr="008D76B4">
        <w:t xml:space="preserve">  CK_SESSION_HANDLE hSession,</w:t>
      </w:r>
      <w:r w:rsidR="00E55C6D">
        <w:br/>
      </w:r>
      <w:r w:rsidRPr="008D76B4">
        <w:t xml:space="preserve">  CK_BYTE_PTR pRandomData,</w:t>
      </w:r>
      <w:r w:rsidR="00E55C6D">
        <w:br/>
      </w:r>
      <w:r w:rsidRPr="008D76B4">
        <w:t xml:space="preserve">  CK_ULONG ulRandomLen</w:t>
      </w:r>
      <w:r w:rsidR="00E55C6D">
        <w:br/>
      </w:r>
      <w:r w:rsidRPr="008D76B4">
        <w:t>);</w:t>
      </w:r>
    </w:p>
    <w:p w14:paraId="6BF1907C" w14:textId="1870992E" w:rsidR="00CB4B80" w:rsidRPr="008D76B4" w:rsidRDefault="00CB4B80" w:rsidP="00CB4B80">
      <w:r w:rsidRPr="008D76B4">
        <w:rPr>
          <w:b/>
        </w:rPr>
        <w:t>C_GenerateRandom</w:t>
      </w:r>
      <w:r w:rsidRPr="008D76B4">
        <w:t xml:space="preserve"> generates random data. </w:t>
      </w:r>
      <w:r w:rsidRPr="008D76B4">
        <w:rPr>
          <w:i/>
        </w:rPr>
        <w:t>hSession</w:t>
      </w:r>
      <w:r w:rsidRPr="008D76B4">
        <w:t xml:space="preserve"> is the session’s handle; </w:t>
      </w:r>
      <w:r w:rsidRPr="008D76B4">
        <w:rPr>
          <w:i/>
        </w:rPr>
        <w:t>pRandomData</w:t>
      </w:r>
      <w:r w:rsidRPr="008D76B4">
        <w:t xml:space="preserve"> points to the location that receives the random data; and</w:t>
      </w:r>
      <w:r w:rsidRPr="008D76B4">
        <w:rPr>
          <w:i/>
        </w:rPr>
        <w:t xml:space="preserve"> ulRandomLen</w:t>
      </w:r>
      <w:r w:rsidRPr="008D76B4">
        <w:t xml:space="preserve"> is the length in bytes of the random data to be generated.</w:t>
      </w:r>
    </w:p>
    <w:p w14:paraId="2D40E0AE" w14:textId="113993F2" w:rsidR="00CB4B80" w:rsidRPr="008D76B4" w:rsidRDefault="00CB4B80" w:rsidP="00CB4B80">
      <w:r w:rsidRPr="008D76B4">
        <w:t xml:space="preserve">Return values: CKR_ARGUMENTS_BAD, CKR_CRYPTOKI_NOT_INITIALIZED, CKR_DEVICE_ERROR, CKR_DEVICE_MEMORY, CKR_DEVICE_REMOVED, CKR_FUNCTION_CANCELED, CKR_FUNCTION_FAILED, CKR_GENERAL_ERROR, CKR_HOST_MEMORY, CKR_OK, CKR_OPERATION_ACTIVE, </w:t>
      </w:r>
      <w:r w:rsidR="000966AB" w:rsidRPr="000C47FC">
        <w:t>CKR_PENDING</w:t>
      </w:r>
      <w:r w:rsidR="000966AB">
        <w:t>,</w:t>
      </w:r>
      <w:r w:rsidR="000966AB" w:rsidRPr="000C47FC">
        <w:t xml:space="preserve"> </w:t>
      </w:r>
      <w:r w:rsidRPr="008D76B4">
        <w:t xml:space="preserve">CKR_RANDOM_NO_RNG, </w:t>
      </w:r>
      <w:r w:rsidR="00BF39C3" w:rsidRPr="00BF39C3">
        <w:t>CKR_SEED_RANDOM_REQUIRED</w:t>
      </w:r>
      <w:r w:rsidR="00BF39C3">
        <w:t xml:space="preserve">, </w:t>
      </w:r>
      <w:r w:rsidRPr="008D76B4">
        <w:t>CKR_SESSION_CLOSED, CKR_SESSION_HANDLE_INVALID, CKR_USER_NOT_LOGGED_IN.</w:t>
      </w:r>
    </w:p>
    <w:p w14:paraId="2CF841F6" w14:textId="77777777" w:rsidR="00CB4B80" w:rsidRPr="008D76B4" w:rsidRDefault="00CB4B80" w:rsidP="00CB4B80">
      <w:r w:rsidRPr="008D76B4">
        <w:t>Example:</w:t>
      </w:r>
    </w:p>
    <w:p w14:paraId="4B075089" w14:textId="77777777" w:rsidR="00CB4B80" w:rsidRPr="008D76B4" w:rsidRDefault="00CB4B80" w:rsidP="00CB4B80">
      <w:pPr>
        <w:pStyle w:val="BoxedCode"/>
      </w:pPr>
      <w:r w:rsidRPr="008D76B4">
        <w:t>CK_SESSION_HANDLE hSession;</w:t>
      </w:r>
    </w:p>
    <w:p w14:paraId="72A96D43" w14:textId="77777777" w:rsidR="00CB4B80" w:rsidRPr="008D76B4" w:rsidRDefault="00CB4B80" w:rsidP="00CB4B80">
      <w:pPr>
        <w:pStyle w:val="BoxedCode"/>
      </w:pPr>
      <w:r w:rsidRPr="008D76B4">
        <w:t>CK_BYTE seed[] = {...};</w:t>
      </w:r>
    </w:p>
    <w:p w14:paraId="68D186D8" w14:textId="77777777" w:rsidR="00CB4B80" w:rsidRPr="008D76B4" w:rsidRDefault="00CB4B80" w:rsidP="00CB4B80">
      <w:pPr>
        <w:pStyle w:val="BoxedCode"/>
      </w:pPr>
      <w:r w:rsidRPr="008D76B4">
        <w:t>CK_BYTE randomData[] = {...};</w:t>
      </w:r>
    </w:p>
    <w:p w14:paraId="492EEEB3" w14:textId="77777777" w:rsidR="00CB4B80" w:rsidRPr="008D76B4" w:rsidRDefault="00CB4B80" w:rsidP="00CB4B80">
      <w:pPr>
        <w:pStyle w:val="BoxedCode"/>
      </w:pPr>
      <w:r w:rsidRPr="008D76B4">
        <w:t>CK_RV rv;</w:t>
      </w:r>
    </w:p>
    <w:p w14:paraId="288827E3" w14:textId="77777777" w:rsidR="00CB4B80" w:rsidRPr="008D76B4" w:rsidRDefault="00CB4B80" w:rsidP="00CB4B80">
      <w:pPr>
        <w:pStyle w:val="BoxedCode"/>
      </w:pPr>
    </w:p>
    <w:p w14:paraId="0A6F07A9" w14:textId="77777777" w:rsidR="00CB4B80" w:rsidRPr="008D76B4" w:rsidRDefault="00CB4B80" w:rsidP="00CB4B80">
      <w:pPr>
        <w:pStyle w:val="BoxedCode"/>
      </w:pPr>
      <w:r w:rsidRPr="008D76B4">
        <w:t>.</w:t>
      </w:r>
    </w:p>
    <w:p w14:paraId="608589DA" w14:textId="77777777" w:rsidR="00CB4B80" w:rsidRPr="008D76B4" w:rsidRDefault="00CB4B80" w:rsidP="00CB4B80">
      <w:pPr>
        <w:pStyle w:val="BoxedCode"/>
      </w:pPr>
      <w:r w:rsidRPr="008D76B4">
        <w:t>.</w:t>
      </w:r>
    </w:p>
    <w:p w14:paraId="7E065785" w14:textId="77777777" w:rsidR="00CB4B80" w:rsidRPr="008D76B4" w:rsidRDefault="00CB4B80" w:rsidP="00CB4B80">
      <w:pPr>
        <w:pStyle w:val="BoxedCode"/>
      </w:pPr>
      <w:r w:rsidRPr="008D76B4">
        <w:t>rv = C_SeedRandom(hSession, seed, sizeof(seed));</w:t>
      </w:r>
    </w:p>
    <w:p w14:paraId="545875A9" w14:textId="77777777" w:rsidR="00CB4B80" w:rsidRPr="008D76B4" w:rsidRDefault="00CB4B80" w:rsidP="00CB4B80">
      <w:pPr>
        <w:pStyle w:val="BoxedCode"/>
      </w:pPr>
      <w:r w:rsidRPr="008D76B4">
        <w:t>if (rv != CKR_OK) {</w:t>
      </w:r>
    </w:p>
    <w:p w14:paraId="60A6C768" w14:textId="77777777" w:rsidR="00CB4B80" w:rsidRPr="008D76B4" w:rsidRDefault="00CB4B80" w:rsidP="00CB4B80">
      <w:pPr>
        <w:pStyle w:val="BoxedCode"/>
      </w:pPr>
      <w:r w:rsidRPr="008D76B4">
        <w:t xml:space="preserve">  .</w:t>
      </w:r>
    </w:p>
    <w:p w14:paraId="793CDA03" w14:textId="77777777" w:rsidR="00CB4B80" w:rsidRPr="008D76B4" w:rsidRDefault="00CB4B80" w:rsidP="00CB4B80">
      <w:pPr>
        <w:pStyle w:val="BoxedCode"/>
      </w:pPr>
      <w:r w:rsidRPr="008D76B4">
        <w:t xml:space="preserve">  .</w:t>
      </w:r>
    </w:p>
    <w:p w14:paraId="2E84A13F" w14:textId="77777777" w:rsidR="00CB4B80" w:rsidRPr="008D76B4" w:rsidRDefault="00CB4B80" w:rsidP="00CB4B80">
      <w:pPr>
        <w:pStyle w:val="BoxedCode"/>
      </w:pPr>
      <w:r w:rsidRPr="008D76B4">
        <w:t>}</w:t>
      </w:r>
    </w:p>
    <w:p w14:paraId="312AC6FA" w14:textId="77777777" w:rsidR="00CB4B80" w:rsidRPr="008D76B4" w:rsidRDefault="00CB4B80" w:rsidP="00CB4B80">
      <w:pPr>
        <w:pStyle w:val="BoxedCode"/>
      </w:pPr>
      <w:r w:rsidRPr="008D76B4">
        <w:t>rv = C_GenerateRandom(hSession, randomData, sizeof(randomData));</w:t>
      </w:r>
    </w:p>
    <w:p w14:paraId="51203D89" w14:textId="77777777" w:rsidR="00CB4B80" w:rsidRPr="008D76B4" w:rsidRDefault="00CB4B80" w:rsidP="00CB4B80">
      <w:pPr>
        <w:pStyle w:val="BoxedCode"/>
      </w:pPr>
      <w:r w:rsidRPr="008D76B4">
        <w:t>if (rv == CKR_OK) {</w:t>
      </w:r>
    </w:p>
    <w:p w14:paraId="5CE58D01" w14:textId="77777777" w:rsidR="00CB4B80" w:rsidRPr="008D76B4" w:rsidRDefault="00CB4B80" w:rsidP="00CB4B80">
      <w:pPr>
        <w:pStyle w:val="BoxedCode"/>
      </w:pPr>
      <w:r w:rsidRPr="008D76B4">
        <w:t xml:space="preserve">  .</w:t>
      </w:r>
    </w:p>
    <w:p w14:paraId="6D5F5034" w14:textId="77777777" w:rsidR="00CB4B80" w:rsidRPr="008D76B4" w:rsidRDefault="00CB4B80" w:rsidP="00CB4B80">
      <w:pPr>
        <w:pStyle w:val="BoxedCode"/>
      </w:pPr>
      <w:r w:rsidRPr="008D76B4">
        <w:t xml:space="preserve">  .</w:t>
      </w:r>
    </w:p>
    <w:p w14:paraId="7C94C9DB" w14:textId="77777777" w:rsidR="00CB4B80" w:rsidRPr="008D76B4" w:rsidRDefault="00CB4B80" w:rsidP="00CB4B80">
      <w:pPr>
        <w:pStyle w:val="BoxedCode"/>
      </w:pPr>
      <w:r w:rsidRPr="008D76B4">
        <w:t>}</w:t>
      </w:r>
    </w:p>
    <w:p w14:paraId="7310D735" w14:textId="77777777" w:rsidR="00CB4B80" w:rsidRPr="008D76B4" w:rsidRDefault="00CB4B80">
      <w:pPr>
        <w:pStyle w:val="berschrift2"/>
        <w:numPr>
          <w:ilvl w:val="1"/>
          <w:numId w:val="2"/>
        </w:numPr>
        <w:tabs>
          <w:tab w:val="num" w:pos="576"/>
        </w:tabs>
      </w:pPr>
      <w:bookmarkStart w:id="2627" w:name="_Toc322855307"/>
      <w:bookmarkStart w:id="2628" w:name="_Toc322945149"/>
      <w:bookmarkStart w:id="2629" w:name="_Toc323000716"/>
      <w:bookmarkStart w:id="2630" w:name="_Toc323024164"/>
      <w:bookmarkStart w:id="2631" w:name="_Toc323205498"/>
      <w:bookmarkStart w:id="2632" w:name="_Toc323610927"/>
      <w:bookmarkStart w:id="2633" w:name="_Toc383864934"/>
      <w:bookmarkStart w:id="2634" w:name="_Toc385057971"/>
      <w:bookmarkStart w:id="2635" w:name="_Ref399575137"/>
      <w:bookmarkStart w:id="2636" w:name="_Toc405794791"/>
      <w:bookmarkStart w:id="2637" w:name="_Toc72656181"/>
      <w:bookmarkStart w:id="2638" w:name="_Toc235002399"/>
      <w:bookmarkStart w:id="2639" w:name="_Toc370634037"/>
      <w:bookmarkStart w:id="2640" w:name="_Toc391468828"/>
      <w:bookmarkStart w:id="2641" w:name="_Toc395183824"/>
      <w:bookmarkStart w:id="2642" w:name="_Toc7432441"/>
      <w:bookmarkStart w:id="2643" w:name="_Toc29976711"/>
      <w:bookmarkStart w:id="2644" w:name="_Toc90376375"/>
      <w:bookmarkStart w:id="2645" w:name="_Toc111203360"/>
      <w:bookmarkStart w:id="2646" w:name="_Toc148962202"/>
      <w:bookmarkStart w:id="2647" w:name="_Toc195693242"/>
      <w:r w:rsidRPr="008D76B4">
        <w:t>Parallel function management</w:t>
      </w:r>
      <w:bookmarkEnd w:id="1852"/>
      <w:bookmarkEnd w:id="1853"/>
      <w:bookmarkEnd w:id="1854"/>
      <w:bookmarkEnd w:id="1855"/>
      <w:bookmarkEnd w:id="2627"/>
      <w:bookmarkEnd w:id="2628"/>
      <w:bookmarkEnd w:id="2629"/>
      <w:bookmarkEnd w:id="2630"/>
      <w:bookmarkEnd w:id="2631"/>
      <w:bookmarkEnd w:id="2632"/>
      <w:bookmarkEnd w:id="2633"/>
      <w:r w:rsidRPr="008D76B4">
        <w:t xml:space="preserve"> functions</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681D07CF" w14:textId="32B12565" w:rsidR="00CB4B80" w:rsidRPr="008D76B4" w:rsidRDefault="00CB4B80" w:rsidP="00CB4B80">
      <w:r w:rsidRPr="008D76B4">
        <w:t>Cryptoki provides the following functions for managing parallel execution of cryptographic functions</w:t>
      </w:r>
      <w:r w:rsidR="00943702">
        <w:t xml:space="preserve">. </w:t>
      </w:r>
      <w:r w:rsidRPr="008D76B4">
        <w:t>These functions exist only for backwards compatibility.</w:t>
      </w:r>
    </w:p>
    <w:p w14:paraId="3CC17E45" w14:textId="77777777" w:rsidR="00CB4B80" w:rsidRPr="008D76B4" w:rsidRDefault="00CB4B80">
      <w:pPr>
        <w:pStyle w:val="berschrift3"/>
        <w:numPr>
          <w:ilvl w:val="2"/>
          <w:numId w:val="2"/>
        </w:numPr>
        <w:tabs>
          <w:tab w:val="num" w:pos="720"/>
        </w:tabs>
      </w:pPr>
      <w:bookmarkStart w:id="2648" w:name="_Toc323024165"/>
      <w:bookmarkStart w:id="2649" w:name="_Toc323205499"/>
      <w:bookmarkStart w:id="2650" w:name="_Toc323610928"/>
      <w:bookmarkStart w:id="2651" w:name="_Toc383864935"/>
      <w:bookmarkStart w:id="2652" w:name="_Toc385057972"/>
      <w:bookmarkStart w:id="2653" w:name="_Toc405794792"/>
      <w:bookmarkStart w:id="2654" w:name="_Toc72656182"/>
      <w:bookmarkStart w:id="2655" w:name="_Toc235002400"/>
      <w:bookmarkStart w:id="2656" w:name="_Toc7432442"/>
      <w:bookmarkStart w:id="2657" w:name="_Toc29976712"/>
      <w:bookmarkStart w:id="2658" w:name="_Toc90376376"/>
      <w:bookmarkStart w:id="2659" w:name="_Toc111203361"/>
      <w:bookmarkStart w:id="2660" w:name="_Toc148962203"/>
      <w:bookmarkStart w:id="2661" w:name="_Toc195693243"/>
      <w:r w:rsidRPr="008D76B4">
        <w:t>C_GetFunctionStatus</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6615F062" w14:textId="77777777" w:rsidR="00CB4B80" w:rsidRPr="008D76B4" w:rsidRDefault="00CB4B80" w:rsidP="00CB4B80">
      <w:pPr>
        <w:pStyle w:val="BoxedCode"/>
      </w:pPr>
      <w:r w:rsidRPr="008D76B4">
        <w:t>CK_DECLARE_FUNCTION(CK_RV, C_GetFunctionStatus)(</w:t>
      </w:r>
      <w:r w:rsidRPr="008D76B4">
        <w:br/>
        <w:t xml:space="preserve">  CK_SESSION_HANDLE hSession</w:t>
      </w:r>
      <w:r w:rsidRPr="008D76B4">
        <w:br/>
        <w:t>);</w:t>
      </w:r>
    </w:p>
    <w:p w14:paraId="72B3DF34" w14:textId="50F4698F" w:rsidR="00CB4B80" w:rsidRPr="008D76B4" w:rsidRDefault="00CB4B80" w:rsidP="00CB4B80">
      <w:r w:rsidRPr="008D76B4">
        <w:lastRenderedPageBreak/>
        <w:t xml:space="preserve">In previous versions of Cryptoki, </w:t>
      </w:r>
      <w:r w:rsidRPr="008D76B4">
        <w:rPr>
          <w:b/>
        </w:rPr>
        <w:t>C_GetFunctionStatus</w:t>
      </w:r>
      <w:r w:rsidRPr="008D76B4">
        <w:t xml:space="preserve"> obtained the status of a function running in parallel with an application</w:t>
      </w:r>
      <w:r w:rsidR="00943702">
        <w:t xml:space="preserve">. </w:t>
      </w:r>
      <w:r w:rsidRPr="008D76B4">
        <w:t xml:space="preserve">Now, however, </w:t>
      </w:r>
      <w:r w:rsidRPr="008D76B4">
        <w:rPr>
          <w:b/>
        </w:rPr>
        <w:t>C_GetFunctionStatus</w:t>
      </w:r>
      <w:r w:rsidRPr="008D76B4">
        <w:t xml:space="preserve"> is a legacy function which should simply return the value </w:t>
      </w:r>
      <w:r w:rsidRPr="00415FE5">
        <w:rPr>
          <w:b/>
          <w:bCs/>
        </w:rPr>
        <w:t>CKR_FUNCTION_NOT_PARALLEL</w:t>
      </w:r>
      <w:r w:rsidRPr="008D76B4">
        <w:t>.</w:t>
      </w:r>
    </w:p>
    <w:p w14:paraId="7986B48A" w14:textId="4B8272EF" w:rsidR="00CB4B80" w:rsidRPr="008D76B4" w:rsidRDefault="00CB4B80" w:rsidP="00CB4B80">
      <w:r w:rsidRPr="008D76B4">
        <w:t xml:space="preserve">Return values: CKR_CRYPTOKI_NOT_INITIALIZED, CKR_FUNCTION_FAILED, CKR_FUNCTION_NOT_PARALLEL, CKR_GENERAL_ERROR, CKR_HOST_MEMORY, </w:t>
      </w:r>
      <w:r w:rsidR="003622EA">
        <w:t xml:space="preserve">CKR_OK, </w:t>
      </w:r>
      <w:r w:rsidR="00A43DE3" w:rsidRPr="00B94DD2">
        <w:t>CKR_OPERATION_ACTIVE</w:t>
      </w:r>
      <w:r w:rsidR="00A43DE3">
        <w:t>,</w:t>
      </w:r>
      <w:r w:rsidR="00A43DE3" w:rsidRPr="00B94DD2">
        <w:t xml:space="preserve"> </w:t>
      </w:r>
      <w:r w:rsidR="000966AB" w:rsidRPr="000C47FC">
        <w:t>CKR_PENDING</w:t>
      </w:r>
      <w:r w:rsidR="000966AB">
        <w:t>,</w:t>
      </w:r>
      <w:r w:rsidR="000966AB" w:rsidRPr="000C47FC">
        <w:t xml:space="preserve"> </w:t>
      </w:r>
      <w:r w:rsidRPr="008D76B4">
        <w:t>CKR_SESSION_HANDLE_INVALID, CKR_SESSION_CLOSED</w:t>
      </w:r>
      <w:r w:rsidR="00943702">
        <w:t>.</w:t>
      </w:r>
      <w:r w:rsidR="00161B72" w:rsidRPr="00161B72">
        <w:t xml:space="preserve"> </w:t>
      </w:r>
    </w:p>
    <w:p w14:paraId="3FC90CA4" w14:textId="77777777" w:rsidR="00CB4B80" w:rsidRPr="008D76B4" w:rsidRDefault="00CB4B80">
      <w:pPr>
        <w:pStyle w:val="berschrift3"/>
        <w:numPr>
          <w:ilvl w:val="2"/>
          <w:numId w:val="2"/>
        </w:numPr>
        <w:tabs>
          <w:tab w:val="num" w:pos="720"/>
        </w:tabs>
      </w:pPr>
      <w:bookmarkStart w:id="2662" w:name="_Toc323024166"/>
      <w:bookmarkStart w:id="2663" w:name="_Toc323205500"/>
      <w:bookmarkStart w:id="2664" w:name="_Toc323610929"/>
      <w:bookmarkStart w:id="2665" w:name="_Toc383864936"/>
      <w:bookmarkStart w:id="2666" w:name="_Toc385057973"/>
      <w:bookmarkStart w:id="2667" w:name="_Toc405794793"/>
      <w:bookmarkStart w:id="2668" w:name="_Toc72656183"/>
      <w:bookmarkStart w:id="2669" w:name="_Toc235002401"/>
      <w:bookmarkStart w:id="2670" w:name="_Toc7432443"/>
      <w:bookmarkStart w:id="2671" w:name="_Toc29976713"/>
      <w:bookmarkStart w:id="2672" w:name="_Toc90376377"/>
      <w:bookmarkStart w:id="2673" w:name="_Toc111203362"/>
      <w:bookmarkStart w:id="2674" w:name="_Toc148962204"/>
      <w:bookmarkStart w:id="2675" w:name="_Toc195693244"/>
      <w:r w:rsidRPr="008D76B4">
        <w:t>C_CancelFunction</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1EF6C8D2" w14:textId="77777777" w:rsidR="00CB4B80" w:rsidRPr="008D76B4" w:rsidRDefault="00CB4B80" w:rsidP="00CB4B80">
      <w:pPr>
        <w:pStyle w:val="BoxedCode"/>
      </w:pPr>
      <w:r w:rsidRPr="008D76B4">
        <w:t>CK_DECLARE_FUNCTION(CK_RV, C_CancelFunction)(</w:t>
      </w:r>
      <w:r w:rsidRPr="008D76B4">
        <w:br/>
        <w:t xml:space="preserve">  CK_SESSION_HANDLE hSession</w:t>
      </w:r>
      <w:r w:rsidRPr="008D76B4">
        <w:br/>
        <w:t>);</w:t>
      </w:r>
    </w:p>
    <w:p w14:paraId="7C82E093" w14:textId="66800873" w:rsidR="00CB4B80" w:rsidRPr="008D76B4" w:rsidRDefault="00CB4B80" w:rsidP="00CB4B80">
      <w:r w:rsidRPr="008D76B4">
        <w:t xml:space="preserve">In previous versions of Cryptoki, </w:t>
      </w:r>
      <w:r w:rsidRPr="008D76B4">
        <w:rPr>
          <w:b/>
        </w:rPr>
        <w:t>C_CancelFunction</w:t>
      </w:r>
      <w:r w:rsidRPr="008D76B4">
        <w:t xml:space="preserve"> cancelled a function running in parallel with an application</w:t>
      </w:r>
      <w:r w:rsidR="00943702">
        <w:t xml:space="preserve">. </w:t>
      </w:r>
      <w:r w:rsidRPr="008D76B4">
        <w:t xml:space="preserve">Now, however, </w:t>
      </w:r>
      <w:r w:rsidRPr="008D76B4">
        <w:rPr>
          <w:b/>
        </w:rPr>
        <w:t>C_CancelFunction</w:t>
      </w:r>
      <w:r w:rsidRPr="008D76B4">
        <w:t xml:space="preserve"> is a legacy function which should simply return the value </w:t>
      </w:r>
      <w:r w:rsidRPr="00415FE5">
        <w:rPr>
          <w:b/>
          <w:bCs/>
        </w:rPr>
        <w:t>CKR_FUNCTION_NOT_PARALLEL</w:t>
      </w:r>
      <w:r w:rsidRPr="008D76B4">
        <w:t>.</w:t>
      </w:r>
    </w:p>
    <w:p w14:paraId="43EE61C3" w14:textId="58D10482" w:rsidR="00CB4B80" w:rsidRPr="008D76B4" w:rsidRDefault="00CB4B80" w:rsidP="00CB4B80">
      <w:r w:rsidRPr="008D76B4">
        <w:t xml:space="preserve">Return values: CKR_CRYPTOKI_NOT_INITIALIZED, CKR_FUNCTION_FAILED, CKR_FUNCTION_NOT_PARALLEL, CKR_GENERAL_ERROR, CKR_HOST_MEMORY, </w:t>
      </w:r>
      <w:r w:rsidR="003622EA">
        <w:t xml:space="preserve">CKR_OK, </w:t>
      </w:r>
      <w:r w:rsidR="003622EA" w:rsidRPr="00B94DD2">
        <w:t>CKR_OPERATION_ACTIVE</w:t>
      </w:r>
      <w:r w:rsidR="003622EA">
        <w:t>,</w:t>
      </w:r>
      <w:r w:rsidR="003622EA" w:rsidRPr="00B94DD2">
        <w:t xml:space="preserve"> </w:t>
      </w:r>
      <w:r w:rsidR="000966AB" w:rsidRPr="000C47FC">
        <w:t>CKR_PENDING</w:t>
      </w:r>
      <w:r w:rsidR="000966AB">
        <w:t>,</w:t>
      </w:r>
      <w:r w:rsidR="000966AB" w:rsidRPr="000C47FC">
        <w:t xml:space="preserve"> </w:t>
      </w:r>
      <w:r w:rsidRPr="008D76B4">
        <w:t>CKR_SESSION_HANDLE_INVALID, CKR_SESSION_CLOSED</w:t>
      </w:r>
      <w:r w:rsidR="00943702">
        <w:t xml:space="preserve">. </w:t>
      </w:r>
    </w:p>
    <w:p w14:paraId="72257D73" w14:textId="520703C4" w:rsidR="000C1D46" w:rsidRPr="008D76B4" w:rsidRDefault="000C1D46" w:rsidP="000C1D46">
      <w:pPr>
        <w:pStyle w:val="berschrift2"/>
        <w:numPr>
          <w:ilvl w:val="1"/>
          <w:numId w:val="2"/>
        </w:numPr>
        <w:tabs>
          <w:tab w:val="num" w:pos="576"/>
        </w:tabs>
      </w:pPr>
      <w:bookmarkStart w:id="2676" w:name="_Ref183428710"/>
      <w:bookmarkStart w:id="2677" w:name="_Toc195693245"/>
      <w:bookmarkStart w:id="2678" w:name="_Ref320505795"/>
      <w:bookmarkStart w:id="2679" w:name="_Toc322855308"/>
      <w:bookmarkStart w:id="2680" w:name="_Ref322938213"/>
      <w:bookmarkStart w:id="2681" w:name="_Toc322945150"/>
      <w:bookmarkStart w:id="2682" w:name="_Toc323000717"/>
      <w:bookmarkStart w:id="2683" w:name="_Toc323024167"/>
      <w:bookmarkStart w:id="2684" w:name="_Toc323205501"/>
      <w:bookmarkStart w:id="2685" w:name="_Toc323610930"/>
      <w:bookmarkStart w:id="2686" w:name="_Toc383864937"/>
      <w:bookmarkStart w:id="2687" w:name="_Ref384828675"/>
      <w:bookmarkStart w:id="2688" w:name="_Toc385057974"/>
      <w:bookmarkStart w:id="2689" w:name="_Ref385351071"/>
      <w:bookmarkStart w:id="2690" w:name="_Toc405794794"/>
      <w:bookmarkStart w:id="2691" w:name="_Toc72656184"/>
      <w:bookmarkStart w:id="2692" w:name="_Toc235002402"/>
      <w:bookmarkStart w:id="2693" w:name="_Toc370634038"/>
      <w:bookmarkStart w:id="2694" w:name="_Toc391468829"/>
      <w:bookmarkStart w:id="2695" w:name="_Toc395183825"/>
      <w:bookmarkStart w:id="2696" w:name="_Toc7432444"/>
      <w:bookmarkStart w:id="2697" w:name="_Toc29976714"/>
      <w:bookmarkStart w:id="2698" w:name="_Toc90376378"/>
      <w:bookmarkStart w:id="2699" w:name="_Toc111203363"/>
      <w:bookmarkStart w:id="2700" w:name="_Toc148962205"/>
      <w:bookmarkStart w:id="2701" w:name="_Ref319997130"/>
      <w:bookmarkEnd w:id="1856"/>
      <w:r>
        <w:t>Asynchronous</w:t>
      </w:r>
      <w:r w:rsidRPr="008D76B4">
        <w:t xml:space="preserve"> function management functions</w:t>
      </w:r>
      <w:bookmarkEnd w:id="2676"/>
      <w:bookmarkEnd w:id="2677"/>
    </w:p>
    <w:p w14:paraId="16E14396" w14:textId="77777777" w:rsidR="000C1D46" w:rsidRDefault="000C1D46" w:rsidP="000C1D46">
      <w:r w:rsidRPr="008D76B4">
        <w:t xml:space="preserve">Cryptoki provides the following functions for managing </w:t>
      </w:r>
      <w:r>
        <w:t>asynchronous</w:t>
      </w:r>
      <w:r w:rsidRPr="008D76B4">
        <w:t xml:space="preserve"> execution of cryptographic functions.</w:t>
      </w:r>
    </w:p>
    <w:p w14:paraId="3B4C04BD" w14:textId="2D2F9E86" w:rsidR="00E55C6D" w:rsidRPr="008D76B4" w:rsidRDefault="00E55C6D" w:rsidP="000C1D46">
      <w:pPr>
        <w:pStyle w:val="berschrift3"/>
      </w:pPr>
      <w:bookmarkStart w:id="2702" w:name="_Toc195693246"/>
      <w:r w:rsidRPr="008D76B4">
        <w:t>C_</w:t>
      </w:r>
      <w:r>
        <w:t>AsyncComplete</w:t>
      </w:r>
      <w:bookmarkEnd w:id="2702"/>
    </w:p>
    <w:p w14:paraId="6E5E8E5D" w14:textId="7449CEFA" w:rsidR="00E55C6D" w:rsidRPr="008D76B4" w:rsidRDefault="00E55C6D" w:rsidP="00E55C6D">
      <w:pPr>
        <w:pStyle w:val="BoxedCode"/>
      </w:pPr>
      <w:r w:rsidRPr="008D76B4">
        <w:t>CK_DECLARE_FUNCTION(CK_RV, C_</w:t>
      </w:r>
      <w:r>
        <w:t>AsyncComplete</w:t>
      </w:r>
      <w:r w:rsidRPr="008D76B4">
        <w:t>)(</w:t>
      </w:r>
      <w:r w:rsidRPr="008D76B4">
        <w:br/>
        <w:t xml:space="preserve">  CK_SESSION_HANDLE hSession</w:t>
      </w:r>
      <w:r>
        <w:br/>
        <w:t xml:space="preserve">  CK_UTF8CHAR_PTR pFunctionName,</w:t>
      </w:r>
      <w:r>
        <w:br/>
        <w:t xml:space="preserve">  CK_ASYNC_DATA_PTR pResult</w:t>
      </w:r>
      <w:r w:rsidRPr="008D76B4">
        <w:br/>
        <w:t>);</w:t>
      </w:r>
    </w:p>
    <w:p w14:paraId="1DAB04F4" w14:textId="13CA6DC9" w:rsidR="00E55C6D" w:rsidRDefault="00E55C6D" w:rsidP="00E55C6D">
      <w:r w:rsidRPr="00E55C6D">
        <w:rPr>
          <w:b/>
          <w:bCs/>
        </w:rPr>
        <w:t>C_AsyncComplete</w:t>
      </w:r>
      <w:r>
        <w:t xml:space="preserve"> checks if the function identified by pFunctionName has completed an asynchronous operation and, if so, returns the associated result(s)</w:t>
      </w:r>
      <w:r w:rsidR="00943702">
        <w:t xml:space="preserve">. </w:t>
      </w:r>
      <w:r>
        <w:t xml:space="preserve">hSession is the session’s handle; pFunctionName is the name of the function whose state is being queried; pResult is a pointer to a structure to receive the result(s) if the function has completed. If the operation has not completed, </w:t>
      </w:r>
      <w:r w:rsidRPr="00415FE5">
        <w:rPr>
          <w:b/>
          <w:bCs/>
        </w:rPr>
        <w:t>CKR_PENDING</w:t>
      </w:r>
      <w:r>
        <w:t xml:space="preserve"> is returned, and the location pointed to by pResult is not modified. If </w:t>
      </w:r>
      <w:r w:rsidRPr="00E55C6D">
        <w:rPr>
          <w:b/>
          <w:bCs/>
        </w:rPr>
        <w:t>C_AsyncComplete</w:t>
      </w:r>
      <w:r>
        <w:t xml:space="preserve"> returns an error other than </w:t>
      </w:r>
      <w:r w:rsidRPr="00415FE5">
        <w:rPr>
          <w:b/>
          <w:bCs/>
        </w:rPr>
        <w:t>CKR_PENDING</w:t>
      </w:r>
      <w:r>
        <w:t xml:space="preserve">, the pValue item of pResult is set to the address </w:t>
      </w:r>
      <w:r w:rsidR="00FC4273" w:rsidRPr="00FC4273">
        <w:t xml:space="preserve">passed into </w:t>
      </w:r>
      <w:r w:rsidR="00FC4273" w:rsidRPr="00415FE5">
        <w:rPr>
          <w:b/>
          <w:bCs/>
        </w:rPr>
        <w:t>C_AsyncJoin</w:t>
      </w:r>
      <w:r w:rsidR="00FC4273" w:rsidRPr="00FC4273">
        <w:t xml:space="preserve"> as pData, or the address passed into the original call to pFunctionName as the variable-length output buffer, so that it may be freed if dynamically allocated</w:t>
      </w:r>
      <w:r>
        <w:t>.</w:t>
      </w:r>
    </w:p>
    <w:p w14:paraId="7573FFD1" w14:textId="77777777" w:rsidR="00E55C6D" w:rsidRDefault="00E55C6D" w:rsidP="00E55C6D">
      <w:r>
        <w:t>For functions that take a buffer in which to place the result of the operation:</w:t>
      </w:r>
    </w:p>
    <w:p w14:paraId="5F83D266" w14:textId="3A2A2DF3" w:rsidR="00E55C6D" w:rsidRDefault="00E55C6D" w:rsidP="00280459">
      <w:pPr>
        <w:pStyle w:val="Listenabsatz"/>
        <w:numPr>
          <w:ilvl w:val="0"/>
          <w:numId w:val="90"/>
        </w:numPr>
        <w:ind w:left="360"/>
      </w:pPr>
      <w:r>
        <w:t xml:space="preserve">They must return </w:t>
      </w:r>
      <w:r w:rsidRPr="00415FE5">
        <w:rPr>
          <w:b/>
          <w:bCs/>
        </w:rPr>
        <w:t>CKR_BUFFER_TOO_SMALL</w:t>
      </w:r>
      <w:r>
        <w:t xml:space="preserve"> if the input buffer is too small. They cannot return </w:t>
      </w:r>
      <w:r w:rsidRPr="00415FE5">
        <w:rPr>
          <w:b/>
          <w:bCs/>
        </w:rPr>
        <w:t>CKR_PENDING</w:t>
      </w:r>
      <w:r>
        <w:t>.</w:t>
      </w:r>
    </w:p>
    <w:p w14:paraId="623EC2A8" w14:textId="48BCB25D" w:rsidR="00E55C6D" w:rsidRDefault="00E55C6D" w:rsidP="00280459">
      <w:pPr>
        <w:pStyle w:val="Listenabsatz"/>
        <w:numPr>
          <w:ilvl w:val="0"/>
          <w:numId w:val="90"/>
        </w:numPr>
        <w:ind w:left="360"/>
      </w:pPr>
      <w:r>
        <w:t>Callers must ensure that the buffer passed into the original function remains available to the module for the duration of the operation.</w:t>
      </w:r>
    </w:p>
    <w:p w14:paraId="5B8EF7D5" w14:textId="15A073A1" w:rsidR="00E55C6D" w:rsidRDefault="00E55C6D" w:rsidP="00E55C6D">
      <w:r w:rsidRPr="008D76B4">
        <w:t xml:space="preserve">Return values: </w:t>
      </w:r>
      <w:r w:rsidRPr="00E55C6D">
        <w:t xml:space="preserve">This function’s return values are as returned by the function identified by </w:t>
      </w:r>
      <w:r w:rsidRPr="00E55C6D">
        <w:rPr>
          <w:i/>
          <w:iCs/>
        </w:rPr>
        <w:t>pFunctionName</w:t>
      </w:r>
      <w:r w:rsidRPr="00E55C6D">
        <w:t>.</w:t>
      </w:r>
    </w:p>
    <w:p w14:paraId="48F1E029" w14:textId="77777777" w:rsidR="005E4876" w:rsidRDefault="005E4876" w:rsidP="00E55C6D"/>
    <w:p w14:paraId="1E324DB9" w14:textId="249E270A" w:rsidR="005E4876" w:rsidRDefault="005E4876" w:rsidP="00E55C6D">
      <w:r>
        <w:t>Example:</w:t>
      </w:r>
    </w:p>
    <w:p w14:paraId="1F510422" w14:textId="77777777" w:rsidR="005E4876" w:rsidRDefault="005E4876" w:rsidP="005E4876">
      <w:pPr>
        <w:pStyle w:val="BoxedCode"/>
      </w:pPr>
      <w:r>
        <w:t>CK_SESSION_HANDLE hSession;</w:t>
      </w:r>
    </w:p>
    <w:p w14:paraId="0218588F" w14:textId="77777777" w:rsidR="005E4876" w:rsidRDefault="005E4876" w:rsidP="005E4876">
      <w:pPr>
        <w:pStyle w:val="BoxedCode"/>
      </w:pPr>
      <w:r>
        <w:t>CK_OBJECT_HANDLE hKey;</w:t>
      </w:r>
    </w:p>
    <w:p w14:paraId="7B0A0F02" w14:textId="77777777" w:rsidR="005E4876" w:rsidRDefault="005E4876" w:rsidP="005E4876">
      <w:pPr>
        <w:pStyle w:val="BoxedCode"/>
      </w:pPr>
      <w:r>
        <w:t>CK_MECHANISM mechanism = {</w:t>
      </w:r>
    </w:p>
    <w:p w14:paraId="4BEEAE3F" w14:textId="77777777" w:rsidR="005E4876" w:rsidRPr="006E6B3F" w:rsidRDefault="005E4876" w:rsidP="005E4876">
      <w:pPr>
        <w:pStyle w:val="BoxedCode"/>
        <w:rPr>
          <w:lang w:val="de-DE"/>
        </w:rPr>
      </w:pPr>
      <w:r>
        <w:lastRenderedPageBreak/>
        <w:t xml:space="preserve">  </w:t>
      </w:r>
      <w:r w:rsidRPr="006E6B3F">
        <w:rPr>
          <w:lang w:val="de-DE"/>
        </w:rPr>
        <w:t>CKM_DES_MAC, NULL_PTR, 0</w:t>
      </w:r>
    </w:p>
    <w:p w14:paraId="1E9F94A9" w14:textId="77777777" w:rsidR="005E4876" w:rsidRDefault="005E4876" w:rsidP="005E4876">
      <w:pPr>
        <w:pStyle w:val="BoxedCode"/>
      </w:pPr>
      <w:r>
        <w:t>};</w:t>
      </w:r>
    </w:p>
    <w:p w14:paraId="6B16CED7" w14:textId="77777777" w:rsidR="005E4876" w:rsidRDefault="005E4876" w:rsidP="005E4876">
      <w:pPr>
        <w:pStyle w:val="BoxedCode"/>
      </w:pPr>
    </w:p>
    <w:p w14:paraId="6509F7D4" w14:textId="77777777" w:rsidR="005E4876" w:rsidRDefault="005E4876" w:rsidP="005E4876">
      <w:pPr>
        <w:pStyle w:val="BoxedCode"/>
      </w:pPr>
      <w:r>
        <w:t>CK_BYTE data[] = {...};</w:t>
      </w:r>
    </w:p>
    <w:p w14:paraId="4A75653E" w14:textId="77777777" w:rsidR="005E4876" w:rsidRDefault="005E4876" w:rsidP="005E4876">
      <w:pPr>
        <w:pStyle w:val="BoxedCode"/>
      </w:pPr>
      <w:r>
        <w:t>CK_BYTE_PTR mac = NULL_PTR;</w:t>
      </w:r>
    </w:p>
    <w:p w14:paraId="14B9E493" w14:textId="77777777" w:rsidR="005E4876" w:rsidRDefault="005E4876" w:rsidP="005E4876">
      <w:pPr>
        <w:pStyle w:val="BoxedCode"/>
      </w:pPr>
      <w:r>
        <w:t>CK_ULONG ulMacLen = 0;</w:t>
      </w:r>
    </w:p>
    <w:p w14:paraId="3A82A834" w14:textId="77777777" w:rsidR="005E4876" w:rsidRDefault="005E4876" w:rsidP="005E4876">
      <w:pPr>
        <w:pStyle w:val="BoxedCode"/>
      </w:pPr>
      <w:r>
        <w:t>CK_RV rv;</w:t>
      </w:r>
    </w:p>
    <w:p w14:paraId="417BB3B3" w14:textId="77777777" w:rsidR="005E4876" w:rsidRDefault="005E4876" w:rsidP="005E4876">
      <w:pPr>
        <w:pStyle w:val="BoxedCode"/>
      </w:pPr>
      <w:r>
        <w:t>.</w:t>
      </w:r>
    </w:p>
    <w:p w14:paraId="41A9A794" w14:textId="77777777" w:rsidR="005E4876" w:rsidRDefault="005E4876" w:rsidP="005E4876">
      <w:pPr>
        <w:pStyle w:val="BoxedCode"/>
      </w:pPr>
      <w:r>
        <w:t>.</w:t>
      </w:r>
    </w:p>
    <w:p w14:paraId="248EB288" w14:textId="77777777" w:rsidR="005E4876" w:rsidRDefault="005E4876" w:rsidP="005E4876">
      <w:pPr>
        <w:pStyle w:val="BoxedCode"/>
      </w:pPr>
      <w:r>
        <w:t>rv = C_SignInit(hSession, &amp;mechanism, hKey);</w:t>
      </w:r>
    </w:p>
    <w:p w14:paraId="1163D61D" w14:textId="77777777" w:rsidR="005E4876" w:rsidRDefault="005E4876" w:rsidP="005E4876">
      <w:pPr>
        <w:pStyle w:val="BoxedCode"/>
      </w:pPr>
      <w:r>
        <w:t>while (rv == CKR_PENDING)</w:t>
      </w:r>
    </w:p>
    <w:p w14:paraId="481E0F90" w14:textId="3E19CDAF" w:rsidR="005E4876" w:rsidRDefault="005E4876" w:rsidP="005E4876">
      <w:pPr>
        <w:pStyle w:val="BoxedCode"/>
      </w:pPr>
      <w:r>
        <w:t>{</w:t>
      </w:r>
    </w:p>
    <w:p w14:paraId="2DE9F5E9" w14:textId="77777777" w:rsidR="005E4876" w:rsidRDefault="005E4876" w:rsidP="005E4876">
      <w:pPr>
        <w:pStyle w:val="BoxedCode"/>
      </w:pPr>
      <w:r>
        <w:t xml:space="preserve">  rv = C_AsyncComplete(hSession, (CK_UTF8CHAR_PTR)"C_SignInit", NULL_PTR);</w:t>
      </w:r>
    </w:p>
    <w:p w14:paraId="355D6167" w14:textId="77777777" w:rsidR="005E4876" w:rsidRDefault="005E4876" w:rsidP="005E4876">
      <w:pPr>
        <w:pStyle w:val="BoxedCode"/>
      </w:pPr>
      <w:r>
        <w:t xml:space="preserve">  /* rv will contain CKR_PENDING if the operation is still running </w:t>
      </w:r>
    </w:p>
    <w:p w14:paraId="212D19DD" w14:textId="063077FA" w:rsidR="005E4876" w:rsidRDefault="005E4876" w:rsidP="005E4876">
      <w:pPr>
        <w:pStyle w:val="BoxedCode"/>
      </w:pPr>
      <w:r>
        <w:t xml:space="preserve">     or it will contain the return code from the C_SignInit operation */</w:t>
      </w:r>
    </w:p>
    <w:p w14:paraId="5A45F419" w14:textId="77777777" w:rsidR="005E4876" w:rsidRDefault="005E4876" w:rsidP="005E4876">
      <w:pPr>
        <w:pStyle w:val="BoxedCode"/>
      </w:pPr>
      <w:r>
        <w:t>}</w:t>
      </w:r>
    </w:p>
    <w:p w14:paraId="48B2417E" w14:textId="77777777" w:rsidR="005E4876" w:rsidRDefault="005E4876" w:rsidP="005E4876">
      <w:pPr>
        <w:pStyle w:val="BoxedCode"/>
      </w:pPr>
    </w:p>
    <w:p w14:paraId="79875384" w14:textId="77777777" w:rsidR="005E4876" w:rsidRDefault="005E4876" w:rsidP="005E4876">
      <w:pPr>
        <w:pStyle w:val="BoxedCode"/>
      </w:pPr>
      <w:r>
        <w:t xml:space="preserve">if (rv == CKR_OK) </w:t>
      </w:r>
    </w:p>
    <w:p w14:paraId="579BD980" w14:textId="77777777" w:rsidR="005E4876" w:rsidRDefault="005E4876" w:rsidP="005E4876">
      <w:pPr>
        <w:pStyle w:val="BoxedCode"/>
      </w:pPr>
      <w:r>
        <w:t>{</w:t>
      </w:r>
    </w:p>
    <w:p w14:paraId="10F3E8BB" w14:textId="77777777" w:rsidR="005E4876" w:rsidRDefault="005E4876" w:rsidP="005E4876">
      <w:pPr>
        <w:pStyle w:val="BoxedCode"/>
      </w:pPr>
      <w:r>
        <w:t xml:space="preserve">  rv = C_SignUpdate(hSession, data, sizeof(data));</w:t>
      </w:r>
    </w:p>
    <w:p w14:paraId="7834109E" w14:textId="77777777" w:rsidR="005E4876" w:rsidRDefault="005E4876" w:rsidP="005E4876">
      <w:pPr>
        <w:pStyle w:val="BoxedCode"/>
      </w:pPr>
      <w:r>
        <w:t xml:space="preserve">  while (rv == CKR_PENDING)</w:t>
      </w:r>
    </w:p>
    <w:p w14:paraId="006E7091" w14:textId="77777777" w:rsidR="005E4876" w:rsidRDefault="005E4876" w:rsidP="005E4876">
      <w:pPr>
        <w:pStyle w:val="BoxedCode"/>
      </w:pPr>
      <w:r>
        <w:t xml:space="preserve">  {</w:t>
      </w:r>
    </w:p>
    <w:p w14:paraId="27E12532" w14:textId="77777777" w:rsidR="005E4876" w:rsidRDefault="005E4876" w:rsidP="005E4876">
      <w:pPr>
        <w:pStyle w:val="BoxedCode"/>
      </w:pPr>
      <w:r>
        <w:t xml:space="preserve">    rv = C_AsyncComplete(hSession, (CK_UTF8CHAR_PTR)"C_SignUpdate", NULL_PTR);</w:t>
      </w:r>
    </w:p>
    <w:p w14:paraId="36116490" w14:textId="77777777" w:rsidR="005E4876" w:rsidRDefault="005E4876" w:rsidP="005E4876">
      <w:pPr>
        <w:pStyle w:val="BoxedCode"/>
      </w:pPr>
      <w:r>
        <w:t xml:space="preserve">    /* rv will contain CKR_PENDING if the operation is still running </w:t>
      </w:r>
    </w:p>
    <w:p w14:paraId="18CBF1B9" w14:textId="3A64AC29" w:rsidR="005E4876" w:rsidRDefault="005E4876" w:rsidP="005E4876">
      <w:pPr>
        <w:pStyle w:val="BoxedCode"/>
      </w:pPr>
      <w:r>
        <w:t xml:space="preserve">       or it will contain the return code from the C_SignUpdate operation */</w:t>
      </w:r>
    </w:p>
    <w:p w14:paraId="6304F992" w14:textId="77777777" w:rsidR="005E4876" w:rsidRDefault="005E4876" w:rsidP="005E4876">
      <w:pPr>
        <w:pStyle w:val="BoxedCode"/>
      </w:pPr>
      <w:r>
        <w:t xml:space="preserve">  }</w:t>
      </w:r>
    </w:p>
    <w:p w14:paraId="50E73070" w14:textId="77777777" w:rsidR="005E4876" w:rsidRDefault="005E4876" w:rsidP="005E4876">
      <w:pPr>
        <w:pStyle w:val="BoxedCode"/>
      </w:pPr>
      <w:r>
        <w:t xml:space="preserve">  .</w:t>
      </w:r>
    </w:p>
    <w:p w14:paraId="503A2B7A" w14:textId="77777777" w:rsidR="005E4876" w:rsidRDefault="005E4876" w:rsidP="005E4876">
      <w:pPr>
        <w:pStyle w:val="BoxedCode"/>
      </w:pPr>
      <w:r>
        <w:t xml:space="preserve">  .</w:t>
      </w:r>
    </w:p>
    <w:p w14:paraId="62A2CBA6" w14:textId="77777777" w:rsidR="005E4876" w:rsidRDefault="005E4876" w:rsidP="005E4876">
      <w:pPr>
        <w:pStyle w:val="BoxedCode"/>
      </w:pPr>
      <w:r>
        <w:t xml:space="preserve">  rv = C_SignFinal(hSession, mac, &amp;ulMacLen);</w:t>
      </w:r>
    </w:p>
    <w:p w14:paraId="1A6B8177" w14:textId="77777777" w:rsidR="005E4876" w:rsidRDefault="005E4876" w:rsidP="005E4876">
      <w:pPr>
        <w:pStyle w:val="BoxedCode"/>
      </w:pPr>
      <w:r>
        <w:t xml:space="preserve">  if (rv == CKR_BUFFER_TOO_SMALL)</w:t>
      </w:r>
    </w:p>
    <w:p w14:paraId="295263C3" w14:textId="77777777" w:rsidR="005E4876" w:rsidRDefault="005E4876" w:rsidP="005E4876">
      <w:pPr>
        <w:pStyle w:val="BoxedCode"/>
      </w:pPr>
      <w:r>
        <w:t xml:space="preserve">  {</w:t>
      </w:r>
    </w:p>
    <w:p w14:paraId="58C9E5C9" w14:textId="77777777" w:rsidR="005E4876" w:rsidRDefault="005E4876" w:rsidP="005E4876">
      <w:pPr>
        <w:pStyle w:val="BoxedCode"/>
      </w:pPr>
      <w:r>
        <w:t xml:space="preserve">    mac = (CK_BYTE_PTR)malloc(ulMacLen);</w:t>
      </w:r>
    </w:p>
    <w:p w14:paraId="548147D4" w14:textId="77777777" w:rsidR="005E4876" w:rsidRDefault="005E4876" w:rsidP="005E4876">
      <w:pPr>
        <w:pStyle w:val="BoxedCode"/>
      </w:pPr>
      <w:r>
        <w:t xml:space="preserve">    rv = C_SignFinal(hSession, mac, &amp;ulMacLen);</w:t>
      </w:r>
    </w:p>
    <w:p w14:paraId="7EAD7ADC" w14:textId="77777777" w:rsidR="005E4876" w:rsidRDefault="005E4876" w:rsidP="005E4876">
      <w:pPr>
        <w:pStyle w:val="BoxedCode"/>
      </w:pPr>
      <w:r>
        <w:t xml:space="preserve">  }</w:t>
      </w:r>
    </w:p>
    <w:p w14:paraId="604F4ADF" w14:textId="77777777" w:rsidR="005E4876" w:rsidRDefault="005E4876" w:rsidP="005E4876">
      <w:pPr>
        <w:pStyle w:val="BoxedCode"/>
      </w:pPr>
      <w:r>
        <w:t xml:space="preserve">  </w:t>
      </w:r>
    </w:p>
    <w:p w14:paraId="5CF83E14" w14:textId="77777777" w:rsidR="005E4876" w:rsidRDefault="005E4876" w:rsidP="005E4876">
      <w:pPr>
        <w:pStyle w:val="BoxedCode"/>
      </w:pPr>
      <w:r>
        <w:t xml:space="preserve">  if (rv == CKR_PENDING)</w:t>
      </w:r>
    </w:p>
    <w:p w14:paraId="3A7262C7" w14:textId="77777777" w:rsidR="005E4876" w:rsidRDefault="005E4876" w:rsidP="005E4876">
      <w:pPr>
        <w:pStyle w:val="BoxedCode"/>
      </w:pPr>
      <w:r>
        <w:t xml:space="preserve">  {</w:t>
      </w:r>
    </w:p>
    <w:p w14:paraId="51443A25" w14:textId="77777777" w:rsidR="005E4876" w:rsidRDefault="005E4876" w:rsidP="005E4876">
      <w:pPr>
        <w:pStyle w:val="BoxedCode"/>
      </w:pPr>
      <w:r>
        <w:t xml:space="preserve">    .</w:t>
      </w:r>
    </w:p>
    <w:p w14:paraId="41776CB7" w14:textId="77777777" w:rsidR="005E4876" w:rsidRDefault="005E4876" w:rsidP="005E4876">
      <w:pPr>
        <w:pStyle w:val="BoxedCode"/>
      </w:pPr>
      <w:r>
        <w:t xml:space="preserve">    .</w:t>
      </w:r>
    </w:p>
    <w:p w14:paraId="1D928911" w14:textId="77777777" w:rsidR="005E4876" w:rsidRDefault="005E4876" w:rsidP="005E4876">
      <w:pPr>
        <w:pStyle w:val="BoxedCode"/>
      </w:pPr>
      <w:r>
        <w:t xml:space="preserve">    CK_ASYNC_DATA result;</w:t>
      </w:r>
    </w:p>
    <w:p w14:paraId="19A109D3" w14:textId="77777777" w:rsidR="005E4876" w:rsidRDefault="005E4876" w:rsidP="005E4876">
      <w:pPr>
        <w:pStyle w:val="BoxedCode"/>
      </w:pPr>
      <w:r>
        <w:t xml:space="preserve">    result.ulVersion = 0;</w:t>
      </w:r>
    </w:p>
    <w:p w14:paraId="5202A36A" w14:textId="77777777" w:rsidR="005E4876" w:rsidRDefault="005E4876" w:rsidP="005E4876">
      <w:pPr>
        <w:pStyle w:val="BoxedCode"/>
      </w:pPr>
      <w:r>
        <w:t xml:space="preserve">    result.pValue = NULL_PTR;</w:t>
      </w:r>
    </w:p>
    <w:p w14:paraId="4A440973" w14:textId="77777777" w:rsidR="005E4876" w:rsidRDefault="005E4876" w:rsidP="005E4876">
      <w:pPr>
        <w:pStyle w:val="BoxedCode"/>
      </w:pPr>
      <w:r>
        <w:lastRenderedPageBreak/>
        <w:t xml:space="preserve">    result.ulValue = 0;</w:t>
      </w:r>
    </w:p>
    <w:p w14:paraId="2F2B68DB" w14:textId="77777777" w:rsidR="005E4876" w:rsidRDefault="005E4876" w:rsidP="005E4876">
      <w:pPr>
        <w:pStyle w:val="BoxedCode"/>
      </w:pPr>
      <w:r>
        <w:t xml:space="preserve">    rv = C_AsyncComplete(hSession, (CK_UTF8CHAR_PTR)"C_SignFinal", &amp;result);</w:t>
      </w:r>
    </w:p>
    <w:p w14:paraId="5BA3DE1C" w14:textId="77777777" w:rsidR="005E4876" w:rsidRDefault="005E4876" w:rsidP="005E4876">
      <w:pPr>
        <w:pStyle w:val="BoxedCode"/>
      </w:pPr>
      <w:r>
        <w:t xml:space="preserve">    /* on success, result.pValue contains the pointer to the buffer input </w:t>
      </w:r>
    </w:p>
    <w:p w14:paraId="6AE9F027" w14:textId="23462216" w:rsidR="005E4876" w:rsidRDefault="005E4876" w:rsidP="005E4876">
      <w:pPr>
        <w:pStyle w:val="BoxedCode"/>
      </w:pPr>
      <w:r>
        <w:t xml:space="preserve">       to C_SignFinal i.e., on success, mac == result.pValue */</w:t>
      </w:r>
    </w:p>
    <w:p w14:paraId="2BAEF737" w14:textId="77777777" w:rsidR="005E4876" w:rsidRDefault="005E4876" w:rsidP="005E4876">
      <w:pPr>
        <w:pStyle w:val="BoxedCode"/>
      </w:pPr>
      <w:r>
        <w:t xml:space="preserve">  }</w:t>
      </w:r>
    </w:p>
    <w:p w14:paraId="0C1753ED" w14:textId="724EB3F2" w:rsidR="005E4876" w:rsidRPr="008D76B4" w:rsidRDefault="005E4876" w:rsidP="005E4876">
      <w:pPr>
        <w:pStyle w:val="BoxedCode"/>
      </w:pPr>
      <w:r>
        <w:t>}</w:t>
      </w:r>
    </w:p>
    <w:p w14:paraId="5F8A53B3" w14:textId="3179EA4E" w:rsidR="005E4876" w:rsidRPr="008D76B4" w:rsidRDefault="005E4876" w:rsidP="005E4876">
      <w:pPr>
        <w:pStyle w:val="berschrift3"/>
        <w:numPr>
          <w:ilvl w:val="2"/>
          <w:numId w:val="2"/>
        </w:numPr>
        <w:tabs>
          <w:tab w:val="num" w:pos="720"/>
        </w:tabs>
      </w:pPr>
      <w:bookmarkStart w:id="2703" w:name="_Toc195693247"/>
      <w:r w:rsidRPr="008D76B4">
        <w:t>C_</w:t>
      </w:r>
      <w:r>
        <w:t>AsyncGetID</w:t>
      </w:r>
      <w:bookmarkEnd w:id="2703"/>
    </w:p>
    <w:p w14:paraId="58B9E28D" w14:textId="0B6F72E8" w:rsidR="005E4876" w:rsidRPr="008D76B4" w:rsidRDefault="005E4876" w:rsidP="005E4876">
      <w:pPr>
        <w:pStyle w:val="BoxedCode"/>
      </w:pPr>
      <w:r w:rsidRPr="008D76B4">
        <w:t>CK_DECLARE_FUNCTION(CK_RV, C_</w:t>
      </w:r>
      <w:r>
        <w:t>AsyncGetID</w:t>
      </w:r>
      <w:r w:rsidRPr="008D76B4">
        <w:t>)(</w:t>
      </w:r>
      <w:r w:rsidRPr="008D76B4">
        <w:br/>
        <w:t xml:space="preserve">  CK_SESSION_HANDLE hSession</w:t>
      </w:r>
      <w:r>
        <w:br/>
        <w:t xml:space="preserve">  CK_UTF8CHAR_PTR pFunctionName,</w:t>
      </w:r>
      <w:r>
        <w:br/>
        <w:t xml:space="preserve">  </w:t>
      </w:r>
      <w:r w:rsidRPr="005E4876">
        <w:t>CK_ULONG_PTR pulID</w:t>
      </w:r>
      <w:r w:rsidRPr="008D76B4">
        <w:br/>
        <w:t>);</w:t>
      </w:r>
    </w:p>
    <w:p w14:paraId="4C430FAC" w14:textId="025EB548" w:rsidR="005E4876" w:rsidRPr="005E4876" w:rsidRDefault="005E4876" w:rsidP="005E4876">
      <w:r w:rsidRPr="005E4876">
        <w:rPr>
          <w:b/>
          <w:bCs/>
        </w:rPr>
        <w:t>C_AsyncGetID</w:t>
      </w:r>
      <w:r w:rsidRPr="005E4876">
        <w:t xml:space="preserve"> is used to persist an operation past a </w:t>
      </w:r>
      <w:r w:rsidRPr="005E4876">
        <w:rPr>
          <w:b/>
          <w:bCs/>
        </w:rPr>
        <w:t>C_Finalize</w:t>
      </w:r>
      <w:r w:rsidRPr="005E4876">
        <w:t xml:space="preserve"> call and allow another instance of the client to reconnect after a call to </w:t>
      </w:r>
      <w:r w:rsidRPr="005E4876">
        <w:rPr>
          <w:b/>
          <w:bCs/>
        </w:rPr>
        <w:t>C</w:t>
      </w:r>
      <w:r>
        <w:rPr>
          <w:b/>
          <w:bCs/>
        </w:rPr>
        <w:t>_</w:t>
      </w:r>
      <w:r w:rsidRPr="005E4876">
        <w:rPr>
          <w:b/>
          <w:bCs/>
        </w:rPr>
        <w:t>Initialize</w:t>
      </w:r>
      <w:r w:rsidRPr="005E4876">
        <w:t xml:space="preserve">. </w:t>
      </w:r>
      <w:r w:rsidRPr="005E4876">
        <w:rPr>
          <w:b/>
          <w:bCs/>
        </w:rPr>
        <w:t>C_AsyncGetID</w:t>
      </w:r>
      <w:r w:rsidRPr="005E4876">
        <w:t xml:space="preserve"> places a module dependent identifier for the asynchronous operation being performed by the function identified by </w:t>
      </w:r>
      <w:r w:rsidRPr="005E4876">
        <w:rPr>
          <w:i/>
          <w:iCs/>
        </w:rPr>
        <w:t>pFunctionName</w:t>
      </w:r>
      <w:r w:rsidRPr="005E4876">
        <w:t xml:space="preserve">. </w:t>
      </w:r>
      <w:r w:rsidRPr="005E4876">
        <w:rPr>
          <w:i/>
          <w:iCs/>
        </w:rPr>
        <w:t>hSession</w:t>
      </w:r>
      <w:r w:rsidRPr="005E4876">
        <w:t xml:space="preserve"> is the session’s handle; </w:t>
      </w:r>
      <w:r w:rsidRPr="005E4876">
        <w:rPr>
          <w:i/>
          <w:iCs/>
        </w:rPr>
        <w:t>pFunctionName</w:t>
      </w:r>
      <w:r w:rsidRPr="005E4876">
        <w:t xml:space="preserve"> is the name of the function for </w:t>
      </w:r>
      <w:r>
        <w:t xml:space="preserve">which </w:t>
      </w:r>
      <w:r w:rsidRPr="005E4876">
        <w:t xml:space="preserve">an identifier is being requested; </w:t>
      </w:r>
      <w:r w:rsidRPr="005E4876">
        <w:rPr>
          <w:i/>
          <w:iCs/>
        </w:rPr>
        <w:t>pulID</w:t>
      </w:r>
      <w:r w:rsidRPr="005E4876">
        <w:t xml:space="preserve"> is a pointer to a ULONG to contain the identifier.</w:t>
      </w:r>
    </w:p>
    <w:p w14:paraId="731504AB" w14:textId="427976DB" w:rsidR="005E4876" w:rsidRPr="005E4876" w:rsidRDefault="005E4876" w:rsidP="005E4876">
      <w:r w:rsidRPr="005E4876">
        <w:t xml:space="preserve">An attempt to obtain an identifier for a function that is not performing an asynchronous operation should fail with the error </w:t>
      </w:r>
      <w:r w:rsidRPr="00415FE5">
        <w:rPr>
          <w:b/>
          <w:bCs/>
        </w:rPr>
        <w:t>CKR_OPERATION_NOT_INITIALIZED</w:t>
      </w:r>
      <w:r w:rsidRPr="005E4876">
        <w:t>.</w:t>
      </w:r>
    </w:p>
    <w:p w14:paraId="08610950" w14:textId="77777777" w:rsidR="005E4876" w:rsidRPr="005E4876" w:rsidRDefault="005E4876" w:rsidP="005E4876">
      <w:r w:rsidRPr="005E4876">
        <w:t xml:space="preserve">An attempt to obtain an identifier for a function that is performing an asynchronous operation, but for which the module is unable or unwilling to persist past session close should fail with the error </w:t>
      </w:r>
      <w:r w:rsidRPr="00415FE5">
        <w:rPr>
          <w:b/>
          <w:bCs/>
        </w:rPr>
        <w:t>CKR_STATE_UNSAVEABLE</w:t>
      </w:r>
      <w:r w:rsidRPr="005E4876">
        <w:t>.</w:t>
      </w:r>
    </w:p>
    <w:p w14:paraId="178A6B6B" w14:textId="770441EA" w:rsidR="005E4876" w:rsidRPr="005E4876" w:rsidRDefault="005E4876" w:rsidP="005E4876">
      <w:r w:rsidRPr="005E4876">
        <w:t xml:space="preserve">After a successful call to </w:t>
      </w:r>
      <w:r w:rsidRPr="005E4876">
        <w:rPr>
          <w:b/>
          <w:bCs/>
        </w:rPr>
        <w:t>C_AsyncGetID</w:t>
      </w:r>
      <w:r w:rsidRPr="005E4876">
        <w:t xml:space="preserve"> the caller should free any memory passed into the original call to </w:t>
      </w:r>
      <w:r w:rsidRPr="005E4876">
        <w:rPr>
          <w:i/>
          <w:iCs/>
        </w:rPr>
        <w:t>pFunctionName</w:t>
      </w:r>
      <w:r w:rsidRPr="005E4876">
        <w:t>.</w:t>
      </w:r>
    </w:p>
    <w:p w14:paraId="1A502AD2" w14:textId="3447A038" w:rsidR="005E4876" w:rsidRDefault="005E4876" w:rsidP="005E4876">
      <w:r w:rsidRPr="005E4876">
        <w:t>Return values: This function’s return values are CKR_CRYPTOKI_NOT_INITIALIZED, CKR_DEVICE_ERROR, CKR_DEVICE_MEMORY, CKR_DEVICE_REMOVED, CKR_FUNCTION_FAILED, CKR_GENERAL_ERROR, CKR_HOST_MEMORY, CKR_OK, CKR_SESSION_CLOSED, CKR_SESSION_HANDLE_INVALID, CKR_ARGUMENTS_BAD, CKR_TOKEN_NOT_PRESENT, CKR_STATE_UNSAVEABLE.</w:t>
      </w:r>
    </w:p>
    <w:p w14:paraId="2740315D" w14:textId="0ECF7295" w:rsidR="007606A8" w:rsidRPr="008D76B4" w:rsidRDefault="007606A8" w:rsidP="007606A8">
      <w:pPr>
        <w:pStyle w:val="berschrift3"/>
        <w:numPr>
          <w:ilvl w:val="2"/>
          <w:numId w:val="2"/>
        </w:numPr>
        <w:tabs>
          <w:tab w:val="num" w:pos="720"/>
        </w:tabs>
      </w:pPr>
      <w:bookmarkStart w:id="2704" w:name="_Toc195693248"/>
      <w:r w:rsidRPr="008D76B4">
        <w:t>C_</w:t>
      </w:r>
      <w:r>
        <w:t>AsyncJoin</w:t>
      </w:r>
      <w:bookmarkEnd w:id="2704"/>
    </w:p>
    <w:p w14:paraId="64B28FA7" w14:textId="24D260ED" w:rsidR="007606A8" w:rsidRPr="008D76B4" w:rsidRDefault="007606A8" w:rsidP="007606A8">
      <w:pPr>
        <w:pStyle w:val="BoxedCode"/>
      </w:pPr>
      <w:r w:rsidRPr="008D76B4">
        <w:t>CK_DECLARE_FUNCTION(CK_RV, C_</w:t>
      </w:r>
      <w:r>
        <w:t>AsyncJoin</w:t>
      </w:r>
      <w:r w:rsidRPr="008D76B4">
        <w:t>)(</w:t>
      </w:r>
      <w:r w:rsidRPr="008D76B4">
        <w:br/>
        <w:t xml:space="preserve">  CK_SESSION_HANDLE hSession</w:t>
      </w:r>
      <w:r>
        <w:br/>
        <w:t xml:space="preserve">  CK_UTF8CHAR_PTR pFunctionName,</w:t>
      </w:r>
      <w:r>
        <w:br/>
        <w:t xml:space="preserve">  CK_ULONG ulID,</w:t>
      </w:r>
      <w:r>
        <w:br/>
        <w:t xml:space="preserve">  CK_BYTE_PTR pData,</w:t>
      </w:r>
      <w:r>
        <w:br/>
        <w:t xml:space="preserve">  CK_ULONG ulData</w:t>
      </w:r>
      <w:r w:rsidRPr="008D76B4">
        <w:br/>
        <w:t>);</w:t>
      </w:r>
    </w:p>
    <w:p w14:paraId="6DCA50C6" w14:textId="77777777" w:rsidR="007606A8" w:rsidRDefault="007606A8" w:rsidP="007606A8">
      <w:r w:rsidRPr="007606A8">
        <w:rPr>
          <w:b/>
          <w:bCs/>
        </w:rPr>
        <w:t>C_AsyncJoin</w:t>
      </w:r>
      <w:r>
        <w:t xml:space="preserve"> checks if the function identified by </w:t>
      </w:r>
      <w:r w:rsidRPr="007606A8">
        <w:rPr>
          <w:i/>
          <w:iCs/>
        </w:rPr>
        <w:t>pFunctionName</w:t>
      </w:r>
      <w:r>
        <w:t xml:space="preserve"> and </w:t>
      </w:r>
      <w:r w:rsidRPr="007606A8">
        <w:rPr>
          <w:i/>
          <w:iCs/>
        </w:rPr>
        <w:t>ulID</w:t>
      </w:r>
      <w:r>
        <w:t xml:space="preserve"> is a valid asynchronous operation and, if so, reconnects the client application to the module using the buffer specified by </w:t>
      </w:r>
      <w:r w:rsidRPr="007606A8">
        <w:rPr>
          <w:i/>
          <w:iCs/>
        </w:rPr>
        <w:t>pData</w:t>
      </w:r>
      <w:r>
        <w:t xml:space="preserve"> and </w:t>
      </w:r>
      <w:r w:rsidRPr="007606A8">
        <w:rPr>
          <w:i/>
          <w:iCs/>
        </w:rPr>
        <w:t>ulData</w:t>
      </w:r>
      <w:r>
        <w:t xml:space="preserve"> in place of those passed into the original call to </w:t>
      </w:r>
      <w:r w:rsidRPr="007606A8">
        <w:rPr>
          <w:i/>
          <w:iCs/>
        </w:rPr>
        <w:t>pFunctionName</w:t>
      </w:r>
      <w:r>
        <w:t xml:space="preserve">. </w:t>
      </w:r>
      <w:r w:rsidRPr="007606A8">
        <w:rPr>
          <w:i/>
          <w:iCs/>
        </w:rPr>
        <w:t>hSession</w:t>
      </w:r>
      <w:r>
        <w:t xml:space="preserve"> is the session’s handle; </w:t>
      </w:r>
      <w:r w:rsidRPr="007606A8">
        <w:rPr>
          <w:i/>
          <w:iCs/>
        </w:rPr>
        <w:t>pFunctionName</w:t>
      </w:r>
      <w:r>
        <w:t xml:space="preserve"> is the name of the function to join; </w:t>
      </w:r>
      <w:r w:rsidRPr="007606A8">
        <w:rPr>
          <w:i/>
          <w:iCs/>
        </w:rPr>
        <w:t>ulID</w:t>
      </w:r>
      <w:r>
        <w:t xml:space="preserve"> is an identifier returned by </w:t>
      </w:r>
      <w:r w:rsidRPr="007606A8">
        <w:rPr>
          <w:b/>
          <w:bCs/>
        </w:rPr>
        <w:t>C_AsyncGetID</w:t>
      </w:r>
      <w:r>
        <w:t xml:space="preserve">; </w:t>
      </w:r>
      <w:r w:rsidRPr="007606A8">
        <w:rPr>
          <w:i/>
          <w:iCs/>
        </w:rPr>
        <w:t>pData</w:t>
      </w:r>
      <w:r>
        <w:t xml:space="preserve"> is a pointer to a buffer to contain the result once the function has completed; </w:t>
      </w:r>
      <w:r w:rsidRPr="007606A8">
        <w:rPr>
          <w:i/>
          <w:iCs/>
        </w:rPr>
        <w:t>ulData</w:t>
      </w:r>
      <w:r>
        <w:t xml:space="preserve"> is the length in bytes of the data.</w:t>
      </w:r>
    </w:p>
    <w:p w14:paraId="0B51AC29" w14:textId="65C442BA" w:rsidR="007606A8" w:rsidRDefault="007606A8" w:rsidP="007606A8">
      <w:r>
        <w:t xml:space="preserve">This function follows the conventions in section </w:t>
      </w:r>
      <w:r>
        <w:fldChar w:fldCharType="begin"/>
      </w:r>
      <w:r>
        <w:instrText xml:space="preserve"> REF _Ref384959982 \r \h </w:instrText>
      </w:r>
      <w:r>
        <w:fldChar w:fldCharType="separate"/>
      </w:r>
      <w:r w:rsidR="004C22D6">
        <w:t>5.2</w:t>
      </w:r>
      <w:r>
        <w:fldChar w:fldCharType="end"/>
      </w:r>
      <w:r>
        <w:t xml:space="preserve"> with respect to </w:t>
      </w:r>
      <w:r w:rsidRPr="007606A8">
        <w:rPr>
          <w:i/>
          <w:iCs/>
        </w:rPr>
        <w:t>pData</w:t>
      </w:r>
      <w:r>
        <w:t xml:space="preserve"> and </w:t>
      </w:r>
      <w:r w:rsidRPr="007606A8">
        <w:rPr>
          <w:i/>
          <w:iCs/>
        </w:rPr>
        <w:t>ulData</w:t>
      </w:r>
      <w:r>
        <w:t xml:space="preserve"> if the function identified by </w:t>
      </w:r>
      <w:r w:rsidRPr="007606A8">
        <w:rPr>
          <w:i/>
          <w:iCs/>
        </w:rPr>
        <w:t>pFunctionName</w:t>
      </w:r>
      <w:r>
        <w:t xml:space="preserve"> requires an output buffer. If the function identified by </w:t>
      </w:r>
      <w:r w:rsidRPr="007606A8">
        <w:rPr>
          <w:i/>
          <w:iCs/>
        </w:rPr>
        <w:t>pFunctionName</w:t>
      </w:r>
      <w:r>
        <w:t xml:space="preserve"> does not require an output buffer </w:t>
      </w:r>
      <w:r w:rsidRPr="007606A8">
        <w:rPr>
          <w:i/>
          <w:iCs/>
        </w:rPr>
        <w:t>pData</w:t>
      </w:r>
      <w:r>
        <w:t xml:space="preserve"> and </w:t>
      </w:r>
      <w:r w:rsidRPr="007606A8">
        <w:rPr>
          <w:i/>
          <w:iCs/>
        </w:rPr>
        <w:t>ulData</w:t>
      </w:r>
      <w:r>
        <w:t xml:space="preserve"> should be ignored.</w:t>
      </w:r>
    </w:p>
    <w:p w14:paraId="74EF94F8" w14:textId="4089ED66" w:rsidR="007606A8" w:rsidRPr="005E4876" w:rsidRDefault="007606A8" w:rsidP="007606A8">
      <w:r>
        <w:t xml:space="preserve">Return values: CKR_CRYPTOKI_NOT_INITIALIZED, CKR_DEVICE_ERROR, CKR_DEVICE_MEMORY, CKR_DEVICE_REMOVED, CKR_FUNCTION_FAILED, CKR_GENERAL_ERROR, </w:t>
      </w:r>
      <w:r>
        <w:lastRenderedPageBreak/>
        <w:t>CKR_HOST_MEMORY, CKR_OK, CKR_SESSION_CLOSED, CKR_SESSION_HANDLE_INVALID, CKR_ARGUMENTS_BAD, CKR_TOKEN_NOT_PRESENT, CKR_SAVED_STATE_INVALID, CKR_BUFFER_TOO_SMALL.</w:t>
      </w:r>
    </w:p>
    <w:p w14:paraId="2B294125" w14:textId="77777777" w:rsidR="00CB4B80" w:rsidRPr="008D76B4" w:rsidRDefault="00CB4B80">
      <w:pPr>
        <w:pStyle w:val="berschrift2"/>
        <w:numPr>
          <w:ilvl w:val="1"/>
          <w:numId w:val="2"/>
        </w:numPr>
        <w:tabs>
          <w:tab w:val="num" w:pos="576"/>
        </w:tabs>
      </w:pPr>
      <w:bookmarkStart w:id="2705" w:name="_Toc195693249"/>
      <w:r w:rsidRPr="008D76B4">
        <w:t>Callback function</w:t>
      </w:r>
      <w:bookmarkEnd w:id="2678"/>
      <w:bookmarkEnd w:id="2679"/>
      <w:bookmarkEnd w:id="2680"/>
      <w:bookmarkEnd w:id="2681"/>
      <w:bookmarkEnd w:id="2682"/>
      <w:bookmarkEnd w:id="2683"/>
      <w:bookmarkEnd w:id="2684"/>
      <w:bookmarkEnd w:id="2685"/>
      <w:bookmarkEnd w:id="2686"/>
      <w:bookmarkEnd w:id="2687"/>
      <w:bookmarkEnd w:id="2688"/>
      <w:r w:rsidRPr="008D76B4">
        <w:t>s</w:t>
      </w:r>
      <w:bookmarkEnd w:id="2689"/>
      <w:bookmarkEnd w:id="2690"/>
      <w:bookmarkEnd w:id="2691"/>
      <w:bookmarkEnd w:id="2692"/>
      <w:bookmarkEnd w:id="2693"/>
      <w:bookmarkEnd w:id="2694"/>
      <w:bookmarkEnd w:id="2695"/>
      <w:bookmarkEnd w:id="2696"/>
      <w:bookmarkEnd w:id="2697"/>
      <w:bookmarkEnd w:id="2698"/>
      <w:bookmarkEnd w:id="2699"/>
      <w:bookmarkEnd w:id="2700"/>
      <w:bookmarkEnd w:id="2705"/>
    </w:p>
    <w:p w14:paraId="68B4F0F8" w14:textId="77777777" w:rsidR="00CB4B80" w:rsidRPr="008D76B4" w:rsidRDefault="00CB4B80" w:rsidP="00CB4B80">
      <w:r w:rsidRPr="008D76B4">
        <w:t xml:space="preserve">Cryptoki sessions can use function pointers of type </w:t>
      </w:r>
      <w:r w:rsidRPr="008D76B4">
        <w:rPr>
          <w:b/>
        </w:rPr>
        <w:t>CK_NOTIFY</w:t>
      </w:r>
      <w:r w:rsidRPr="008D76B4">
        <w:t xml:space="preserve"> to notify the application of certain events.</w:t>
      </w:r>
    </w:p>
    <w:p w14:paraId="008D53B5" w14:textId="77777777" w:rsidR="00CB4B80" w:rsidRPr="008D76B4" w:rsidRDefault="00CB4B80">
      <w:pPr>
        <w:pStyle w:val="berschrift3"/>
        <w:numPr>
          <w:ilvl w:val="2"/>
          <w:numId w:val="2"/>
        </w:numPr>
        <w:tabs>
          <w:tab w:val="num" w:pos="720"/>
        </w:tabs>
      </w:pPr>
      <w:bookmarkStart w:id="2706" w:name="_Ref394400826"/>
      <w:bookmarkStart w:id="2707" w:name="_Toc405794795"/>
      <w:bookmarkStart w:id="2708" w:name="_Toc72656185"/>
      <w:bookmarkStart w:id="2709" w:name="_Toc235002403"/>
      <w:bookmarkStart w:id="2710" w:name="_Toc370634039"/>
      <w:bookmarkStart w:id="2711" w:name="_Toc391468830"/>
      <w:bookmarkStart w:id="2712" w:name="_Toc395183826"/>
      <w:bookmarkStart w:id="2713" w:name="_Toc7432445"/>
      <w:bookmarkStart w:id="2714" w:name="_Toc29976715"/>
      <w:bookmarkStart w:id="2715" w:name="_Toc90376379"/>
      <w:bookmarkStart w:id="2716" w:name="_Toc111203364"/>
      <w:bookmarkStart w:id="2717" w:name="_Toc148962206"/>
      <w:bookmarkStart w:id="2718" w:name="_Toc195693250"/>
      <w:r w:rsidRPr="008D76B4">
        <w:t>Surrender callbacks</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48D0F2A9" w14:textId="790C7256" w:rsidR="00CB4B80" w:rsidRPr="008D76B4" w:rsidRDefault="00CB4B80" w:rsidP="00CB4B80">
      <w:r w:rsidRPr="008D76B4">
        <w:t>Cryptographic functions (</w:t>
      </w:r>
      <w:r w:rsidRPr="008D76B4">
        <w:rPr>
          <w:i/>
        </w:rPr>
        <w:t>i.e.</w:t>
      </w:r>
      <w:r w:rsidRPr="008D76B4">
        <w:t>, any functions falling under one of these categories: encryption functions; decryption functions; message digesting functions; signing and MACing functions; functions for verifying signatures and MACs; dual-purpose cryptographic functions; key management functions; random number generation functions) executing in Cryptoki sessions can periodically surrender control to the application who called them if the session they are executing in had a notification callback function associated with it when it was opened</w:t>
      </w:r>
      <w:r w:rsidR="00943702">
        <w:t xml:space="preserve">. </w:t>
      </w:r>
      <w:r w:rsidRPr="008D76B4">
        <w:t xml:space="preserve">They do this by calling the session’s callback with the arguments (hSession, </w:t>
      </w:r>
      <w:r w:rsidRPr="00415FE5">
        <w:rPr>
          <w:b/>
        </w:rPr>
        <w:t>CKN_SURRENDER</w:t>
      </w:r>
      <w:r w:rsidRPr="008D76B4">
        <w:t xml:space="preserve">, pApplication), where hSession is the session’s handle and pApplication was supplied to </w:t>
      </w:r>
      <w:r w:rsidRPr="008D76B4">
        <w:rPr>
          <w:b/>
        </w:rPr>
        <w:t>C_OpenSession</w:t>
      </w:r>
      <w:r w:rsidRPr="008D76B4">
        <w:t xml:space="preserve"> when the session was opened</w:t>
      </w:r>
      <w:r w:rsidR="00943702">
        <w:t xml:space="preserve">. </w:t>
      </w:r>
      <w:r w:rsidRPr="008D76B4">
        <w:t xml:space="preserve">Surrender callbacks should return either the value </w:t>
      </w:r>
      <w:r w:rsidRPr="00415FE5">
        <w:rPr>
          <w:b/>
          <w:bCs/>
        </w:rPr>
        <w:t>CKR_OK</w:t>
      </w:r>
      <w:r w:rsidRPr="008D76B4">
        <w:t xml:space="preserve"> (to indicate that Cryptoki should continue executing the function) or the value </w:t>
      </w:r>
      <w:r w:rsidRPr="00415FE5">
        <w:rPr>
          <w:b/>
          <w:bCs/>
        </w:rPr>
        <w:t>CKR_CANCEL</w:t>
      </w:r>
      <w:r w:rsidRPr="008D76B4">
        <w:t xml:space="preserve"> (to indicate that Cryptoki should abort execution of the function)</w:t>
      </w:r>
      <w:r w:rsidR="00943702">
        <w:t xml:space="preserve">. </w:t>
      </w:r>
      <w:r w:rsidRPr="008D76B4">
        <w:t>Of course, before returning one of these values, the callback function can perform some computation, if desired.</w:t>
      </w:r>
    </w:p>
    <w:p w14:paraId="12FA282C" w14:textId="153AD3C0" w:rsidR="00CB4B80" w:rsidRPr="008D76B4" w:rsidRDefault="00CB4B80" w:rsidP="00CB4B80">
      <w:r w:rsidRPr="008D76B4">
        <w:t>A typical use of a surrender callback might be to give an application user feedback during a lengthy key pair generation operation</w:t>
      </w:r>
      <w:r w:rsidR="00943702">
        <w:t xml:space="preserve">. </w:t>
      </w:r>
      <w:r w:rsidRPr="008D76B4">
        <w:t>Each time the application receives a callback, it could display an additional “.” to the user</w:t>
      </w:r>
      <w:r w:rsidR="00943702">
        <w:t xml:space="preserve">. </w:t>
      </w:r>
      <w:r w:rsidRPr="008D76B4">
        <w:t xml:space="preserve">It might also examine the keyboard’s activity since the last surrender callback, and abort the key pair generation operation (probably by returning the value </w:t>
      </w:r>
      <w:r w:rsidRPr="00415FE5">
        <w:rPr>
          <w:b/>
          <w:bCs/>
        </w:rPr>
        <w:t>CKR_CANCEL</w:t>
      </w:r>
      <w:r w:rsidRPr="008D76B4">
        <w:t>) if the user hit &lt;ESCAPE&gt;.</w:t>
      </w:r>
    </w:p>
    <w:p w14:paraId="21E3D8B5" w14:textId="77777777" w:rsidR="00CB4B80" w:rsidRPr="008D76B4" w:rsidRDefault="00CB4B80" w:rsidP="00CB4B80">
      <w:r w:rsidRPr="008D76B4">
        <w:t xml:space="preserve">A Cryptoki library is not </w:t>
      </w:r>
      <w:r w:rsidRPr="008D76B4">
        <w:rPr>
          <w:i/>
        </w:rPr>
        <w:t>required</w:t>
      </w:r>
      <w:r w:rsidRPr="008D76B4">
        <w:t xml:space="preserve"> to make </w:t>
      </w:r>
      <w:r w:rsidRPr="008D76B4">
        <w:rPr>
          <w:i/>
        </w:rPr>
        <w:t>any</w:t>
      </w:r>
      <w:r w:rsidRPr="008D76B4">
        <w:t xml:space="preserve"> surrender callbacks.</w:t>
      </w:r>
    </w:p>
    <w:p w14:paraId="3CFD5E7D" w14:textId="77777777" w:rsidR="00CB4B80" w:rsidRPr="008D76B4" w:rsidRDefault="00CB4B80">
      <w:pPr>
        <w:pStyle w:val="berschrift3"/>
        <w:numPr>
          <w:ilvl w:val="2"/>
          <w:numId w:val="2"/>
        </w:numPr>
        <w:tabs>
          <w:tab w:val="num" w:pos="720"/>
        </w:tabs>
      </w:pPr>
      <w:bookmarkStart w:id="2719" w:name="_Toc405794796"/>
      <w:bookmarkStart w:id="2720" w:name="_Toc72656186"/>
      <w:bookmarkStart w:id="2721" w:name="_Toc235002404"/>
      <w:bookmarkStart w:id="2722" w:name="_Toc370634040"/>
      <w:bookmarkStart w:id="2723" w:name="_Toc391468831"/>
      <w:bookmarkStart w:id="2724" w:name="_Toc395183827"/>
      <w:bookmarkStart w:id="2725" w:name="_Toc7432446"/>
      <w:bookmarkStart w:id="2726" w:name="_Toc29976716"/>
      <w:bookmarkStart w:id="2727" w:name="_Toc90376380"/>
      <w:bookmarkStart w:id="2728" w:name="_Toc111203365"/>
      <w:bookmarkStart w:id="2729" w:name="_Toc148962207"/>
      <w:bookmarkStart w:id="2730" w:name="_Toc195693251"/>
      <w:bookmarkStart w:id="2731" w:name="_Ref320514897"/>
      <w:bookmarkStart w:id="2732" w:name="_Toc322855309"/>
      <w:bookmarkStart w:id="2733" w:name="_Toc322945151"/>
      <w:bookmarkStart w:id="2734" w:name="_Toc323000718"/>
      <w:bookmarkStart w:id="2735" w:name="_Toc323024169"/>
      <w:bookmarkStart w:id="2736" w:name="_Toc323205503"/>
      <w:bookmarkStart w:id="2737" w:name="_Toc323610932"/>
      <w:bookmarkStart w:id="2738" w:name="_Toc383864939"/>
      <w:bookmarkStart w:id="2739" w:name="_Toc385057976"/>
      <w:r w:rsidRPr="008D76B4">
        <w:t>Vendor-defined callbacks</w:t>
      </w:r>
      <w:bookmarkEnd w:id="2719"/>
      <w:bookmarkEnd w:id="2720"/>
      <w:bookmarkEnd w:id="2721"/>
      <w:bookmarkEnd w:id="2722"/>
      <w:bookmarkEnd w:id="2723"/>
      <w:bookmarkEnd w:id="2724"/>
      <w:bookmarkEnd w:id="2725"/>
      <w:bookmarkEnd w:id="2726"/>
      <w:bookmarkEnd w:id="2727"/>
      <w:bookmarkEnd w:id="2728"/>
      <w:bookmarkEnd w:id="2729"/>
      <w:bookmarkEnd w:id="2730"/>
    </w:p>
    <w:p w14:paraId="5F1EA6DE" w14:textId="0CDA1AD6" w:rsidR="00CB4B80" w:rsidRPr="008D76B4" w:rsidRDefault="00CB4B80" w:rsidP="00CB4B80">
      <w:r w:rsidRPr="008D76B4">
        <w:t>Library vendors can also define additional types of callbacks</w:t>
      </w:r>
      <w:r w:rsidR="00943702">
        <w:t xml:space="preserve">. </w:t>
      </w:r>
      <w:r w:rsidRPr="008D76B4">
        <w:t xml:space="preserve">Because of this extension capability, application-supplied notification callback routines should examine each callback they receive, and if they are unfamiliar with the type of that callback, they should immediately give control back to the library by returning with the value </w:t>
      </w:r>
      <w:r w:rsidRPr="00415FE5">
        <w:rPr>
          <w:b/>
          <w:bCs/>
        </w:rPr>
        <w:t>CKR_OK</w:t>
      </w:r>
      <w:r w:rsidRPr="008D76B4">
        <w:t>.</w:t>
      </w:r>
      <w:bookmarkEnd w:id="2701"/>
      <w:bookmarkEnd w:id="2731"/>
      <w:bookmarkEnd w:id="2732"/>
      <w:bookmarkEnd w:id="2733"/>
      <w:bookmarkEnd w:id="2734"/>
      <w:bookmarkEnd w:id="2735"/>
      <w:bookmarkEnd w:id="2736"/>
      <w:bookmarkEnd w:id="2737"/>
      <w:bookmarkEnd w:id="2738"/>
      <w:bookmarkEnd w:id="2739"/>
    </w:p>
    <w:p w14:paraId="4472B923" w14:textId="77777777" w:rsidR="00CB4B80" w:rsidRPr="008D76B4" w:rsidRDefault="00CB4B80">
      <w:pPr>
        <w:pStyle w:val="berschrift1"/>
        <w:numPr>
          <w:ilvl w:val="0"/>
          <w:numId w:val="2"/>
        </w:numPr>
      </w:pPr>
      <w:bookmarkStart w:id="2740" w:name="_Ref65662830"/>
      <w:bookmarkStart w:id="2741" w:name="_Toc90376381"/>
      <w:bookmarkStart w:id="2742" w:name="_Toc111203366"/>
      <w:bookmarkStart w:id="2743" w:name="_Toc148962208"/>
      <w:bookmarkStart w:id="2744" w:name="_Toc195693252"/>
      <w:r w:rsidRPr="008D76B4">
        <w:lastRenderedPageBreak/>
        <w:t>Mechanisms</w:t>
      </w:r>
      <w:bookmarkEnd w:id="2740"/>
      <w:bookmarkEnd w:id="2741"/>
      <w:bookmarkEnd w:id="2742"/>
      <w:bookmarkEnd w:id="2743"/>
      <w:bookmarkEnd w:id="2744"/>
    </w:p>
    <w:p w14:paraId="00354B4F" w14:textId="77777777" w:rsidR="00CB4B80" w:rsidRPr="008D76B4" w:rsidRDefault="00CB4B80">
      <w:pPr>
        <w:pStyle w:val="berschrift2"/>
        <w:numPr>
          <w:ilvl w:val="1"/>
          <w:numId w:val="2"/>
        </w:numPr>
        <w:tabs>
          <w:tab w:val="num" w:pos="576"/>
        </w:tabs>
      </w:pPr>
      <w:bookmarkStart w:id="2745" w:name="_Toc228894629"/>
      <w:bookmarkStart w:id="2746" w:name="_Toc228807151"/>
      <w:bookmarkStart w:id="2747" w:name="_Toc72656197"/>
      <w:bookmarkStart w:id="2748" w:name="_Toc405794798"/>
      <w:bookmarkStart w:id="2749" w:name="_Toc370634366"/>
      <w:bookmarkStart w:id="2750" w:name="_Toc391471083"/>
      <w:bookmarkStart w:id="2751" w:name="_Toc395187721"/>
      <w:bookmarkStart w:id="2752" w:name="_Toc416959967"/>
      <w:bookmarkStart w:id="2753" w:name="_Toc8118064"/>
      <w:bookmarkStart w:id="2754" w:name="_Toc30061129"/>
      <w:bookmarkStart w:id="2755" w:name="_Toc90376382"/>
      <w:bookmarkStart w:id="2756" w:name="_Toc111203367"/>
      <w:bookmarkStart w:id="2757" w:name="_Toc148962209"/>
      <w:bookmarkStart w:id="2758" w:name="_Toc195693253"/>
      <w:r w:rsidRPr="008D76B4">
        <w:t>RSA</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1796D624" w14:textId="4681F641" w:rsidR="00CB4B80" w:rsidRPr="008D76B4" w:rsidRDefault="00CB4B80" w:rsidP="00CB4B80">
      <w:pPr>
        <w:rPr>
          <w:i/>
          <w:sz w:val="18"/>
          <w:szCs w:val="18"/>
          <w:lang w:eastAsia="x-none"/>
        </w:rPr>
      </w:pPr>
      <w:bookmarkStart w:id="2759" w:name="_Toc228807488"/>
      <w:bookmarkStart w:id="2760" w:name="_Toc405795010"/>
      <w:bookmarkStart w:id="2761" w:name="_Toc383864546"/>
      <w:bookmarkStart w:id="2762" w:name="_Toc323204916"/>
      <w:bookmarkStart w:id="2763" w:name="_Toc2585336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36</w:t>
      </w:r>
      <w:r w:rsidRPr="008D76B4">
        <w:rPr>
          <w:i/>
          <w:sz w:val="18"/>
          <w:szCs w:val="18"/>
        </w:rPr>
        <w:fldChar w:fldCharType="end"/>
      </w:r>
      <w:r w:rsidRPr="008D76B4">
        <w:rPr>
          <w:i/>
          <w:sz w:val="18"/>
          <w:szCs w:val="18"/>
        </w:rPr>
        <w:t>, Mechanisms vs. Functions</w:t>
      </w:r>
      <w:bookmarkEnd w:id="2759"/>
      <w:bookmarkEnd w:id="2760"/>
      <w:bookmarkEnd w:id="2761"/>
      <w:bookmarkEnd w:id="2762"/>
      <w:bookmarkEnd w:id="2763"/>
    </w:p>
    <w:tbl>
      <w:tblPr>
        <w:tblW w:w="954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240"/>
        <w:gridCol w:w="787"/>
        <w:gridCol w:w="788"/>
        <w:gridCol w:w="787"/>
        <w:gridCol w:w="788"/>
        <w:gridCol w:w="787"/>
        <w:gridCol w:w="788"/>
        <w:gridCol w:w="787"/>
        <w:gridCol w:w="788"/>
      </w:tblGrid>
      <w:tr w:rsidR="003A59D2" w:rsidRPr="008D76B4" w14:paraId="421AB3C2" w14:textId="783F8EBA" w:rsidTr="00415FE5">
        <w:trPr>
          <w:tblHeader/>
        </w:trPr>
        <w:tc>
          <w:tcPr>
            <w:tcW w:w="3240" w:type="dxa"/>
            <w:tcBorders>
              <w:top w:val="single" w:sz="12" w:space="0" w:color="000000"/>
              <w:left w:val="single" w:sz="12" w:space="0" w:color="000000"/>
              <w:bottom w:val="nil"/>
              <w:right w:val="single" w:sz="6" w:space="0" w:color="000000"/>
            </w:tcBorders>
          </w:tcPr>
          <w:p w14:paraId="10A1DEA7" w14:textId="77777777" w:rsidR="003A59D2" w:rsidRPr="008D76B4" w:rsidRDefault="003A59D2" w:rsidP="00CD68D4">
            <w:pPr>
              <w:pStyle w:val="TableSmallFont"/>
              <w:jc w:val="left"/>
              <w:rPr>
                <w:rFonts w:ascii="Arial" w:hAnsi="Arial" w:cs="Arial"/>
                <w:sz w:val="18"/>
                <w:szCs w:val="18"/>
              </w:rPr>
            </w:pPr>
            <w:bookmarkStart w:id="2764" w:name="_Toc72656198"/>
            <w:bookmarkStart w:id="2765" w:name="_Toc405794799"/>
            <w:bookmarkStart w:id="2766" w:name="_Toc385057978"/>
          </w:p>
        </w:tc>
        <w:tc>
          <w:tcPr>
            <w:tcW w:w="6300" w:type="dxa"/>
            <w:gridSpan w:val="8"/>
            <w:tcBorders>
              <w:top w:val="single" w:sz="12" w:space="0" w:color="000000"/>
              <w:left w:val="single" w:sz="6" w:space="0" w:color="000000"/>
              <w:bottom w:val="single" w:sz="6" w:space="0" w:color="000000"/>
              <w:right w:val="single" w:sz="12" w:space="0" w:color="000000"/>
            </w:tcBorders>
            <w:hideMark/>
          </w:tcPr>
          <w:p w14:paraId="395369A3" w14:textId="25F8A89E" w:rsidR="003A59D2" w:rsidRPr="008D76B4" w:rsidRDefault="003A59D2" w:rsidP="00CD68D4">
            <w:pPr>
              <w:pStyle w:val="TableSmallFont"/>
              <w:rPr>
                <w:rFonts w:ascii="Arial" w:hAnsi="Arial" w:cs="Arial"/>
                <w:b/>
                <w:sz w:val="18"/>
                <w:szCs w:val="18"/>
              </w:rPr>
            </w:pPr>
            <w:r w:rsidRPr="008D76B4">
              <w:rPr>
                <w:rFonts w:ascii="Arial" w:hAnsi="Arial" w:cs="Arial"/>
                <w:b/>
                <w:sz w:val="18"/>
                <w:szCs w:val="18"/>
              </w:rPr>
              <w:t>Functions</w:t>
            </w:r>
          </w:p>
        </w:tc>
      </w:tr>
      <w:tr w:rsidR="003A59D2" w:rsidRPr="008D76B4" w14:paraId="611E3AC1" w14:textId="500853A0" w:rsidTr="00415FE5">
        <w:trPr>
          <w:tblHeader/>
        </w:trPr>
        <w:tc>
          <w:tcPr>
            <w:tcW w:w="3240" w:type="dxa"/>
            <w:tcBorders>
              <w:top w:val="nil"/>
              <w:left w:val="single" w:sz="12" w:space="0" w:color="000000"/>
              <w:bottom w:val="single" w:sz="6" w:space="0" w:color="000000"/>
              <w:right w:val="single" w:sz="6" w:space="0" w:color="000000"/>
            </w:tcBorders>
          </w:tcPr>
          <w:p w14:paraId="156F02D4" w14:textId="77777777" w:rsidR="003A59D2" w:rsidRPr="008D76B4" w:rsidRDefault="003A59D2" w:rsidP="00CD68D4">
            <w:pPr>
              <w:pStyle w:val="TableSmallFont"/>
              <w:jc w:val="left"/>
              <w:rPr>
                <w:rFonts w:ascii="Arial" w:hAnsi="Arial" w:cs="Arial"/>
                <w:b/>
                <w:sz w:val="18"/>
                <w:szCs w:val="18"/>
              </w:rPr>
            </w:pPr>
          </w:p>
          <w:p w14:paraId="5ECC4153" w14:textId="77777777" w:rsidR="003A59D2" w:rsidRPr="008D76B4" w:rsidRDefault="003A59D2" w:rsidP="00CD68D4">
            <w:pPr>
              <w:pStyle w:val="TableSmallFont"/>
              <w:jc w:val="left"/>
              <w:rPr>
                <w:rFonts w:ascii="Arial" w:hAnsi="Arial" w:cs="Arial"/>
                <w:b/>
                <w:sz w:val="18"/>
                <w:szCs w:val="18"/>
              </w:rPr>
            </w:pPr>
            <w:r w:rsidRPr="008D76B4">
              <w:rPr>
                <w:rFonts w:ascii="Arial" w:hAnsi="Arial" w:cs="Arial"/>
                <w:b/>
                <w:sz w:val="18"/>
                <w:szCs w:val="18"/>
              </w:rPr>
              <w:t>Mechanism</w:t>
            </w:r>
          </w:p>
        </w:tc>
        <w:tc>
          <w:tcPr>
            <w:tcW w:w="787" w:type="dxa"/>
            <w:tcBorders>
              <w:top w:val="single" w:sz="6" w:space="0" w:color="000000"/>
              <w:left w:val="single" w:sz="6" w:space="0" w:color="000000"/>
              <w:bottom w:val="single" w:sz="6" w:space="0" w:color="000000"/>
              <w:right w:val="single" w:sz="6" w:space="0" w:color="000000"/>
            </w:tcBorders>
            <w:hideMark/>
          </w:tcPr>
          <w:p w14:paraId="11DE25E9" w14:textId="77777777" w:rsidR="003A59D2" w:rsidRDefault="003A59D2" w:rsidP="003A59D2">
            <w:pPr>
              <w:pStyle w:val="TableSmallFont"/>
              <w:rPr>
                <w:rFonts w:ascii="Arial" w:hAnsi="Arial" w:cs="Arial"/>
                <w:b/>
                <w:sz w:val="18"/>
                <w:szCs w:val="18"/>
              </w:rPr>
            </w:pPr>
            <w:r w:rsidRPr="008D76B4">
              <w:rPr>
                <w:rFonts w:ascii="Arial" w:hAnsi="Arial" w:cs="Arial"/>
                <w:b/>
                <w:sz w:val="18"/>
                <w:szCs w:val="18"/>
              </w:rPr>
              <w:t>Encrypt</w:t>
            </w:r>
          </w:p>
          <w:p w14:paraId="6EA22BB9" w14:textId="77777777" w:rsidR="003A59D2" w:rsidRDefault="003A59D2" w:rsidP="003A59D2">
            <w:pPr>
              <w:pStyle w:val="TableSmallFont"/>
              <w:rPr>
                <w:rFonts w:ascii="Arial" w:hAnsi="Arial" w:cs="Arial"/>
                <w:b/>
                <w:sz w:val="18"/>
                <w:szCs w:val="18"/>
              </w:rPr>
            </w:pPr>
            <w:r w:rsidRPr="008D76B4">
              <w:rPr>
                <w:rFonts w:ascii="Arial" w:hAnsi="Arial" w:cs="Arial"/>
                <w:b/>
                <w:sz w:val="18"/>
                <w:szCs w:val="18"/>
              </w:rPr>
              <w:t>&amp;</w:t>
            </w:r>
          </w:p>
          <w:p w14:paraId="4A7CB035" w14:textId="30F79FE4" w:rsidR="003A59D2" w:rsidRPr="008D76B4" w:rsidRDefault="003A59D2" w:rsidP="003A59D2">
            <w:pPr>
              <w:pStyle w:val="TableSmallFont"/>
              <w:rPr>
                <w:rFonts w:ascii="Arial" w:hAnsi="Arial" w:cs="Arial"/>
                <w:b/>
                <w:sz w:val="18"/>
                <w:szCs w:val="18"/>
              </w:rPr>
            </w:pPr>
            <w:r w:rsidRPr="008D76B4">
              <w:rPr>
                <w:rFonts w:ascii="Arial" w:hAnsi="Arial" w:cs="Arial"/>
                <w:b/>
                <w:sz w:val="18"/>
                <w:szCs w:val="18"/>
              </w:rPr>
              <w:t>Decrypt</w:t>
            </w:r>
          </w:p>
        </w:tc>
        <w:tc>
          <w:tcPr>
            <w:tcW w:w="788" w:type="dxa"/>
            <w:tcBorders>
              <w:top w:val="single" w:sz="6" w:space="0" w:color="000000"/>
              <w:left w:val="single" w:sz="6" w:space="0" w:color="000000"/>
              <w:bottom w:val="single" w:sz="6" w:space="0" w:color="000000"/>
              <w:right w:val="single" w:sz="6" w:space="0" w:color="000000"/>
            </w:tcBorders>
            <w:hideMark/>
          </w:tcPr>
          <w:p w14:paraId="027D80CF" w14:textId="77777777" w:rsidR="003A59D2" w:rsidRDefault="003A59D2" w:rsidP="003A59D2">
            <w:pPr>
              <w:pStyle w:val="TableSmallFont"/>
              <w:rPr>
                <w:rFonts w:ascii="Arial" w:hAnsi="Arial" w:cs="Arial"/>
                <w:b/>
                <w:sz w:val="18"/>
                <w:szCs w:val="18"/>
              </w:rPr>
            </w:pPr>
            <w:r w:rsidRPr="008D76B4">
              <w:rPr>
                <w:rFonts w:ascii="Arial" w:hAnsi="Arial" w:cs="Arial"/>
                <w:b/>
                <w:sz w:val="18"/>
                <w:szCs w:val="18"/>
              </w:rPr>
              <w:t>Sign</w:t>
            </w:r>
          </w:p>
          <w:p w14:paraId="044B04E4" w14:textId="77777777" w:rsidR="003A59D2" w:rsidRDefault="003A59D2" w:rsidP="003A59D2">
            <w:pPr>
              <w:pStyle w:val="TableSmallFont"/>
              <w:rPr>
                <w:rFonts w:ascii="Arial" w:hAnsi="Arial" w:cs="Arial"/>
                <w:b/>
                <w:sz w:val="18"/>
                <w:szCs w:val="18"/>
              </w:rPr>
            </w:pPr>
            <w:r w:rsidRPr="008D76B4">
              <w:rPr>
                <w:rFonts w:ascii="Arial" w:hAnsi="Arial" w:cs="Arial"/>
                <w:b/>
                <w:sz w:val="18"/>
                <w:szCs w:val="18"/>
              </w:rPr>
              <w:t>&amp;</w:t>
            </w:r>
          </w:p>
          <w:p w14:paraId="08D9C8EB" w14:textId="069B063D" w:rsidR="003A59D2" w:rsidRPr="008D76B4" w:rsidRDefault="003A59D2" w:rsidP="003A59D2">
            <w:pPr>
              <w:pStyle w:val="TableSmallFont"/>
              <w:rPr>
                <w:rFonts w:ascii="Arial" w:hAnsi="Arial" w:cs="Arial"/>
                <w:b/>
                <w:sz w:val="18"/>
                <w:szCs w:val="18"/>
              </w:rPr>
            </w:pPr>
            <w:r w:rsidRPr="008D76B4">
              <w:rPr>
                <w:rFonts w:ascii="Arial" w:hAnsi="Arial" w:cs="Arial"/>
                <w:b/>
                <w:sz w:val="18"/>
                <w:szCs w:val="18"/>
              </w:rPr>
              <w:t>Verify</w:t>
            </w:r>
          </w:p>
        </w:tc>
        <w:tc>
          <w:tcPr>
            <w:tcW w:w="787" w:type="dxa"/>
            <w:tcBorders>
              <w:top w:val="single" w:sz="6" w:space="0" w:color="000000"/>
              <w:left w:val="single" w:sz="6" w:space="0" w:color="000000"/>
              <w:bottom w:val="single" w:sz="6" w:space="0" w:color="000000"/>
              <w:right w:val="single" w:sz="6" w:space="0" w:color="000000"/>
            </w:tcBorders>
            <w:hideMark/>
          </w:tcPr>
          <w:p w14:paraId="4B5C2E7E" w14:textId="52DAA30F" w:rsidR="00975CB1" w:rsidRPr="008D76B4" w:rsidRDefault="00975CB1" w:rsidP="00975CB1">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2A7085B2" w14:textId="77777777" w:rsidR="00975CB1" w:rsidRPr="008D76B4" w:rsidRDefault="00975CB1" w:rsidP="00975CB1">
            <w:pPr>
              <w:pStyle w:val="TableSmallFont"/>
              <w:rPr>
                <w:rFonts w:ascii="Arial" w:hAnsi="Arial" w:cs="Arial"/>
                <w:b/>
                <w:sz w:val="18"/>
                <w:szCs w:val="18"/>
              </w:rPr>
            </w:pPr>
            <w:r w:rsidRPr="008D76B4">
              <w:rPr>
                <w:rFonts w:ascii="Arial" w:hAnsi="Arial" w:cs="Arial"/>
                <w:b/>
                <w:sz w:val="18"/>
                <w:szCs w:val="18"/>
              </w:rPr>
              <w:t>&amp;</w:t>
            </w:r>
          </w:p>
          <w:p w14:paraId="1A847825" w14:textId="6592015B" w:rsidR="003A59D2" w:rsidRPr="008D76B4" w:rsidRDefault="00975CB1" w:rsidP="00CD68D4">
            <w:pPr>
              <w:pStyle w:val="TableSmallFont"/>
              <w:rPr>
                <w:rFonts w:ascii="Arial" w:hAnsi="Arial" w:cs="Arial"/>
                <w:b/>
                <w:sz w:val="18"/>
                <w:szCs w:val="18"/>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88" w:type="dxa"/>
            <w:tcBorders>
              <w:top w:val="single" w:sz="6" w:space="0" w:color="000000"/>
              <w:left w:val="single" w:sz="6" w:space="0" w:color="000000"/>
              <w:bottom w:val="single" w:sz="6" w:space="0" w:color="000000"/>
              <w:right w:val="single" w:sz="6" w:space="0" w:color="000000"/>
            </w:tcBorders>
          </w:tcPr>
          <w:p w14:paraId="6701F20A" w14:textId="77777777" w:rsidR="003A59D2" w:rsidRPr="008D76B4" w:rsidRDefault="003A59D2" w:rsidP="00CD68D4">
            <w:pPr>
              <w:pStyle w:val="TableSmallFont"/>
              <w:rPr>
                <w:rFonts w:ascii="Arial" w:hAnsi="Arial" w:cs="Arial"/>
                <w:b/>
                <w:sz w:val="18"/>
                <w:szCs w:val="18"/>
              </w:rPr>
            </w:pPr>
          </w:p>
          <w:p w14:paraId="50AF583A" w14:textId="77777777" w:rsidR="003A59D2" w:rsidRPr="008D76B4" w:rsidRDefault="003A59D2" w:rsidP="00CD68D4">
            <w:pPr>
              <w:pStyle w:val="TableSmallFont"/>
              <w:rPr>
                <w:rFonts w:ascii="Arial" w:hAnsi="Arial" w:cs="Arial"/>
                <w:b/>
                <w:sz w:val="18"/>
                <w:szCs w:val="18"/>
              </w:rPr>
            </w:pPr>
            <w:r w:rsidRPr="008D76B4">
              <w:rPr>
                <w:rFonts w:ascii="Arial" w:hAnsi="Arial" w:cs="Arial"/>
                <w:b/>
                <w:sz w:val="18"/>
                <w:szCs w:val="18"/>
              </w:rPr>
              <w:t>Digest</w:t>
            </w:r>
          </w:p>
        </w:tc>
        <w:tc>
          <w:tcPr>
            <w:tcW w:w="787" w:type="dxa"/>
            <w:tcBorders>
              <w:top w:val="single" w:sz="6" w:space="0" w:color="000000"/>
              <w:left w:val="single" w:sz="6" w:space="0" w:color="000000"/>
              <w:bottom w:val="single" w:sz="6" w:space="0" w:color="000000"/>
              <w:right w:val="single" w:sz="6" w:space="0" w:color="000000"/>
            </w:tcBorders>
            <w:hideMark/>
          </w:tcPr>
          <w:p w14:paraId="336F0E57" w14:textId="77777777" w:rsidR="003A59D2" w:rsidRDefault="003A59D2" w:rsidP="00CD68D4">
            <w:pPr>
              <w:pStyle w:val="TableSmallFont"/>
              <w:rPr>
                <w:rFonts w:ascii="Arial" w:hAnsi="Arial" w:cs="Arial"/>
                <w:b/>
                <w:sz w:val="18"/>
                <w:szCs w:val="18"/>
              </w:rPr>
            </w:pPr>
            <w:r w:rsidRPr="008D76B4">
              <w:rPr>
                <w:rFonts w:ascii="Arial" w:hAnsi="Arial" w:cs="Arial"/>
                <w:b/>
                <w:sz w:val="18"/>
                <w:szCs w:val="18"/>
              </w:rPr>
              <w:t>Gen.</w:t>
            </w:r>
          </w:p>
          <w:p w14:paraId="1AB86F98" w14:textId="28AE487F" w:rsidR="003A59D2" w:rsidRPr="008D76B4" w:rsidRDefault="003A59D2" w:rsidP="00CD68D4">
            <w:pPr>
              <w:pStyle w:val="TableSmallFont"/>
              <w:rPr>
                <w:rFonts w:ascii="Arial" w:hAnsi="Arial" w:cs="Arial"/>
                <w:b/>
                <w:sz w:val="18"/>
                <w:szCs w:val="18"/>
              </w:rPr>
            </w:pPr>
            <w:r w:rsidRPr="008D76B4">
              <w:rPr>
                <w:rFonts w:ascii="Arial" w:hAnsi="Arial" w:cs="Arial"/>
                <w:b/>
                <w:sz w:val="18"/>
                <w:szCs w:val="18"/>
              </w:rPr>
              <w:t>Key/</w:t>
            </w:r>
          </w:p>
          <w:p w14:paraId="309DDD48" w14:textId="77777777" w:rsidR="003A59D2" w:rsidRPr="008D76B4" w:rsidRDefault="003A59D2" w:rsidP="00CD68D4">
            <w:pPr>
              <w:pStyle w:val="TableSmallFont"/>
              <w:rPr>
                <w:rFonts w:ascii="Arial" w:hAnsi="Arial" w:cs="Arial"/>
                <w:b/>
                <w:sz w:val="18"/>
                <w:szCs w:val="18"/>
              </w:rPr>
            </w:pPr>
            <w:r w:rsidRPr="008D76B4">
              <w:rPr>
                <w:rFonts w:ascii="Arial" w:hAnsi="Arial" w:cs="Arial"/>
                <w:b/>
                <w:sz w:val="18"/>
                <w:szCs w:val="18"/>
              </w:rPr>
              <w:t>Key</w:t>
            </w:r>
          </w:p>
          <w:p w14:paraId="333EDC70" w14:textId="77777777" w:rsidR="003A59D2" w:rsidRPr="008D76B4" w:rsidRDefault="003A59D2" w:rsidP="00CD68D4">
            <w:pPr>
              <w:pStyle w:val="TableSmallFont"/>
              <w:rPr>
                <w:rFonts w:ascii="Arial" w:hAnsi="Arial" w:cs="Arial"/>
                <w:b/>
                <w:sz w:val="18"/>
                <w:szCs w:val="18"/>
              </w:rPr>
            </w:pPr>
            <w:r w:rsidRPr="008D76B4">
              <w:rPr>
                <w:rFonts w:ascii="Arial" w:hAnsi="Arial" w:cs="Arial"/>
                <w:b/>
                <w:sz w:val="18"/>
                <w:szCs w:val="18"/>
              </w:rPr>
              <w:t>Pair</w:t>
            </w:r>
          </w:p>
        </w:tc>
        <w:tc>
          <w:tcPr>
            <w:tcW w:w="788" w:type="dxa"/>
            <w:tcBorders>
              <w:top w:val="single" w:sz="6" w:space="0" w:color="000000"/>
              <w:left w:val="single" w:sz="6" w:space="0" w:color="000000"/>
              <w:bottom w:val="single" w:sz="6" w:space="0" w:color="000000"/>
              <w:right w:val="single" w:sz="6" w:space="0" w:color="000000"/>
            </w:tcBorders>
            <w:hideMark/>
          </w:tcPr>
          <w:p w14:paraId="08DA5D21" w14:textId="63BAED2E" w:rsidR="003A59D2" w:rsidRDefault="003A59D2" w:rsidP="003A59D2">
            <w:pPr>
              <w:pStyle w:val="TableSmallFont"/>
              <w:rPr>
                <w:rFonts w:ascii="Arial" w:hAnsi="Arial" w:cs="Arial"/>
                <w:b/>
                <w:sz w:val="18"/>
                <w:szCs w:val="18"/>
              </w:rPr>
            </w:pPr>
            <w:r w:rsidRPr="008D76B4">
              <w:rPr>
                <w:rFonts w:ascii="Arial" w:hAnsi="Arial" w:cs="Arial"/>
                <w:b/>
                <w:sz w:val="18"/>
                <w:szCs w:val="18"/>
              </w:rPr>
              <w:t>Wrap</w:t>
            </w:r>
          </w:p>
          <w:p w14:paraId="191851B6" w14:textId="77777777" w:rsidR="003A59D2" w:rsidRDefault="003A59D2" w:rsidP="003A59D2">
            <w:pPr>
              <w:pStyle w:val="TableSmallFont"/>
              <w:rPr>
                <w:rFonts w:ascii="Arial" w:hAnsi="Arial" w:cs="Arial"/>
                <w:b/>
                <w:sz w:val="18"/>
                <w:szCs w:val="18"/>
              </w:rPr>
            </w:pPr>
            <w:r w:rsidRPr="008D76B4">
              <w:rPr>
                <w:rFonts w:ascii="Arial" w:hAnsi="Arial" w:cs="Arial"/>
                <w:b/>
                <w:sz w:val="18"/>
                <w:szCs w:val="18"/>
              </w:rPr>
              <w:t>&amp;</w:t>
            </w:r>
          </w:p>
          <w:p w14:paraId="70DAD7C4" w14:textId="02019EAD" w:rsidR="003A59D2" w:rsidRPr="008D76B4" w:rsidRDefault="003A59D2" w:rsidP="003A59D2">
            <w:pPr>
              <w:pStyle w:val="TableSmallFont"/>
              <w:rPr>
                <w:rFonts w:ascii="Arial" w:hAnsi="Arial" w:cs="Arial"/>
                <w:b/>
                <w:sz w:val="18"/>
                <w:szCs w:val="18"/>
              </w:rPr>
            </w:pPr>
            <w:r w:rsidRPr="008D76B4">
              <w:rPr>
                <w:rFonts w:ascii="Arial" w:hAnsi="Arial" w:cs="Arial"/>
                <w:b/>
                <w:sz w:val="18"/>
                <w:szCs w:val="18"/>
              </w:rPr>
              <w:t>Unwrap</w:t>
            </w:r>
          </w:p>
        </w:tc>
        <w:tc>
          <w:tcPr>
            <w:tcW w:w="787" w:type="dxa"/>
            <w:tcBorders>
              <w:top w:val="single" w:sz="6" w:space="0" w:color="000000"/>
              <w:left w:val="single" w:sz="6" w:space="0" w:color="000000"/>
              <w:bottom w:val="single" w:sz="6" w:space="0" w:color="000000"/>
              <w:right w:val="single" w:sz="6" w:space="0" w:color="000000"/>
            </w:tcBorders>
          </w:tcPr>
          <w:p w14:paraId="16947756" w14:textId="77777777" w:rsidR="003A59D2" w:rsidRPr="008D76B4" w:rsidRDefault="003A59D2" w:rsidP="00CD68D4">
            <w:pPr>
              <w:pStyle w:val="TableSmallFont"/>
              <w:rPr>
                <w:rFonts w:ascii="Arial" w:hAnsi="Arial" w:cs="Arial"/>
                <w:b/>
                <w:sz w:val="18"/>
                <w:szCs w:val="18"/>
              </w:rPr>
            </w:pPr>
          </w:p>
          <w:p w14:paraId="58B2DEE7" w14:textId="77777777" w:rsidR="003A59D2" w:rsidRPr="008D76B4" w:rsidRDefault="003A59D2" w:rsidP="00CD68D4">
            <w:pPr>
              <w:pStyle w:val="TableSmallFont"/>
              <w:rPr>
                <w:rFonts w:ascii="Arial" w:hAnsi="Arial" w:cs="Arial"/>
                <w:b/>
                <w:sz w:val="18"/>
                <w:szCs w:val="18"/>
              </w:rPr>
            </w:pPr>
            <w:r w:rsidRPr="008D76B4">
              <w:rPr>
                <w:rFonts w:ascii="Arial" w:hAnsi="Arial" w:cs="Arial"/>
                <w:b/>
                <w:sz w:val="18"/>
                <w:szCs w:val="18"/>
              </w:rPr>
              <w:t>Derive</w:t>
            </w:r>
          </w:p>
        </w:tc>
        <w:tc>
          <w:tcPr>
            <w:tcW w:w="788" w:type="dxa"/>
            <w:tcBorders>
              <w:top w:val="single" w:sz="6" w:space="0" w:color="000000"/>
              <w:left w:val="single" w:sz="6" w:space="0" w:color="000000"/>
              <w:bottom w:val="single" w:sz="6" w:space="0" w:color="000000"/>
              <w:right w:val="single" w:sz="12" w:space="0" w:color="000000"/>
            </w:tcBorders>
          </w:tcPr>
          <w:p w14:paraId="0B0579DC" w14:textId="77777777" w:rsidR="003B2792" w:rsidRDefault="003A59D2" w:rsidP="003B2792">
            <w:pPr>
              <w:pStyle w:val="TableSmallFont"/>
              <w:rPr>
                <w:rFonts w:ascii="Arial" w:hAnsi="Arial" w:cs="Arial"/>
                <w:b/>
                <w:sz w:val="18"/>
                <w:szCs w:val="18"/>
              </w:rPr>
            </w:pPr>
            <w:r>
              <w:rPr>
                <w:rFonts w:ascii="Arial" w:hAnsi="Arial" w:cs="Arial"/>
                <w:b/>
                <w:sz w:val="18"/>
                <w:szCs w:val="18"/>
              </w:rPr>
              <w:t>Encap</w:t>
            </w:r>
            <w:r w:rsidR="003B2792">
              <w:rPr>
                <w:rFonts w:ascii="Arial" w:hAnsi="Arial" w:cs="Arial"/>
                <w:b/>
                <w:sz w:val="18"/>
                <w:szCs w:val="18"/>
              </w:rPr>
              <w:br/>
            </w:r>
            <w:r>
              <w:rPr>
                <w:rFonts w:ascii="Arial" w:hAnsi="Arial" w:cs="Arial"/>
                <w:b/>
                <w:sz w:val="18"/>
                <w:szCs w:val="18"/>
              </w:rPr>
              <w:t>sulate</w:t>
            </w:r>
          </w:p>
          <w:p w14:paraId="77AF5DB8" w14:textId="77777777" w:rsidR="003B2792" w:rsidRDefault="003A59D2" w:rsidP="003B2792">
            <w:pPr>
              <w:pStyle w:val="TableSmallFont"/>
              <w:rPr>
                <w:rFonts w:ascii="Arial" w:hAnsi="Arial" w:cs="Arial"/>
                <w:b/>
                <w:sz w:val="18"/>
                <w:szCs w:val="18"/>
              </w:rPr>
            </w:pPr>
            <w:r>
              <w:rPr>
                <w:rFonts w:ascii="Arial" w:hAnsi="Arial" w:cs="Arial"/>
                <w:b/>
                <w:sz w:val="18"/>
                <w:szCs w:val="18"/>
              </w:rPr>
              <w:t>&amp;</w:t>
            </w:r>
          </w:p>
          <w:p w14:paraId="6A7D10EA" w14:textId="7EF4630B" w:rsidR="003A59D2" w:rsidRPr="008D76B4" w:rsidRDefault="003A59D2" w:rsidP="003B2792">
            <w:pPr>
              <w:pStyle w:val="TableSmallFont"/>
              <w:rPr>
                <w:rFonts w:ascii="Arial" w:hAnsi="Arial" w:cs="Arial"/>
                <w:b/>
                <w:sz w:val="18"/>
                <w:szCs w:val="18"/>
              </w:rPr>
            </w:pPr>
            <w:r>
              <w:rPr>
                <w:rFonts w:ascii="Arial" w:hAnsi="Arial" w:cs="Arial"/>
                <w:b/>
                <w:sz w:val="18"/>
                <w:szCs w:val="18"/>
              </w:rPr>
              <w:t>Decap</w:t>
            </w:r>
            <w:r w:rsidR="003B2792">
              <w:rPr>
                <w:rFonts w:ascii="Arial" w:hAnsi="Arial" w:cs="Arial"/>
                <w:b/>
                <w:sz w:val="18"/>
                <w:szCs w:val="18"/>
              </w:rPr>
              <w:br/>
            </w:r>
            <w:r>
              <w:rPr>
                <w:rFonts w:ascii="Arial" w:hAnsi="Arial" w:cs="Arial"/>
                <w:b/>
                <w:sz w:val="18"/>
                <w:szCs w:val="18"/>
              </w:rPr>
              <w:t>sulate</w:t>
            </w:r>
          </w:p>
        </w:tc>
      </w:tr>
      <w:tr w:rsidR="003A59D2" w:rsidRPr="008D76B4" w14:paraId="7B9A2862" w14:textId="5AFEE182" w:rsidTr="00415FE5">
        <w:tc>
          <w:tcPr>
            <w:tcW w:w="3240" w:type="dxa"/>
            <w:tcBorders>
              <w:top w:val="nil"/>
              <w:left w:val="single" w:sz="12" w:space="0" w:color="000000"/>
              <w:bottom w:val="single" w:sz="6" w:space="0" w:color="000000"/>
              <w:right w:val="single" w:sz="6" w:space="0" w:color="000000"/>
            </w:tcBorders>
            <w:hideMark/>
          </w:tcPr>
          <w:p w14:paraId="5FC0DB19" w14:textId="77777777" w:rsidR="003A59D2" w:rsidRPr="008D76B4" w:rsidRDefault="003A59D2" w:rsidP="00CD68D4">
            <w:pPr>
              <w:pStyle w:val="TableSmallFont"/>
              <w:jc w:val="left"/>
              <w:rPr>
                <w:rFonts w:ascii="Arial" w:hAnsi="Arial" w:cs="Arial"/>
                <w:sz w:val="18"/>
                <w:szCs w:val="18"/>
              </w:rPr>
            </w:pPr>
            <w:r w:rsidRPr="008D76B4">
              <w:rPr>
                <w:rFonts w:ascii="Arial" w:hAnsi="Arial" w:cs="Arial"/>
                <w:sz w:val="18"/>
                <w:szCs w:val="18"/>
              </w:rPr>
              <w:t>CKM_RSA_PKCS_KEY_PAIR_GEN</w:t>
            </w:r>
          </w:p>
        </w:tc>
        <w:tc>
          <w:tcPr>
            <w:tcW w:w="787" w:type="dxa"/>
            <w:tcBorders>
              <w:top w:val="nil"/>
              <w:left w:val="single" w:sz="6" w:space="0" w:color="000000"/>
              <w:bottom w:val="single" w:sz="6" w:space="0" w:color="000000"/>
              <w:right w:val="single" w:sz="6" w:space="0" w:color="000000"/>
            </w:tcBorders>
          </w:tcPr>
          <w:p w14:paraId="04A237E2" w14:textId="77777777" w:rsidR="003A59D2" w:rsidRPr="008D76B4" w:rsidRDefault="003A59D2" w:rsidP="00CD68D4">
            <w:pPr>
              <w:pStyle w:val="TableSmallFont"/>
              <w:rPr>
                <w:rFonts w:ascii="Arial" w:hAnsi="Arial" w:cs="Arial"/>
                <w:sz w:val="18"/>
                <w:szCs w:val="18"/>
              </w:rPr>
            </w:pPr>
          </w:p>
        </w:tc>
        <w:tc>
          <w:tcPr>
            <w:tcW w:w="788" w:type="dxa"/>
            <w:tcBorders>
              <w:top w:val="nil"/>
              <w:left w:val="single" w:sz="6" w:space="0" w:color="000000"/>
              <w:bottom w:val="single" w:sz="6" w:space="0" w:color="000000"/>
              <w:right w:val="single" w:sz="6" w:space="0" w:color="000000"/>
            </w:tcBorders>
          </w:tcPr>
          <w:p w14:paraId="5E469EDC" w14:textId="77777777" w:rsidR="003A59D2" w:rsidRPr="008D76B4" w:rsidRDefault="003A59D2" w:rsidP="00CD68D4">
            <w:pPr>
              <w:pStyle w:val="TableSmallFont"/>
              <w:rPr>
                <w:rFonts w:ascii="Arial" w:hAnsi="Arial" w:cs="Arial"/>
                <w:sz w:val="18"/>
                <w:szCs w:val="18"/>
              </w:rPr>
            </w:pPr>
          </w:p>
        </w:tc>
        <w:tc>
          <w:tcPr>
            <w:tcW w:w="787" w:type="dxa"/>
            <w:tcBorders>
              <w:top w:val="nil"/>
              <w:left w:val="single" w:sz="6" w:space="0" w:color="000000"/>
              <w:bottom w:val="single" w:sz="6" w:space="0" w:color="000000"/>
              <w:right w:val="single" w:sz="6" w:space="0" w:color="000000"/>
            </w:tcBorders>
          </w:tcPr>
          <w:p w14:paraId="56493BE2" w14:textId="77777777" w:rsidR="003A59D2" w:rsidRPr="008D76B4" w:rsidRDefault="003A59D2" w:rsidP="00CD68D4">
            <w:pPr>
              <w:pStyle w:val="TableSmallFont"/>
              <w:rPr>
                <w:rFonts w:ascii="Arial" w:hAnsi="Arial" w:cs="Arial"/>
                <w:sz w:val="18"/>
                <w:szCs w:val="18"/>
              </w:rPr>
            </w:pPr>
          </w:p>
        </w:tc>
        <w:tc>
          <w:tcPr>
            <w:tcW w:w="788" w:type="dxa"/>
            <w:tcBorders>
              <w:top w:val="nil"/>
              <w:left w:val="single" w:sz="6" w:space="0" w:color="000000"/>
              <w:bottom w:val="single" w:sz="6" w:space="0" w:color="000000"/>
              <w:right w:val="single" w:sz="6" w:space="0" w:color="000000"/>
            </w:tcBorders>
          </w:tcPr>
          <w:p w14:paraId="528B1E66" w14:textId="77777777" w:rsidR="003A59D2" w:rsidRPr="008D76B4" w:rsidRDefault="003A59D2" w:rsidP="00CD68D4">
            <w:pPr>
              <w:pStyle w:val="TableSmallFont"/>
              <w:rPr>
                <w:rFonts w:ascii="Arial" w:hAnsi="Arial" w:cs="Arial"/>
                <w:sz w:val="18"/>
                <w:szCs w:val="18"/>
              </w:rPr>
            </w:pPr>
          </w:p>
        </w:tc>
        <w:tc>
          <w:tcPr>
            <w:tcW w:w="787" w:type="dxa"/>
            <w:tcBorders>
              <w:top w:val="nil"/>
              <w:left w:val="single" w:sz="6" w:space="0" w:color="000000"/>
              <w:bottom w:val="single" w:sz="6" w:space="0" w:color="000000"/>
              <w:right w:val="single" w:sz="6" w:space="0" w:color="000000"/>
            </w:tcBorders>
            <w:hideMark/>
          </w:tcPr>
          <w:p w14:paraId="3E1A0BF7" w14:textId="77777777" w:rsidR="003A59D2" w:rsidRPr="008D76B4" w:rsidRDefault="003A59D2" w:rsidP="00CD68D4">
            <w:pPr>
              <w:pStyle w:val="TableSmallFont"/>
              <w:rPr>
                <w:rFonts w:ascii="Arial" w:hAnsi="Arial" w:cs="Arial"/>
                <w:sz w:val="18"/>
                <w:szCs w:val="18"/>
              </w:rPr>
            </w:pPr>
            <w:r w:rsidRPr="008D76B4">
              <w:rPr>
                <w:rFonts w:ascii="Arial" w:hAnsi="Arial" w:cs="Arial"/>
                <w:sz w:val="18"/>
                <w:szCs w:val="18"/>
              </w:rPr>
              <w:sym w:font="Wingdings" w:char="F0FC"/>
            </w:r>
          </w:p>
        </w:tc>
        <w:tc>
          <w:tcPr>
            <w:tcW w:w="788" w:type="dxa"/>
            <w:tcBorders>
              <w:top w:val="nil"/>
              <w:left w:val="single" w:sz="6" w:space="0" w:color="000000"/>
              <w:bottom w:val="single" w:sz="6" w:space="0" w:color="000000"/>
              <w:right w:val="single" w:sz="6" w:space="0" w:color="000000"/>
            </w:tcBorders>
          </w:tcPr>
          <w:p w14:paraId="0849E591" w14:textId="77777777" w:rsidR="003A59D2" w:rsidRPr="008D76B4" w:rsidRDefault="003A59D2" w:rsidP="00CD68D4">
            <w:pPr>
              <w:pStyle w:val="TableSmallFont"/>
              <w:rPr>
                <w:rFonts w:ascii="Arial" w:hAnsi="Arial" w:cs="Arial"/>
                <w:sz w:val="18"/>
                <w:szCs w:val="18"/>
              </w:rPr>
            </w:pPr>
          </w:p>
        </w:tc>
        <w:tc>
          <w:tcPr>
            <w:tcW w:w="787" w:type="dxa"/>
            <w:tcBorders>
              <w:top w:val="nil"/>
              <w:left w:val="single" w:sz="6" w:space="0" w:color="000000"/>
              <w:bottom w:val="single" w:sz="6" w:space="0" w:color="000000"/>
              <w:right w:val="single" w:sz="6" w:space="0" w:color="000000"/>
            </w:tcBorders>
          </w:tcPr>
          <w:p w14:paraId="15F88F32" w14:textId="77777777" w:rsidR="003A59D2" w:rsidRPr="008D76B4" w:rsidRDefault="003A59D2" w:rsidP="00CD68D4">
            <w:pPr>
              <w:pStyle w:val="TableSmallFont"/>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7F1E25C5" w14:textId="77777777" w:rsidR="003A59D2" w:rsidRPr="008D76B4" w:rsidRDefault="003A59D2" w:rsidP="00CD68D4">
            <w:pPr>
              <w:pStyle w:val="TableSmallFont"/>
              <w:rPr>
                <w:rFonts w:ascii="Arial" w:hAnsi="Arial" w:cs="Arial"/>
                <w:sz w:val="18"/>
                <w:szCs w:val="18"/>
              </w:rPr>
            </w:pPr>
          </w:p>
        </w:tc>
      </w:tr>
      <w:tr w:rsidR="003A59D2" w:rsidRPr="008D76B4" w14:paraId="211D8887" w14:textId="429BE5D6" w:rsidTr="00415FE5">
        <w:tc>
          <w:tcPr>
            <w:tcW w:w="3240" w:type="dxa"/>
            <w:tcBorders>
              <w:top w:val="single" w:sz="6" w:space="0" w:color="000000"/>
              <w:left w:val="single" w:sz="12" w:space="0" w:color="000000"/>
              <w:bottom w:val="single" w:sz="6" w:space="0" w:color="000000"/>
              <w:right w:val="single" w:sz="6" w:space="0" w:color="000000"/>
            </w:tcBorders>
            <w:hideMark/>
          </w:tcPr>
          <w:p w14:paraId="640C32C8"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RSA_X9_31_KEY_PAIR_GEN</w:t>
            </w:r>
          </w:p>
        </w:tc>
        <w:tc>
          <w:tcPr>
            <w:tcW w:w="787" w:type="dxa"/>
            <w:tcBorders>
              <w:top w:val="single" w:sz="6" w:space="0" w:color="000000"/>
              <w:left w:val="single" w:sz="6" w:space="0" w:color="000000"/>
              <w:bottom w:val="single" w:sz="6" w:space="0" w:color="000000"/>
              <w:right w:val="single" w:sz="6" w:space="0" w:color="000000"/>
            </w:tcBorders>
          </w:tcPr>
          <w:p w14:paraId="4305142C"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34E3BCF1"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1FD4450A"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2D696228"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hideMark/>
          </w:tcPr>
          <w:p w14:paraId="3EE763FC"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8" w:type="dxa"/>
            <w:tcBorders>
              <w:top w:val="single" w:sz="6" w:space="0" w:color="000000"/>
              <w:left w:val="single" w:sz="6" w:space="0" w:color="000000"/>
              <w:bottom w:val="single" w:sz="6" w:space="0" w:color="000000"/>
              <w:right w:val="single" w:sz="6" w:space="0" w:color="000000"/>
            </w:tcBorders>
          </w:tcPr>
          <w:p w14:paraId="4DF39103"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140F1176"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71CD128A" w14:textId="77777777" w:rsidR="003A59D2" w:rsidRPr="008D76B4" w:rsidRDefault="003A59D2" w:rsidP="00CD68D4">
            <w:pPr>
              <w:pStyle w:val="TableSmallFont"/>
              <w:keepNext w:val="0"/>
              <w:rPr>
                <w:rFonts w:ascii="Arial" w:hAnsi="Arial" w:cs="Arial"/>
                <w:sz w:val="18"/>
                <w:szCs w:val="18"/>
              </w:rPr>
            </w:pPr>
          </w:p>
        </w:tc>
      </w:tr>
      <w:tr w:rsidR="003A59D2" w:rsidRPr="008D76B4" w14:paraId="6A4FE361" w14:textId="634D2321" w:rsidTr="00415FE5">
        <w:tc>
          <w:tcPr>
            <w:tcW w:w="3240" w:type="dxa"/>
            <w:tcBorders>
              <w:top w:val="nil"/>
              <w:left w:val="single" w:sz="12" w:space="0" w:color="000000"/>
              <w:bottom w:val="single" w:sz="6" w:space="0" w:color="000000"/>
              <w:right w:val="single" w:sz="6" w:space="0" w:color="000000"/>
            </w:tcBorders>
            <w:hideMark/>
          </w:tcPr>
          <w:p w14:paraId="050B606A"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RSA_PKCS</w:t>
            </w:r>
          </w:p>
        </w:tc>
        <w:tc>
          <w:tcPr>
            <w:tcW w:w="787" w:type="dxa"/>
            <w:tcBorders>
              <w:top w:val="nil"/>
              <w:left w:val="single" w:sz="6" w:space="0" w:color="000000"/>
              <w:bottom w:val="single" w:sz="6" w:space="0" w:color="000000"/>
              <w:right w:val="single" w:sz="6" w:space="0" w:color="000000"/>
            </w:tcBorders>
            <w:hideMark/>
          </w:tcPr>
          <w:p w14:paraId="207E6CEB" w14:textId="41200601"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r w:rsidR="0052636D">
              <w:rPr>
                <w:rFonts w:ascii="Arial" w:hAnsi="Arial" w:cs="Arial"/>
                <w:sz w:val="18"/>
                <w:szCs w:val="18"/>
                <w:vertAlign w:val="superscript"/>
              </w:rPr>
              <w:t>1</w:t>
            </w:r>
          </w:p>
        </w:tc>
        <w:tc>
          <w:tcPr>
            <w:tcW w:w="788" w:type="dxa"/>
            <w:tcBorders>
              <w:top w:val="nil"/>
              <w:left w:val="single" w:sz="6" w:space="0" w:color="000000"/>
              <w:bottom w:val="single" w:sz="6" w:space="0" w:color="000000"/>
              <w:right w:val="single" w:sz="6" w:space="0" w:color="000000"/>
            </w:tcBorders>
            <w:hideMark/>
          </w:tcPr>
          <w:p w14:paraId="2D2545DE" w14:textId="0493345A"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r w:rsidR="0052636D">
              <w:rPr>
                <w:rFonts w:ascii="Arial" w:hAnsi="Arial" w:cs="Arial"/>
                <w:sz w:val="18"/>
                <w:szCs w:val="18"/>
                <w:vertAlign w:val="superscript"/>
              </w:rPr>
              <w:t>1</w:t>
            </w:r>
          </w:p>
        </w:tc>
        <w:tc>
          <w:tcPr>
            <w:tcW w:w="787" w:type="dxa"/>
            <w:tcBorders>
              <w:top w:val="nil"/>
              <w:left w:val="single" w:sz="6" w:space="0" w:color="000000"/>
              <w:bottom w:val="single" w:sz="6" w:space="0" w:color="000000"/>
              <w:right w:val="single" w:sz="6" w:space="0" w:color="000000"/>
            </w:tcBorders>
            <w:hideMark/>
          </w:tcPr>
          <w:p w14:paraId="09F62EF7"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8" w:type="dxa"/>
            <w:tcBorders>
              <w:top w:val="nil"/>
              <w:left w:val="single" w:sz="6" w:space="0" w:color="000000"/>
              <w:bottom w:val="single" w:sz="6" w:space="0" w:color="000000"/>
              <w:right w:val="single" w:sz="6" w:space="0" w:color="000000"/>
            </w:tcBorders>
          </w:tcPr>
          <w:p w14:paraId="447480FD" w14:textId="77777777" w:rsidR="003A59D2" w:rsidRPr="008D76B4" w:rsidRDefault="003A59D2" w:rsidP="00CD68D4">
            <w:pPr>
              <w:pStyle w:val="TableSmallFont"/>
              <w:keepNext w:val="0"/>
              <w:rPr>
                <w:rFonts w:ascii="Arial" w:hAnsi="Arial" w:cs="Arial"/>
                <w:sz w:val="18"/>
                <w:szCs w:val="18"/>
              </w:rPr>
            </w:pPr>
          </w:p>
        </w:tc>
        <w:tc>
          <w:tcPr>
            <w:tcW w:w="787" w:type="dxa"/>
            <w:tcBorders>
              <w:top w:val="nil"/>
              <w:left w:val="single" w:sz="6" w:space="0" w:color="000000"/>
              <w:bottom w:val="single" w:sz="6" w:space="0" w:color="000000"/>
              <w:right w:val="single" w:sz="6" w:space="0" w:color="000000"/>
            </w:tcBorders>
          </w:tcPr>
          <w:p w14:paraId="448539C9" w14:textId="77777777" w:rsidR="003A59D2" w:rsidRPr="008D76B4" w:rsidRDefault="003A59D2" w:rsidP="00CD68D4">
            <w:pPr>
              <w:pStyle w:val="TableSmallFont"/>
              <w:keepNext w:val="0"/>
              <w:rPr>
                <w:rFonts w:ascii="Arial" w:hAnsi="Arial" w:cs="Arial"/>
                <w:sz w:val="18"/>
                <w:szCs w:val="18"/>
              </w:rPr>
            </w:pPr>
          </w:p>
        </w:tc>
        <w:tc>
          <w:tcPr>
            <w:tcW w:w="788" w:type="dxa"/>
            <w:tcBorders>
              <w:top w:val="nil"/>
              <w:left w:val="single" w:sz="6" w:space="0" w:color="000000"/>
              <w:bottom w:val="single" w:sz="6" w:space="0" w:color="000000"/>
              <w:right w:val="single" w:sz="6" w:space="0" w:color="000000"/>
            </w:tcBorders>
            <w:hideMark/>
          </w:tcPr>
          <w:p w14:paraId="46069F9F"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nil"/>
              <w:left w:val="single" w:sz="6" w:space="0" w:color="000000"/>
              <w:bottom w:val="single" w:sz="6" w:space="0" w:color="000000"/>
              <w:right w:val="single" w:sz="6" w:space="0" w:color="000000"/>
            </w:tcBorders>
          </w:tcPr>
          <w:p w14:paraId="07267B2B"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21499184" w14:textId="1EAD325C"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r>
      <w:tr w:rsidR="003A59D2" w:rsidRPr="008D76B4" w14:paraId="5101ADDE" w14:textId="1E603758" w:rsidTr="00415FE5">
        <w:tc>
          <w:tcPr>
            <w:tcW w:w="3240" w:type="dxa"/>
            <w:tcBorders>
              <w:top w:val="single" w:sz="6" w:space="0" w:color="000000"/>
              <w:left w:val="single" w:sz="12" w:space="0" w:color="000000"/>
              <w:bottom w:val="single" w:sz="6" w:space="0" w:color="000000"/>
              <w:right w:val="single" w:sz="6" w:space="0" w:color="000000"/>
            </w:tcBorders>
            <w:hideMark/>
          </w:tcPr>
          <w:p w14:paraId="15D2FA60"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RSA_PKCS_OAEP</w:t>
            </w:r>
          </w:p>
        </w:tc>
        <w:tc>
          <w:tcPr>
            <w:tcW w:w="787" w:type="dxa"/>
            <w:tcBorders>
              <w:top w:val="single" w:sz="6" w:space="0" w:color="000000"/>
              <w:left w:val="single" w:sz="6" w:space="0" w:color="000000"/>
              <w:bottom w:val="single" w:sz="6" w:space="0" w:color="000000"/>
              <w:right w:val="single" w:sz="6" w:space="0" w:color="000000"/>
            </w:tcBorders>
            <w:hideMark/>
          </w:tcPr>
          <w:p w14:paraId="59DBEB32" w14:textId="1E4C07F6"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r w:rsidR="0052636D">
              <w:rPr>
                <w:rFonts w:ascii="Arial" w:hAnsi="Arial" w:cs="Arial"/>
                <w:sz w:val="18"/>
                <w:szCs w:val="18"/>
                <w:vertAlign w:val="superscript"/>
              </w:rPr>
              <w:t>1</w:t>
            </w:r>
          </w:p>
        </w:tc>
        <w:tc>
          <w:tcPr>
            <w:tcW w:w="788" w:type="dxa"/>
            <w:tcBorders>
              <w:top w:val="single" w:sz="6" w:space="0" w:color="000000"/>
              <w:left w:val="single" w:sz="6" w:space="0" w:color="000000"/>
              <w:bottom w:val="single" w:sz="6" w:space="0" w:color="000000"/>
              <w:right w:val="single" w:sz="6" w:space="0" w:color="000000"/>
            </w:tcBorders>
          </w:tcPr>
          <w:p w14:paraId="64DAD173"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39A22562"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1C80FD11"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1B792E33"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12EE16C6"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52EC5EE7"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6C37DBE5" w14:textId="43702E5F"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r>
      <w:tr w:rsidR="003A59D2" w:rsidRPr="008D76B4" w14:paraId="1A0246C5" w14:textId="35FBD17C" w:rsidTr="00415FE5">
        <w:tc>
          <w:tcPr>
            <w:tcW w:w="3240" w:type="dxa"/>
            <w:tcBorders>
              <w:top w:val="single" w:sz="6" w:space="0" w:color="000000"/>
              <w:left w:val="single" w:sz="12" w:space="0" w:color="000000"/>
              <w:bottom w:val="single" w:sz="6" w:space="0" w:color="000000"/>
              <w:right w:val="single" w:sz="6" w:space="0" w:color="000000"/>
            </w:tcBorders>
            <w:hideMark/>
          </w:tcPr>
          <w:p w14:paraId="4877F158"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RSA_PKCS_PSS</w:t>
            </w:r>
          </w:p>
        </w:tc>
        <w:tc>
          <w:tcPr>
            <w:tcW w:w="787" w:type="dxa"/>
            <w:tcBorders>
              <w:top w:val="single" w:sz="6" w:space="0" w:color="000000"/>
              <w:left w:val="single" w:sz="6" w:space="0" w:color="000000"/>
              <w:bottom w:val="single" w:sz="6" w:space="0" w:color="000000"/>
              <w:right w:val="single" w:sz="6" w:space="0" w:color="000000"/>
            </w:tcBorders>
          </w:tcPr>
          <w:p w14:paraId="3C7292B0"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12723BFD" w14:textId="65DA22BC"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r w:rsidR="0052636D">
              <w:rPr>
                <w:rFonts w:ascii="Arial" w:hAnsi="Arial" w:cs="Arial"/>
                <w:sz w:val="18"/>
                <w:szCs w:val="18"/>
                <w:vertAlign w:val="superscript"/>
              </w:rPr>
              <w:t>1</w:t>
            </w:r>
          </w:p>
        </w:tc>
        <w:tc>
          <w:tcPr>
            <w:tcW w:w="787" w:type="dxa"/>
            <w:tcBorders>
              <w:top w:val="single" w:sz="6" w:space="0" w:color="000000"/>
              <w:left w:val="single" w:sz="6" w:space="0" w:color="000000"/>
              <w:bottom w:val="single" w:sz="6" w:space="0" w:color="000000"/>
              <w:right w:val="single" w:sz="6" w:space="0" w:color="000000"/>
            </w:tcBorders>
          </w:tcPr>
          <w:p w14:paraId="4374086A"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5573AA7D"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51607166"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7BEB36C9"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09A1A9F8"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18A04E1A" w14:textId="77777777" w:rsidR="003A59D2" w:rsidRPr="008D76B4" w:rsidRDefault="003A59D2" w:rsidP="00CD68D4">
            <w:pPr>
              <w:pStyle w:val="TableSmallFont"/>
              <w:keepNext w:val="0"/>
              <w:rPr>
                <w:rFonts w:ascii="Arial" w:hAnsi="Arial" w:cs="Arial"/>
                <w:sz w:val="18"/>
                <w:szCs w:val="18"/>
              </w:rPr>
            </w:pPr>
          </w:p>
        </w:tc>
      </w:tr>
      <w:tr w:rsidR="003A59D2" w:rsidRPr="008D76B4" w14:paraId="5C9A4096" w14:textId="58E0FCEE" w:rsidTr="00415FE5">
        <w:tc>
          <w:tcPr>
            <w:tcW w:w="3240" w:type="dxa"/>
            <w:tcBorders>
              <w:top w:val="single" w:sz="6" w:space="0" w:color="000000"/>
              <w:left w:val="single" w:sz="12" w:space="0" w:color="000000"/>
              <w:bottom w:val="single" w:sz="6" w:space="0" w:color="000000"/>
              <w:right w:val="single" w:sz="6" w:space="0" w:color="000000"/>
            </w:tcBorders>
            <w:hideMark/>
          </w:tcPr>
          <w:p w14:paraId="6461A577"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RSA_9796</w:t>
            </w:r>
          </w:p>
        </w:tc>
        <w:tc>
          <w:tcPr>
            <w:tcW w:w="787" w:type="dxa"/>
            <w:tcBorders>
              <w:top w:val="single" w:sz="6" w:space="0" w:color="000000"/>
              <w:left w:val="single" w:sz="6" w:space="0" w:color="000000"/>
              <w:bottom w:val="single" w:sz="6" w:space="0" w:color="000000"/>
              <w:right w:val="single" w:sz="6" w:space="0" w:color="000000"/>
            </w:tcBorders>
          </w:tcPr>
          <w:p w14:paraId="1115C563"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0B4223CF" w14:textId="7C73733D"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r w:rsidR="0052636D">
              <w:rPr>
                <w:rFonts w:ascii="Arial" w:hAnsi="Arial" w:cs="Arial"/>
                <w:sz w:val="18"/>
                <w:szCs w:val="18"/>
                <w:vertAlign w:val="superscript"/>
              </w:rPr>
              <w:t>1</w:t>
            </w:r>
          </w:p>
        </w:tc>
        <w:tc>
          <w:tcPr>
            <w:tcW w:w="787" w:type="dxa"/>
            <w:tcBorders>
              <w:top w:val="single" w:sz="6" w:space="0" w:color="000000"/>
              <w:left w:val="single" w:sz="6" w:space="0" w:color="000000"/>
              <w:bottom w:val="single" w:sz="6" w:space="0" w:color="000000"/>
              <w:right w:val="single" w:sz="6" w:space="0" w:color="000000"/>
            </w:tcBorders>
            <w:hideMark/>
          </w:tcPr>
          <w:p w14:paraId="03648290"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8" w:type="dxa"/>
            <w:tcBorders>
              <w:top w:val="single" w:sz="6" w:space="0" w:color="000000"/>
              <w:left w:val="single" w:sz="6" w:space="0" w:color="000000"/>
              <w:bottom w:val="single" w:sz="6" w:space="0" w:color="000000"/>
              <w:right w:val="single" w:sz="6" w:space="0" w:color="000000"/>
            </w:tcBorders>
          </w:tcPr>
          <w:p w14:paraId="41F170EE"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66863127"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45188514"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58B616EC"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4A542D39" w14:textId="77777777" w:rsidR="003A59D2" w:rsidRPr="008D76B4" w:rsidRDefault="003A59D2" w:rsidP="00CD68D4">
            <w:pPr>
              <w:pStyle w:val="TableSmallFont"/>
              <w:keepNext w:val="0"/>
              <w:rPr>
                <w:rFonts w:ascii="Arial" w:hAnsi="Arial" w:cs="Arial"/>
                <w:sz w:val="18"/>
                <w:szCs w:val="18"/>
              </w:rPr>
            </w:pPr>
          </w:p>
        </w:tc>
      </w:tr>
      <w:tr w:rsidR="003A59D2" w:rsidRPr="008D76B4" w14:paraId="43012F7D" w14:textId="1A57B9BA" w:rsidTr="00415FE5">
        <w:tc>
          <w:tcPr>
            <w:tcW w:w="3240" w:type="dxa"/>
            <w:tcBorders>
              <w:top w:val="single" w:sz="6" w:space="0" w:color="000000"/>
              <w:left w:val="single" w:sz="12" w:space="0" w:color="000000"/>
              <w:bottom w:val="single" w:sz="6" w:space="0" w:color="000000"/>
              <w:right w:val="single" w:sz="6" w:space="0" w:color="000000"/>
            </w:tcBorders>
            <w:hideMark/>
          </w:tcPr>
          <w:p w14:paraId="24ACA711"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RSA_X_509</w:t>
            </w:r>
          </w:p>
        </w:tc>
        <w:tc>
          <w:tcPr>
            <w:tcW w:w="787" w:type="dxa"/>
            <w:tcBorders>
              <w:top w:val="single" w:sz="6" w:space="0" w:color="000000"/>
              <w:left w:val="single" w:sz="6" w:space="0" w:color="000000"/>
              <w:bottom w:val="single" w:sz="6" w:space="0" w:color="000000"/>
              <w:right w:val="single" w:sz="6" w:space="0" w:color="000000"/>
            </w:tcBorders>
            <w:hideMark/>
          </w:tcPr>
          <w:p w14:paraId="0E91F239" w14:textId="7418EF68"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r w:rsidR="0052636D">
              <w:rPr>
                <w:rFonts w:ascii="Arial" w:hAnsi="Arial" w:cs="Arial"/>
                <w:sz w:val="18"/>
                <w:szCs w:val="18"/>
                <w:vertAlign w:val="superscript"/>
              </w:rPr>
              <w:t>1</w:t>
            </w:r>
          </w:p>
        </w:tc>
        <w:tc>
          <w:tcPr>
            <w:tcW w:w="788" w:type="dxa"/>
            <w:tcBorders>
              <w:top w:val="single" w:sz="6" w:space="0" w:color="000000"/>
              <w:left w:val="single" w:sz="6" w:space="0" w:color="000000"/>
              <w:bottom w:val="single" w:sz="6" w:space="0" w:color="000000"/>
              <w:right w:val="single" w:sz="6" w:space="0" w:color="000000"/>
            </w:tcBorders>
            <w:hideMark/>
          </w:tcPr>
          <w:p w14:paraId="10062D48" w14:textId="7BA5598C"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r w:rsidR="0052636D">
              <w:rPr>
                <w:rFonts w:ascii="Arial" w:hAnsi="Arial" w:cs="Arial"/>
                <w:sz w:val="18"/>
                <w:szCs w:val="18"/>
                <w:vertAlign w:val="superscript"/>
              </w:rPr>
              <w:t>1</w:t>
            </w:r>
          </w:p>
        </w:tc>
        <w:tc>
          <w:tcPr>
            <w:tcW w:w="787" w:type="dxa"/>
            <w:tcBorders>
              <w:top w:val="single" w:sz="6" w:space="0" w:color="000000"/>
              <w:left w:val="single" w:sz="6" w:space="0" w:color="000000"/>
              <w:bottom w:val="single" w:sz="6" w:space="0" w:color="000000"/>
              <w:right w:val="single" w:sz="6" w:space="0" w:color="000000"/>
            </w:tcBorders>
            <w:hideMark/>
          </w:tcPr>
          <w:p w14:paraId="5803DBF3"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8" w:type="dxa"/>
            <w:tcBorders>
              <w:top w:val="single" w:sz="6" w:space="0" w:color="000000"/>
              <w:left w:val="single" w:sz="6" w:space="0" w:color="000000"/>
              <w:bottom w:val="single" w:sz="6" w:space="0" w:color="000000"/>
              <w:right w:val="single" w:sz="6" w:space="0" w:color="000000"/>
            </w:tcBorders>
          </w:tcPr>
          <w:p w14:paraId="2719ED58"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28B30A4F"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779F3B28"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32AD7228"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327CDC21" w14:textId="380D5D8E"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r>
      <w:tr w:rsidR="003A59D2" w:rsidRPr="008D76B4" w14:paraId="211BDD43" w14:textId="7B15A35E" w:rsidTr="00415FE5">
        <w:tc>
          <w:tcPr>
            <w:tcW w:w="3240" w:type="dxa"/>
            <w:tcBorders>
              <w:top w:val="single" w:sz="6" w:space="0" w:color="000000"/>
              <w:left w:val="single" w:sz="12" w:space="0" w:color="000000"/>
              <w:bottom w:val="single" w:sz="6" w:space="0" w:color="000000"/>
              <w:right w:val="single" w:sz="6" w:space="0" w:color="000000"/>
            </w:tcBorders>
            <w:hideMark/>
          </w:tcPr>
          <w:p w14:paraId="1F87A8C7"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RSA_X9_31</w:t>
            </w:r>
          </w:p>
        </w:tc>
        <w:tc>
          <w:tcPr>
            <w:tcW w:w="787" w:type="dxa"/>
            <w:tcBorders>
              <w:top w:val="single" w:sz="6" w:space="0" w:color="000000"/>
              <w:left w:val="single" w:sz="6" w:space="0" w:color="000000"/>
              <w:bottom w:val="single" w:sz="6" w:space="0" w:color="000000"/>
              <w:right w:val="single" w:sz="6" w:space="0" w:color="000000"/>
            </w:tcBorders>
          </w:tcPr>
          <w:p w14:paraId="32629005"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0A3BCC5D" w14:textId="116937F0"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r w:rsidR="0052636D">
              <w:rPr>
                <w:rFonts w:ascii="Arial" w:hAnsi="Arial" w:cs="Arial"/>
                <w:sz w:val="18"/>
                <w:szCs w:val="18"/>
                <w:vertAlign w:val="superscript"/>
              </w:rPr>
              <w:t>1</w:t>
            </w:r>
          </w:p>
        </w:tc>
        <w:tc>
          <w:tcPr>
            <w:tcW w:w="787" w:type="dxa"/>
            <w:tcBorders>
              <w:top w:val="single" w:sz="6" w:space="0" w:color="000000"/>
              <w:left w:val="single" w:sz="6" w:space="0" w:color="000000"/>
              <w:bottom w:val="single" w:sz="6" w:space="0" w:color="000000"/>
              <w:right w:val="single" w:sz="6" w:space="0" w:color="000000"/>
            </w:tcBorders>
          </w:tcPr>
          <w:p w14:paraId="331BB645"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492C4E88"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43CD8C9A"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3F97B794"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3A6A751E"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082954FF" w14:textId="77777777" w:rsidR="003A59D2" w:rsidRPr="008D76B4" w:rsidRDefault="003A59D2" w:rsidP="00CD68D4">
            <w:pPr>
              <w:pStyle w:val="TableSmallFont"/>
              <w:keepNext w:val="0"/>
              <w:rPr>
                <w:rFonts w:ascii="Arial" w:hAnsi="Arial" w:cs="Arial"/>
                <w:sz w:val="18"/>
                <w:szCs w:val="18"/>
              </w:rPr>
            </w:pPr>
          </w:p>
        </w:tc>
      </w:tr>
      <w:tr w:rsidR="003A59D2" w:rsidRPr="008D76B4" w14:paraId="3539684E" w14:textId="34AE7A40" w:rsidTr="00415FE5">
        <w:tc>
          <w:tcPr>
            <w:tcW w:w="3240" w:type="dxa"/>
            <w:tcBorders>
              <w:top w:val="single" w:sz="6" w:space="0" w:color="000000"/>
              <w:left w:val="single" w:sz="12" w:space="0" w:color="000000"/>
              <w:bottom w:val="single" w:sz="6" w:space="0" w:color="000000"/>
              <w:right w:val="single" w:sz="6" w:space="0" w:color="000000"/>
            </w:tcBorders>
            <w:hideMark/>
          </w:tcPr>
          <w:p w14:paraId="45041341"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1_RSA_PKCS</w:t>
            </w:r>
          </w:p>
        </w:tc>
        <w:tc>
          <w:tcPr>
            <w:tcW w:w="787" w:type="dxa"/>
            <w:tcBorders>
              <w:top w:val="single" w:sz="6" w:space="0" w:color="000000"/>
              <w:left w:val="single" w:sz="6" w:space="0" w:color="000000"/>
              <w:bottom w:val="single" w:sz="6" w:space="0" w:color="000000"/>
              <w:right w:val="single" w:sz="6" w:space="0" w:color="000000"/>
            </w:tcBorders>
          </w:tcPr>
          <w:p w14:paraId="48637C21"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2B9DDDD3"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6253A757"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3E479D95"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5C7522F6"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14CB1C4C"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4F095CC9"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2494CB42" w14:textId="77777777" w:rsidR="003A59D2" w:rsidRPr="008D76B4" w:rsidRDefault="003A59D2" w:rsidP="00CD68D4">
            <w:pPr>
              <w:pStyle w:val="TableSmallFont"/>
              <w:keepNext w:val="0"/>
              <w:rPr>
                <w:rFonts w:ascii="Arial" w:hAnsi="Arial" w:cs="Arial"/>
                <w:sz w:val="18"/>
                <w:szCs w:val="18"/>
              </w:rPr>
            </w:pPr>
          </w:p>
        </w:tc>
      </w:tr>
      <w:tr w:rsidR="003A59D2" w:rsidRPr="008D76B4" w14:paraId="220EB220" w14:textId="7B466CED" w:rsidTr="00415FE5">
        <w:tc>
          <w:tcPr>
            <w:tcW w:w="3240" w:type="dxa"/>
            <w:tcBorders>
              <w:top w:val="single" w:sz="6" w:space="0" w:color="000000"/>
              <w:left w:val="single" w:sz="12" w:space="0" w:color="000000"/>
              <w:bottom w:val="single" w:sz="6" w:space="0" w:color="000000"/>
              <w:right w:val="single" w:sz="6" w:space="0" w:color="000000"/>
            </w:tcBorders>
            <w:hideMark/>
          </w:tcPr>
          <w:p w14:paraId="766357A4"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224_RSA_PKCS</w:t>
            </w:r>
          </w:p>
        </w:tc>
        <w:tc>
          <w:tcPr>
            <w:tcW w:w="787" w:type="dxa"/>
            <w:tcBorders>
              <w:top w:val="single" w:sz="6" w:space="0" w:color="000000"/>
              <w:left w:val="single" w:sz="6" w:space="0" w:color="000000"/>
              <w:bottom w:val="single" w:sz="6" w:space="0" w:color="000000"/>
              <w:right w:val="single" w:sz="6" w:space="0" w:color="000000"/>
            </w:tcBorders>
          </w:tcPr>
          <w:p w14:paraId="5C263094"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40227D4D"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062DBD28"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23BE5444"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57B37909"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1B374149"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31D06064"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57CDCB03" w14:textId="77777777" w:rsidR="003A59D2" w:rsidRPr="008D76B4" w:rsidRDefault="003A59D2" w:rsidP="00CD68D4">
            <w:pPr>
              <w:pStyle w:val="TableSmallFont"/>
              <w:keepNext w:val="0"/>
              <w:rPr>
                <w:rFonts w:ascii="Arial" w:hAnsi="Arial" w:cs="Arial"/>
                <w:sz w:val="18"/>
                <w:szCs w:val="18"/>
              </w:rPr>
            </w:pPr>
          </w:p>
        </w:tc>
      </w:tr>
      <w:tr w:rsidR="003A59D2" w:rsidRPr="008D76B4" w14:paraId="19A00B2F" w14:textId="0CF2294E" w:rsidTr="00415FE5">
        <w:tc>
          <w:tcPr>
            <w:tcW w:w="3240" w:type="dxa"/>
            <w:tcBorders>
              <w:top w:val="single" w:sz="6" w:space="0" w:color="000000"/>
              <w:left w:val="single" w:sz="12" w:space="0" w:color="000000"/>
              <w:bottom w:val="single" w:sz="6" w:space="0" w:color="000000"/>
              <w:right w:val="single" w:sz="6" w:space="0" w:color="000000"/>
            </w:tcBorders>
            <w:hideMark/>
          </w:tcPr>
          <w:p w14:paraId="28D42847"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256_RSA_PKCS</w:t>
            </w:r>
          </w:p>
        </w:tc>
        <w:tc>
          <w:tcPr>
            <w:tcW w:w="787" w:type="dxa"/>
            <w:tcBorders>
              <w:top w:val="single" w:sz="6" w:space="0" w:color="000000"/>
              <w:left w:val="single" w:sz="6" w:space="0" w:color="000000"/>
              <w:bottom w:val="single" w:sz="6" w:space="0" w:color="000000"/>
              <w:right w:val="single" w:sz="6" w:space="0" w:color="000000"/>
            </w:tcBorders>
          </w:tcPr>
          <w:p w14:paraId="6E19FD8A"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7620777D"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5694E707"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296FD1AF"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41CBEDC2"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476CF462"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39E82353"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41274870" w14:textId="77777777" w:rsidR="003A59D2" w:rsidRPr="008D76B4" w:rsidRDefault="003A59D2" w:rsidP="00CD68D4">
            <w:pPr>
              <w:pStyle w:val="TableSmallFont"/>
              <w:keepNext w:val="0"/>
              <w:rPr>
                <w:rFonts w:ascii="Arial" w:hAnsi="Arial" w:cs="Arial"/>
                <w:sz w:val="18"/>
                <w:szCs w:val="18"/>
              </w:rPr>
            </w:pPr>
          </w:p>
        </w:tc>
      </w:tr>
      <w:tr w:rsidR="003A59D2" w:rsidRPr="008D76B4" w14:paraId="1604415C" w14:textId="1B12C5E2" w:rsidTr="00415FE5">
        <w:tc>
          <w:tcPr>
            <w:tcW w:w="3240" w:type="dxa"/>
            <w:tcBorders>
              <w:top w:val="single" w:sz="6" w:space="0" w:color="000000"/>
              <w:left w:val="single" w:sz="12" w:space="0" w:color="000000"/>
              <w:bottom w:val="single" w:sz="6" w:space="0" w:color="000000"/>
              <w:right w:val="single" w:sz="6" w:space="0" w:color="000000"/>
            </w:tcBorders>
            <w:hideMark/>
          </w:tcPr>
          <w:p w14:paraId="2BD9D05C"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384_RSA_PKCS</w:t>
            </w:r>
          </w:p>
        </w:tc>
        <w:tc>
          <w:tcPr>
            <w:tcW w:w="787" w:type="dxa"/>
            <w:tcBorders>
              <w:top w:val="single" w:sz="6" w:space="0" w:color="000000"/>
              <w:left w:val="single" w:sz="6" w:space="0" w:color="000000"/>
              <w:bottom w:val="single" w:sz="6" w:space="0" w:color="000000"/>
              <w:right w:val="single" w:sz="6" w:space="0" w:color="000000"/>
            </w:tcBorders>
          </w:tcPr>
          <w:p w14:paraId="5E1B1B6F"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50F84C23"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608DBA3F"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382EF36E"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7C3D960E"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61B281C8"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1829C8AD"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3A3E36BC" w14:textId="77777777" w:rsidR="003A59D2" w:rsidRPr="008D76B4" w:rsidRDefault="003A59D2" w:rsidP="00CD68D4">
            <w:pPr>
              <w:pStyle w:val="TableSmallFont"/>
              <w:keepNext w:val="0"/>
              <w:rPr>
                <w:rFonts w:ascii="Arial" w:hAnsi="Arial" w:cs="Arial"/>
                <w:sz w:val="18"/>
                <w:szCs w:val="18"/>
              </w:rPr>
            </w:pPr>
          </w:p>
        </w:tc>
      </w:tr>
      <w:tr w:rsidR="003A59D2" w:rsidRPr="008D76B4" w14:paraId="471EA4FD" w14:textId="7FC696A5" w:rsidTr="00415FE5">
        <w:tc>
          <w:tcPr>
            <w:tcW w:w="3240" w:type="dxa"/>
            <w:tcBorders>
              <w:top w:val="single" w:sz="6" w:space="0" w:color="000000"/>
              <w:left w:val="single" w:sz="12" w:space="0" w:color="000000"/>
              <w:bottom w:val="single" w:sz="6" w:space="0" w:color="000000"/>
              <w:right w:val="single" w:sz="6" w:space="0" w:color="000000"/>
            </w:tcBorders>
            <w:hideMark/>
          </w:tcPr>
          <w:p w14:paraId="3C4C15DA"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512_RSA_PKCS</w:t>
            </w:r>
          </w:p>
        </w:tc>
        <w:tc>
          <w:tcPr>
            <w:tcW w:w="787" w:type="dxa"/>
            <w:tcBorders>
              <w:top w:val="single" w:sz="6" w:space="0" w:color="000000"/>
              <w:left w:val="single" w:sz="6" w:space="0" w:color="000000"/>
              <w:bottom w:val="single" w:sz="6" w:space="0" w:color="000000"/>
              <w:right w:val="single" w:sz="6" w:space="0" w:color="000000"/>
            </w:tcBorders>
          </w:tcPr>
          <w:p w14:paraId="4DEF2536"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6A735A5D"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665E8224"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52B38F8B"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4D96B9FC"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2A69E75E"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3BDDCD6D"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008E3BAB" w14:textId="77777777" w:rsidR="003A59D2" w:rsidRPr="008D76B4" w:rsidRDefault="003A59D2" w:rsidP="00CD68D4">
            <w:pPr>
              <w:pStyle w:val="TableSmallFont"/>
              <w:keepNext w:val="0"/>
              <w:rPr>
                <w:rFonts w:ascii="Arial" w:hAnsi="Arial" w:cs="Arial"/>
                <w:sz w:val="18"/>
                <w:szCs w:val="18"/>
              </w:rPr>
            </w:pPr>
          </w:p>
        </w:tc>
      </w:tr>
      <w:tr w:rsidR="003A59D2" w:rsidRPr="008D76B4" w14:paraId="267F15A7" w14:textId="6B93CF2F" w:rsidTr="00415FE5">
        <w:tc>
          <w:tcPr>
            <w:tcW w:w="3240" w:type="dxa"/>
            <w:tcBorders>
              <w:top w:val="single" w:sz="6" w:space="0" w:color="000000"/>
              <w:left w:val="single" w:sz="12" w:space="0" w:color="000000"/>
              <w:bottom w:val="single" w:sz="6" w:space="0" w:color="000000"/>
              <w:right w:val="single" w:sz="6" w:space="0" w:color="000000"/>
            </w:tcBorders>
            <w:hideMark/>
          </w:tcPr>
          <w:p w14:paraId="7DAC684E"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1_RSA_PKCS_PSS</w:t>
            </w:r>
          </w:p>
        </w:tc>
        <w:tc>
          <w:tcPr>
            <w:tcW w:w="787" w:type="dxa"/>
            <w:tcBorders>
              <w:top w:val="single" w:sz="6" w:space="0" w:color="000000"/>
              <w:left w:val="single" w:sz="6" w:space="0" w:color="000000"/>
              <w:bottom w:val="single" w:sz="6" w:space="0" w:color="000000"/>
              <w:right w:val="single" w:sz="6" w:space="0" w:color="000000"/>
            </w:tcBorders>
          </w:tcPr>
          <w:p w14:paraId="5A2A75D7"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29F79C89"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1B3D0F09"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107688E4" w14:textId="77777777" w:rsidR="003A59D2" w:rsidRPr="008D76B4" w:rsidRDefault="003A59D2" w:rsidP="00415FE5">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2E6E4448"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573E5380" w14:textId="77777777" w:rsidR="003A59D2" w:rsidRPr="008D76B4" w:rsidRDefault="003A59D2" w:rsidP="00415FE5">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0D162B12"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20802388" w14:textId="77777777" w:rsidR="003A59D2" w:rsidRPr="008D76B4" w:rsidRDefault="003A59D2" w:rsidP="00A747D4">
            <w:pPr>
              <w:pStyle w:val="TableSmallFont"/>
              <w:keepNext w:val="0"/>
              <w:rPr>
                <w:rFonts w:ascii="Arial" w:hAnsi="Arial" w:cs="Arial"/>
                <w:sz w:val="18"/>
                <w:szCs w:val="18"/>
              </w:rPr>
            </w:pPr>
          </w:p>
        </w:tc>
      </w:tr>
      <w:tr w:rsidR="003A59D2" w:rsidRPr="008D76B4" w14:paraId="447532CB" w14:textId="6EDFD52C" w:rsidTr="00415FE5">
        <w:tc>
          <w:tcPr>
            <w:tcW w:w="3240" w:type="dxa"/>
            <w:tcBorders>
              <w:top w:val="single" w:sz="6" w:space="0" w:color="000000"/>
              <w:left w:val="single" w:sz="12" w:space="0" w:color="000000"/>
              <w:bottom w:val="single" w:sz="6" w:space="0" w:color="000000"/>
              <w:right w:val="single" w:sz="6" w:space="0" w:color="000000"/>
            </w:tcBorders>
            <w:hideMark/>
          </w:tcPr>
          <w:p w14:paraId="746E5F69"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224_RSA_PKCS_PSS</w:t>
            </w:r>
          </w:p>
        </w:tc>
        <w:tc>
          <w:tcPr>
            <w:tcW w:w="787" w:type="dxa"/>
            <w:tcBorders>
              <w:top w:val="single" w:sz="6" w:space="0" w:color="000000"/>
              <w:left w:val="single" w:sz="6" w:space="0" w:color="000000"/>
              <w:bottom w:val="single" w:sz="6" w:space="0" w:color="000000"/>
              <w:right w:val="single" w:sz="6" w:space="0" w:color="000000"/>
            </w:tcBorders>
          </w:tcPr>
          <w:p w14:paraId="494F44BE"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010D01C6"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6B09A6C0"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6C4EF8D4" w14:textId="77777777" w:rsidR="003A59D2" w:rsidRPr="008D76B4" w:rsidRDefault="003A59D2" w:rsidP="00415FE5">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2CACC3BE"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7ADE2B0F" w14:textId="77777777" w:rsidR="003A59D2" w:rsidRPr="008D76B4" w:rsidRDefault="003A59D2" w:rsidP="00415FE5">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3826D2E3"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1C01DEBD" w14:textId="77777777" w:rsidR="003A59D2" w:rsidRPr="008D76B4" w:rsidRDefault="003A59D2" w:rsidP="00A747D4">
            <w:pPr>
              <w:pStyle w:val="TableSmallFont"/>
              <w:keepNext w:val="0"/>
              <w:rPr>
                <w:rFonts w:ascii="Arial" w:hAnsi="Arial" w:cs="Arial"/>
                <w:sz w:val="18"/>
                <w:szCs w:val="18"/>
              </w:rPr>
            </w:pPr>
          </w:p>
        </w:tc>
      </w:tr>
      <w:tr w:rsidR="003A59D2" w:rsidRPr="008D76B4" w14:paraId="1B4F2552" w14:textId="0ECAC5EA" w:rsidTr="00415FE5">
        <w:tc>
          <w:tcPr>
            <w:tcW w:w="3240" w:type="dxa"/>
            <w:tcBorders>
              <w:top w:val="single" w:sz="6" w:space="0" w:color="000000"/>
              <w:left w:val="single" w:sz="12" w:space="0" w:color="000000"/>
              <w:bottom w:val="single" w:sz="6" w:space="0" w:color="000000"/>
              <w:right w:val="single" w:sz="6" w:space="0" w:color="000000"/>
            </w:tcBorders>
            <w:hideMark/>
          </w:tcPr>
          <w:p w14:paraId="5F2A77E7"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256_RSA_PKCS_PSS</w:t>
            </w:r>
          </w:p>
        </w:tc>
        <w:tc>
          <w:tcPr>
            <w:tcW w:w="787" w:type="dxa"/>
            <w:tcBorders>
              <w:top w:val="single" w:sz="6" w:space="0" w:color="000000"/>
              <w:left w:val="single" w:sz="6" w:space="0" w:color="000000"/>
              <w:bottom w:val="single" w:sz="6" w:space="0" w:color="000000"/>
              <w:right w:val="single" w:sz="6" w:space="0" w:color="000000"/>
            </w:tcBorders>
          </w:tcPr>
          <w:p w14:paraId="7B46B0CE"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61F9D182"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47E76009"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125C241F" w14:textId="77777777" w:rsidR="003A59D2" w:rsidRPr="008D76B4" w:rsidRDefault="003A59D2" w:rsidP="00415FE5">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73E26D7C"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508F1F0A" w14:textId="77777777" w:rsidR="003A59D2" w:rsidRPr="008D76B4" w:rsidRDefault="003A59D2" w:rsidP="00415FE5">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1DA6992D"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14175FE7" w14:textId="77777777" w:rsidR="003A59D2" w:rsidRPr="008D76B4" w:rsidRDefault="003A59D2" w:rsidP="00A747D4">
            <w:pPr>
              <w:pStyle w:val="TableSmallFont"/>
              <w:keepNext w:val="0"/>
              <w:rPr>
                <w:rFonts w:ascii="Arial" w:hAnsi="Arial" w:cs="Arial"/>
                <w:sz w:val="18"/>
                <w:szCs w:val="18"/>
              </w:rPr>
            </w:pPr>
          </w:p>
        </w:tc>
      </w:tr>
      <w:tr w:rsidR="003A59D2" w:rsidRPr="008D76B4" w14:paraId="56850732" w14:textId="5FC6D5BE" w:rsidTr="00415FE5">
        <w:tc>
          <w:tcPr>
            <w:tcW w:w="3240" w:type="dxa"/>
            <w:tcBorders>
              <w:top w:val="single" w:sz="6" w:space="0" w:color="000000"/>
              <w:left w:val="single" w:sz="12" w:space="0" w:color="000000"/>
              <w:bottom w:val="single" w:sz="6" w:space="0" w:color="000000"/>
              <w:right w:val="single" w:sz="6" w:space="0" w:color="000000"/>
            </w:tcBorders>
            <w:hideMark/>
          </w:tcPr>
          <w:p w14:paraId="465789B0"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384_RSA_PKCS_PSS</w:t>
            </w:r>
          </w:p>
        </w:tc>
        <w:tc>
          <w:tcPr>
            <w:tcW w:w="787" w:type="dxa"/>
            <w:tcBorders>
              <w:top w:val="single" w:sz="6" w:space="0" w:color="000000"/>
              <w:left w:val="single" w:sz="6" w:space="0" w:color="000000"/>
              <w:bottom w:val="single" w:sz="6" w:space="0" w:color="000000"/>
              <w:right w:val="single" w:sz="6" w:space="0" w:color="000000"/>
            </w:tcBorders>
          </w:tcPr>
          <w:p w14:paraId="274A090B"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5E49B83F"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4D2E2D24"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7F869943" w14:textId="77777777" w:rsidR="003A59D2" w:rsidRPr="008D76B4" w:rsidRDefault="003A59D2" w:rsidP="00415FE5">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69B2A1B6"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04F2C56C" w14:textId="77777777" w:rsidR="003A59D2" w:rsidRPr="008D76B4" w:rsidRDefault="003A59D2" w:rsidP="00415FE5">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708C6ED6"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6A02B608" w14:textId="77777777" w:rsidR="003A59D2" w:rsidRPr="008D76B4" w:rsidRDefault="003A59D2" w:rsidP="00A747D4">
            <w:pPr>
              <w:pStyle w:val="TableSmallFont"/>
              <w:keepNext w:val="0"/>
              <w:rPr>
                <w:rFonts w:ascii="Arial" w:hAnsi="Arial" w:cs="Arial"/>
                <w:sz w:val="18"/>
                <w:szCs w:val="18"/>
              </w:rPr>
            </w:pPr>
          </w:p>
        </w:tc>
      </w:tr>
      <w:tr w:rsidR="003A59D2" w:rsidRPr="008D76B4" w14:paraId="4A77CEE2" w14:textId="050E5336" w:rsidTr="00415FE5">
        <w:tc>
          <w:tcPr>
            <w:tcW w:w="3240" w:type="dxa"/>
            <w:tcBorders>
              <w:top w:val="single" w:sz="6" w:space="0" w:color="000000"/>
              <w:left w:val="single" w:sz="12" w:space="0" w:color="000000"/>
              <w:bottom w:val="single" w:sz="6" w:space="0" w:color="000000"/>
              <w:right w:val="single" w:sz="6" w:space="0" w:color="000000"/>
            </w:tcBorders>
            <w:hideMark/>
          </w:tcPr>
          <w:p w14:paraId="4871E1F4"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512_RSA_PKCS_PSS</w:t>
            </w:r>
          </w:p>
        </w:tc>
        <w:tc>
          <w:tcPr>
            <w:tcW w:w="787" w:type="dxa"/>
            <w:tcBorders>
              <w:top w:val="single" w:sz="6" w:space="0" w:color="000000"/>
              <w:left w:val="single" w:sz="6" w:space="0" w:color="000000"/>
              <w:bottom w:val="single" w:sz="6" w:space="0" w:color="000000"/>
              <w:right w:val="single" w:sz="6" w:space="0" w:color="000000"/>
            </w:tcBorders>
          </w:tcPr>
          <w:p w14:paraId="53F630D8"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26BCBB31"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31660FC8"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33784259" w14:textId="77777777" w:rsidR="003A59D2" w:rsidRPr="008D76B4" w:rsidRDefault="003A59D2" w:rsidP="00415FE5">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2796303E"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47C5812E" w14:textId="77777777" w:rsidR="003A59D2" w:rsidRPr="008D76B4" w:rsidRDefault="003A59D2" w:rsidP="00415FE5">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7EF9A690" w14:textId="77777777" w:rsidR="003A59D2" w:rsidRPr="008D76B4" w:rsidRDefault="003A59D2" w:rsidP="00415FE5">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119AED3A" w14:textId="77777777" w:rsidR="003A59D2" w:rsidRPr="008D76B4" w:rsidRDefault="003A59D2" w:rsidP="00A747D4">
            <w:pPr>
              <w:pStyle w:val="TableSmallFont"/>
              <w:keepNext w:val="0"/>
              <w:rPr>
                <w:rFonts w:ascii="Arial" w:hAnsi="Arial" w:cs="Arial"/>
                <w:sz w:val="18"/>
                <w:szCs w:val="18"/>
              </w:rPr>
            </w:pPr>
          </w:p>
        </w:tc>
      </w:tr>
      <w:tr w:rsidR="003A59D2" w:rsidRPr="008D76B4" w14:paraId="213BF05F" w14:textId="7F8B7CCB" w:rsidTr="00415FE5">
        <w:tc>
          <w:tcPr>
            <w:tcW w:w="3240" w:type="dxa"/>
            <w:tcBorders>
              <w:top w:val="single" w:sz="6" w:space="0" w:color="000000"/>
              <w:left w:val="single" w:sz="12" w:space="0" w:color="000000"/>
              <w:bottom w:val="single" w:sz="6" w:space="0" w:color="000000"/>
              <w:right w:val="single" w:sz="6" w:space="0" w:color="000000"/>
            </w:tcBorders>
            <w:hideMark/>
          </w:tcPr>
          <w:p w14:paraId="71489595"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1_RSA_X9_31</w:t>
            </w:r>
          </w:p>
        </w:tc>
        <w:tc>
          <w:tcPr>
            <w:tcW w:w="787" w:type="dxa"/>
            <w:tcBorders>
              <w:top w:val="single" w:sz="6" w:space="0" w:color="000000"/>
              <w:left w:val="single" w:sz="6" w:space="0" w:color="000000"/>
              <w:bottom w:val="single" w:sz="6" w:space="0" w:color="000000"/>
              <w:right w:val="single" w:sz="6" w:space="0" w:color="000000"/>
            </w:tcBorders>
          </w:tcPr>
          <w:p w14:paraId="089F5B09"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64741CF1"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55873DFD"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4061F717"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09510194"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03B6448A"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02701756"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253F76D4" w14:textId="77777777" w:rsidR="003A59D2" w:rsidRPr="008D76B4" w:rsidRDefault="003A59D2" w:rsidP="00CD68D4">
            <w:pPr>
              <w:pStyle w:val="TableSmallFont"/>
              <w:keepNext w:val="0"/>
              <w:rPr>
                <w:rFonts w:ascii="Arial" w:hAnsi="Arial" w:cs="Arial"/>
                <w:sz w:val="18"/>
                <w:szCs w:val="18"/>
              </w:rPr>
            </w:pPr>
          </w:p>
        </w:tc>
      </w:tr>
      <w:tr w:rsidR="003A59D2" w:rsidRPr="008D76B4" w14:paraId="2674EAA2" w14:textId="0EBE58E4" w:rsidTr="00415FE5">
        <w:tc>
          <w:tcPr>
            <w:tcW w:w="3240" w:type="dxa"/>
            <w:tcBorders>
              <w:top w:val="single" w:sz="6" w:space="0" w:color="000000"/>
              <w:left w:val="single" w:sz="12" w:space="0" w:color="000000"/>
              <w:bottom w:val="single" w:sz="6" w:space="0" w:color="000000"/>
              <w:right w:val="single" w:sz="6" w:space="0" w:color="000000"/>
            </w:tcBorders>
            <w:hideMark/>
          </w:tcPr>
          <w:p w14:paraId="138133D9"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RSA_PKCS_TPM_1_1</w:t>
            </w:r>
          </w:p>
        </w:tc>
        <w:tc>
          <w:tcPr>
            <w:tcW w:w="787" w:type="dxa"/>
            <w:tcBorders>
              <w:top w:val="single" w:sz="6" w:space="0" w:color="000000"/>
              <w:left w:val="single" w:sz="6" w:space="0" w:color="000000"/>
              <w:bottom w:val="single" w:sz="6" w:space="0" w:color="000000"/>
              <w:right w:val="single" w:sz="6" w:space="0" w:color="000000"/>
            </w:tcBorders>
            <w:hideMark/>
          </w:tcPr>
          <w:p w14:paraId="5EAED350" w14:textId="0C93B135"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r w:rsidR="0052636D">
              <w:rPr>
                <w:rFonts w:ascii="Arial" w:hAnsi="Arial" w:cs="Arial"/>
                <w:sz w:val="18"/>
                <w:szCs w:val="18"/>
                <w:vertAlign w:val="superscript"/>
              </w:rPr>
              <w:t>1</w:t>
            </w:r>
          </w:p>
        </w:tc>
        <w:tc>
          <w:tcPr>
            <w:tcW w:w="788" w:type="dxa"/>
            <w:tcBorders>
              <w:top w:val="single" w:sz="6" w:space="0" w:color="000000"/>
              <w:left w:val="single" w:sz="6" w:space="0" w:color="000000"/>
              <w:bottom w:val="single" w:sz="6" w:space="0" w:color="000000"/>
              <w:right w:val="single" w:sz="6" w:space="0" w:color="000000"/>
            </w:tcBorders>
          </w:tcPr>
          <w:p w14:paraId="73ED88D7"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7AA785B4"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07C15649"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1F17E6CB"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72FDBD07"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0B49BA18"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3764ED4F" w14:textId="77777777" w:rsidR="003A59D2" w:rsidRPr="008D76B4" w:rsidRDefault="003A59D2" w:rsidP="00CD68D4">
            <w:pPr>
              <w:pStyle w:val="TableSmallFont"/>
              <w:keepNext w:val="0"/>
              <w:rPr>
                <w:rFonts w:ascii="Arial" w:hAnsi="Arial" w:cs="Arial"/>
                <w:sz w:val="18"/>
                <w:szCs w:val="18"/>
              </w:rPr>
            </w:pPr>
          </w:p>
        </w:tc>
      </w:tr>
      <w:tr w:rsidR="003A59D2" w:rsidRPr="008D76B4" w14:paraId="5CE7C827" w14:textId="35F0B84E" w:rsidTr="00415FE5">
        <w:trPr>
          <w:trHeight w:val="264"/>
        </w:trPr>
        <w:tc>
          <w:tcPr>
            <w:tcW w:w="3240" w:type="dxa"/>
            <w:tcBorders>
              <w:top w:val="single" w:sz="6" w:space="0" w:color="000000"/>
              <w:left w:val="single" w:sz="12" w:space="0" w:color="000000"/>
              <w:bottom w:val="single" w:sz="6" w:space="0" w:color="000000"/>
              <w:right w:val="single" w:sz="6" w:space="0" w:color="000000"/>
            </w:tcBorders>
            <w:hideMark/>
          </w:tcPr>
          <w:p w14:paraId="6E5A205E"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RSA_PKCS_OAEP_TPM_1_1</w:t>
            </w:r>
          </w:p>
        </w:tc>
        <w:tc>
          <w:tcPr>
            <w:tcW w:w="787" w:type="dxa"/>
            <w:tcBorders>
              <w:top w:val="single" w:sz="6" w:space="0" w:color="000000"/>
              <w:left w:val="single" w:sz="6" w:space="0" w:color="000000"/>
              <w:bottom w:val="single" w:sz="6" w:space="0" w:color="000000"/>
              <w:right w:val="single" w:sz="6" w:space="0" w:color="000000"/>
            </w:tcBorders>
            <w:hideMark/>
          </w:tcPr>
          <w:p w14:paraId="129895FC" w14:textId="1901E884"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r w:rsidR="0052636D">
              <w:rPr>
                <w:rFonts w:ascii="Arial" w:hAnsi="Arial" w:cs="Arial"/>
                <w:sz w:val="18"/>
                <w:szCs w:val="18"/>
                <w:vertAlign w:val="superscript"/>
              </w:rPr>
              <w:t>1</w:t>
            </w:r>
          </w:p>
        </w:tc>
        <w:tc>
          <w:tcPr>
            <w:tcW w:w="788" w:type="dxa"/>
            <w:tcBorders>
              <w:top w:val="single" w:sz="6" w:space="0" w:color="000000"/>
              <w:left w:val="single" w:sz="6" w:space="0" w:color="000000"/>
              <w:bottom w:val="single" w:sz="6" w:space="0" w:color="000000"/>
              <w:right w:val="single" w:sz="6" w:space="0" w:color="000000"/>
            </w:tcBorders>
          </w:tcPr>
          <w:p w14:paraId="02BEA451"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66B25AA4"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634C2DA7"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7C805BF8"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hideMark/>
          </w:tcPr>
          <w:p w14:paraId="63554668" w14:textId="77777777" w:rsidR="003A59D2" w:rsidRPr="008D76B4" w:rsidRDefault="003A59D2" w:rsidP="00CD68D4">
            <w:pPr>
              <w:pStyle w:val="TableSmallFont"/>
              <w:keepNext w:val="0"/>
              <w:rPr>
                <w:rFonts w:ascii="Arial" w:hAnsi="Arial" w:cs="Arial"/>
                <w:sz w:val="18"/>
                <w:szCs w:val="18"/>
              </w:rPr>
            </w:pPr>
            <w:r w:rsidRPr="008D76B4">
              <w:rPr>
                <w:rFonts w:ascii="Arial" w:hAnsi="Arial" w:cs="Arial"/>
                <w:sz w:val="18"/>
                <w:szCs w:val="18"/>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597AF3CC"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6EDB628C" w14:textId="77777777" w:rsidR="003A59D2" w:rsidRPr="008D76B4" w:rsidRDefault="003A59D2" w:rsidP="00CD68D4">
            <w:pPr>
              <w:pStyle w:val="TableSmallFont"/>
              <w:keepNext w:val="0"/>
              <w:rPr>
                <w:rFonts w:ascii="Arial" w:hAnsi="Arial" w:cs="Arial"/>
                <w:sz w:val="18"/>
                <w:szCs w:val="18"/>
              </w:rPr>
            </w:pPr>
          </w:p>
        </w:tc>
      </w:tr>
      <w:tr w:rsidR="003A59D2" w:rsidRPr="008D76B4" w14:paraId="057AF625" w14:textId="7160895F" w:rsidTr="00415FE5">
        <w:tc>
          <w:tcPr>
            <w:tcW w:w="3240" w:type="dxa"/>
            <w:tcBorders>
              <w:top w:val="single" w:sz="6" w:space="0" w:color="000000"/>
              <w:left w:val="single" w:sz="12" w:space="0" w:color="000000"/>
              <w:bottom w:val="single" w:sz="6" w:space="0" w:color="000000"/>
              <w:right w:val="single" w:sz="6" w:space="0" w:color="000000"/>
            </w:tcBorders>
          </w:tcPr>
          <w:p w14:paraId="42F6615A"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3_224_RSA_PKCS</w:t>
            </w:r>
          </w:p>
        </w:tc>
        <w:tc>
          <w:tcPr>
            <w:tcW w:w="787" w:type="dxa"/>
            <w:tcBorders>
              <w:top w:val="single" w:sz="6" w:space="0" w:color="000000"/>
              <w:left w:val="single" w:sz="6" w:space="0" w:color="000000"/>
              <w:bottom w:val="single" w:sz="6" w:space="0" w:color="000000"/>
              <w:right w:val="single" w:sz="6" w:space="0" w:color="000000"/>
            </w:tcBorders>
          </w:tcPr>
          <w:p w14:paraId="010183BB"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32273BBB" w14:textId="77777777" w:rsidR="003A59D2" w:rsidRPr="008D76B4" w:rsidRDefault="003A59D2" w:rsidP="00CD68D4">
            <w:pPr>
              <w:pStyle w:val="TableSmallFont"/>
              <w:keepNext w:val="0"/>
              <w:rPr>
                <w:rFonts w:ascii="Arial" w:hAnsi="Arial" w:cs="Arial"/>
                <w:sz w:val="18"/>
                <w:szCs w:val="18"/>
              </w:rPr>
            </w:pPr>
            <w:r w:rsidRPr="008D76B4">
              <w:rPr>
                <w:rFonts w:ascii="Wingdings" w:eastAsia="Wingdings" w:hAnsi="Wingdings" w:cs="Wingdings"/>
                <w:sz w:val="18"/>
                <w:szCs w:val="18"/>
              </w:rPr>
              <w:t></w:t>
            </w:r>
          </w:p>
        </w:tc>
        <w:tc>
          <w:tcPr>
            <w:tcW w:w="787" w:type="dxa"/>
            <w:tcBorders>
              <w:top w:val="single" w:sz="6" w:space="0" w:color="000000"/>
              <w:left w:val="single" w:sz="6" w:space="0" w:color="000000"/>
              <w:bottom w:val="single" w:sz="6" w:space="0" w:color="000000"/>
              <w:right w:val="single" w:sz="6" w:space="0" w:color="000000"/>
            </w:tcBorders>
          </w:tcPr>
          <w:p w14:paraId="262B4183"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647D15FE"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2DC199D6"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77377FC1"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272D073A"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1F82ECBD" w14:textId="77777777" w:rsidR="003A59D2" w:rsidRPr="008D76B4" w:rsidRDefault="003A59D2" w:rsidP="00CD68D4">
            <w:pPr>
              <w:pStyle w:val="TableSmallFont"/>
              <w:keepNext w:val="0"/>
              <w:rPr>
                <w:rFonts w:ascii="Arial" w:hAnsi="Arial" w:cs="Arial"/>
                <w:sz w:val="18"/>
                <w:szCs w:val="18"/>
              </w:rPr>
            </w:pPr>
          </w:p>
        </w:tc>
      </w:tr>
      <w:tr w:rsidR="003A59D2" w:rsidRPr="008D76B4" w14:paraId="3B391FC3" w14:textId="7CC0BF6F" w:rsidTr="00415FE5">
        <w:tc>
          <w:tcPr>
            <w:tcW w:w="3240" w:type="dxa"/>
            <w:tcBorders>
              <w:top w:val="single" w:sz="6" w:space="0" w:color="000000"/>
              <w:left w:val="single" w:sz="12" w:space="0" w:color="000000"/>
              <w:bottom w:val="single" w:sz="6" w:space="0" w:color="000000"/>
              <w:right w:val="single" w:sz="6" w:space="0" w:color="000000"/>
            </w:tcBorders>
          </w:tcPr>
          <w:p w14:paraId="59419426"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3_256_RSA_PKCS</w:t>
            </w:r>
          </w:p>
        </w:tc>
        <w:tc>
          <w:tcPr>
            <w:tcW w:w="787" w:type="dxa"/>
            <w:tcBorders>
              <w:top w:val="single" w:sz="6" w:space="0" w:color="000000"/>
              <w:left w:val="single" w:sz="6" w:space="0" w:color="000000"/>
              <w:bottom w:val="single" w:sz="6" w:space="0" w:color="000000"/>
              <w:right w:val="single" w:sz="6" w:space="0" w:color="000000"/>
            </w:tcBorders>
          </w:tcPr>
          <w:p w14:paraId="43DD642D"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1F58DB2E" w14:textId="77777777" w:rsidR="003A59D2" w:rsidRPr="008D76B4" w:rsidRDefault="003A59D2" w:rsidP="00CD68D4">
            <w:pPr>
              <w:pStyle w:val="TableSmallFont"/>
              <w:keepNext w:val="0"/>
              <w:rPr>
                <w:rFonts w:ascii="Arial" w:hAnsi="Arial" w:cs="Arial"/>
                <w:sz w:val="18"/>
                <w:szCs w:val="18"/>
              </w:rPr>
            </w:pPr>
            <w:r w:rsidRPr="008D76B4">
              <w:rPr>
                <w:rFonts w:ascii="Wingdings" w:eastAsia="Wingdings" w:hAnsi="Wingdings" w:cs="Wingdings"/>
                <w:sz w:val="18"/>
                <w:szCs w:val="18"/>
              </w:rPr>
              <w:t></w:t>
            </w:r>
          </w:p>
        </w:tc>
        <w:tc>
          <w:tcPr>
            <w:tcW w:w="787" w:type="dxa"/>
            <w:tcBorders>
              <w:top w:val="single" w:sz="6" w:space="0" w:color="000000"/>
              <w:left w:val="single" w:sz="6" w:space="0" w:color="000000"/>
              <w:bottom w:val="single" w:sz="6" w:space="0" w:color="000000"/>
              <w:right w:val="single" w:sz="6" w:space="0" w:color="000000"/>
            </w:tcBorders>
          </w:tcPr>
          <w:p w14:paraId="2EDD3C78"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78658961"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6A543A82"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3C557933"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3617698D"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097D0F0C" w14:textId="77777777" w:rsidR="003A59D2" w:rsidRPr="008D76B4" w:rsidRDefault="003A59D2" w:rsidP="00CD68D4">
            <w:pPr>
              <w:pStyle w:val="TableSmallFont"/>
              <w:keepNext w:val="0"/>
              <w:rPr>
                <w:rFonts w:ascii="Arial" w:hAnsi="Arial" w:cs="Arial"/>
                <w:sz w:val="18"/>
                <w:szCs w:val="18"/>
              </w:rPr>
            </w:pPr>
          </w:p>
        </w:tc>
      </w:tr>
      <w:tr w:rsidR="003A59D2" w:rsidRPr="008D76B4" w14:paraId="714D4A95" w14:textId="1DB6ED71" w:rsidTr="00415FE5">
        <w:tc>
          <w:tcPr>
            <w:tcW w:w="3240" w:type="dxa"/>
            <w:tcBorders>
              <w:top w:val="single" w:sz="6" w:space="0" w:color="000000"/>
              <w:left w:val="single" w:sz="12" w:space="0" w:color="000000"/>
              <w:bottom w:val="single" w:sz="6" w:space="0" w:color="000000"/>
              <w:right w:val="single" w:sz="6" w:space="0" w:color="000000"/>
            </w:tcBorders>
          </w:tcPr>
          <w:p w14:paraId="19845801"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3_384_RSA_PKCS</w:t>
            </w:r>
          </w:p>
        </w:tc>
        <w:tc>
          <w:tcPr>
            <w:tcW w:w="787" w:type="dxa"/>
            <w:tcBorders>
              <w:top w:val="single" w:sz="6" w:space="0" w:color="000000"/>
              <w:left w:val="single" w:sz="6" w:space="0" w:color="000000"/>
              <w:bottom w:val="single" w:sz="6" w:space="0" w:color="000000"/>
              <w:right w:val="single" w:sz="6" w:space="0" w:color="000000"/>
            </w:tcBorders>
          </w:tcPr>
          <w:p w14:paraId="0530E1E1"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3F561B1A" w14:textId="77777777" w:rsidR="003A59D2" w:rsidRPr="008D76B4" w:rsidRDefault="003A59D2" w:rsidP="00CD68D4">
            <w:pPr>
              <w:pStyle w:val="TableSmallFont"/>
              <w:keepNext w:val="0"/>
              <w:rPr>
                <w:rFonts w:ascii="Arial" w:hAnsi="Arial" w:cs="Arial"/>
                <w:sz w:val="18"/>
                <w:szCs w:val="18"/>
              </w:rPr>
            </w:pPr>
            <w:r w:rsidRPr="008D76B4">
              <w:rPr>
                <w:rFonts w:ascii="Wingdings" w:eastAsia="Wingdings" w:hAnsi="Wingdings" w:cs="Wingdings"/>
                <w:sz w:val="18"/>
                <w:szCs w:val="18"/>
              </w:rPr>
              <w:t></w:t>
            </w:r>
          </w:p>
        </w:tc>
        <w:tc>
          <w:tcPr>
            <w:tcW w:w="787" w:type="dxa"/>
            <w:tcBorders>
              <w:top w:val="single" w:sz="6" w:space="0" w:color="000000"/>
              <w:left w:val="single" w:sz="6" w:space="0" w:color="000000"/>
              <w:bottom w:val="single" w:sz="6" w:space="0" w:color="000000"/>
              <w:right w:val="single" w:sz="6" w:space="0" w:color="000000"/>
            </w:tcBorders>
          </w:tcPr>
          <w:p w14:paraId="655A8E48"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5E115831"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5A712930"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42460B07"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1421D74C"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0DBFD6BB" w14:textId="77777777" w:rsidR="003A59D2" w:rsidRPr="008D76B4" w:rsidRDefault="003A59D2" w:rsidP="00CD68D4">
            <w:pPr>
              <w:pStyle w:val="TableSmallFont"/>
              <w:keepNext w:val="0"/>
              <w:rPr>
                <w:rFonts w:ascii="Arial" w:hAnsi="Arial" w:cs="Arial"/>
                <w:sz w:val="18"/>
                <w:szCs w:val="18"/>
              </w:rPr>
            </w:pPr>
          </w:p>
        </w:tc>
      </w:tr>
      <w:tr w:rsidR="003A59D2" w:rsidRPr="008D76B4" w14:paraId="13695635" w14:textId="139D6CC6" w:rsidTr="00415FE5">
        <w:tc>
          <w:tcPr>
            <w:tcW w:w="3240" w:type="dxa"/>
            <w:tcBorders>
              <w:top w:val="single" w:sz="6" w:space="0" w:color="000000"/>
              <w:left w:val="single" w:sz="12" w:space="0" w:color="000000"/>
              <w:bottom w:val="single" w:sz="6" w:space="0" w:color="000000"/>
              <w:right w:val="single" w:sz="6" w:space="0" w:color="000000"/>
            </w:tcBorders>
          </w:tcPr>
          <w:p w14:paraId="3D333D60"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3_512_RSA_PKCS</w:t>
            </w:r>
          </w:p>
        </w:tc>
        <w:tc>
          <w:tcPr>
            <w:tcW w:w="787" w:type="dxa"/>
            <w:tcBorders>
              <w:top w:val="single" w:sz="6" w:space="0" w:color="000000"/>
              <w:left w:val="single" w:sz="6" w:space="0" w:color="000000"/>
              <w:bottom w:val="single" w:sz="6" w:space="0" w:color="000000"/>
              <w:right w:val="single" w:sz="6" w:space="0" w:color="000000"/>
            </w:tcBorders>
          </w:tcPr>
          <w:p w14:paraId="71C66077"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626FB834" w14:textId="77777777" w:rsidR="003A59D2" w:rsidRPr="008D76B4" w:rsidRDefault="003A59D2" w:rsidP="00CD68D4">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787" w:type="dxa"/>
            <w:tcBorders>
              <w:top w:val="single" w:sz="6" w:space="0" w:color="000000"/>
              <w:left w:val="single" w:sz="6" w:space="0" w:color="000000"/>
              <w:bottom w:val="single" w:sz="6" w:space="0" w:color="000000"/>
              <w:right w:val="single" w:sz="6" w:space="0" w:color="000000"/>
            </w:tcBorders>
          </w:tcPr>
          <w:p w14:paraId="72FA9035"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117B41FC"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409F166C"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322BF7B7"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5BCAF016"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19629B2F" w14:textId="77777777" w:rsidR="003A59D2" w:rsidRPr="008D76B4" w:rsidRDefault="003A59D2" w:rsidP="00CD68D4">
            <w:pPr>
              <w:pStyle w:val="TableSmallFont"/>
              <w:keepNext w:val="0"/>
              <w:rPr>
                <w:rFonts w:ascii="Arial" w:hAnsi="Arial" w:cs="Arial"/>
                <w:sz w:val="18"/>
                <w:szCs w:val="18"/>
              </w:rPr>
            </w:pPr>
          </w:p>
        </w:tc>
      </w:tr>
      <w:tr w:rsidR="003A59D2" w:rsidRPr="008D76B4" w14:paraId="63B5B40E" w14:textId="76E816D7" w:rsidTr="00415FE5">
        <w:tc>
          <w:tcPr>
            <w:tcW w:w="3240" w:type="dxa"/>
            <w:tcBorders>
              <w:top w:val="single" w:sz="6" w:space="0" w:color="000000"/>
              <w:left w:val="single" w:sz="12" w:space="0" w:color="000000"/>
              <w:bottom w:val="single" w:sz="6" w:space="0" w:color="000000"/>
              <w:right w:val="single" w:sz="6" w:space="0" w:color="000000"/>
            </w:tcBorders>
          </w:tcPr>
          <w:p w14:paraId="4B1CFD67"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3_224_RSA_PKCS_PSS</w:t>
            </w:r>
          </w:p>
        </w:tc>
        <w:tc>
          <w:tcPr>
            <w:tcW w:w="787" w:type="dxa"/>
            <w:tcBorders>
              <w:top w:val="single" w:sz="6" w:space="0" w:color="000000"/>
              <w:left w:val="single" w:sz="6" w:space="0" w:color="000000"/>
              <w:bottom w:val="single" w:sz="6" w:space="0" w:color="000000"/>
              <w:right w:val="single" w:sz="6" w:space="0" w:color="000000"/>
            </w:tcBorders>
          </w:tcPr>
          <w:p w14:paraId="32324391"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4D56E1C6" w14:textId="77777777" w:rsidR="003A59D2" w:rsidRPr="008D76B4" w:rsidRDefault="003A59D2" w:rsidP="00CD68D4">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787" w:type="dxa"/>
            <w:tcBorders>
              <w:top w:val="single" w:sz="6" w:space="0" w:color="000000"/>
              <w:left w:val="single" w:sz="6" w:space="0" w:color="000000"/>
              <w:bottom w:val="single" w:sz="6" w:space="0" w:color="000000"/>
              <w:right w:val="single" w:sz="6" w:space="0" w:color="000000"/>
            </w:tcBorders>
          </w:tcPr>
          <w:p w14:paraId="19204971"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06AE25BB"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61EA3AD1"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71DF537E"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1F92F45F"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40C11BDC" w14:textId="77777777" w:rsidR="003A59D2" w:rsidRPr="008D76B4" w:rsidRDefault="003A59D2" w:rsidP="00CD68D4">
            <w:pPr>
              <w:pStyle w:val="TableSmallFont"/>
              <w:keepNext w:val="0"/>
              <w:rPr>
                <w:rFonts w:ascii="Arial" w:hAnsi="Arial" w:cs="Arial"/>
                <w:sz w:val="18"/>
                <w:szCs w:val="18"/>
              </w:rPr>
            </w:pPr>
          </w:p>
        </w:tc>
      </w:tr>
      <w:tr w:rsidR="003A59D2" w:rsidRPr="008D76B4" w14:paraId="565F820E" w14:textId="4B56942C" w:rsidTr="00415FE5">
        <w:tc>
          <w:tcPr>
            <w:tcW w:w="3240" w:type="dxa"/>
            <w:tcBorders>
              <w:top w:val="single" w:sz="6" w:space="0" w:color="000000"/>
              <w:left w:val="single" w:sz="12" w:space="0" w:color="000000"/>
              <w:bottom w:val="single" w:sz="6" w:space="0" w:color="000000"/>
              <w:right w:val="single" w:sz="6" w:space="0" w:color="000000"/>
            </w:tcBorders>
          </w:tcPr>
          <w:p w14:paraId="4CC96B3B"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3_256_RSA_PKCS_PSS</w:t>
            </w:r>
          </w:p>
        </w:tc>
        <w:tc>
          <w:tcPr>
            <w:tcW w:w="787" w:type="dxa"/>
            <w:tcBorders>
              <w:top w:val="single" w:sz="6" w:space="0" w:color="000000"/>
              <w:left w:val="single" w:sz="6" w:space="0" w:color="000000"/>
              <w:bottom w:val="single" w:sz="6" w:space="0" w:color="000000"/>
              <w:right w:val="single" w:sz="6" w:space="0" w:color="000000"/>
            </w:tcBorders>
          </w:tcPr>
          <w:p w14:paraId="662390B8"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7D73DE52" w14:textId="77777777" w:rsidR="003A59D2" w:rsidRPr="008D76B4" w:rsidRDefault="003A59D2" w:rsidP="00CD68D4">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787" w:type="dxa"/>
            <w:tcBorders>
              <w:top w:val="single" w:sz="6" w:space="0" w:color="000000"/>
              <w:left w:val="single" w:sz="6" w:space="0" w:color="000000"/>
              <w:bottom w:val="single" w:sz="6" w:space="0" w:color="000000"/>
              <w:right w:val="single" w:sz="6" w:space="0" w:color="000000"/>
            </w:tcBorders>
          </w:tcPr>
          <w:p w14:paraId="6124FD2D"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63119E42"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35F12DEF"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007BE925"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2CABD036"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537F403D" w14:textId="77777777" w:rsidR="003A59D2" w:rsidRPr="008D76B4" w:rsidRDefault="003A59D2" w:rsidP="00CD68D4">
            <w:pPr>
              <w:pStyle w:val="TableSmallFont"/>
              <w:keepNext w:val="0"/>
              <w:rPr>
                <w:rFonts w:ascii="Arial" w:hAnsi="Arial" w:cs="Arial"/>
                <w:sz w:val="18"/>
                <w:szCs w:val="18"/>
              </w:rPr>
            </w:pPr>
          </w:p>
        </w:tc>
      </w:tr>
      <w:tr w:rsidR="003A59D2" w:rsidRPr="008D76B4" w14:paraId="61D59D05" w14:textId="53D03F59" w:rsidTr="00415FE5">
        <w:tc>
          <w:tcPr>
            <w:tcW w:w="3240" w:type="dxa"/>
            <w:tcBorders>
              <w:top w:val="single" w:sz="6" w:space="0" w:color="000000"/>
              <w:left w:val="single" w:sz="12" w:space="0" w:color="000000"/>
              <w:bottom w:val="single" w:sz="6" w:space="0" w:color="000000"/>
              <w:right w:val="single" w:sz="6" w:space="0" w:color="000000"/>
            </w:tcBorders>
          </w:tcPr>
          <w:p w14:paraId="290D41A5"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3_384_RSA_PKCS_PSS</w:t>
            </w:r>
          </w:p>
        </w:tc>
        <w:tc>
          <w:tcPr>
            <w:tcW w:w="787" w:type="dxa"/>
            <w:tcBorders>
              <w:top w:val="single" w:sz="6" w:space="0" w:color="000000"/>
              <w:left w:val="single" w:sz="6" w:space="0" w:color="000000"/>
              <w:bottom w:val="single" w:sz="6" w:space="0" w:color="000000"/>
              <w:right w:val="single" w:sz="6" w:space="0" w:color="000000"/>
            </w:tcBorders>
          </w:tcPr>
          <w:p w14:paraId="7C9C1DF8"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0C36BACB" w14:textId="77777777" w:rsidR="003A59D2" w:rsidRPr="008D76B4" w:rsidRDefault="003A59D2" w:rsidP="00CD68D4">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787" w:type="dxa"/>
            <w:tcBorders>
              <w:top w:val="single" w:sz="6" w:space="0" w:color="000000"/>
              <w:left w:val="single" w:sz="6" w:space="0" w:color="000000"/>
              <w:bottom w:val="single" w:sz="6" w:space="0" w:color="000000"/>
              <w:right w:val="single" w:sz="6" w:space="0" w:color="000000"/>
            </w:tcBorders>
          </w:tcPr>
          <w:p w14:paraId="2AA8AF6D"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245EAC7C"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5F0BDA40"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6" w:space="0" w:color="000000"/>
            </w:tcBorders>
          </w:tcPr>
          <w:p w14:paraId="64C0B4D8"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6" w:space="0" w:color="000000"/>
              <w:right w:val="single" w:sz="6" w:space="0" w:color="000000"/>
            </w:tcBorders>
          </w:tcPr>
          <w:p w14:paraId="4FE6BC60"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6" w:space="0" w:color="000000"/>
              <w:right w:val="single" w:sz="12" w:space="0" w:color="000000"/>
            </w:tcBorders>
          </w:tcPr>
          <w:p w14:paraId="771B1557" w14:textId="77777777" w:rsidR="003A59D2" w:rsidRPr="008D76B4" w:rsidRDefault="003A59D2" w:rsidP="00CD68D4">
            <w:pPr>
              <w:pStyle w:val="TableSmallFont"/>
              <w:keepNext w:val="0"/>
              <w:rPr>
                <w:rFonts w:ascii="Arial" w:hAnsi="Arial" w:cs="Arial"/>
                <w:sz w:val="18"/>
                <w:szCs w:val="18"/>
              </w:rPr>
            </w:pPr>
          </w:p>
        </w:tc>
      </w:tr>
      <w:tr w:rsidR="003A59D2" w:rsidRPr="008D76B4" w14:paraId="5A5932DE" w14:textId="650EACE7" w:rsidTr="00415FE5">
        <w:tc>
          <w:tcPr>
            <w:tcW w:w="3240" w:type="dxa"/>
            <w:tcBorders>
              <w:top w:val="single" w:sz="6" w:space="0" w:color="000000"/>
              <w:left w:val="single" w:sz="12" w:space="0" w:color="000000"/>
              <w:bottom w:val="single" w:sz="12" w:space="0" w:color="000000"/>
              <w:right w:val="single" w:sz="6" w:space="0" w:color="000000"/>
            </w:tcBorders>
          </w:tcPr>
          <w:p w14:paraId="5AF5A31B" w14:textId="77777777" w:rsidR="003A59D2" w:rsidRPr="008D76B4" w:rsidRDefault="003A59D2" w:rsidP="00CD68D4">
            <w:pPr>
              <w:pStyle w:val="TableSmallFont"/>
              <w:keepNext w:val="0"/>
              <w:jc w:val="left"/>
              <w:rPr>
                <w:rFonts w:ascii="Arial" w:hAnsi="Arial" w:cs="Arial"/>
                <w:sz w:val="18"/>
                <w:szCs w:val="18"/>
              </w:rPr>
            </w:pPr>
            <w:r w:rsidRPr="008D76B4">
              <w:rPr>
                <w:rFonts w:ascii="Arial" w:hAnsi="Arial" w:cs="Arial"/>
                <w:sz w:val="18"/>
                <w:szCs w:val="18"/>
              </w:rPr>
              <w:t>CKM_SHA3_512_RSA_PKCS_PSS</w:t>
            </w:r>
          </w:p>
        </w:tc>
        <w:tc>
          <w:tcPr>
            <w:tcW w:w="787" w:type="dxa"/>
            <w:tcBorders>
              <w:top w:val="single" w:sz="6" w:space="0" w:color="000000"/>
              <w:left w:val="single" w:sz="6" w:space="0" w:color="000000"/>
              <w:bottom w:val="single" w:sz="12" w:space="0" w:color="000000"/>
              <w:right w:val="single" w:sz="6" w:space="0" w:color="000000"/>
            </w:tcBorders>
          </w:tcPr>
          <w:p w14:paraId="1C7F17EE"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12" w:space="0" w:color="000000"/>
              <w:right w:val="single" w:sz="6" w:space="0" w:color="000000"/>
            </w:tcBorders>
          </w:tcPr>
          <w:p w14:paraId="52C5C620" w14:textId="77777777" w:rsidR="003A59D2" w:rsidRPr="008D76B4" w:rsidRDefault="003A59D2" w:rsidP="00CD68D4">
            <w:pPr>
              <w:pStyle w:val="TableSmallFont"/>
              <w:keepNext w:val="0"/>
              <w:rPr>
                <w:rFonts w:ascii="Wingdings" w:eastAsia="Wingdings" w:hAnsi="Wingdings" w:cs="Wingdings"/>
                <w:sz w:val="18"/>
                <w:szCs w:val="18"/>
              </w:rPr>
            </w:pPr>
            <w:r w:rsidRPr="008D76B4">
              <w:rPr>
                <w:rFonts w:ascii="Wingdings" w:eastAsia="Wingdings" w:hAnsi="Wingdings" w:cs="Wingdings"/>
                <w:sz w:val="18"/>
                <w:szCs w:val="18"/>
              </w:rPr>
              <w:t></w:t>
            </w:r>
          </w:p>
        </w:tc>
        <w:tc>
          <w:tcPr>
            <w:tcW w:w="787" w:type="dxa"/>
            <w:tcBorders>
              <w:top w:val="single" w:sz="6" w:space="0" w:color="000000"/>
              <w:left w:val="single" w:sz="6" w:space="0" w:color="000000"/>
              <w:bottom w:val="single" w:sz="12" w:space="0" w:color="000000"/>
              <w:right w:val="single" w:sz="6" w:space="0" w:color="000000"/>
            </w:tcBorders>
          </w:tcPr>
          <w:p w14:paraId="084E8A1A"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12" w:space="0" w:color="000000"/>
              <w:right w:val="single" w:sz="6" w:space="0" w:color="000000"/>
            </w:tcBorders>
          </w:tcPr>
          <w:p w14:paraId="4814BE11"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12" w:space="0" w:color="000000"/>
              <w:right w:val="single" w:sz="6" w:space="0" w:color="000000"/>
            </w:tcBorders>
          </w:tcPr>
          <w:p w14:paraId="5ECC7BF9"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12" w:space="0" w:color="000000"/>
              <w:right w:val="single" w:sz="6" w:space="0" w:color="000000"/>
            </w:tcBorders>
          </w:tcPr>
          <w:p w14:paraId="65BCEB94" w14:textId="77777777" w:rsidR="003A59D2" w:rsidRPr="008D76B4" w:rsidRDefault="003A59D2" w:rsidP="00CD68D4">
            <w:pPr>
              <w:pStyle w:val="TableSmallFont"/>
              <w:keepNext w:val="0"/>
              <w:rPr>
                <w:rFonts w:ascii="Arial" w:hAnsi="Arial" w:cs="Arial"/>
                <w:sz w:val="18"/>
                <w:szCs w:val="18"/>
              </w:rPr>
            </w:pPr>
          </w:p>
        </w:tc>
        <w:tc>
          <w:tcPr>
            <w:tcW w:w="787" w:type="dxa"/>
            <w:tcBorders>
              <w:top w:val="single" w:sz="6" w:space="0" w:color="000000"/>
              <w:left w:val="single" w:sz="6" w:space="0" w:color="000000"/>
              <w:bottom w:val="single" w:sz="12" w:space="0" w:color="000000"/>
              <w:right w:val="single" w:sz="6" w:space="0" w:color="000000"/>
            </w:tcBorders>
          </w:tcPr>
          <w:p w14:paraId="1BA66ABA" w14:textId="77777777" w:rsidR="003A59D2" w:rsidRPr="008D76B4" w:rsidRDefault="003A59D2" w:rsidP="00CD68D4">
            <w:pPr>
              <w:pStyle w:val="TableSmallFont"/>
              <w:keepNext w:val="0"/>
              <w:rPr>
                <w:rFonts w:ascii="Arial" w:hAnsi="Arial" w:cs="Arial"/>
                <w:sz w:val="18"/>
                <w:szCs w:val="18"/>
              </w:rPr>
            </w:pPr>
          </w:p>
        </w:tc>
        <w:tc>
          <w:tcPr>
            <w:tcW w:w="788" w:type="dxa"/>
            <w:tcBorders>
              <w:top w:val="single" w:sz="6" w:space="0" w:color="000000"/>
              <w:left w:val="single" w:sz="6" w:space="0" w:color="000000"/>
              <w:bottom w:val="single" w:sz="12" w:space="0" w:color="000000"/>
              <w:right w:val="single" w:sz="12" w:space="0" w:color="000000"/>
            </w:tcBorders>
          </w:tcPr>
          <w:p w14:paraId="7F0C1552" w14:textId="77777777" w:rsidR="003A59D2" w:rsidRPr="008D76B4" w:rsidRDefault="003A59D2" w:rsidP="00CD68D4">
            <w:pPr>
              <w:pStyle w:val="TableSmallFont"/>
              <w:keepNext w:val="0"/>
              <w:rPr>
                <w:rFonts w:ascii="Arial" w:hAnsi="Arial" w:cs="Arial"/>
                <w:sz w:val="18"/>
                <w:szCs w:val="18"/>
              </w:rPr>
            </w:pPr>
          </w:p>
        </w:tc>
      </w:tr>
    </w:tbl>
    <w:p w14:paraId="359032DC" w14:textId="6F601900" w:rsidR="0052636D" w:rsidRDefault="0052636D" w:rsidP="0052636D">
      <w:bookmarkStart w:id="2767" w:name="_Toc228894630"/>
      <w:bookmarkStart w:id="2768" w:name="_Toc228807152"/>
      <w:bookmarkStart w:id="2769" w:name="_Toc370634367"/>
      <w:bookmarkStart w:id="2770" w:name="_Toc391471084"/>
      <w:bookmarkStart w:id="2771" w:name="_Toc395187722"/>
      <w:bookmarkStart w:id="2772" w:name="_Toc416959968"/>
      <w:bookmarkStart w:id="2773" w:name="_Toc8118065"/>
      <w:bookmarkStart w:id="2774" w:name="_Toc30061130"/>
      <w:bookmarkStart w:id="2775" w:name="_Toc90376383"/>
      <w:bookmarkStart w:id="2776" w:name="_Toc111203368"/>
      <w:bookmarkStart w:id="2777" w:name="_Toc148962210"/>
      <w:r>
        <w:rPr>
          <w:vertAlign w:val="superscript"/>
        </w:rPr>
        <w:t>1</w:t>
      </w:r>
      <w:r>
        <w:t xml:space="preserve"> </w:t>
      </w:r>
      <w:r>
        <w:rPr>
          <w:rStyle w:val="FootnoteSymbol"/>
        </w:rPr>
        <w:t>Single-part operations only</w:t>
      </w:r>
    </w:p>
    <w:p w14:paraId="2B014B90" w14:textId="76FF2736" w:rsidR="00CB4B80" w:rsidRPr="008D76B4" w:rsidRDefault="00CB4B80">
      <w:pPr>
        <w:pStyle w:val="berschrift3"/>
        <w:numPr>
          <w:ilvl w:val="2"/>
          <w:numId w:val="2"/>
        </w:numPr>
        <w:tabs>
          <w:tab w:val="num" w:pos="720"/>
        </w:tabs>
      </w:pPr>
      <w:bookmarkStart w:id="2778" w:name="_Toc195693254"/>
      <w:r w:rsidRPr="008D76B4">
        <w:t>Definitions</w:t>
      </w:r>
      <w:bookmarkEnd w:id="2764"/>
      <w:bookmarkEnd w:id="2767"/>
      <w:bookmarkEnd w:id="2768"/>
      <w:bookmarkEnd w:id="2769"/>
      <w:bookmarkEnd w:id="2770"/>
      <w:bookmarkEnd w:id="2771"/>
      <w:bookmarkEnd w:id="2772"/>
      <w:bookmarkEnd w:id="2773"/>
      <w:bookmarkEnd w:id="2774"/>
      <w:bookmarkEnd w:id="2775"/>
      <w:bookmarkEnd w:id="2776"/>
      <w:bookmarkEnd w:id="2777"/>
      <w:bookmarkEnd w:id="2778"/>
    </w:p>
    <w:p w14:paraId="6BBC8FC7" w14:textId="77777777" w:rsidR="00CB4B80" w:rsidRPr="008D76B4" w:rsidRDefault="00CB4B80" w:rsidP="00CB4B80">
      <w:r w:rsidRPr="008D76B4">
        <w:t>This section defines the RSA key type “</w:t>
      </w:r>
      <w:r w:rsidRPr="00415FE5">
        <w:rPr>
          <w:b/>
        </w:rPr>
        <w:t>CKK_RSA</w:t>
      </w:r>
      <w:r w:rsidRPr="008D76B4">
        <w:t xml:space="preserve">” for type CK_KEY_TYPE as used in the </w:t>
      </w:r>
      <w:r w:rsidRPr="00415FE5">
        <w:rPr>
          <w:b/>
        </w:rPr>
        <w:t>CKA_KEY_TYPE</w:t>
      </w:r>
      <w:r w:rsidRPr="008D76B4">
        <w:t xml:space="preserve"> attribute of RSA key objects.</w:t>
      </w:r>
    </w:p>
    <w:p w14:paraId="3BE4B589" w14:textId="77777777" w:rsidR="00CB4B80" w:rsidRPr="008D76B4" w:rsidRDefault="00CB4B80" w:rsidP="00CB4B80">
      <w:r w:rsidRPr="008D76B4">
        <w:t>Mechanisms:</w:t>
      </w:r>
    </w:p>
    <w:p w14:paraId="50152681" w14:textId="77777777" w:rsidR="00CB4B80" w:rsidRPr="008D76B4" w:rsidRDefault="00CB4B80" w:rsidP="00CB4B80">
      <w:pPr>
        <w:ind w:left="720"/>
      </w:pPr>
      <w:r w:rsidRPr="008D76B4">
        <w:t>CKM_RSA_PKCS_KEY_PAIR_GEN</w:t>
      </w:r>
    </w:p>
    <w:p w14:paraId="5673059E" w14:textId="77777777" w:rsidR="00CB4B80" w:rsidRPr="008D76B4" w:rsidRDefault="00CB4B80" w:rsidP="00CB4B80">
      <w:pPr>
        <w:ind w:left="720"/>
      </w:pPr>
      <w:r w:rsidRPr="008D76B4">
        <w:t>CKM_RSA_PKCS</w:t>
      </w:r>
    </w:p>
    <w:p w14:paraId="15AB67AD" w14:textId="77777777" w:rsidR="00CB4B80" w:rsidRPr="008D76B4" w:rsidRDefault="00CB4B80" w:rsidP="00CB4B80">
      <w:pPr>
        <w:ind w:left="720"/>
      </w:pPr>
      <w:r w:rsidRPr="008D76B4">
        <w:lastRenderedPageBreak/>
        <w:t>CKM_RSA_9796</w:t>
      </w:r>
    </w:p>
    <w:p w14:paraId="6BB51330" w14:textId="77777777" w:rsidR="00CB4B80" w:rsidRPr="008D76B4" w:rsidRDefault="00CB4B80" w:rsidP="00CB4B80">
      <w:pPr>
        <w:ind w:left="720"/>
      </w:pPr>
      <w:r w:rsidRPr="008D76B4">
        <w:t>CKM_RSA_X_509</w:t>
      </w:r>
    </w:p>
    <w:p w14:paraId="1CAE133F" w14:textId="77777777" w:rsidR="00CB4B80" w:rsidRPr="008D76B4" w:rsidRDefault="00CB4B80" w:rsidP="00CB4B80">
      <w:pPr>
        <w:ind w:left="720"/>
      </w:pPr>
      <w:r w:rsidRPr="008D76B4">
        <w:t>CKM_MD2_RSA_PKCS</w:t>
      </w:r>
    </w:p>
    <w:p w14:paraId="5D2526A3" w14:textId="77777777" w:rsidR="00CB4B80" w:rsidRPr="008D76B4" w:rsidRDefault="00CB4B80" w:rsidP="00CB4B80">
      <w:pPr>
        <w:ind w:left="720"/>
      </w:pPr>
      <w:r w:rsidRPr="008D76B4">
        <w:t>CKM_MD5_RSA_PKCS</w:t>
      </w:r>
    </w:p>
    <w:p w14:paraId="75481161" w14:textId="77777777" w:rsidR="00CB4B80" w:rsidRPr="008D76B4" w:rsidRDefault="00CB4B80" w:rsidP="00CB4B80">
      <w:pPr>
        <w:ind w:left="720"/>
      </w:pPr>
      <w:r w:rsidRPr="008D76B4">
        <w:t>CKM_SHA1_RSA_PKCS</w:t>
      </w:r>
    </w:p>
    <w:p w14:paraId="68CFB218" w14:textId="77777777" w:rsidR="00CB4B80" w:rsidRPr="008D76B4" w:rsidRDefault="00CB4B80" w:rsidP="00CB4B80">
      <w:pPr>
        <w:ind w:left="720"/>
      </w:pPr>
      <w:r w:rsidRPr="008D76B4">
        <w:t>CKM_SHA224_RSA_PKCS</w:t>
      </w:r>
    </w:p>
    <w:p w14:paraId="02F0264D" w14:textId="77777777" w:rsidR="00CB4B80" w:rsidRPr="008D76B4" w:rsidRDefault="00CB4B80" w:rsidP="00CB4B80">
      <w:pPr>
        <w:ind w:left="720"/>
      </w:pPr>
      <w:r w:rsidRPr="008D76B4">
        <w:t>CKM_SHA256_RSA_PKCS</w:t>
      </w:r>
    </w:p>
    <w:p w14:paraId="51FA1ACF" w14:textId="77777777" w:rsidR="00CB4B80" w:rsidRPr="008D76B4" w:rsidRDefault="00CB4B80" w:rsidP="00CB4B80">
      <w:pPr>
        <w:ind w:left="720"/>
      </w:pPr>
      <w:r w:rsidRPr="008D76B4">
        <w:t>CKM_SHA384_RSA_PKCS</w:t>
      </w:r>
    </w:p>
    <w:p w14:paraId="02E351F2" w14:textId="77777777" w:rsidR="00CB4B80" w:rsidRPr="008D76B4" w:rsidRDefault="00CB4B80" w:rsidP="00CB4B80">
      <w:pPr>
        <w:ind w:left="720"/>
      </w:pPr>
      <w:r w:rsidRPr="008D76B4">
        <w:t>CKM_SHA512_RSA_PKCS</w:t>
      </w:r>
    </w:p>
    <w:p w14:paraId="65CB53C1" w14:textId="77777777" w:rsidR="00CB4B80" w:rsidRPr="008D76B4" w:rsidRDefault="00CB4B80" w:rsidP="00CB4B80">
      <w:pPr>
        <w:ind w:left="720"/>
      </w:pPr>
      <w:r w:rsidRPr="008D76B4">
        <w:t>CKM_RIPEMD128_RSA_PKCS</w:t>
      </w:r>
    </w:p>
    <w:p w14:paraId="4458FEB6" w14:textId="77777777" w:rsidR="00CB4B80" w:rsidRPr="008D76B4" w:rsidRDefault="00CB4B80" w:rsidP="00CB4B80">
      <w:pPr>
        <w:ind w:left="720"/>
      </w:pPr>
      <w:r w:rsidRPr="008D76B4">
        <w:t>CKM_RIPEMD160_RSA_PKCS</w:t>
      </w:r>
    </w:p>
    <w:p w14:paraId="253076AB" w14:textId="77777777" w:rsidR="00CB4B80" w:rsidRPr="008D76B4" w:rsidRDefault="00CB4B80" w:rsidP="00CB4B80">
      <w:pPr>
        <w:ind w:left="720"/>
      </w:pPr>
      <w:r w:rsidRPr="008D76B4">
        <w:t>CKM_RSA_PKCS_OAEP</w:t>
      </w:r>
    </w:p>
    <w:p w14:paraId="4F453CD6" w14:textId="77777777" w:rsidR="00CB4B80" w:rsidRPr="008D76B4" w:rsidRDefault="00CB4B80" w:rsidP="00CB4B80">
      <w:pPr>
        <w:ind w:left="720"/>
      </w:pPr>
      <w:r w:rsidRPr="008D76B4">
        <w:t>CKM_RSA_X9_31_KEY_PAIR_GEN</w:t>
      </w:r>
    </w:p>
    <w:p w14:paraId="2E3BB8DB" w14:textId="77777777" w:rsidR="00CB4B80" w:rsidRPr="008D76B4" w:rsidRDefault="00CB4B80" w:rsidP="00CB4B80">
      <w:pPr>
        <w:ind w:left="720"/>
      </w:pPr>
      <w:r w:rsidRPr="008D76B4">
        <w:t>CKM_RSA_X9_31</w:t>
      </w:r>
    </w:p>
    <w:p w14:paraId="442F7E9A" w14:textId="77777777" w:rsidR="00CB4B80" w:rsidRPr="008D76B4" w:rsidRDefault="00CB4B80" w:rsidP="00CB4B80">
      <w:pPr>
        <w:ind w:left="720"/>
      </w:pPr>
      <w:r w:rsidRPr="008D76B4">
        <w:t>CKM_SHA1_RSA_X9_31</w:t>
      </w:r>
    </w:p>
    <w:p w14:paraId="6D18BA00" w14:textId="77777777" w:rsidR="00CB4B80" w:rsidRPr="008D76B4" w:rsidRDefault="00CB4B80" w:rsidP="00CB4B80">
      <w:pPr>
        <w:ind w:left="720"/>
      </w:pPr>
      <w:r w:rsidRPr="008D76B4">
        <w:t>CKM_RSA_PKCS_PSS</w:t>
      </w:r>
    </w:p>
    <w:p w14:paraId="68A48CF5" w14:textId="77777777" w:rsidR="00CB4B80" w:rsidRPr="008D76B4" w:rsidRDefault="00CB4B80" w:rsidP="00CB4B80">
      <w:pPr>
        <w:ind w:left="720"/>
      </w:pPr>
      <w:r w:rsidRPr="008D76B4">
        <w:t>CKM_SHA1_RSA_PKCS_PSS</w:t>
      </w:r>
    </w:p>
    <w:p w14:paraId="0BC06FB2" w14:textId="77777777" w:rsidR="00CB4B80" w:rsidRPr="008D76B4" w:rsidRDefault="00CB4B80" w:rsidP="00CB4B80">
      <w:pPr>
        <w:ind w:left="720"/>
      </w:pPr>
      <w:r w:rsidRPr="008D76B4">
        <w:t>CKM_SHA224_RSA_PKCS_PSS</w:t>
      </w:r>
    </w:p>
    <w:p w14:paraId="7089A739" w14:textId="77777777" w:rsidR="00CB4B80" w:rsidRPr="008D76B4" w:rsidRDefault="00CB4B80" w:rsidP="00CB4B80">
      <w:pPr>
        <w:ind w:left="720"/>
      </w:pPr>
      <w:r w:rsidRPr="008D76B4">
        <w:t>CKM_SHA256_RSA_PKCS_PSS</w:t>
      </w:r>
    </w:p>
    <w:p w14:paraId="6BE1324F" w14:textId="77777777" w:rsidR="00CB4B80" w:rsidRPr="008D76B4" w:rsidRDefault="00CB4B80" w:rsidP="00CB4B80">
      <w:pPr>
        <w:ind w:left="720"/>
      </w:pPr>
      <w:r w:rsidRPr="008D76B4">
        <w:t>CKM_SHA512_RSA_PKCS_PSS</w:t>
      </w:r>
    </w:p>
    <w:p w14:paraId="3954039A" w14:textId="77777777" w:rsidR="00CB4B80" w:rsidRPr="008D76B4" w:rsidRDefault="00CB4B80" w:rsidP="00CB4B80">
      <w:pPr>
        <w:ind w:left="720"/>
      </w:pPr>
      <w:r w:rsidRPr="008D76B4">
        <w:t>CKM_SHA384_RSA_PKCS_PSS</w:t>
      </w:r>
    </w:p>
    <w:p w14:paraId="671AEB02" w14:textId="77777777" w:rsidR="00CB4B80" w:rsidRPr="008D76B4" w:rsidRDefault="00CB4B80" w:rsidP="00CB4B80">
      <w:pPr>
        <w:ind w:left="720"/>
      </w:pPr>
      <w:r w:rsidRPr="008D76B4">
        <w:t>CKM_RSA_PKCS_TPM_1_1</w:t>
      </w:r>
    </w:p>
    <w:p w14:paraId="0EB6912F" w14:textId="77777777" w:rsidR="00CB4B80" w:rsidRPr="008D76B4" w:rsidRDefault="00CB4B80" w:rsidP="00CB4B80">
      <w:pPr>
        <w:ind w:left="720"/>
      </w:pPr>
      <w:r w:rsidRPr="008D76B4">
        <w:t xml:space="preserve">CKM_RSA_PKCS_OAEP_TPM_1_1 </w:t>
      </w:r>
    </w:p>
    <w:p w14:paraId="0CEC694E" w14:textId="77777777" w:rsidR="00CB4B80" w:rsidRPr="008D76B4" w:rsidRDefault="00CB4B80" w:rsidP="00CB4B80">
      <w:pPr>
        <w:ind w:left="720"/>
      </w:pPr>
      <w:r w:rsidRPr="008D76B4">
        <w:t>CKM_RSA_AES_KEY_WRAP</w:t>
      </w:r>
    </w:p>
    <w:p w14:paraId="649095C6" w14:textId="77777777" w:rsidR="00CB4B80" w:rsidRPr="008D76B4" w:rsidRDefault="00CB4B80" w:rsidP="00CB4B80">
      <w:pPr>
        <w:ind w:left="720"/>
      </w:pPr>
      <w:r w:rsidRPr="008D76B4">
        <w:t>CKM_SHA3_224_RSA_PKCS</w:t>
      </w:r>
    </w:p>
    <w:p w14:paraId="19CEAEDD" w14:textId="77777777" w:rsidR="00CB4B80" w:rsidRPr="008D76B4" w:rsidRDefault="00CB4B80" w:rsidP="00CB4B80">
      <w:pPr>
        <w:ind w:left="720"/>
      </w:pPr>
      <w:r w:rsidRPr="008D76B4">
        <w:t>CKM_SHA3_256_RSA_PKCS</w:t>
      </w:r>
    </w:p>
    <w:p w14:paraId="29171746" w14:textId="77777777" w:rsidR="00CB4B80" w:rsidRPr="008D76B4" w:rsidRDefault="00CB4B80" w:rsidP="00CB4B80">
      <w:pPr>
        <w:ind w:left="720"/>
      </w:pPr>
      <w:r w:rsidRPr="008D76B4">
        <w:t>CKM_SHA3_384_RSA_PKCS</w:t>
      </w:r>
    </w:p>
    <w:p w14:paraId="75E49ABD" w14:textId="77777777" w:rsidR="00CB4B80" w:rsidRPr="008D76B4" w:rsidRDefault="00CB4B80" w:rsidP="00CB4B80">
      <w:pPr>
        <w:ind w:left="720"/>
      </w:pPr>
      <w:r w:rsidRPr="008D76B4">
        <w:t>CKM_SHA3_512_RSA_PKCS</w:t>
      </w:r>
    </w:p>
    <w:p w14:paraId="5E113B58" w14:textId="77777777" w:rsidR="00CB4B80" w:rsidRPr="008D76B4" w:rsidRDefault="00CB4B80" w:rsidP="00CB4B80">
      <w:pPr>
        <w:ind w:left="720"/>
      </w:pPr>
      <w:r w:rsidRPr="008D76B4">
        <w:t>CKM_SHA3_224_RSA_PKCS_PSS</w:t>
      </w:r>
    </w:p>
    <w:p w14:paraId="561E9461" w14:textId="77777777" w:rsidR="00CB4B80" w:rsidRPr="008D76B4" w:rsidRDefault="00CB4B80" w:rsidP="00CB4B80">
      <w:pPr>
        <w:ind w:left="720"/>
      </w:pPr>
      <w:r w:rsidRPr="008D76B4">
        <w:t>CKM_SHA3_256_RSA_PKCS_PSS</w:t>
      </w:r>
    </w:p>
    <w:p w14:paraId="6E2F3F47" w14:textId="77777777" w:rsidR="00CB4B80" w:rsidRPr="008D76B4" w:rsidRDefault="00CB4B80" w:rsidP="00CB4B80">
      <w:pPr>
        <w:ind w:left="720"/>
      </w:pPr>
      <w:r w:rsidRPr="008D76B4">
        <w:t>CKM_SHA3_384_RSA_PKCS_PSS</w:t>
      </w:r>
    </w:p>
    <w:p w14:paraId="259B722B" w14:textId="77777777" w:rsidR="00CB4B80" w:rsidRPr="008D76B4" w:rsidRDefault="00CB4B80" w:rsidP="00CB4B80">
      <w:pPr>
        <w:ind w:left="720"/>
      </w:pPr>
      <w:r w:rsidRPr="008D76B4">
        <w:t>CKM_SHA3_512_RSA_PKCS_PSS</w:t>
      </w:r>
    </w:p>
    <w:p w14:paraId="57779A56" w14:textId="77777777" w:rsidR="00CB4B80" w:rsidRPr="008D76B4" w:rsidRDefault="00CB4B80" w:rsidP="00CB4B80">
      <w:pPr>
        <w:pStyle w:val="CCode"/>
        <w:numPr>
          <w:ilvl w:val="12"/>
          <w:numId w:val="0"/>
        </w:numPr>
        <w:ind w:left="1584" w:hanging="1152"/>
        <w:rPr>
          <w:rFonts w:ascii="Arial" w:hAnsi="Arial"/>
        </w:rPr>
      </w:pPr>
    </w:p>
    <w:p w14:paraId="2268B05B" w14:textId="77777777" w:rsidR="00CB4B80" w:rsidRPr="008D76B4" w:rsidRDefault="00CB4B80">
      <w:pPr>
        <w:pStyle w:val="berschrift3"/>
        <w:numPr>
          <w:ilvl w:val="2"/>
          <w:numId w:val="2"/>
        </w:numPr>
        <w:tabs>
          <w:tab w:val="num" w:pos="720"/>
        </w:tabs>
      </w:pPr>
      <w:bookmarkStart w:id="2779" w:name="_Toc527453865"/>
      <w:bookmarkStart w:id="2780" w:name="_Toc527454546"/>
      <w:bookmarkStart w:id="2781" w:name="_Toc527453866"/>
      <w:bookmarkStart w:id="2782" w:name="_Toc527454547"/>
      <w:bookmarkStart w:id="2783" w:name="_Toc527453867"/>
      <w:bookmarkStart w:id="2784" w:name="_Toc527454548"/>
      <w:bookmarkStart w:id="2785" w:name="_Toc527453868"/>
      <w:bookmarkStart w:id="2786" w:name="_Toc527454549"/>
      <w:bookmarkStart w:id="2787" w:name="_Toc527453869"/>
      <w:bookmarkStart w:id="2788" w:name="_Toc527454550"/>
      <w:bookmarkStart w:id="2789" w:name="_Toc228894631"/>
      <w:bookmarkStart w:id="2790" w:name="_Toc228807153"/>
      <w:bookmarkStart w:id="2791" w:name="_Toc72656199"/>
      <w:bookmarkStart w:id="2792" w:name="_Toc370634368"/>
      <w:bookmarkStart w:id="2793" w:name="_Toc391471085"/>
      <w:bookmarkStart w:id="2794" w:name="_Toc395187723"/>
      <w:bookmarkStart w:id="2795" w:name="_Toc416959969"/>
      <w:bookmarkStart w:id="2796" w:name="_Toc8118068"/>
      <w:bookmarkStart w:id="2797" w:name="_Toc30061131"/>
      <w:bookmarkStart w:id="2798" w:name="_Toc90376384"/>
      <w:bookmarkStart w:id="2799" w:name="_Toc111203369"/>
      <w:bookmarkStart w:id="2800" w:name="_Toc148962211"/>
      <w:bookmarkStart w:id="2801" w:name="_Toc195693255"/>
      <w:bookmarkEnd w:id="2779"/>
      <w:bookmarkEnd w:id="2780"/>
      <w:bookmarkEnd w:id="2781"/>
      <w:bookmarkEnd w:id="2782"/>
      <w:bookmarkEnd w:id="2783"/>
      <w:bookmarkEnd w:id="2784"/>
      <w:bookmarkEnd w:id="2785"/>
      <w:bookmarkEnd w:id="2786"/>
      <w:bookmarkEnd w:id="2787"/>
      <w:bookmarkEnd w:id="2788"/>
      <w:r w:rsidRPr="008D76B4">
        <w:t>RSA public key objects</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2542681B" w14:textId="7941D482" w:rsidR="00CB4B80" w:rsidRPr="008D76B4" w:rsidRDefault="00CB4B80" w:rsidP="00CB4B80">
      <w:r w:rsidRPr="008D76B4">
        <w:t xml:space="preserve">RSA public key objects (object class </w:t>
      </w:r>
      <w:r w:rsidRPr="008D76B4">
        <w:rPr>
          <w:b/>
        </w:rPr>
        <w:t xml:space="preserve">CKO_PUBLIC_KEY, </w:t>
      </w:r>
      <w:r w:rsidRPr="008D76B4">
        <w:t xml:space="preserve">key type </w:t>
      </w:r>
      <w:r w:rsidRPr="008D76B4">
        <w:rPr>
          <w:b/>
        </w:rPr>
        <w:t>CKK_RSA</w:t>
      </w:r>
      <w:r w:rsidRPr="008D76B4">
        <w:t>) hold RSA public keys</w:t>
      </w:r>
      <w:r w:rsidR="00943702">
        <w:t xml:space="preserve">. </w:t>
      </w:r>
      <w:r w:rsidRPr="008D76B4">
        <w:t>The following table defines the RSA public key object attributes, in addition to the common attributes defined for this object class:</w:t>
      </w:r>
    </w:p>
    <w:p w14:paraId="7FA08D80" w14:textId="0E4A98EB" w:rsidR="00CB4B80" w:rsidRPr="008D76B4" w:rsidRDefault="00CB4B80" w:rsidP="0015499C">
      <w:pPr>
        <w:pStyle w:val="Beschriftung"/>
      </w:pPr>
      <w:bookmarkStart w:id="2802" w:name="_Toc319315841"/>
      <w:bookmarkStart w:id="2803" w:name="_Toc319314969"/>
      <w:bookmarkStart w:id="2804" w:name="_Toc319314554"/>
      <w:bookmarkStart w:id="2805" w:name="_Toc319314012"/>
      <w:bookmarkStart w:id="2806" w:name="_Toc228807489"/>
      <w:bookmarkStart w:id="2807" w:name="_Toc405794983"/>
      <w:bookmarkStart w:id="2808" w:name="_Toc383864519"/>
      <w:bookmarkStart w:id="2809" w:name="_Toc323204884"/>
      <w:bookmarkStart w:id="2810" w:name="_Toc25853365"/>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37</w:t>
      </w:r>
      <w:r w:rsidRPr="008D76B4">
        <w:rPr>
          <w:szCs w:val="18"/>
        </w:rPr>
        <w:fldChar w:fldCharType="end"/>
      </w:r>
      <w:r w:rsidRPr="008D76B4">
        <w:t>, RSA Public Key Object</w:t>
      </w:r>
      <w:bookmarkEnd w:id="2802"/>
      <w:bookmarkEnd w:id="2803"/>
      <w:bookmarkEnd w:id="2804"/>
      <w:bookmarkEnd w:id="2805"/>
      <w:r w:rsidRPr="008D76B4">
        <w:t xml:space="preserve"> Attributes</w:t>
      </w:r>
      <w:bookmarkEnd w:id="2806"/>
      <w:bookmarkEnd w:id="2807"/>
      <w:bookmarkEnd w:id="2808"/>
      <w:bookmarkEnd w:id="2809"/>
      <w:bookmarkEnd w:id="281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530"/>
        <w:gridCol w:w="3690"/>
      </w:tblGrid>
      <w:tr w:rsidR="00CB4B80" w:rsidRPr="008D76B4" w14:paraId="62DD5DD0" w14:textId="77777777" w:rsidTr="00CD68D4">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4D616275"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2C0AFF31"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690" w:type="dxa"/>
            <w:tcBorders>
              <w:top w:val="single" w:sz="12" w:space="0" w:color="000000"/>
              <w:left w:val="single" w:sz="6" w:space="0" w:color="000000"/>
              <w:bottom w:val="single" w:sz="6" w:space="0" w:color="000000"/>
              <w:right w:val="single" w:sz="12" w:space="0" w:color="000000"/>
            </w:tcBorders>
            <w:hideMark/>
          </w:tcPr>
          <w:p w14:paraId="3CECC8BA"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64B9B2B5" w14:textId="77777777" w:rsidTr="00CD68D4">
        <w:tc>
          <w:tcPr>
            <w:tcW w:w="3420" w:type="dxa"/>
            <w:tcBorders>
              <w:top w:val="single" w:sz="6" w:space="0" w:color="000000"/>
              <w:left w:val="single" w:sz="12" w:space="0" w:color="000000"/>
              <w:bottom w:val="single" w:sz="6" w:space="0" w:color="000000"/>
              <w:right w:val="single" w:sz="6" w:space="0" w:color="000000"/>
            </w:tcBorders>
            <w:hideMark/>
          </w:tcPr>
          <w:p w14:paraId="6164D106" w14:textId="77777777" w:rsidR="00CB4B80" w:rsidRPr="008D76B4" w:rsidRDefault="00CB4B80" w:rsidP="00CD68D4">
            <w:pPr>
              <w:pStyle w:val="Table"/>
              <w:keepNext/>
              <w:rPr>
                <w:rFonts w:ascii="Arial" w:hAnsi="Arial" w:cs="Arial"/>
                <w:sz w:val="20"/>
              </w:rPr>
            </w:pPr>
            <w:r w:rsidRPr="008D76B4">
              <w:rPr>
                <w:rFonts w:ascii="Arial" w:hAnsi="Arial" w:cs="Arial"/>
                <w:sz w:val="20"/>
              </w:rPr>
              <w:t>CKA_MODULUS</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73B3B290"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3690" w:type="dxa"/>
            <w:tcBorders>
              <w:top w:val="single" w:sz="6" w:space="0" w:color="000000"/>
              <w:left w:val="single" w:sz="6" w:space="0" w:color="000000"/>
              <w:bottom w:val="single" w:sz="6" w:space="0" w:color="000000"/>
              <w:right w:val="single" w:sz="12" w:space="0" w:color="000000"/>
            </w:tcBorders>
            <w:hideMark/>
          </w:tcPr>
          <w:p w14:paraId="4FD620EB"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Modulus </w:t>
            </w:r>
            <w:r w:rsidRPr="008D76B4">
              <w:rPr>
                <w:rFonts w:ascii="Arial" w:hAnsi="Arial" w:cs="Arial"/>
                <w:i/>
                <w:sz w:val="20"/>
              </w:rPr>
              <w:t>n</w:t>
            </w:r>
          </w:p>
        </w:tc>
      </w:tr>
      <w:tr w:rsidR="00CB4B80" w:rsidRPr="008D76B4" w14:paraId="688B8929" w14:textId="77777777" w:rsidTr="00CD68D4">
        <w:tc>
          <w:tcPr>
            <w:tcW w:w="3420" w:type="dxa"/>
            <w:tcBorders>
              <w:top w:val="single" w:sz="6" w:space="0" w:color="000000"/>
              <w:left w:val="single" w:sz="12" w:space="0" w:color="000000"/>
              <w:bottom w:val="single" w:sz="6" w:space="0" w:color="000000"/>
              <w:right w:val="single" w:sz="6" w:space="0" w:color="000000"/>
            </w:tcBorders>
            <w:hideMark/>
          </w:tcPr>
          <w:p w14:paraId="4309B3B4" w14:textId="77777777" w:rsidR="00CB4B80" w:rsidRPr="008D76B4" w:rsidRDefault="00CB4B80" w:rsidP="00CD68D4">
            <w:pPr>
              <w:pStyle w:val="Table"/>
              <w:keepNext/>
              <w:rPr>
                <w:rFonts w:ascii="Arial" w:hAnsi="Arial" w:cs="Arial"/>
                <w:sz w:val="20"/>
              </w:rPr>
            </w:pPr>
            <w:r w:rsidRPr="008D76B4">
              <w:rPr>
                <w:rFonts w:ascii="Arial" w:hAnsi="Arial" w:cs="Arial"/>
                <w:sz w:val="20"/>
              </w:rPr>
              <w:t>CKA_MODULUS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6" w:space="0" w:color="000000"/>
              <w:right w:val="single" w:sz="6" w:space="0" w:color="000000"/>
            </w:tcBorders>
            <w:hideMark/>
          </w:tcPr>
          <w:p w14:paraId="663FD415"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3690" w:type="dxa"/>
            <w:tcBorders>
              <w:top w:val="single" w:sz="6" w:space="0" w:color="000000"/>
              <w:left w:val="single" w:sz="6" w:space="0" w:color="000000"/>
              <w:bottom w:val="single" w:sz="6" w:space="0" w:color="000000"/>
              <w:right w:val="single" w:sz="12" w:space="0" w:color="000000"/>
            </w:tcBorders>
            <w:hideMark/>
          </w:tcPr>
          <w:p w14:paraId="39B825B6"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Length in bits of modulus </w:t>
            </w:r>
            <w:r w:rsidRPr="008D76B4">
              <w:rPr>
                <w:rFonts w:ascii="Arial" w:hAnsi="Arial" w:cs="Arial"/>
                <w:i/>
                <w:sz w:val="20"/>
              </w:rPr>
              <w:t>n</w:t>
            </w:r>
          </w:p>
        </w:tc>
      </w:tr>
      <w:tr w:rsidR="00CB4B80" w:rsidRPr="008D76B4" w14:paraId="0160BB59" w14:textId="77777777" w:rsidTr="00415FE5">
        <w:tc>
          <w:tcPr>
            <w:tcW w:w="3420" w:type="dxa"/>
            <w:tcBorders>
              <w:top w:val="single" w:sz="6" w:space="0" w:color="000000"/>
              <w:left w:val="single" w:sz="12" w:space="0" w:color="000000"/>
              <w:bottom w:val="single" w:sz="6" w:space="0" w:color="000000"/>
              <w:right w:val="single" w:sz="6" w:space="0" w:color="000000"/>
            </w:tcBorders>
            <w:hideMark/>
          </w:tcPr>
          <w:p w14:paraId="4C19E620" w14:textId="77777777" w:rsidR="00CB4B80" w:rsidRPr="008D76B4" w:rsidRDefault="00CB4B80" w:rsidP="00CD68D4">
            <w:pPr>
              <w:pStyle w:val="Table"/>
              <w:keepNext/>
              <w:rPr>
                <w:rFonts w:ascii="Arial" w:hAnsi="Arial" w:cs="Arial"/>
                <w:sz w:val="20"/>
              </w:rPr>
            </w:pPr>
            <w:r w:rsidRPr="008D76B4">
              <w:rPr>
                <w:rFonts w:ascii="Arial" w:hAnsi="Arial" w:cs="Arial"/>
                <w:sz w:val="20"/>
              </w:rPr>
              <w:t>CKA_PUBLIC_EXPONENT</w:t>
            </w:r>
            <w:r w:rsidRPr="008D76B4">
              <w:rPr>
                <w:rFonts w:ascii="Arial" w:hAnsi="Arial" w:cs="Arial"/>
                <w:sz w:val="20"/>
                <w:vertAlign w:val="superscript"/>
              </w:rPr>
              <w:t>1</w:t>
            </w:r>
          </w:p>
        </w:tc>
        <w:tc>
          <w:tcPr>
            <w:tcW w:w="1530" w:type="dxa"/>
            <w:tcBorders>
              <w:top w:val="single" w:sz="6" w:space="0" w:color="000000"/>
              <w:left w:val="single" w:sz="6" w:space="0" w:color="000000"/>
              <w:bottom w:val="single" w:sz="6" w:space="0" w:color="000000"/>
              <w:right w:val="single" w:sz="6" w:space="0" w:color="000000"/>
            </w:tcBorders>
            <w:hideMark/>
          </w:tcPr>
          <w:p w14:paraId="189E399C"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3690" w:type="dxa"/>
            <w:tcBorders>
              <w:top w:val="single" w:sz="6" w:space="0" w:color="000000"/>
              <w:left w:val="single" w:sz="6" w:space="0" w:color="000000"/>
              <w:bottom w:val="single" w:sz="6" w:space="0" w:color="000000"/>
              <w:right w:val="single" w:sz="12" w:space="0" w:color="000000"/>
            </w:tcBorders>
            <w:hideMark/>
          </w:tcPr>
          <w:p w14:paraId="0914E34D"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Public exponent </w:t>
            </w:r>
            <w:r w:rsidRPr="008D76B4">
              <w:rPr>
                <w:rFonts w:ascii="Arial" w:hAnsi="Arial" w:cs="Arial"/>
                <w:i/>
                <w:sz w:val="20"/>
              </w:rPr>
              <w:t>e</w:t>
            </w:r>
          </w:p>
        </w:tc>
      </w:tr>
      <w:tr w:rsidR="006B2176" w:rsidRPr="008D76B4" w14:paraId="20D76AFF" w14:textId="77777777" w:rsidTr="00CD68D4">
        <w:tc>
          <w:tcPr>
            <w:tcW w:w="3420" w:type="dxa"/>
            <w:tcBorders>
              <w:top w:val="single" w:sz="6" w:space="0" w:color="000000"/>
              <w:left w:val="single" w:sz="12" w:space="0" w:color="000000"/>
              <w:bottom w:val="single" w:sz="12" w:space="0" w:color="000000"/>
              <w:right w:val="single" w:sz="6" w:space="0" w:color="000000"/>
            </w:tcBorders>
          </w:tcPr>
          <w:p w14:paraId="2270BDAA" w14:textId="559E080D" w:rsidR="006B2176" w:rsidRPr="008D76B4" w:rsidRDefault="006B2176" w:rsidP="00CD68D4">
            <w:pPr>
              <w:pStyle w:val="Table"/>
              <w:keepNext/>
              <w:rPr>
                <w:rFonts w:ascii="Arial" w:hAnsi="Arial" w:cs="Arial"/>
                <w:sz w:val="20"/>
              </w:rPr>
            </w:pPr>
            <w:r w:rsidRPr="006B2176">
              <w:rPr>
                <w:rFonts w:ascii="Arial" w:hAnsi="Arial" w:cs="Arial"/>
                <w:sz w:val="20"/>
              </w:rPr>
              <w:t>CKA_PUBLIC_CRC64_VALUE</w:t>
            </w:r>
            <w:r w:rsidRPr="006B2176">
              <w:rPr>
                <w:rFonts w:ascii="Arial" w:hAnsi="Arial" w:cs="Arial"/>
                <w:sz w:val="20"/>
                <w:vertAlign w:val="superscript"/>
              </w:rPr>
              <w:t>1,4,13</w:t>
            </w:r>
          </w:p>
        </w:tc>
        <w:tc>
          <w:tcPr>
            <w:tcW w:w="1530" w:type="dxa"/>
            <w:tcBorders>
              <w:top w:val="single" w:sz="6" w:space="0" w:color="000000"/>
              <w:left w:val="single" w:sz="6" w:space="0" w:color="000000"/>
              <w:bottom w:val="single" w:sz="12" w:space="0" w:color="000000"/>
              <w:right w:val="single" w:sz="6" w:space="0" w:color="000000"/>
            </w:tcBorders>
          </w:tcPr>
          <w:p w14:paraId="5A28EE36" w14:textId="50CA4AEC" w:rsidR="006B2176" w:rsidRPr="008D76B4" w:rsidRDefault="006B2176" w:rsidP="00CD68D4">
            <w:pPr>
              <w:pStyle w:val="Table"/>
              <w:keepNext/>
              <w:rPr>
                <w:rFonts w:ascii="Arial" w:hAnsi="Arial" w:cs="Arial"/>
                <w:sz w:val="20"/>
              </w:rPr>
            </w:pPr>
            <w:r>
              <w:rPr>
                <w:rFonts w:ascii="Arial" w:hAnsi="Arial" w:cs="Arial"/>
                <w:sz w:val="20"/>
              </w:rPr>
              <w:t>Byte array</w:t>
            </w:r>
          </w:p>
        </w:tc>
        <w:tc>
          <w:tcPr>
            <w:tcW w:w="3690" w:type="dxa"/>
            <w:tcBorders>
              <w:top w:val="single" w:sz="6" w:space="0" w:color="000000"/>
              <w:left w:val="single" w:sz="6" w:space="0" w:color="000000"/>
              <w:bottom w:val="single" w:sz="12" w:space="0" w:color="000000"/>
              <w:right w:val="single" w:sz="12" w:space="0" w:color="000000"/>
            </w:tcBorders>
          </w:tcPr>
          <w:p w14:paraId="6F476415" w14:textId="1A9F1886" w:rsidR="006B2176" w:rsidRPr="008D76B4" w:rsidRDefault="006B2176" w:rsidP="00CD68D4">
            <w:pPr>
              <w:pStyle w:val="Table"/>
              <w:keepNext/>
              <w:rPr>
                <w:rFonts w:ascii="Arial" w:hAnsi="Arial" w:cs="Arial"/>
                <w:sz w:val="20"/>
              </w:rPr>
            </w:pPr>
            <w:r w:rsidRPr="006B2176">
              <w:rPr>
                <w:rFonts w:ascii="Arial" w:hAnsi="Arial" w:cs="Arial"/>
                <w:sz w:val="20"/>
              </w:rPr>
              <w:t>The CRC-64-ECMA calculated over the CKA_MODULUS attribute</w:t>
            </w:r>
          </w:p>
        </w:tc>
      </w:tr>
    </w:tbl>
    <w:p w14:paraId="76FFE58C" w14:textId="25940126"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5216301C" w14:textId="40CB2ACC" w:rsidR="00CB4B80" w:rsidRPr="008D76B4" w:rsidRDefault="00CB4B80" w:rsidP="00CB4B80">
      <w:r w:rsidRPr="008D76B4">
        <w:t xml:space="preserve">Depending on the token, there may be limits on the length of key components. See </w:t>
      </w:r>
      <w:r w:rsidR="00D96385">
        <w:t>[</w:t>
      </w:r>
      <w:r w:rsidRPr="008D76B4">
        <w:t>PKCS #1</w:t>
      </w:r>
      <w:r w:rsidR="00D96385">
        <w:t>]</w:t>
      </w:r>
      <w:r w:rsidRPr="008D76B4">
        <w:t xml:space="preserve"> for more information on RSA keys</w:t>
      </w:r>
      <w:r w:rsidR="00943702">
        <w:t xml:space="preserve">. </w:t>
      </w:r>
    </w:p>
    <w:p w14:paraId="3840781E" w14:textId="77777777" w:rsidR="00CB4B80" w:rsidRPr="008D76B4" w:rsidRDefault="00CB4B80" w:rsidP="00CB4B80">
      <w:r w:rsidRPr="008D76B4">
        <w:t>The following is a sample template for creating an RSA public key object:</w:t>
      </w:r>
    </w:p>
    <w:p w14:paraId="1C4CD77D" w14:textId="77777777" w:rsidR="00CB4B80" w:rsidRPr="008D76B4" w:rsidRDefault="00CB4B80" w:rsidP="00CB4B80">
      <w:pPr>
        <w:pStyle w:val="CCode"/>
      </w:pPr>
      <w:r w:rsidRPr="008D76B4">
        <w:t>CK_OBJECT_CLASS class = CKO_PUBLIC_KEY;</w:t>
      </w:r>
    </w:p>
    <w:p w14:paraId="4AF39FEA" w14:textId="77777777" w:rsidR="00CB4B80" w:rsidRPr="008D76B4" w:rsidRDefault="00CB4B80" w:rsidP="00CB4B80">
      <w:pPr>
        <w:pStyle w:val="CCode"/>
      </w:pPr>
      <w:r w:rsidRPr="008D76B4">
        <w:t>CK_KEY_TYPE keyType = CKK_RSA;</w:t>
      </w:r>
    </w:p>
    <w:p w14:paraId="7F4AB51D" w14:textId="77777777" w:rsidR="00CB4B80" w:rsidRPr="008D76B4" w:rsidRDefault="00CB4B80" w:rsidP="00CB4B80">
      <w:pPr>
        <w:pStyle w:val="CCode"/>
      </w:pPr>
      <w:r w:rsidRPr="008D76B4">
        <w:t>CK_UTF8CHAR label[] = “An RSA public key object”;</w:t>
      </w:r>
    </w:p>
    <w:p w14:paraId="701302F5" w14:textId="77777777" w:rsidR="00CB4B80" w:rsidRPr="008D76B4" w:rsidRDefault="00CB4B80" w:rsidP="00CB4B80">
      <w:pPr>
        <w:pStyle w:val="CCode"/>
      </w:pPr>
      <w:r w:rsidRPr="008D76B4">
        <w:t>CK_BYTE modulus[] = {...};</w:t>
      </w:r>
    </w:p>
    <w:p w14:paraId="246560B9" w14:textId="77777777" w:rsidR="00CB4B80" w:rsidRPr="008D76B4" w:rsidRDefault="00CB4B80" w:rsidP="00CB4B80">
      <w:pPr>
        <w:pStyle w:val="CCode"/>
      </w:pPr>
      <w:r w:rsidRPr="008D76B4">
        <w:t>CK_BYTE exponent[] = {...};</w:t>
      </w:r>
    </w:p>
    <w:p w14:paraId="603C6C73" w14:textId="77777777" w:rsidR="00CB4B80" w:rsidRPr="008D76B4" w:rsidRDefault="00CB4B80" w:rsidP="00CB4B80">
      <w:pPr>
        <w:pStyle w:val="CCode"/>
      </w:pPr>
      <w:r w:rsidRPr="008D76B4">
        <w:t>CK_BBOOL true = CK_TRUE;</w:t>
      </w:r>
    </w:p>
    <w:p w14:paraId="0919706A" w14:textId="77777777" w:rsidR="00CB4B80" w:rsidRPr="008D76B4" w:rsidRDefault="00CB4B80" w:rsidP="00CB4B80">
      <w:pPr>
        <w:pStyle w:val="CCode"/>
      </w:pPr>
      <w:r w:rsidRPr="008D76B4">
        <w:t>CK_ATTRIBUTE template[] = {</w:t>
      </w:r>
    </w:p>
    <w:p w14:paraId="2FFA56EB" w14:textId="77777777" w:rsidR="00CB4B80" w:rsidRPr="008D76B4" w:rsidRDefault="00CB4B80" w:rsidP="00CB4B80">
      <w:pPr>
        <w:pStyle w:val="CCode"/>
      </w:pPr>
      <w:r w:rsidRPr="008D76B4">
        <w:t xml:space="preserve">  {CKA_CLASS, &amp;class, sizeof(class)},</w:t>
      </w:r>
    </w:p>
    <w:p w14:paraId="31E548FE" w14:textId="77777777" w:rsidR="00CB4B80" w:rsidRPr="008D76B4" w:rsidRDefault="00CB4B80" w:rsidP="00CB4B80">
      <w:pPr>
        <w:pStyle w:val="CCode"/>
      </w:pPr>
      <w:r w:rsidRPr="008D76B4">
        <w:t xml:space="preserve">  {CKA_KEY_TYPE, &amp;keyType, sizeof(keyType)},</w:t>
      </w:r>
    </w:p>
    <w:p w14:paraId="442E0706" w14:textId="77777777" w:rsidR="00CB4B80" w:rsidRPr="008D76B4" w:rsidRDefault="00CB4B80" w:rsidP="00CB4B80">
      <w:pPr>
        <w:pStyle w:val="CCode"/>
      </w:pPr>
      <w:r w:rsidRPr="008D76B4">
        <w:t xml:space="preserve">  {CKA_TOKEN, &amp;true, sizeof(true)},</w:t>
      </w:r>
    </w:p>
    <w:p w14:paraId="34D04759" w14:textId="77777777" w:rsidR="00CB4B80" w:rsidRPr="008D76B4" w:rsidRDefault="00CB4B80" w:rsidP="00CB4B80">
      <w:pPr>
        <w:pStyle w:val="CCode"/>
      </w:pPr>
      <w:r w:rsidRPr="008D76B4">
        <w:t xml:space="preserve">  {CKA_LABEL, label, sizeof(label)-1},</w:t>
      </w:r>
    </w:p>
    <w:p w14:paraId="354DF6D4" w14:textId="77777777" w:rsidR="00CB4B80" w:rsidRPr="008D76B4" w:rsidRDefault="00CB4B80" w:rsidP="00CB4B80">
      <w:pPr>
        <w:pStyle w:val="CCode"/>
      </w:pPr>
      <w:r w:rsidRPr="008D76B4">
        <w:t xml:space="preserve">  {CKA_WRAP, &amp;true, sizeof(true)},</w:t>
      </w:r>
    </w:p>
    <w:p w14:paraId="0B02E029" w14:textId="77777777" w:rsidR="00CB4B80" w:rsidRPr="008D76B4" w:rsidRDefault="00CB4B80" w:rsidP="00CB4B80">
      <w:pPr>
        <w:pStyle w:val="CCode"/>
      </w:pPr>
      <w:r w:rsidRPr="008D76B4">
        <w:t xml:space="preserve">  {CKA_ENCRYPT, &amp;true, sizeof(true)},</w:t>
      </w:r>
    </w:p>
    <w:p w14:paraId="085E40C4" w14:textId="77777777" w:rsidR="00CB4B80" w:rsidRPr="008D76B4" w:rsidRDefault="00CB4B80" w:rsidP="00CB4B80">
      <w:pPr>
        <w:pStyle w:val="CCode"/>
      </w:pPr>
      <w:r w:rsidRPr="008D76B4">
        <w:t xml:space="preserve">  {CKA_MODULUS, modulus, sizeof(modulus)},</w:t>
      </w:r>
    </w:p>
    <w:p w14:paraId="22E757B3" w14:textId="77777777" w:rsidR="00CB4B80" w:rsidRPr="008D76B4" w:rsidRDefault="00CB4B80" w:rsidP="00CB4B80">
      <w:pPr>
        <w:pStyle w:val="CCode"/>
      </w:pPr>
      <w:r w:rsidRPr="008D76B4">
        <w:t xml:space="preserve">  {CKA_PUBLIC_EXPONENT, exponent, sizeof(exponent)}</w:t>
      </w:r>
    </w:p>
    <w:p w14:paraId="201C4638" w14:textId="77777777" w:rsidR="00CB4B80" w:rsidRPr="008D76B4" w:rsidRDefault="00CB4B80" w:rsidP="00CB4B80">
      <w:pPr>
        <w:pStyle w:val="CCode"/>
      </w:pPr>
      <w:r w:rsidRPr="008D76B4">
        <w:t>};</w:t>
      </w:r>
    </w:p>
    <w:p w14:paraId="77BEA42A" w14:textId="77777777" w:rsidR="00CB4B80" w:rsidRPr="008D76B4" w:rsidRDefault="00CB4B80">
      <w:pPr>
        <w:pStyle w:val="berschrift3"/>
        <w:numPr>
          <w:ilvl w:val="2"/>
          <w:numId w:val="2"/>
        </w:numPr>
        <w:tabs>
          <w:tab w:val="num" w:pos="720"/>
        </w:tabs>
      </w:pPr>
      <w:bookmarkStart w:id="2811" w:name="_Toc228894632"/>
      <w:bookmarkStart w:id="2812" w:name="_Toc228807154"/>
      <w:bookmarkStart w:id="2813" w:name="_Toc370634369"/>
      <w:bookmarkStart w:id="2814" w:name="_Toc391471086"/>
      <w:bookmarkStart w:id="2815" w:name="_Toc395187724"/>
      <w:bookmarkStart w:id="2816" w:name="_Toc416959970"/>
      <w:bookmarkStart w:id="2817" w:name="_Toc8118069"/>
      <w:bookmarkStart w:id="2818" w:name="_Toc30061132"/>
      <w:bookmarkStart w:id="2819" w:name="_Toc90376385"/>
      <w:bookmarkStart w:id="2820" w:name="_Toc111203370"/>
      <w:bookmarkStart w:id="2821" w:name="_Toc148962212"/>
      <w:bookmarkStart w:id="2822" w:name="_Toc195693256"/>
      <w:r w:rsidRPr="008D76B4">
        <w:t>RSA private key objects</w:t>
      </w:r>
      <w:bookmarkEnd w:id="2811"/>
      <w:bookmarkEnd w:id="2812"/>
      <w:bookmarkEnd w:id="2813"/>
      <w:bookmarkEnd w:id="2814"/>
      <w:bookmarkEnd w:id="2815"/>
      <w:bookmarkEnd w:id="2816"/>
      <w:bookmarkEnd w:id="2817"/>
      <w:bookmarkEnd w:id="2818"/>
      <w:bookmarkEnd w:id="2819"/>
      <w:bookmarkEnd w:id="2820"/>
      <w:bookmarkEnd w:id="2821"/>
      <w:bookmarkEnd w:id="2822"/>
    </w:p>
    <w:p w14:paraId="67ACC695" w14:textId="4D35A149" w:rsidR="00CB4B80" w:rsidRPr="008D76B4" w:rsidRDefault="00CB4B80" w:rsidP="00CB4B80">
      <w:r w:rsidRPr="008D76B4">
        <w:t xml:space="preserve">RSA private key objects (object class </w:t>
      </w:r>
      <w:r w:rsidRPr="008D76B4">
        <w:rPr>
          <w:b/>
        </w:rPr>
        <w:t xml:space="preserve">CKO_PRIVATE_KEY, </w:t>
      </w:r>
      <w:r w:rsidRPr="008D76B4">
        <w:t xml:space="preserve">key type </w:t>
      </w:r>
      <w:r w:rsidRPr="008D76B4">
        <w:rPr>
          <w:b/>
        </w:rPr>
        <w:t>CKK_RSA</w:t>
      </w:r>
      <w:r w:rsidRPr="008D76B4">
        <w:t>) hold RSA private keys</w:t>
      </w:r>
      <w:r w:rsidR="00943702">
        <w:t xml:space="preserve">. </w:t>
      </w:r>
      <w:r w:rsidRPr="008D76B4">
        <w:t>The following table defines the RSA private key object attributes, in addition to the common attributes defined for this object class:</w:t>
      </w:r>
    </w:p>
    <w:p w14:paraId="6A4B2E8C" w14:textId="2753893B" w:rsidR="00CB4B80" w:rsidRPr="008D76B4" w:rsidRDefault="00CB4B80" w:rsidP="0015499C">
      <w:pPr>
        <w:pStyle w:val="Beschriftung"/>
      </w:pPr>
      <w:bookmarkStart w:id="2823" w:name="_Ref384613038"/>
      <w:bookmarkStart w:id="2824" w:name="_Toc228807490"/>
      <w:bookmarkStart w:id="2825" w:name="_Toc25853366"/>
      <w:r w:rsidRPr="008D76B4">
        <w:t xml:space="preserve">Table </w:t>
      </w:r>
      <w:r w:rsidR="00BF39C3">
        <w:fldChar w:fldCharType="begin"/>
      </w:r>
      <w:r w:rsidR="00BF39C3">
        <w:instrText xml:space="preserve"> SEQ Table \* ARABIC </w:instrText>
      </w:r>
      <w:r w:rsidR="00BF39C3">
        <w:fldChar w:fldCharType="separate"/>
      </w:r>
      <w:r w:rsidR="004C22D6">
        <w:rPr>
          <w:noProof/>
        </w:rPr>
        <w:t>38</w:t>
      </w:r>
      <w:r w:rsidR="00BF39C3">
        <w:rPr>
          <w:noProof/>
        </w:rPr>
        <w:fldChar w:fldCharType="end"/>
      </w:r>
      <w:bookmarkEnd w:id="2823"/>
      <w:r w:rsidRPr="008D76B4">
        <w:t>, RSA Private Key Object Attributes</w:t>
      </w:r>
      <w:bookmarkEnd w:id="2824"/>
      <w:bookmarkEnd w:id="282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90"/>
        <w:gridCol w:w="1350"/>
        <w:gridCol w:w="3600"/>
      </w:tblGrid>
      <w:tr w:rsidR="00CB4B80" w:rsidRPr="008D76B4" w14:paraId="46B78FAD" w14:textId="77777777" w:rsidTr="00CD68D4">
        <w:trPr>
          <w:tblHeader/>
        </w:trPr>
        <w:tc>
          <w:tcPr>
            <w:tcW w:w="3690" w:type="dxa"/>
            <w:tcBorders>
              <w:top w:val="single" w:sz="12" w:space="0" w:color="000000"/>
              <w:left w:val="single" w:sz="12" w:space="0" w:color="000000"/>
              <w:bottom w:val="single" w:sz="6" w:space="0" w:color="000000"/>
              <w:right w:val="single" w:sz="6" w:space="0" w:color="000000"/>
            </w:tcBorders>
            <w:hideMark/>
          </w:tcPr>
          <w:p w14:paraId="6145AAB1"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48B22F7A"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Data type</w:t>
            </w:r>
          </w:p>
        </w:tc>
        <w:tc>
          <w:tcPr>
            <w:tcW w:w="3600" w:type="dxa"/>
            <w:tcBorders>
              <w:top w:val="single" w:sz="12" w:space="0" w:color="000000"/>
              <w:left w:val="single" w:sz="6" w:space="0" w:color="000000"/>
              <w:bottom w:val="single" w:sz="6" w:space="0" w:color="000000"/>
              <w:right w:val="single" w:sz="12" w:space="0" w:color="000000"/>
            </w:tcBorders>
            <w:hideMark/>
          </w:tcPr>
          <w:p w14:paraId="76D439BA"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Meaning</w:t>
            </w:r>
          </w:p>
        </w:tc>
      </w:tr>
      <w:tr w:rsidR="00CB4B80" w:rsidRPr="008D76B4" w14:paraId="05638989" w14:textId="77777777" w:rsidTr="00CD68D4">
        <w:tc>
          <w:tcPr>
            <w:tcW w:w="3690" w:type="dxa"/>
            <w:tcBorders>
              <w:top w:val="single" w:sz="6" w:space="0" w:color="000000"/>
              <w:left w:val="single" w:sz="12" w:space="0" w:color="000000"/>
              <w:bottom w:val="single" w:sz="6" w:space="0" w:color="000000"/>
              <w:right w:val="single" w:sz="6" w:space="0" w:color="000000"/>
            </w:tcBorders>
            <w:hideMark/>
          </w:tcPr>
          <w:p w14:paraId="0B0FCA79"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MODULUS</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77D749A3"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1930EF93"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Modulus </w:t>
            </w:r>
            <w:r w:rsidRPr="008D76B4">
              <w:rPr>
                <w:rFonts w:ascii="Arial" w:hAnsi="Arial" w:cs="Arial"/>
                <w:i/>
                <w:sz w:val="20"/>
              </w:rPr>
              <w:t>n</w:t>
            </w:r>
          </w:p>
        </w:tc>
      </w:tr>
      <w:tr w:rsidR="00CB4B80" w:rsidRPr="008D76B4" w14:paraId="58DFDEFC" w14:textId="77777777" w:rsidTr="00CD68D4">
        <w:tc>
          <w:tcPr>
            <w:tcW w:w="3690" w:type="dxa"/>
            <w:tcBorders>
              <w:top w:val="single" w:sz="6" w:space="0" w:color="000000"/>
              <w:left w:val="single" w:sz="12" w:space="0" w:color="000000"/>
              <w:bottom w:val="single" w:sz="6" w:space="0" w:color="000000"/>
              <w:right w:val="single" w:sz="6" w:space="0" w:color="000000"/>
            </w:tcBorders>
            <w:hideMark/>
          </w:tcPr>
          <w:p w14:paraId="56A009E9"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PUBLIC_EXPONENT</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54A911E0"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751F9D3B"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Public exponent </w:t>
            </w:r>
            <w:r w:rsidRPr="008D76B4">
              <w:rPr>
                <w:rFonts w:ascii="Arial" w:hAnsi="Arial" w:cs="Arial"/>
                <w:i/>
                <w:sz w:val="20"/>
              </w:rPr>
              <w:t>e</w:t>
            </w:r>
          </w:p>
        </w:tc>
      </w:tr>
      <w:tr w:rsidR="00CB4B80" w:rsidRPr="008D76B4" w14:paraId="61D616DB" w14:textId="77777777" w:rsidTr="00CD68D4">
        <w:tc>
          <w:tcPr>
            <w:tcW w:w="3690" w:type="dxa"/>
            <w:tcBorders>
              <w:top w:val="single" w:sz="6" w:space="0" w:color="000000"/>
              <w:left w:val="single" w:sz="12" w:space="0" w:color="000000"/>
              <w:bottom w:val="single" w:sz="6" w:space="0" w:color="000000"/>
              <w:right w:val="single" w:sz="6" w:space="0" w:color="000000"/>
            </w:tcBorders>
            <w:hideMark/>
          </w:tcPr>
          <w:p w14:paraId="1F7A61CF"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PRIVATE_EXPONENT</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35070A22"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6A1C7C36"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Private exponent </w:t>
            </w:r>
            <w:r w:rsidRPr="008D76B4">
              <w:rPr>
                <w:rFonts w:ascii="Arial" w:hAnsi="Arial" w:cs="Arial"/>
                <w:i/>
                <w:sz w:val="20"/>
              </w:rPr>
              <w:t>d</w:t>
            </w:r>
          </w:p>
        </w:tc>
      </w:tr>
      <w:tr w:rsidR="00CB4B80" w:rsidRPr="008D76B4" w14:paraId="411F804F" w14:textId="77777777" w:rsidTr="00CD68D4">
        <w:tc>
          <w:tcPr>
            <w:tcW w:w="3690" w:type="dxa"/>
            <w:tcBorders>
              <w:top w:val="single" w:sz="6" w:space="0" w:color="000000"/>
              <w:left w:val="single" w:sz="12" w:space="0" w:color="000000"/>
              <w:bottom w:val="single" w:sz="6" w:space="0" w:color="000000"/>
              <w:right w:val="single" w:sz="6" w:space="0" w:color="000000"/>
            </w:tcBorders>
            <w:hideMark/>
          </w:tcPr>
          <w:p w14:paraId="6D37B755"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PRIME_1</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0D8127AD"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2EDBCBA0"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CB4B80" w:rsidRPr="008D76B4" w14:paraId="0F2B308C" w14:textId="77777777" w:rsidTr="00CD68D4">
        <w:tc>
          <w:tcPr>
            <w:tcW w:w="3690" w:type="dxa"/>
            <w:tcBorders>
              <w:top w:val="single" w:sz="6" w:space="0" w:color="000000"/>
              <w:left w:val="single" w:sz="12" w:space="0" w:color="000000"/>
              <w:bottom w:val="single" w:sz="6" w:space="0" w:color="000000"/>
              <w:right w:val="single" w:sz="6" w:space="0" w:color="000000"/>
            </w:tcBorders>
            <w:hideMark/>
          </w:tcPr>
          <w:p w14:paraId="708A1F9A"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PRIME_2</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7DEB4D07"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46F70FEF"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q</w:t>
            </w:r>
          </w:p>
        </w:tc>
      </w:tr>
      <w:tr w:rsidR="00CB4B80" w:rsidRPr="008D76B4" w14:paraId="5C0AED79" w14:textId="77777777" w:rsidTr="00CD68D4">
        <w:tc>
          <w:tcPr>
            <w:tcW w:w="3690" w:type="dxa"/>
            <w:tcBorders>
              <w:top w:val="single" w:sz="6" w:space="0" w:color="000000"/>
              <w:left w:val="single" w:sz="12" w:space="0" w:color="000000"/>
              <w:bottom w:val="single" w:sz="6" w:space="0" w:color="000000"/>
              <w:right w:val="single" w:sz="6" w:space="0" w:color="000000"/>
            </w:tcBorders>
            <w:hideMark/>
          </w:tcPr>
          <w:p w14:paraId="06F233D8"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EXPONENT_1</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14BB95CD"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7B6E9304"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Private exponent </w:t>
            </w:r>
            <w:r w:rsidRPr="008D76B4">
              <w:rPr>
                <w:rFonts w:ascii="Arial" w:hAnsi="Arial" w:cs="Arial"/>
                <w:i/>
                <w:sz w:val="20"/>
              </w:rPr>
              <w:t>d</w:t>
            </w:r>
            <w:r w:rsidRPr="008D76B4">
              <w:rPr>
                <w:rFonts w:ascii="Arial" w:hAnsi="Arial" w:cs="Arial"/>
                <w:sz w:val="20"/>
              </w:rPr>
              <w:t xml:space="preserve"> modulo </w:t>
            </w:r>
            <w:r w:rsidRPr="008D76B4">
              <w:rPr>
                <w:rFonts w:ascii="Arial" w:hAnsi="Arial" w:cs="Arial"/>
                <w:i/>
                <w:sz w:val="20"/>
              </w:rPr>
              <w:t>p</w:t>
            </w:r>
            <w:r w:rsidRPr="008D76B4">
              <w:rPr>
                <w:rFonts w:ascii="Arial" w:hAnsi="Arial" w:cs="Arial"/>
                <w:sz w:val="20"/>
              </w:rPr>
              <w:t xml:space="preserve">-1 </w:t>
            </w:r>
          </w:p>
        </w:tc>
      </w:tr>
      <w:tr w:rsidR="00CB4B80" w:rsidRPr="008D76B4" w14:paraId="3E086198" w14:textId="77777777" w:rsidTr="00CD68D4">
        <w:tc>
          <w:tcPr>
            <w:tcW w:w="3690" w:type="dxa"/>
            <w:tcBorders>
              <w:top w:val="single" w:sz="6" w:space="0" w:color="000000"/>
              <w:left w:val="single" w:sz="12" w:space="0" w:color="000000"/>
              <w:bottom w:val="single" w:sz="6" w:space="0" w:color="000000"/>
              <w:right w:val="single" w:sz="6" w:space="0" w:color="000000"/>
            </w:tcBorders>
            <w:hideMark/>
          </w:tcPr>
          <w:p w14:paraId="2A451FE3"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EXPONENT_2</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38E514A4"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4755B4DD"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Private exponent </w:t>
            </w:r>
            <w:r w:rsidRPr="008D76B4">
              <w:rPr>
                <w:rFonts w:ascii="Arial" w:hAnsi="Arial" w:cs="Arial"/>
                <w:i/>
                <w:sz w:val="20"/>
              </w:rPr>
              <w:t>d</w:t>
            </w:r>
            <w:r w:rsidRPr="008D76B4">
              <w:rPr>
                <w:rFonts w:ascii="Arial" w:hAnsi="Arial" w:cs="Arial"/>
                <w:sz w:val="20"/>
              </w:rPr>
              <w:t xml:space="preserve"> modulo </w:t>
            </w:r>
            <w:r w:rsidRPr="008D76B4">
              <w:rPr>
                <w:rFonts w:ascii="Arial" w:hAnsi="Arial" w:cs="Arial"/>
                <w:i/>
                <w:sz w:val="20"/>
              </w:rPr>
              <w:t>q</w:t>
            </w:r>
            <w:r w:rsidRPr="008D76B4">
              <w:rPr>
                <w:rFonts w:ascii="Arial" w:hAnsi="Arial" w:cs="Arial"/>
                <w:sz w:val="20"/>
              </w:rPr>
              <w:t xml:space="preserve">-1 </w:t>
            </w:r>
          </w:p>
        </w:tc>
      </w:tr>
      <w:tr w:rsidR="00CB4B80" w:rsidRPr="008D76B4" w14:paraId="1A15CEC3" w14:textId="77777777" w:rsidTr="00415FE5">
        <w:tc>
          <w:tcPr>
            <w:tcW w:w="3690" w:type="dxa"/>
            <w:tcBorders>
              <w:top w:val="single" w:sz="6" w:space="0" w:color="000000"/>
              <w:left w:val="single" w:sz="12" w:space="0" w:color="000000"/>
              <w:bottom w:val="single" w:sz="6" w:space="0" w:color="000000"/>
              <w:right w:val="single" w:sz="6" w:space="0" w:color="000000"/>
            </w:tcBorders>
            <w:hideMark/>
          </w:tcPr>
          <w:p w14:paraId="6294DFDB"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COEFFICIENT</w:t>
            </w:r>
            <w:r w:rsidRPr="008D76B4">
              <w:rPr>
                <w:rFonts w:ascii="Arial" w:hAnsi="Arial" w:cs="Arial"/>
                <w:sz w:val="20"/>
                <w:vertAlign w:val="superscript"/>
              </w:rPr>
              <w:t>4,6,7</w:t>
            </w:r>
          </w:p>
        </w:tc>
        <w:tc>
          <w:tcPr>
            <w:tcW w:w="1350" w:type="dxa"/>
            <w:tcBorders>
              <w:top w:val="single" w:sz="6" w:space="0" w:color="000000"/>
              <w:left w:val="single" w:sz="6" w:space="0" w:color="000000"/>
              <w:bottom w:val="single" w:sz="6" w:space="0" w:color="000000"/>
              <w:right w:val="single" w:sz="6" w:space="0" w:color="000000"/>
            </w:tcBorders>
            <w:hideMark/>
          </w:tcPr>
          <w:p w14:paraId="045CB405"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3600" w:type="dxa"/>
            <w:tcBorders>
              <w:top w:val="single" w:sz="6" w:space="0" w:color="000000"/>
              <w:left w:val="single" w:sz="6" w:space="0" w:color="000000"/>
              <w:bottom w:val="single" w:sz="6" w:space="0" w:color="000000"/>
              <w:right w:val="single" w:sz="12" w:space="0" w:color="000000"/>
            </w:tcBorders>
            <w:hideMark/>
          </w:tcPr>
          <w:p w14:paraId="7372E706"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CRT coefficient </w:t>
            </w:r>
            <w:r w:rsidRPr="008D76B4">
              <w:rPr>
                <w:rFonts w:ascii="Arial" w:hAnsi="Arial" w:cs="Arial"/>
                <w:i/>
                <w:sz w:val="20"/>
              </w:rPr>
              <w:t>q</w:t>
            </w:r>
            <w:r w:rsidRPr="008D76B4">
              <w:rPr>
                <w:rFonts w:ascii="Arial" w:hAnsi="Arial" w:cs="Arial"/>
                <w:sz w:val="20"/>
                <w:vertAlign w:val="superscript"/>
              </w:rPr>
              <w:t>-1</w:t>
            </w:r>
            <w:r w:rsidRPr="008D76B4">
              <w:rPr>
                <w:rFonts w:ascii="Arial" w:hAnsi="Arial" w:cs="Arial"/>
                <w:sz w:val="20"/>
              </w:rPr>
              <w:t xml:space="preserve"> mod </w:t>
            </w:r>
            <w:r w:rsidRPr="008D76B4">
              <w:rPr>
                <w:rFonts w:ascii="Arial" w:hAnsi="Arial" w:cs="Arial"/>
                <w:i/>
                <w:sz w:val="20"/>
              </w:rPr>
              <w:t>p</w:t>
            </w:r>
            <w:r w:rsidRPr="008D76B4">
              <w:rPr>
                <w:rFonts w:ascii="Arial" w:hAnsi="Arial" w:cs="Arial"/>
                <w:sz w:val="20"/>
              </w:rPr>
              <w:t xml:space="preserve">  </w:t>
            </w:r>
          </w:p>
        </w:tc>
      </w:tr>
      <w:tr w:rsidR="006B2176" w:rsidRPr="008D76B4" w14:paraId="2B05B5C7" w14:textId="77777777" w:rsidTr="00CD68D4">
        <w:tc>
          <w:tcPr>
            <w:tcW w:w="3690" w:type="dxa"/>
            <w:tcBorders>
              <w:top w:val="single" w:sz="6" w:space="0" w:color="000000"/>
              <w:left w:val="single" w:sz="12" w:space="0" w:color="000000"/>
              <w:bottom w:val="single" w:sz="12" w:space="0" w:color="000000"/>
              <w:right w:val="single" w:sz="6" w:space="0" w:color="000000"/>
            </w:tcBorders>
          </w:tcPr>
          <w:p w14:paraId="765425DD" w14:textId="2266F2E0" w:rsidR="006B2176" w:rsidRPr="008D76B4" w:rsidRDefault="006B2176" w:rsidP="00CD68D4">
            <w:pPr>
              <w:pStyle w:val="Table"/>
              <w:keepNext/>
              <w:keepLines/>
              <w:rPr>
                <w:rFonts w:ascii="Arial" w:hAnsi="Arial" w:cs="Arial"/>
                <w:sz w:val="20"/>
              </w:rPr>
            </w:pPr>
            <w:r w:rsidRPr="006B2176">
              <w:rPr>
                <w:rFonts w:ascii="Arial" w:hAnsi="Arial" w:cs="Arial"/>
                <w:sz w:val="20"/>
              </w:rPr>
              <w:t>CKA_PUBLIC_CRC64_VALUE</w:t>
            </w:r>
            <w:r w:rsidRPr="006B2176">
              <w:rPr>
                <w:rFonts w:ascii="Arial" w:hAnsi="Arial" w:cs="Arial"/>
                <w:sz w:val="20"/>
                <w:vertAlign w:val="superscript"/>
              </w:rPr>
              <w:t>1,4,13</w:t>
            </w:r>
          </w:p>
        </w:tc>
        <w:tc>
          <w:tcPr>
            <w:tcW w:w="1350" w:type="dxa"/>
            <w:tcBorders>
              <w:top w:val="single" w:sz="6" w:space="0" w:color="000000"/>
              <w:left w:val="single" w:sz="6" w:space="0" w:color="000000"/>
              <w:bottom w:val="single" w:sz="12" w:space="0" w:color="000000"/>
              <w:right w:val="single" w:sz="6" w:space="0" w:color="000000"/>
            </w:tcBorders>
          </w:tcPr>
          <w:p w14:paraId="153D7BC9" w14:textId="00B142CB" w:rsidR="006B2176" w:rsidRPr="008D76B4" w:rsidRDefault="006B2176" w:rsidP="00CD68D4">
            <w:pPr>
              <w:pStyle w:val="Table"/>
              <w:keepNext/>
              <w:keepLines/>
              <w:rPr>
                <w:rFonts w:ascii="Arial" w:hAnsi="Arial" w:cs="Arial"/>
                <w:sz w:val="20"/>
              </w:rPr>
            </w:pPr>
            <w:r>
              <w:rPr>
                <w:rFonts w:ascii="Arial" w:hAnsi="Arial" w:cs="Arial"/>
                <w:sz w:val="20"/>
              </w:rPr>
              <w:t>Byte array</w:t>
            </w:r>
          </w:p>
        </w:tc>
        <w:tc>
          <w:tcPr>
            <w:tcW w:w="3600" w:type="dxa"/>
            <w:tcBorders>
              <w:top w:val="single" w:sz="6" w:space="0" w:color="000000"/>
              <w:left w:val="single" w:sz="6" w:space="0" w:color="000000"/>
              <w:bottom w:val="single" w:sz="12" w:space="0" w:color="000000"/>
              <w:right w:val="single" w:sz="12" w:space="0" w:color="000000"/>
            </w:tcBorders>
          </w:tcPr>
          <w:p w14:paraId="72C28218" w14:textId="1CAA6FF6" w:rsidR="006B2176" w:rsidRPr="008D76B4" w:rsidRDefault="006B2176" w:rsidP="00CD68D4">
            <w:pPr>
              <w:pStyle w:val="Table"/>
              <w:keepNext/>
              <w:keepLines/>
              <w:rPr>
                <w:rFonts w:ascii="Arial" w:hAnsi="Arial" w:cs="Arial"/>
                <w:sz w:val="20"/>
              </w:rPr>
            </w:pPr>
            <w:r w:rsidRPr="006B2176">
              <w:rPr>
                <w:rFonts w:ascii="Arial" w:hAnsi="Arial" w:cs="Arial"/>
                <w:sz w:val="20"/>
              </w:rPr>
              <w:t>The CRC-64-ECMA calculated over the CKA_MODULUS attribute</w:t>
            </w:r>
          </w:p>
        </w:tc>
      </w:tr>
    </w:tbl>
    <w:p w14:paraId="51A9D2CD" w14:textId="0DF35035"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7B08D2A5" w14:textId="5E078714" w:rsidR="00CB4B80" w:rsidRPr="008D76B4" w:rsidRDefault="00CB4B80" w:rsidP="00CB4B80">
      <w:r w:rsidRPr="008D76B4">
        <w:lastRenderedPageBreak/>
        <w:t>Depending on the token, there may be limits on the length of the key components</w:t>
      </w:r>
      <w:r w:rsidR="00943702">
        <w:t xml:space="preserve">. </w:t>
      </w:r>
      <w:r w:rsidRPr="008D76B4">
        <w:t xml:space="preserve">See </w:t>
      </w:r>
      <w:r w:rsidR="00D96385">
        <w:t>[</w:t>
      </w:r>
      <w:r w:rsidRPr="008D76B4">
        <w:t>PKCS #1</w:t>
      </w:r>
      <w:r w:rsidR="00D96385">
        <w:t>]</w:t>
      </w:r>
      <w:r w:rsidRPr="008D76B4">
        <w:t xml:space="preserve"> for more information on RSA keys.</w:t>
      </w:r>
    </w:p>
    <w:p w14:paraId="1C85EB6B" w14:textId="172C4756" w:rsidR="00CB4B80" w:rsidRPr="008D76B4" w:rsidRDefault="00CB4B80" w:rsidP="00CB4B80">
      <w:r w:rsidRPr="008D76B4">
        <w:t>Tokens vary in what they actually store for RSA private keys</w:t>
      </w:r>
      <w:r w:rsidR="00943702">
        <w:t xml:space="preserve">. </w:t>
      </w:r>
      <w:r w:rsidRPr="008D76B4">
        <w:t>Some tokens store all of the above attributes, which can assist in performing rapid RSA computations</w:t>
      </w:r>
      <w:r w:rsidR="00943702">
        <w:t xml:space="preserve">. </w:t>
      </w:r>
      <w:r w:rsidRPr="008D76B4">
        <w:t xml:space="preserve">Other tokens might store only the </w:t>
      </w:r>
      <w:r w:rsidRPr="008D76B4">
        <w:rPr>
          <w:b/>
        </w:rPr>
        <w:t>CKA_MODULUS</w:t>
      </w:r>
      <w:r w:rsidRPr="008D76B4">
        <w:t xml:space="preserve"> and </w:t>
      </w:r>
      <w:r w:rsidRPr="008D76B4">
        <w:rPr>
          <w:b/>
        </w:rPr>
        <w:t>CKA_PRIVATE_EXPONENT</w:t>
      </w:r>
      <w:r w:rsidRPr="008D76B4">
        <w:t xml:space="preserve"> values</w:t>
      </w:r>
      <w:r w:rsidR="00943702">
        <w:t xml:space="preserve">. </w:t>
      </w:r>
      <w:bookmarkStart w:id="2826" w:name="_Hlk69289613"/>
      <w:r w:rsidRPr="008D76B4">
        <w:t xml:space="preserve">Effective with version 2.40, tokens MUST also store </w:t>
      </w:r>
      <w:r w:rsidRPr="001029B5">
        <w:rPr>
          <w:b/>
          <w:bCs/>
        </w:rPr>
        <w:t>CKA_PUBLIC_EXPONENT</w:t>
      </w:r>
      <w:bookmarkEnd w:id="2826"/>
      <w:r w:rsidR="00943702">
        <w:t xml:space="preserve">. </w:t>
      </w:r>
      <w:r w:rsidRPr="008D76B4">
        <w:t>This permits the retrieval of sufficient data to reconstitute the associated public key.</w:t>
      </w:r>
    </w:p>
    <w:p w14:paraId="58A53BDD" w14:textId="171642EA" w:rsidR="00CB4B80" w:rsidRPr="008D76B4" w:rsidRDefault="00CB4B80" w:rsidP="00CB4B80">
      <w:r w:rsidRPr="008D76B4">
        <w:t>Because of this, Cryptoki is flexible in dealing with RSA private key objects</w:t>
      </w:r>
      <w:r w:rsidR="00943702">
        <w:t xml:space="preserve">. </w:t>
      </w:r>
      <w:r w:rsidRPr="008D76B4">
        <w:t xml:space="preserve">When a token generates an RSA private key, it stores whichever of the fields in </w:t>
      </w:r>
      <w:r w:rsidRPr="008D76B4">
        <w:fldChar w:fldCharType="begin"/>
      </w:r>
      <w:r w:rsidRPr="008D76B4">
        <w:instrText xml:space="preserve"> REF _Ref384613038 \h  \* MERGEFORMAT </w:instrText>
      </w:r>
      <w:r w:rsidRPr="008D76B4">
        <w:fldChar w:fldCharType="separate"/>
      </w:r>
      <w:r w:rsidR="004C22D6" w:rsidRPr="008D76B4">
        <w:t xml:space="preserve">Table </w:t>
      </w:r>
      <w:r w:rsidR="004C22D6">
        <w:t>38</w:t>
      </w:r>
      <w:r w:rsidRPr="008D76B4">
        <w:fldChar w:fldCharType="end"/>
      </w:r>
      <w:r w:rsidRPr="008D76B4">
        <w:t xml:space="preserve"> it keeps track of</w:t>
      </w:r>
      <w:r w:rsidR="00943702">
        <w:t xml:space="preserve">. </w:t>
      </w:r>
      <w:r w:rsidRPr="008D76B4">
        <w:t>Later, if an application asks for the values of the key’s various attributes, Cryptoki supplies values only for attributes whose values it can obtain (</w:t>
      </w:r>
      <w:r w:rsidRPr="008D76B4">
        <w:rPr>
          <w:i/>
        </w:rPr>
        <w:t>i.e.</w:t>
      </w:r>
      <w:r w:rsidRPr="008D76B4">
        <w:t>, if Cryptoki is asked for the value of an attribute it cannot obtain, the request fails)</w:t>
      </w:r>
      <w:r w:rsidR="00943702">
        <w:t xml:space="preserve">. </w:t>
      </w:r>
      <w:r w:rsidRPr="008D76B4">
        <w:t>Note that a Cryptoki implementation may or may not be able and/or willing to supply various attributes of RSA private keys which are not actually stored on the token</w:t>
      </w:r>
      <w:r w:rsidR="00943702">
        <w:t xml:space="preserve">. </w:t>
      </w:r>
      <w:r w:rsidRPr="008D76B4">
        <w:rPr>
          <w:i/>
        </w:rPr>
        <w:t>E.g.</w:t>
      </w:r>
      <w:r w:rsidRPr="008D76B4">
        <w:t xml:space="preserve">, if a particular token stores values only for the </w:t>
      </w:r>
      <w:r w:rsidRPr="008D76B4">
        <w:rPr>
          <w:b/>
        </w:rPr>
        <w:t>CKA_PRIVATE_EXPONENT</w:t>
      </w:r>
      <w:r w:rsidRPr="008D76B4">
        <w:t xml:space="preserve">, </w:t>
      </w:r>
      <w:r w:rsidRPr="008D76B4">
        <w:rPr>
          <w:b/>
        </w:rPr>
        <w:t>CKA_PRIME_1</w:t>
      </w:r>
      <w:r w:rsidRPr="008D76B4">
        <w:t xml:space="preserve">, and </w:t>
      </w:r>
      <w:r w:rsidRPr="008D76B4">
        <w:rPr>
          <w:b/>
        </w:rPr>
        <w:t>CKA_PRIME_2</w:t>
      </w:r>
      <w:r w:rsidRPr="008D76B4">
        <w:t xml:space="preserve"> attributes, then Cryptoki is certainly </w:t>
      </w:r>
      <w:r w:rsidRPr="008D76B4">
        <w:rPr>
          <w:i/>
        </w:rPr>
        <w:t>able</w:t>
      </w:r>
      <w:r w:rsidRPr="008D76B4">
        <w:t xml:space="preserve"> to report values for all the attributes above (since they can all be computed efficiently from these three values)</w:t>
      </w:r>
      <w:r w:rsidR="00943702">
        <w:t xml:space="preserve">. </w:t>
      </w:r>
      <w:r w:rsidRPr="008D76B4">
        <w:t>However, a Cryptoki implementation may or may not actually do this extra computation</w:t>
      </w:r>
      <w:r w:rsidR="00943702">
        <w:t xml:space="preserve">. </w:t>
      </w:r>
      <w:bookmarkStart w:id="2827" w:name="_Hlk69289634"/>
      <w:r w:rsidRPr="008D76B4">
        <w:t xml:space="preserve">The only attributes from </w:t>
      </w:r>
      <w:r w:rsidRPr="008D76B4">
        <w:fldChar w:fldCharType="begin"/>
      </w:r>
      <w:r w:rsidRPr="008D76B4">
        <w:instrText xml:space="preserve"> REF _Ref384613038 \h  \* MERGEFORMAT </w:instrText>
      </w:r>
      <w:r w:rsidRPr="008D76B4">
        <w:fldChar w:fldCharType="separate"/>
      </w:r>
      <w:r w:rsidR="004C22D6" w:rsidRPr="008D76B4">
        <w:t xml:space="preserve">Table </w:t>
      </w:r>
      <w:r w:rsidR="004C22D6">
        <w:t>38</w:t>
      </w:r>
      <w:r w:rsidRPr="008D76B4">
        <w:fldChar w:fldCharType="end"/>
      </w:r>
      <w:r w:rsidRPr="008D76B4">
        <w:t xml:space="preserve"> for which a Cryptoki implementation is </w:t>
      </w:r>
      <w:r w:rsidRPr="008D76B4">
        <w:rPr>
          <w:i/>
        </w:rPr>
        <w:t>required</w:t>
      </w:r>
      <w:r w:rsidRPr="008D76B4">
        <w:t xml:space="preserve"> to be able to return values are </w:t>
      </w:r>
      <w:r w:rsidRPr="008D76B4">
        <w:rPr>
          <w:b/>
        </w:rPr>
        <w:t xml:space="preserve">CKA_MODULUS, </w:t>
      </w:r>
      <w:r w:rsidRPr="001029B5">
        <w:rPr>
          <w:b/>
          <w:bCs/>
        </w:rPr>
        <w:t>CKA_PUBLIC_EXPONENT</w:t>
      </w:r>
      <w:r w:rsidRPr="008D76B4">
        <w:t xml:space="preserve"> and </w:t>
      </w:r>
      <w:r w:rsidRPr="008D76B4">
        <w:rPr>
          <w:b/>
        </w:rPr>
        <w:t>CKA_PRIVATE_EXPONENT</w:t>
      </w:r>
      <w:bookmarkEnd w:id="2827"/>
      <w:r w:rsidRPr="008D76B4">
        <w:t xml:space="preserve">. A token SHOULD also be able to return </w:t>
      </w:r>
      <w:r w:rsidRPr="008D76B4">
        <w:rPr>
          <w:b/>
        </w:rPr>
        <w:t xml:space="preserve">CKA_PUBLIC_KEY_INFO </w:t>
      </w:r>
      <w:r w:rsidRPr="008D76B4">
        <w:t xml:space="preserve">for an RSA private key. </w:t>
      </w:r>
    </w:p>
    <w:p w14:paraId="55F67EE0" w14:textId="61E51D82" w:rsidR="00CB4B80" w:rsidRPr="008D76B4" w:rsidRDefault="00CB4B80" w:rsidP="00CB4B80">
      <w:r w:rsidRPr="008D76B4">
        <w:t xml:space="preserve">If an RSA private key object is created on a token, and more attributes from </w:t>
      </w:r>
      <w:r w:rsidRPr="008D76B4">
        <w:fldChar w:fldCharType="begin"/>
      </w:r>
      <w:r w:rsidRPr="008D76B4">
        <w:instrText xml:space="preserve"> REF _Ref384613038 \h  \* MERGEFORMAT </w:instrText>
      </w:r>
      <w:r w:rsidRPr="008D76B4">
        <w:fldChar w:fldCharType="separate"/>
      </w:r>
      <w:r w:rsidR="004C22D6" w:rsidRPr="008D76B4">
        <w:t xml:space="preserve">Table </w:t>
      </w:r>
      <w:r w:rsidR="004C22D6">
        <w:t>38</w:t>
      </w:r>
      <w:r w:rsidRPr="008D76B4">
        <w:fldChar w:fldCharType="end"/>
      </w:r>
      <w:r w:rsidRPr="008D76B4">
        <w:t xml:space="preserve"> are supplied to the object creation call than are supported by the token, the extra attributes are likely to be thrown away</w:t>
      </w:r>
      <w:r w:rsidR="00943702">
        <w:t xml:space="preserve">. </w:t>
      </w:r>
      <w:r w:rsidRPr="008D76B4">
        <w:t xml:space="preserve">If an attempt is made to create an RSA private key object on a token with insufficient attributes for that particular token, then the object creation call fails and returns </w:t>
      </w:r>
      <w:r w:rsidRPr="00415FE5">
        <w:rPr>
          <w:b/>
          <w:bCs/>
        </w:rPr>
        <w:t>CKR_TEMPLATE_INCOMPLETE</w:t>
      </w:r>
      <w:r w:rsidRPr="008D76B4">
        <w:t>.</w:t>
      </w:r>
    </w:p>
    <w:p w14:paraId="6C6E3F4C" w14:textId="2B8030A9" w:rsidR="00CB4B80" w:rsidRPr="008D76B4" w:rsidRDefault="00CB4B80" w:rsidP="00CB4B80">
      <w:r w:rsidRPr="008D76B4">
        <w:t xml:space="preserve">Note that when generating an RSA private key, there is no </w:t>
      </w:r>
      <w:r w:rsidRPr="008D76B4">
        <w:rPr>
          <w:b/>
        </w:rPr>
        <w:t>CKA_MODULUS_BITS</w:t>
      </w:r>
      <w:r w:rsidRPr="008D76B4">
        <w:t xml:space="preserve"> attribute specified</w:t>
      </w:r>
      <w:r w:rsidR="00943702">
        <w:t xml:space="preserve">. </w:t>
      </w:r>
      <w:r w:rsidRPr="008D76B4">
        <w:t xml:space="preserve">This is because RSA private keys are only generated as part of an RSA key </w:t>
      </w:r>
      <w:r w:rsidRPr="008D76B4">
        <w:rPr>
          <w:i/>
        </w:rPr>
        <w:t>pair</w:t>
      </w:r>
      <w:r w:rsidRPr="008D76B4">
        <w:t xml:space="preserve">, and the </w:t>
      </w:r>
      <w:r w:rsidRPr="008D76B4">
        <w:rPr>
          <w:b/>
        </w:rPr>
        <w:t>CKA_MODULUS_BITS</w:t>
      </w:r>
      <w:r w:rsidRPr="008D76B4">
        <w:t xml:space="preserve"> attribute for the pair is specified in the template for the RSA public key.</w:t>
      </w:r>
    </w:p>
    <w:p w14:paraId="5C7F4456" w14:textId="77777777" w:rsidR="00CB4B80" w:rsidRPr="008D76B4" w:rsidRDefault="00CB4B80" w:rsidP="00CB4B80">
      <w:r w:rsidRPr="008D76B4">
        <w:t>The following is a sample template for creating an RSA private key object:</w:t>
      </w:r>
    </w:p>
    <w:p w14:paraId="196D8FA8" w14:textId="77777777" w:rsidR="00CB4B80" w:rsidRPr="008D76B4" w:rsidRDefault="00CB4B80" w:rsidP="00CB4B80">
      <w:pPr>
        <w:pStyle w:val="CCode"/>
      </w:pPr>
      <w:r w:rsidRPr="008D76B4">
        <w:t>CK_OBJECT_CLASS class = CKO_PRIVATE_KEY;</w:t>
      </w:r>
    </w:p>
    <w:p w14:paraId="1B2CCF8A" w14:textId="77777777" w:rsidR="00CB4B80" w:rsidRPr="008D76B4" w:rsidRDefault="00CB4B80" w:rsidP="00CB4B80">
      <w:pPr>
        <w:pStyle w:val="CCode"/>
      </w:pPr>
      <w:r w:rsidRPr="008D76B4">
        <w:t>CK_KEY_TYPE keyType = CKK_RSA;</w:t>
      </w:r>
    </w:p>
    <w:p w14:paraId="21229AC1" w14:textId="77777777" w:rsidR="00CB4B80" w:rsidRPr="008D76B4" w:rsidRDefault="00CB4B80" w:rsidP="00CB4B80">
      <w:pPr>
        <w:pStyle w:val="CCode"/>
      </w:pPr>
      <w:r w:rsidRPr="008D76B4">
        <w:t>CK_UTF8CHAR label[] = “An RSA private key object”;</w:t>
      </w:r>
    </w:p>
    <w:p w14:paraId="4797ABBD" w14:textId="77777777" w:rsidR="00CB4B80" w:rsidRPr="008D76B4" w:rsidRDefault="00CB4B80" w:rsidP="00CB4B80">
      <w:pPr>
        <w:pStyle w:val="CCode"/>
      </w:pPr>
      <w:r w:rsidRPr="008D76B4">
        <w:t>CK_BYTE subject[] = {...};</w:t>
      </w:r>
    </w:p>
    <w:p w14:paraId="20A45265" w14:textId="77777777" w:rsidR="00CB4B80" w:rsidRPr="008D76B4" w:rsidRDefault="00CB4B80" w:rsidP="00CB4B80">
      <w:pPr>
        <w:pStyle w:val="CCode"/>
      </w:pPr>
      <w:r w:rsidRPr="008D76B4">
        <w:t>CK_BYTE id[] = {123};</w:t>
      </w:r>
    </w:p>
    <w:p w14:paraId="5AF9B346" w14:textId="77777777" w:rsidR="00CB4B80" w:rsidRPr="008D76B4" w:rsidRDefault="00CB4B80" w:rsidP="00CB4B80">
      <w:pPr>
        <w:pStyle w:val="CCode"/>
      </w:pPr>
      <w:r w:rsidRPr="008D76B4">
        <w:t>CK_BYTE modulus[] = {...};</w:t>
      </w:r>
    </w:p>
    <w:p w14:paraId="385F6251" w14:textId="77777777" w:rsidR="00CB4B80" w:rsidRPr="008D76B4" w:rsidRDefault="00CB4B80" w:rsidP="00CB4B80">
      <w:pPr>
        <w:pStyle w:val="CCode"/>
      </w:pPr>
      <w:r w:rsidRPr="008D76B4">
        <w:t>CK_BYTE publicExponent[] = {...};</w:t>
      </w:r>
    </w:p>
    <w:p w14:paraId="3E4B87C1" w14:textId="77777777" w:rsidR="00CB4B80" w:rsidRPr="008D76B4" w:rsidRDefault="00CB4B80" w:rsidP="00CB4B80">
      <w:pPr>
        <w:pStyle w:val="CCode"/>
      </w:pPr>
      <w:r w:rsidRPr="008D76B4">
        <w:t>CK_BYTE privateExponent[] = {...};</w:t>
      </w:r>
    </w:p>
    <w:p w14:paraId="72A3D825" w14:textId="77777777" w:rsidR="00CB4B80" w:rsidRPr="008D76B4" w:rsidRDefault="00CB4B80" w:rsidP="00CB4B80">
      <w:pPr>
        <w:pStyle w:val="CCode"/>
      </w:pPr>
      <w:r w:rsidRPr="008D76B4">
        <w:t>CK_BYTE prime1[] = {...};</w:t>
      </w:r>
    </w:p>
    <w:p w14:paraId="12A7E5E6" w14:textId="77777777" w:rsidR="00CB4B80" w:rsidRPr="008D76B4" w:rsidRDefault="00CB4B80" w:rsidP="00CB4B80">
      <w:pPr>
        <w:pStyle w:val="CCode"/>
      </w:pPr>
      <w:r w:rsidRPr="008D76B4">
        <w:t>CK_BYTE prime2[] = {...};</w:t>
      </w:r>
    </w:p>
    <w:p w14:paraId="4E2B761B" w14:textId="77777777" w:rsidR="00CB4B80" w:rsidRPr="008D76B4" w:rsidRDefault="00CB4B80" w:rsidP="00CB4B80">
      <w:pPr>
        <w:pStyle w:val="CCode"/>
      </w:pPr>
      <w:r w:rsidRPr="008D76B4">
        <w:t>CK_BYTE exponent1[] = {...};</w:t>
      </w:r>
    </w:p>
    <w:p w14:paraId="745EC392" w14:textId="77777777" w:rsidR="00CB4B80" w:rsidRPr="008D76B4" w:rsidRDefault="00CB4B80" w:rsidP="00CB4B80">
      <w:pPr>
        <w:pStyle w:val="CCode"/>
      </w:pPr>
      <w:r w:rsidRPr="008D76B4">
        <w:t>CK_BYTE exponent2[] = {...};</w:t>
      </w:r>
    </w:p>
    <w:p w14:paraId="7281A91A" w14:textId="77777777" w:rsidR="00CB4B80" w:rsidRPr="008D76B4" w:rsidRDefault="00CB4B80" w:rsidP="00CB4B80">
      <w:pPr>
        <w:pStyle w:val="CCode"/>
      </w:pPr>
      <w:r w:rsidRPr="008D76B4">
        <w:t>CK_BYTE coefficient[] = {...};</w:t>
      </w:r>
    </w:p>
    <w:p w14:paraId="73414E64" w14:textId="77777777" w:rsidR="00CB4B80" w:rsidRPr="008D76B4" w:rsidRDefault="00CB4B80" w:rsidP="00CB4B80">
      <w:pPr>
        <w:pStyle w:val="CCode"/>
      </w:pPr>
      <w:r w:rsidRPr="008D76B4">
        <w:t>CK_BBOOL true = CK_TRUE;</w:t>
      </w:r>
    </w:p>
    <w:p w14:paraId="2B694D96" w14:textId="77777777" w:rsidR="00CB4B80" w:rsidRPr="008D76B4" w:rsidRDefault="00CB4B80" w:rsidP="00CB4B80">
      <w:pPr>
        <w:pStyle w:val="CCode"/>
      </w:pPr>
      <w:r w:rsidRPr="008D76B4">
        <w:t>CK_ATTRIBUTE template[] = {</w:t>
      </w:r>
    </w:p>
    <w:p w14:paraId="01D245B1" w14:textId="77777777" w:rsidR="00CB4B80" w:rsidRPr="008D76B4" w:rsidRDefault="00CB4B80" w:rsidP="00CB4B80">
      <w:pPr>
        <w:pStyle w:val="CCode"/>
      </w:pPr>
      <w:r w:rsidRPr="008D76B4">
        <w:t xml:space="preserve">  {CKA_CLASS, &amp;class, sizeof(class)},</w:t>
      </w:r>
    </w:p>
    <w:p w14:paraId="7AC854BD" w14:textId="77777777" w:rsidR="00CB4B80" w:rsidRPr="008D76B4" w:rsidRDefault="00CB4B80" w:rsidP="00CB4B80">
      <w:pPr>
        <w:pStyle w:val="CCode"/>
      </w:pPr>
      <w:r w:rsidRPr="008D76B4">
        <w:t xml:space="preserve">  {CKA_KEY_TYPE, &amp;keyType, sizeof(keyType)},</w:t>
      </w:r>
    </w:p>
    <w:p w14:paraId="7267D4C4" w14:textId="77777777" w:rsidR="00CB4B80" w:rsidRPr="008D76B4" w:rsidRDefault="00CB4B80" w:rsidP="00CB4B80">
      <w:pPr>
        <w:pStyle w:val="CCode"/>
      </w:pPr>
      <w:r w:rsidRPr="008D76B4">
        <w:t xml:space="preserve">  {CKA_TOKEN, &amp;true, sizeof(true)},</w:t>
      </w:r>
    </w:p>
    <w:p w14:paraId="145A4896" w14:textId="77777777" w:rsidR="00CB4B80" w:rsidRPr="008D76B4" w:rsidRDefault="00CB4B80" w:rsidP="00CB4B80">
      <w:pPr>
        <w:pStyle w:val="CCode"/>
      </w:pPr>
      <w:r w:rsidRPr="008D76B4">
        <w:t xml:space="preserve">  {CKA_LABEL, label, sizeof(label)-1},</w:t>
      </w:r>
    </w:p>
    <w:p w14:paraId="669F4CD3" w14:textId="77777777" w:rsidR="00CB4B80" w:rsidRPr="008D76B4" w:rsidRDefault="00CB4B80" w:rsidP="00CB4B80">
      <w:pPr>
        <w:pStyle w:val="CCode"/>
      </w:pPr>
      <w:r w:rsidRPr="008D76B4">
        <w:t xml:space="preserve">  {CKA_SUBJECT, subject, sizeof(subject)},</w:t>
      </w:r>
    </w:p>
    <w:p w14:paraId="08532C8C" w14:textId="77777777" w:rsidR="00CB4B80" w:rsidRPr="008D76B4" w:rsidRDefault="00CB4B80" w:rsidP="00CB4B80">
      <w:pPr>
        <w:pStyle w:val="CCode"/>
      </w:pPr>
      <w:r w:rsidRPr="008D76B4">
        <w:t xml:space="preserve">  {CKA_ID, id, sizeof(id)},</w:t>
      </w:r>
    </w:p>
    <w:p w14:paraId="79E0ADEE" w14:textId="77777777" w:rsidR="00CB4B80" w:rsidRPr="008D76B4" w:rsidRDefault="00CB4B80" w:rsidP="00CB4B80">
      <w:pPr>
        <w:pStyle w:val="CCode"/>
      </w:pPr>
      <w:r w:rsidRPr="008D76B4">
        <w:t xml:space="preserve">  {CKA_SENSITIVE, &amp;true, sizeof(true)},</w:t>
      </w:r>
    </w:p>
    <w:p w14:paraId="3B7D70B5" w14:textId="77777777" w:rsidR="00CB4B80" w:rsidRPr="008D76B4" w:rsidRDefault="00CB4B80" w:rsidP="00CB4B80">
      <w:pPr>
        <w:pStyle w:val="CCode"/>
      </w:pPr>
      <w:r w:rsidRPr="008D76B4">
        <w:t xml:space="preserve">  {CKA_DECRYPT, &amp;true, sizeof(true)},</w:t>
      </w:r>
    </w:p>
    <w:p w14:paraId="5659A34C" w14:textId="77777777" w:rsidR="00CB4B80" w:rsidRPr="008D76B4" w:rsidRDefault="00CB4B80" w:rsidP="00CB4B80">
      <w:pPr>
        <w:pStyle w:val="CCode"/>
      </w:pPr>
      <w:r w:rsidRPr="008D76B4">
        <w:lastRenderedPageBreak/>
        <w:t xml:space="preserve">  {CKA_SIGN, &amp;true, sizeof(true)},</w:t>
      </w:r>
    </w:p>
    <w:p w14:paraId="47DA88C1" w14:textId="77777777" w:rsidR="00CB4B80" w:rsidRPr="008D76B4" w:rsidRDefault="00CB4B80" w:rsidP="00CB4B80">
      <w:pPr>
        <w:pStyle w:val="CCode"/>
      </w:pPr>
      <w:r w:rsidRPr="008D76B4">
        <w:t xml:space="preserve">  {CKA_MODULUS, modulus, sizeof(modulus)},</w:t>
      </w:r>
    </w:p>
    <w:p w14:paraId="25BD2E67" w14:textId="77777777" w:rsidR="00CB4B80" w:rsidRPr="008D76B4" w:rsidRDefault="00CB4B80" w:rsidP="00CB4B80">
      <w:pPr>
        <w:pStyle w:val="CCode"/>
      </w:pPr>
      <w:r w:rsidRPr="008D76B4">
        <w:t xml:space="preserve">  {CKA_PUBLIC_EXPONENT, publicExponent, sizeof(publicExponent)},</w:t>
      </w:r>
    </w:p>
    <w:p w14:paraId="65A9FA89" w14:textId="77777777" w:rsidR="00CB4B80" w:rsidRPr="008D76B4" w:rsidRDefault="00CB4B80" w:rsidP="00CB4B80">
      <w:pPr>
        <w:pStyle w:val="CCode"/>
      </w:pPr>
      <w:r w:rsidRPr="008D76B4">
        <w:t xml:space="preserve">  {CKA_PRIVATE_EXPONENT, privateExponent, sizeof(privateExponent)},</w:t>
      </w:r>
    </w:p>
    <w:p w14:paraId="44FD40CC" w14:textId="77777777" w:rsidR="00CB4B80" w:rsidRPr="008D76B4" w:rsidRDefault="00CB4B80" w:rsidP="00CB4B80">
      <w:pPr>
        <w:pStyle w:val="CCode"/>
      </w:pPr>
      <w:r w:rsidRPr="008D76B4">
        <w:t xml:space="preserve">  {CKA_PRIME_1, prime1, sizeof(prime1)},</w:t>
      </w:r>
    </w:p>
    <w:p w14:paraId="42ABA295" w14:textId="77777777" w:rsidR="00CB4B80" w:rsidRPr="008D76B4" w:rsidRDefault="00CB4B80" w:rsidP="00CB4B80">
      <w:pPr>
        <w:pStyle w:val="CCode"/>
      </w:pPr>
      <w:r w:rsidRPr="008D76B4">
        <w:t xml:space="preserve">  {CKA_PRIME_2, prime2, sizeof(prime2)},</w:t>
      </w:r>
    </w:p>
    <w:p w14:paraId="4D890B1D" w14:textId="77777777" w:rsidR="00CB4B80" w:rsidRPr="008D76B4" w:rsidRDefault="00CB4B80" w:rsidP="00CB4B80">
      <w:pPr>
        <w:pStyle w:val="CCode"/>
      </w:pPr>
      <w:r w:rsidRPr="008D76B4">
        <w:t xml:space="preserve">  {CKA_EXPONENT_1, exponent1, sizeof(exponent1)},</w:t>
      </w:r>
    </w:p>
    <w:p w14:paraId="1D7C4156" w14:textId="77777777" w:rsidR="00CB4B80" w:rsidRPr="008D76B4" w:rsidRDefault="00CB4B80" w:rsidP="00CB4B80">
      <w:pPr>
        <w:pStyle w:val="CCode"/>
      </w:pPr>
      <w:r w:rsidRPr="008D76B4">
        <w:t xml:space="preserve">  {CKA_EXPONENT_2, exponent2, sizeof(exponent2)},</w:t>
      </w:r>
    </w:p>
    <w:p w14:paraId="42E34600" w14:textId="77777777" w:rsidR="00CB4B80" w:rsidRPr="008D76B4" w:rsidRDefault="00CB4B80" w:rsidP="00CB4B80">
      <w:pPr>
        <w:pStyle w:val="CCode"/>
      </w:pPr>
      <w:r w:rsidRPr="008D76B4">
        <w:t xml:space="preserve">  {CKA_COEFFICIENT, coefficient, sizeof(coefficient)}</w:t>
      </w:r>
    </w:p>
    <w:p w14:paraId="24014BF6" w14:textId="77777777" w:rsidR="00CB4B80" w:rsidRPr="008D76B4" w:rsidRDefault="00CB4B80" w:rsidP="00CB4B80">
      <w:pPr>
        <w:pStyle w:val="CCode"/>
      </w:pPr>
      <w:r w:rsidRPr="008D76B4">
        <w:t>};</w:t>
      </w:r>
    </w:p>
    <w:p w14:paraId="60CBEDAA" w14:textId="77777777" w:rsidR="00CB4B80" w:rsidRPr="008D76B4" w:rsidRDefault="00CB4B80">
      <w:pPr>
        <w:pStyle w:val="berschrift3"/>
        <w:numPr>
          <w:ilvl w:val="2"/>
          <w:numId w:val="2"/>
        </w:numPr>
        <w:tabs>
          <w:tab w:val="num" w:pos="720"/>
        </w:tabs>
      </w:pPr>
      <w:bookmarkStart w:id="2828" w:name="_Toc228894633"/>
      <w:bookmarkStart w:id="2829" w:name="_Toc228807155"/>
      <w:bookmarkStart w:id="2830" w:name="_Toc72656201"/>
      <w:bookmarkStart w:id="2831" w:name="_Toc370634370"/>
      <w:bookmarkStart w:id="2832" w:name="_Toc391471087"/>
      <w:bookmarkStart w:id="2833" w:name="_Toc395187725"/>
      <w:bookmarkStart w:id="2834" w:name="_Toc416959971"/>
      <w:bookmarkStart w:id="2835" w:name="_Toc8118070"/>
      <w:bookmarkStart w:id="2836" w:name="_Toc30061133"/>
      <w:bookmarkStart w:id="2837" w:name="_Toc90376386"/>
      <w:bookmarkStart w:id="2838" w:name="_Toc111203371"/>
      <w:bookmarkStart w:id="2839" w:name="_Toc148962213"/>
      <w:bookmarkStart w:id="2840" w:name="_Toc195693257"/>
      <w:r w:rsidRPr="008D76B4">
        <w:t>PKCS #1 RSA key pair generation</w:t>
      </w:r>
      <w:bookmarkEnd w:id="2765"/>
      <w:bookmarkEnd w:id="2766"/>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0A696FAC" w14:textId="098A3D88" w:rsidR="00CB4B80" w:rsidRPr="008D76B4" w:rsidRDefault="00CB4B80" w:rsidP="00CB4B80">
      <w:r w:rsidRPr="008D76B4">
        <w:t xml:space="preserve">The PKCS #1 RSA key pair generation mechanism, denoted </w:t>
      </w:r>
      <w:r w:rsidRPr="008D76B4">
        <w:rPr>
          <w:b/>
        </w:rPr>
        <w:t>CKM_RSA_PKCS_KEY_PAIR_GEN</w:t>
      </w:r>
      <w:r w:rsidRPr="008D76B4">
        <w:t xml:space="preserve">, is a key pair generation mechanism based on the RSA public-key cryptosystem, as defined in </w:t>
      </w:r>
      <w:r w:rsidR="00162BA3">
        <w:t>[</w:t>
      </w:r>
      <w:r w:rsidRPr="008D76B4">
        <w:t>PKCS #1</w:t>
      </w:r>
      <w:r w:rsidR="00162BA3">
        <w:t>]</w:t>
      </w:r>
      <w:r w:rsidRPr="008D76B4">
        <w:t>.</w:t>
      </w:r>
    </w:p>
    <w:p w14:paraId="09EDD5F5" w14:textId="77777777" w:rsidR="00CB4B80" w:rsidRPr="008D76B4" w:rsidRDefault="00CB4B80" w:rsidP="00CB4B80">
      <w:r w:rsidRPr="008D76B4">
        <w:t>It does not have a parameter.</w:t>
      </w:r>
    </w:p>
    <w:p w14:paraId="0435BB86" w14:textId="225EBCE7" w:rsidR="00CB4B80" w:rsidRPr="008D76B4" w:rsidRDefault="00CB4B80" w:rsidP="00CB4B80">
      <w:r w:rsidRPr="008D76B4">
        <w:t xml:space="preserve">The mechanism generates RSA public/private key pairs with a particular modulus length in bits and public exponent, as specified in the </w:t>
      </w:r>
      <w:r w:rsidRPr="008D76B4">
        <w:rPr>
          <w:b/>
        </w:rPr>
        <w:t>CKA_MODULUS_BITS</w:t>
      </w:r>
      <w:r w:rsidRPr="008D76B4">
        <w:t xml:space="preserve"> and </w:t>
      </w:r>
      <w:r w:rsidRPr="008D76B4">
        <w:rPr>
          <w:b/>
        </w:rPr>
        <w:t>CKA_PUBLIC_EXPONENT</w:t>
      </w:r>
      <w:r w:rsidRPr="008D76B4">
        <w:t xml:space="preserve"> attributes of the template for the public key. The</w:t>
      </w:r>
      <w:r w:rsidR="00161B72" w:rsidRPr="00161B72">
        <w:t xml:space="preserve"> </w:t>
      </w:r>
      <w:r w:rsidRPr="008D76B4">
        <w:rPr>
          <w:b/>
          <w:bCs/>
        </w:rPr>
        <w:t>CKA_PUBLIC_EXPONENT</w:t>
      </w:r>
      <w:r w:rsidR="00161B72" w:rsidRPr="00161B72">
        <w:t xml:space="preserve"> </w:t>
      </w:r>
      <w:r w:rsidRPr="008D76B4">
        <w:t>may</w:t>
      </w:r>
      <w:r w:rsidR="00161B72" w:rsidRPr="00161B72">
        <w:t xml:space="preserve"> </w:t>
      </w:r>
      <w:r w:rsidRPr="008D76B4">
        <w:t>be</w:t>
      </w:r>
      <w:r w:rsidR="00161B72" w:rsidRPr="00161B72">
        <w:t xml:space="preserve"> </w:t>
      </w:r>
      <w:r w:rsidRPr="008D76B4">
        <w:t>omitted</w:t>
      </w:r>
      <w:r w:rsidR="00161B72" w:rsidRPr="00161B72">
        <w:t xml:space="preserve"> </w:t>
      </w:r>
      <w:r w:rsidRPr="008D76B4">
        <w:t>in which case the mechanism</w:t>
      </w:r>
      <w:r w:rsidR="00161B72" w:rsidRPr="00161B72">
        <w:t xml:space="preserve"> </w:t>
      </w:r>
      <w:r w:rsidRPr="008D76B4">
        <w:t>shall</w:t>
      </w:r>
      <w:r w:rsidR="00161B72" w:rsidRPr="00161B72">
        <w:t xml:space="preserve"> </w:t>
      </w:r>
      <w:r w:rsidRPr="008D76B4">
        <w:t>supply</w:t>
      </w:r>
      <w:r w:rsidR="00161B72" w:rsidRPr="00161B72">
        <w:t xml:space="preserve"> </w:t>
      </w:r>
      <w:r w:rsidRPr="008D76B4">
        <w:t>the</w:t>
      </w:r>
      <w:r w:rsidR="00161B72" w:rsidRPr="00161B72">
        <w:t xml:space="preserve"> </w:t>
      </w:r>
      <w:r w:rsidRPr="008D76B4">
        <w:t>public</w:t>
      </w:r>
      <w:r w:rsidR="00161B72" w:rsidRPr="00161B72">
        <w:t xml:space="preserve"> </w:t>
      </w:r>
      <w:r w:rsidRPr="008D76B4">
        <w:t>exponent attribute using the default value</w:t>
      </w:r>
      <w:r w:rsidR="00161B72" w:rsidRPr="00161B72">
        <w:t xml:space="preserve"> </w:t>
      </w:r>
      <w:r w:rsidRPr="008D76B4">
        <w:t>of</w:t>
      </w:r>
      <w:r w:rsidR="00161B72" w:rsidRPr="00161B72">
        <w:t xml:space="preserve"> </w:t>
      </w:r>
      <w:r w:rsidRPr="008D76B4">
        <w:t>0x10001 (65537). Specific implementations may use a random value or an alternative default if 0x10001 cannot be used by the token.</w:t>
      </w:r>
    </w:p>
    <w:p w14:paraId="1C67BAE8" w14:textId="0B087097" w:rsidR="00CB4B80" w:rsidRPr="008D76B4" w:rsidRDefault="00CB4B80" w:rsidP="00CB4B80">
      <w:r w:rsidRPr="008D76B4">
        <w:t>Note:</w:t>
      </w:r>
      <w:r w:rsidR="00161B72" w:rsidRPr="00161B72">
        <w:t xml:space="preserve"> </w:t>
      </w:r>
      <w:r w:rsidRPr="008D76B4">
        <w:t>Implementations</w:t>
      </w:r>
      <w:r w:rsidR="00161B72" w:rsidRPr="00161B72">
        <w:t xml:space="preserve"> </w:t>
      </w:r>
      <w:r w:rsidRPr="008D76B4">
        <w:t>strictly</w:t>
      </w:r>
      <w:r w:rsidR="00161B72" w:rsidRPr="00161B72">
        <w:t xml:space="preserve"> </w:t>
      </w:r>
      <w:r w:rsidRPr="008D76B4">
        <w:t>compliant</w:t>
      </w:r>
      <w:r w:rsidR="00161B72" w:rsidRPr="00161B72">
        <w:t xml:space="preserve"> </w:t>
      </w:r>
      <w:r w:rsidRPr="008D76B4">
        <w:t>with</w:t>
      </w:r>
      <w:r w:rsidR="00161B72" w:rsidRPr="00161B72">
        <w:t xml:space="preserve"> </w:t>
      </w:r>
      <w:r w:rsidRPr="008D76B4">
        <w:t>version</w:t>
      </w:r>
      <w:r w:rsidR="00161B72" w:rsidRPr="00161B72">
        <w:t xml:space="preserve"> </w:t>
      </w:r>
      <w:r w:rsidRPr="008D76B4">
        <w:t>2.11</w:t>
      </w:r>
      <w:r w:rsidR="00161B72" w:rsidRPr="00161B72">
        <w:t xml:space="preserve"> </w:t>
      </w:r>
      <w:r w:rsidRPr="008D76B4">
        <w:t>or prior versions</w:t>
      </w:r>
      <w:r w:rsidR="00161B72" w:rsidRPr="00161B72">
        <w:t xml:space="preserve"> </w:t>
      </w:r>
      <w:r w:rsidRPr="008D76B4">
        <w:t>may</w:t>
      </w:r>
      <w:r w:rsidR="00161B72" w:rsidRPr="00161B72">
        <w:t xml:space="preserve"> </w:t>
      </w:r>
      <w:r w:rsidRPr="008D76B4">
        <w:t>generate</w:t>
      </w:r>
      <w:r w:rsidR="00161B72" w:rsidRPr="00161B72">
        <w:t xml:space="preserve"> </w:t>
      </w:r>
      <w:r w:rsidRPr="008D76B4">
        <w:t>an</w:t>
      </w:r>
      <w:r w:rsidR="00161B72" w:rsidRPr="00161B72">
        <w:t xml:space="preserve"> </w:t>
      </w:r>
      <w:r w:rsidRPr="008D76B4">
        <w:t>error</w:t>
      </w:r>
      <w:r w:rsidR="00161B72" w:rsidRPr="00161B72">
        <w:t xml:space="preserve"> </w:t>
      </w:r>
      <w:r w:rsidRPr="008D76B4">
        <w:t>if</w:t>
      </w:r>
      <w:r w:rsidR="00161B72" w:rsidRPr="00161B72">
        <w:t xml:space="preserve"> </w:t>
      </w:r>
      <w:r w:rsidRPr="008D76B4">
        <w:t>this</w:t>
      </w:r>
      <w:r w:rsidR="00161B72" w:rsidRPr="00161B72">
        <w:t xml:space="preserve"> </w:t>
      </w:r>
      <w:r w:rsidRPr="008D76B4">
        <w:t>attribute is omitted from the template</w:t>
      </w:r>
      <w:r w:rsidR="00943702">
        <w:t xml:space="preserve">. </w:t>
      </w:r>
      <w:r w:rsidRPr="008D76B4">
        <w:t>Experience has shown that many implementations of 2.11 and prior did</w:t>
      </w:r>
      <w:r w:rsidR="00161B72" w:rsidRPr="00161B72">
        <w:t xml:space="preserve"> </w:t>
      </w:r>
      <w:r w:rsidRPr="008D76B4">
        <w:t>allow</w:t>
      </w:r>
      <w:r w:rsidR="00161B72" w:rsidRPr="00161B72">
        <w:t xml:space="preserve"> </w:t>
      </w:r>
      <w:r w:rsidRPr="008D76B4">
        <w:t>the</w:t>
      </w:r>
      <w:r w:rsidR="00161B72" w:rsidRPr="00161B72">
        <w:t xml:space="preserve"> </w:t>
      </w:r>
      <w:r w:rsidRPr="008D76B4">
        <w:rPr>
          <w:b/>
          <w:bCs/>
        </w:rPr>
        <w:t>CKA_PUBLIC_EXPONENT</w:t>
      </w:r>
      <w:r w:rsidR="00161B72" w:rsidRPr="00161B72">
        <w:t xml:space="preserve"> </w:t>
      </w:r>
      <w:r w:rsidRPr="008D76B4">
        <w:t>attribute</w:t>
      </w:r>
      <w:r w:rsidR="00161B72" w:rsidRPr="00161B72">
        <w:t xml:space="preserve"> </w:t>
      </w:r>
      <w:r w:rsidRPr="008D76B4">
        <w:t>to</w:t>
      </w:r>
      <w:r w:rsidR="00161B72" w:rsidRPr="00161B72">
        <w:t xml:space="preserve"> </w:t>
      </w:r>
      <w:r w:rsidRPr="008D76B4">
        <w:t>be</w:t>
      </w:r>
      <w:r w:rsidR="00161B72" w:rsidRPr="00161B72">
        <w:t xml:space="preserve"> </w:t>
      </w:r>
      <w:r w:rsidRPr="008D76B4">
        <w:t>omitted</w:t>
      </w:r>
      <w:r w:rsidR="00161B72" w:rsidRPr="00161B72">
        <w:t xml:space="preserve"> </w:t>
      </w:r>
      <w:r w:rsidRPr="008D76B4">
        <w:t xml:space="preserve">from the template, and behaved as described above. The mechanism contributes the </w:t>
      </w:r>
      <w:r w:rsidRPr="008D76B4">
        <w:rPr>
          <w:b/>
        </w:rPr>
        <w:t>CKA_CLASS</w:t>
      </w:r>
      <w:r w:rsidRPr="008D76B4">
        <w:t xml:space="preserve">, </w:t>
      </w:r>
      <w:r w:rsidRPr="008D76B4">
        <w:rPr>
          <w:b/>
        </w:rPr>
        <w:t>CKA_KEY_TYPE</w:t>
      </w:r>
      <w:r w:rsidRPr="008D76B4">
        <w:t xml:space="preserve">, </w:t>
      </w:r>
      <w:r w:rsidRPr="008D76B4">
        <w:rPr>
          <w:b/>
        </w:rPr>
        <w:t>CKA_MODULUS</w:t>
      </w:r>
      <w:r w:rsidRPr="008D76B4">
        <w:t xml:space="preserve">, and </w:t>
      </w:r>
      <w:r w:rsidRPr="008D76B4">
        <w:rPr>
          <w:b/>
        </w:rPr>
        <w:t xml:space="preserve">CKA_PUBLIC_EXPONENT </w:t>
      </w:r>
      <w:r w:rsidRPr="008D76B4">
        <w:t>attributes to the new public key</w:t>
      </w:r>
      <w:r w:rsidR="00943702">
        <w:t xml:space="preserve">. </w:t>
      </w:r>
      <w:r w:rsidRPr="008D76B4">
        <w:rPr>
          <w:b/>
          <w:bCs/>
        </w:rPr>
        <w:t>CKA_PUBLIC_EXPONENT</w:t>
      </w:r>
      <w:r w:rsidRPr="008D76B4">
        <w:t xml:space="preserve"> will</w:t>
      </w:r>
      <w:r w:rsidR="00161B72" w:rsidRPr="00161B72">
        <w:t xml:space="preserve"> </w:t>
      </w:r>
      <w:r w:rsidRPr="008D76B4">
        <w:t>be</w:t>
      </w:r>
      <w:r w:rsidR="00161B72" w:rsidRPr="00161B72">
        <w:t xml:space="preserve"> </w:t>
      </w:r>
      <w:r w:rsidRPr="008D76B4">
        <w:t>copied</w:t>
      </w:r>
      <w:r w:rsidR="00161B72" w:rsidRPr="00161B72">
        <w:t xml:space="preserve"> </w:t>
      </w:r>
      <w:r w:rsidRPr="008D76B4">
        <w:t>from</w:t>
      </w:r>
      <w:r w:rsidR="00161B72" w:rsidRPr="00161B72">
        <w:t xml:space="preserve"> </w:t>
      </w:r>
      <w:r w:rsidRPr="008D76B4">
        <w:t xml:space="preserve">the template if supplied. </w:t>
      </w:r>
      <w:r w:rsidRPr="008D76B4">
        <w:rPr>
          <w:b/>
          <w:bCs/>
        </w:rPr>
        <w:t>CKR_TEMPLATE_INCONSISTENT</w:t>
      </w:r>
      <w:r w:rsidRPr="008D76B4">
        <w:t xml:space="preserve"> shall</w:t>
      </w:r>
      <w:r w:rsidR="00161B72" w:rsidRPr="00161B72">
        <w:t xml:space="preserve"> </w:t>
      </w:r>
      <w:r w:rsidRPr="008D76B4">
        <w:t>be</w:t>
      </w:r>
      <w:r w:rsidR="00161B72" w:rsidRPr="00161B72">
        <w:t xml:space="preserve"> </w:t>
      </w:r>
      <w:r w:rsidRPr="008D76B4">
        <w:t>returned</w:t>
      </w:r>
      <w:r w:rsidR="00161B72" w:rsidRPr="00161B72">
        <w:t xml:space="preserve"> </w:t>
      </w:r>
      <w:r w:rsidRPr="008D76B4">
        <w:t xml:space="preserve">if the implementation cannot use the supplied exponent value. It contributes the </w:t>
      </w:r>
      <w:r w:rsidRPr="008D76B4">
        <w:rPr>
          <w:b/>
        </w:rPr>
        <w:t>CKA_CLASS</w:t>
      </w:r>
      <w:r w:rsidRPr="008D76B4">
        <w:t xml:space="preserve"> and </w:t>
      </w:r>
      <w:r w:rsidRPr="008D76B4">
        <w:rPr>
          <w:b/>
        </w:rPr>
        <w:t>CKA_KEY_TYPE</w:t>
      </w:r>
      <w:r w:rsidRPr="008D76B4">
        <w:t xml:space="preserve"> attributes to the new private key; it may also contribute some of the following attributes to the new private key: </w:t>
      </w:r>
      <w:r w:rsidRPr="008D76B4">
        <w:rPr>
          <w:b/>
        </w:rPr>
        <w:t>CKA_MODULUS</w:t>
      </w:r>
      <w:r w:rsidRPr="008D76B4">
        <w:t xml:space="preserve">, </w:t>
      </w:r>
      <w:r w:rsidRPr="008D76B4">
        <w:rPr>
          <w:b/>
        </w:rPr>
        <w:t>CKA_PUBLIC_EXPONENT</w:t>
      </w:r>
      <w:r w:rsidRPr="008D76B4">
        <w:t xml:space="preserve">, </w:t>
      </w:r>
      <w:r w:rsidRPr="008D76B4">
        <w:rPr>
          <w:b/>
        </w:rPr>
        <w:t>CKA_PRIVATE_EXPONENT</w:t>
      </w:r>
      <w:r w:rsidRPr="008D76B4">
        <w:t xml:space="preserve">, </w:t>
      </w:r>
      <w:r w:rsidRPr="008D76B4">
        <w:rPr>
          <w:b/>
        </w:rPr>
        <w:t>CKA_PRIME_1</w:t>
      </w:r>
      <w:r w:rsidRPr="008D76B4">
        <w:t xml:space="preserve">, </w:t>
      </w:r>
      <w:r w:rsidRPr="008D76B4">
        <w:rPr>
          <w:b/>
        </w:rPr>
        <w:t>CKA_PRIME_2</w:t>
      </w:r>
      <w:r w:rsidRPr="008D76B4">
        <w:t xml:space="preserve">, </w:t>
      </w:r>
      <w:r w:rsidRPr="008D76B4">
        <w:rPr>
          <w:b/>
        </w:rPr>
        <w:t>CKA_EXPONENT_1</w:t>
      </w:r>
      <w:r w:rsidRPr="008D76B4">
        <w:t xml:space="preserve">, </w:t>
      </w:r>
      <w:r w:rsidRPr="008D76B4">
        <w:rPr>
          <w:b/>
        </w:rPr>
        <w:t>CKA_EXPONENT_2</w:t>
      </w:r>
      <w:r w:rsidRPr="008D76B4">
        <w:t xml:space="preserve">, </w:t>
      </w:r>
      <w:r w:rsidRPr="008D76B4">
        <w:rPr>
          <w:b/>
        </w:rPr>
        <w:t>CKA_COEFFICIENT</w:t>
      </w:r>
      <w:r w:rsidR="00943702">
        <w:t xml:space="preserve">. </w:t>
      </w:r>
      <w:r w:rsidRPr="008D76B4">
        <w:t>Other attributes supported by the RSA public and private key types (specifically, the flags indicating which functions the keys support) may also be specified in the templates for the keys, or else are assigned default initial values.</w:t>
      </w:r>
    </w:p>
    <w:p w14:paraId="527A04BC"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E1491D1" w14:textId="77777777" w:rsidR="00CB4B80" w:rsidRPr="008D76B4" w:rsidRDefault="00CB4B80">
      <w:pPr>
        <w:pStyle w:val="berschrift3"/>
        <w:numPr>
          <w:ilvl w:val="2"/>
          <w:numId w:val="2"/>
        </w:numPr>
        <w:tabs>
          <w:tab w:val="num" w:pos="720"/>
        </w:tabs>
      </w:pPr>
      <w:bookmarkStart w:id="2841" w:name="_Toc228894634"/>
      <w:bookmarkStart w:id="2842" w:name="_Toc228807156"/>
      <w:bookmarkStart w:id="2843" w:name="_Toc72656202"/>
      <w:bookmarkStart w:id="2844" w:name="_Toc370634371"/>
      <w:bookmarkStart w:id="2845" w:name="_Toc391471088"/>
      <w:bookmarkStart w:id="2846" w:name="_Toc395187726"/>
      <w:bookmarkStart w:id="2847" w:name="_Toc416959972"/>
      <w:bookmarkStart w:id="2848" w:name="_Toc8118071"/>
      <w:bookmarkStart w:id="2849" w:name="_Toc30061134"/>
      <w:bookmarkStart w:id="2850" w:name="_Toc90376387"/>
      <w:bookmarkStart w:id="2851" w:name="_Toc111203372"/>
      <w:bookmarkStart w:id="2852" w:name="_Toc148962214"/>
      <w:bookmarkStart w:id="2853" w:name="_Toc195693258"/>
      <w:r w:rsidRPr="008D76B4">
        <w:t>X9.31 RSA key pair generation</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662AB985" w14:textId="77777777" w:rsidR="00CB4B80" w:rsidRPr="008D76B4" w:rsidRDefault="00CB4B80" w:rsidP="00CB4B80">
      <w:r w:rsidRPr="008D76B4">
        <w:t xml:space="preserve">The X9.31 RSA key pair generation mechanism, denoted </w:t>
      </w:r>
      <w:r w:rsidRPr="008D76B4">
        <w:rPr>
          <w:b/>
        </w:rPr>
        <w:t>CKM_RSA_X9_31_KEY_PAIR_GEN</w:t>
      </w:r>
      <w:r w:rsidRPr="008D76B4">
        <w:t>, is a key pair generation mechanism based on the RSA public-key cryptosystem, as defined in X9.31.</w:t>
      </w:r>
    </w:p>
    <w:p w14:paraId="101BFECF" w14:textId="77777777" w:rsidR="00CB4B80" w:rsidRPr="008D76B4" w:rsidRDefault="00CB4B80" w:rsidP="00CB4B80">
      <w:r w:rsidRPr="008D76B4">
        <w:t>It does not have a parameter.</w:t>
      </w:r>
    </w:p>
    <w:p w14:paraId="1D0AF65C" w14:textId="77777777" w:rsidR="00CB4B80" w:rsidRPr="008D76B4" w:rsidRDefault="00CB4B80" w:rsidP="00CB4B80">
      <w:r w:rsidRPr="008D76B4">
        <w:t xml:space="preserve">The mechanism generates RSA public/private key pairs with a particular modulus length in bits and public exponent, as specified in the </w:t>
      </w:r>
      <w:r w:rsidRPr="008D76B4">
        <w:rPr>
          <w:b/>
        </w:rPr>
        <w:t>CKA_MODULUS_BITS</w:t>
      </w:r>
      <w:r w:rsidRPr="008D76B4">
        <w:t xml:space="preserve"> and </w:t>
      </w:r>
      <w:r w:rsidRPr="008D76B4">
        <w:rPr>
          <w:b/>
        </w:rPr>
        <w:t>CKA_PUBLIC_EXPONENT</w:t>
      </w:r>
      <w:r w:rsidRPr="008D76B4">
        <w:t xml:space="preserve"> attributes of the template for the public key.</w:t>
      </w:r>
    </w:p>
    <w:p w14:paraId="4899F2E0" w14:textId="2A609AEC"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MODULUS</w:t>
      </w:r>
      <w:r w:rsidRPr="008D76B4">
        <w:t xml:space="preserve">, and </w:t>
      </w:r>
      <w:r w:rsidRPr="008D76B4">
        <w:rPr>
          <w:b/>
        </w:rPr>
        <w:t xml:space="preserve">CKA_PUBLIC_EXPONENT </w:t>
      </w:r>
      <w:r w:rsidRPr="008D76B4">
        <w:t>attributes to the new public key</w:t>
      </w:r>
      <w:r w:rsidR="00943702">
        <w:t xml:space="preserve">. </w:t>
      </w:r>
      <w:r w:rsidRPr="008D76B4">
        <w:t xml:space="preserve">It contributes the </w:t>
      </w:r>
      <w:r w:rsidRPr="008D76B4">
        <w:rPr>
          <w:b/>
        </w:rPr>
        <w:t>CKA_CLASS</w:t>
      </w:r>
      <w:r w:rsidRPr="008D76B4">
        <w:t xml:space="preserve"> and </w:t>
      </w:r>
      <w:r w:rsidRPr="008D76B4">
        <w:rPr>
          <w:b/>
        </w:rPr>
        <w:t>CKA_KEY_TYPE</w:t>
      </w:r>
      <w:r w:rsidRPr="008D76B4">
        <w:t xml:space="preserve"> attributes to the new private key; it may also contribute some of the following attributes to the new private key: </w:t>
      </w:r>
      <w:r w:rsidRPr="008D76B4">
        <w:rPr>
          <w:b/>
        </w:rPr>
        <w:t>CKA_MODULUS</w:t>
      </w:r>
      <w:r w:rsidRPr="008D76B4">
        <w:t xml:space="preserve">, </w:t>
      </w:r>
      <w:r w:rsidRPr="008D76B4">
        <w:rPr>
          <w:b/>
        </w:rPr>
        <w:t>CKA_PUBLIC_EXPONENT</w:t>
      </w:r>
      <w:r w:rsidRPr="008D76B4">
        <w:t xml:space="preserve">, </w:t>
      </w:r>
      <w:r w:rsidRPr="008D76B4">
        <w:rPr>
          <w:b/>
        </w:rPr>
        <w:t>CKA_PRIVATE_EXPONENT</w:t>
      </w:r>
      <w:r w:rsidRPr="008D76B4">
        <w:t xml:space="preserve">, </w:t>
      </w:r>
      <w:r w:rsidRPr="008D76B4">
        <w:rPr>
          <w:b/>
        </w:rPr>
        <w:t>CKA_PRIME_1</w:t>
      </w:r>
      <w:r w:rsidRPr="008D76B4">
        <w:t xml:space="preserve">, </w:t>
      </w:r>
      <w:r w:rsidRPr="008D76B4">
        <w:rPr>
          <w:b/>
        </w:rPr>
        <w:t>CKA_PRIME_2</w:t>
      </w:r>
      <w:r w:rsidRPr="008D76B4">
        <w:t xml:space="preserve">, </w:t>
      </w:r>
      <w:r w:rsidRPr="008D76B4">
        <w:rPr>
          <w:b/>
        </w:rPr>
        <w:t>CKA_EXPONENT_1</w:t>
      </w:r>
      <w:r w:rsidRPr="008D76B4">
        <w:t xml:space="preserve">, </w:t>
      </w:r>
      <w:r w:rsidRPr="008D76B4">
        <w:rPr>
          <w:b/>
        </w:rPr>
        <w:t>CKA_EXPONENT_2</w:t>
      </w:r>
      <w:r w:rsidRPr="008D76B4">
        <w:t xml:space="preserve">, </w:t>
      </w:r>
      <w:r w:rsidRPr="008D76B4">
        <w:rPr>
          <w:b/>
        </w:rPr>
        <w:t>CKA_COEFFICIENT</w:t>
      </w:r>
      <w:r w:rsidR="00943702">
        <w:t xml:space="preserve">. </w:t>
      </w:r>
      <w:r w:rsidRPr="008D76B4">
        <w:lastRenderedPageBreak/>
        <w:t xml:space="preserve">Other attributes supported by the RSA public and private key types (specifically, the flags indicating which functions the keys support) may also be specified in the templates for the keys, or else are assigned default initial values. Unlike the </w:t>
      </w:r>
      <w:r w:rsidRPr="008D76B4">
        <w:rPr>
          <w:b/>
        </w:rPr>
        <w:t>CKM_RSA_PKCS_KEY_PAIR_GEN</w:t>
      </w:r>
      <w:r w:rsidRPr="008D76B4">
        <w:t xml:space="preserve"> mechanism, this mechanism is guaranteed to generate </w:t>
      </w:r>
      <w:r w:rsidRPr="008D76B4">
        <w:rPr>
          <w:i/>
        </w:rPr>
        <w:t>p</w:t>
      </w:r>
      <w:r w:rsidRPr="008D76B4">
        <w:t xml:space="preserve"> and </w:t>
      </w:r>
      <w:r w:rsidRPr="008D76B4">
        <w:rPr>
          <w:i/>
        </w:rPr>
        <w:t>q</w:t>
      </w:r>
      <w:r w:rsidRPr="008D76B4">
        <w:t xml:space="preserve"> values, </w:t>
      </w:r>
      <w:r w:rsidRPr="008D76B4">
        <w:rPr>
          <w:b/>
        </w:rPr>
        <w:t>CKA_PRIME_1</w:t>
      </w:r>
      <w:r w:rsidRPr="008D76B4">
        <w:t xml:space="preserve"> and </w:t>
      </w:r>
      <w:r w:rsidRPr="008D76B4">
        <w:rPr>
          <w:b/>
        </w:rPr>
        <w:t>CKA_PRIME_2</w:t>
      </w:r>
      <w:r w:rsidRPr="008D76B4">
        <w:t xml:space="preserve"> respectively, that meet the strong primes requirement of X9.31.</w:t>
      </w:r>
    </w:p>
    <w:p w14:paraId="550751D7"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14DB967A" w14:textId="77777777" w:rsidR="00CB4B80" w:rsidRPr="008D76B4" w:rsidRDefault="00CB4B80">
      <w:pPr>
        <w:pStyle w:val="berschrift3"/>
        <w:numPr>
          <w:ilvl w:val="2"/>
          <w:numId w:val="2"/>
        </w:numPr>
        <w:tabs>
          <w:tab w:val="num" w:pos="720"/>
        </w:tabs>
      </w:pPr>
      <w:bookmarkStart w:id="2854" w:name="_Toc228894635"/>
      <w:bookmarkStart w:id="2855" w:name="_Toc228807157"/>
      <w:bookmarkStart w:id="2856" w:name="_Toc72656203"/>
      <w:bookmarkStart w:id="2857" w:name="_Toc405794800"/>
      <w:bookmarkStart w:id="2858" w:name="_Toc385057979"/>
      <w:bookmarkStart w:id="2859" w:name="_Toc383864951"/>
      <w:bookmarkStart w:id="2860" w:name="_Toc323610934"/>
      <w:bookmarkStart w:id="2861" w:name="_Toc323205505"/>
      <w:bookmarkStart w:id="2862" w:name="_Toc323024171"/>
      <w:bookmarkStart w:id="2863" w:name="_Toc323000720"/>
      <w:bookmarkStart w:id="2864" w:name="_Toc322945153"/>
      <w:bookmarkStart w:id="2865" w:name="_Toc322855311"/>
      <w:bookmarkStart w:id="2866" w:name="_Toc370634372"/>
      <w:bookmarkStart w:id="2867" w:name="_Toc391471089"/>
      <w:bookmarkStart w:id="2868" w:name="_Toc395187727"/>
      <w:bookmarkStart w:id="2869" w:name="_Toc416959973"/>
      <w:bookmarkStart w:id="2870" w:name="_Toc8118072"/>
      <w:bookmarkStart w:id="2871" w:name="_Toc30061135"/>
      <w:bookmarkStart w:id="2872" w:name="_Toc90376388"/>
      <w:bookmarkStart w:id="2873" w:name="_Toc111203373"/>
      <w:bookmarkStart w:id="2874" w:name="_Toc148962215"/>
      <w:bookmarkStart w:id="2875" w:name="_Toc195693259"/>
      <w:r w:rsidRPr="008D76B4">
        <w:t>PKCS #1 v1.5 RSA</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472872FA" w14:textId="3C5BADDD" w:rsidR="00CB4B80" w:rsidRPr="008D76B4" w:rsidRDefault="00CB4B80" w:rsidP="00CB4B80">
      <w:r w:rsidRPr="008D76B4">
        <w:t xml:space="preserve">The PKCS #1 v1.5 RSA mechanism, denoted </w:t>
      </w:r>
      <w:r w:rsidRPr="008D76B4">
        <w:rPr>
          <w:b/>
        </w:rPr>
        <w:t>CKM_RSA_PKCS</w:t>
      </w:r>
      <w:r w:rsidRPr="008D76B4">
        <w:t>, is a multi-purpose mechanism based on the RSA public-key cryptosystem and the block formats initially defined in PKCS #1 v1.5</w:t>
      </w:r>
      <w:r w:rsidR="00943702">
        <w:t xml:space="preserve">. </w:t>
      </w:r>
      <w:r w:rsidRPr="008D76B4">
        <w:t>It supports single-part encryption and decryption; single-part signatures and verification with and without message recovery; key wrapping and key unwrapping</w:t>
      </w:r>
      <w:r w:rsidR="009B34CE">
        <w:t>; and key encapsulation and key decapsulation</w:t>
      </w:r>
      <w:r w:rsidR="00943702">
        <w:t xml:space="preserve">. </w:t>
      </w:r>
      <w:r w:rsidRPr="008D76B4">
        <w:t>This mechanism corresponds only to the part of PKCS #1 v1.5 that involves RSA; it does not compute a message digest or a DigestInfo encoding as specified for the md2withRSAEncryption and md5withRSAEncryption algorithms in PKCS #1 v1.5 .</w:t>
      </w:r>
    </w:p>
    <w:p w14:paraId="75CFC48C" w14:textId="77777777" w:rsidR="00CB4B80" w:rsidRPr="008D76B4" w:rsidRDefault="00CB4B80" w:rsidP="00CB4B80">
      <w:r w:rsidRPr="008D76B4">
        <w:t>This mechanism does not have a parameter.</w:t>
      </w:r>
    </w:p>
    <w:p w14:paraId="3EB425FF" w14:textId="7F3647FA" w:rsidR="00CB4B80" w:rsidRPr="008D76B4" w:rsidRDefault="00CB4B80" w:rsidP="00CB4B80">
      <w:r w:rsidRPr="008D76B4">
        <w:t>This mechanism can wrap and unwrap any secret key of appropriate length</w:t>
      </w:r>
      <w:r w:rsidR="00943702">
        <w:t xml:space="preserve">. </w:t>
      </w:r>
      <w:r w:rsidRPr="008D76B4">
        <w:t>Of course, a particular token may not be able to wrap/unwrap every appropriate-length secret key that it supports</w:t>
      </w:r>
      <w:r w:rsidR="00943702">
        <w:t xml:space="preserve">. </w:t>
      </w:r>
      <w:r w:rsidRPr="008D76B4">
        <w:t xml:space="preserve">For wrapping, the “input” to the encryption operation is the value of the </w:t>
      </w:r>
      <w:r w:rsidRPr="008D76B4">
        <w:rPr>
          <w:b/>
        </w:rPr>
        <w:t>CKA_VALUE</w:t>
      </w:r>
      <w:r w:rsidRPr="008D76B4">
        <w:t xml:space="preserve"> attribute of the key that is wrapped; similarly for unwrapping</w:t>
      </w:r>
      <w:r w:rsidR="00943702">
        <w:t xml:space="preserve">. </w:t>
      </w:r>
      <w:r w:rsidRPr="008D76B4">
        <w:t>The mechanism does not wrap the key type or any other information about the key, except the key length; the application must convey these separately</w:t>
      </w:r>
      <w:r w:rsidR="00943702">
        <w:t xml:space="preserve">. </w:t>
      </w:r>
      <w:r w:rsidRPr="008D76B4">
        <w:t xml:space="preserve">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033D7C02" w14:textId="07383B82" w:rsidR="009B34CE" w:rsidRDefault="009B34CE" w:rsidP="00CB4B80">
      <w:r w:rsidRPr="009B34CE">
        <w:t xml:space="preserve">When the mechanism is used in key encapsulation, the secret key is generated in the </w:t>
      </w:r>
      <w:r w:rsidRPr="00943775">
        <w:rPr>
          <w:b/>
          <w:bCs/>
        </w:rPr>
        <w:t>C_Encapsulate</w:t>
      </w:r>
      <w:r w:rsidR="00943775">
        <w:rPr>
          <w:b/>
          <w:bCs/>
        </w:rPr>
        <w:t>Key</w:t>
      </w:r>
      <w:r w:rsidRPr="009B34CE">
        <w:t xml:space="preserve"> function and then wrapped with RSA PKCS #1 v1.5. </w:t>
      </w:r>
      <w:r w:rsidRPr="00943775">
        <w:rPr>
          <w:b/>
          <w:bCs/>
        </w:rPr>
        <w:t>C_Decapsulate</w:t>
      </w:r>
      <w:r w:rsidR="00943775">
        <w:rPr>
          <w:b/>
          <w:bCs/>
        </w:rPr>
        <w:t>Key</w:t>
      </w:r>
      <w:r w:rsidRPr="009B34CE">
        <w:t xml:space="preserve"> is exactly equivalent to </w:t>
      </w:r>
      <w:r w:rsidRPr="00943775">
        <w:rPr>
          <w:b/>
          <w:bCs/>
        </w:rPr>
        <w:t>C_UnwrapKey</w:t>
      </w:r>
      <w:r w:rsidRPr="009B34CE">
        <w:t xml:space="preserve"> for RSA PKCS.</w:t>
      </w:r>
    </w:p>
    <w:p w14:paraId="20227A49" w14:textId="67AB2B33" w:rsidR="00CB4B80" w:rsidRPr="008D76B4" w:rsidRDefault="00CB4B80" w:rsidP="00CB4B80">
      <w:r w:rsidRPr="008D76B4">
        <w:t>Constraints on key types and the length of the data are summarized in the following table</w:t>
      </w:r>
      <w:r w:rsidR="00943702">
        <w:t xml:space="preserve">. </w:t>
      </w:r>
      <w:r w:rsidRPr="008D76B4">
        <w:t>For encryption, decryption, signatures and signature verification, the input and output data may begin at the same location in memory</w:t>
      </w:r>
      <w:r w:rsidR="00943702">
        <w:t xml:space="preserve">. </w:t>
      </w:r>
      <w:r w:rsidRPr="008D76B4">
        <w:t xml:space="preserve">In the table, </w:t>
      </w:r>
      <w:r w:rsidRPr="008D76B4">
        <w:rPr>
          <w:i/>
        </w:rPr>
        <w:t>k</w:t>
      </w:r>
      <w:r w:rsidRPr="008D76B4">
        <w:t xml:space="preserve"> is the length in bytes of the RSA modulus.</w:t>
      </w:r>
    </w:p>
    <w:p w14:paraId="65BA0368" w14:textId="6853C7E7" w:rsidR="00CB4B80" w:rsidRPr="008D76B4" w:rsidRDefault="00CB4B80" w:rsidP="0015499C">
      <w:pPr>
        <w:pStyle w:val="Beschriftung"/>
      </w:pPr>
      <w:bookmarkStart w:id="2876" w:name="_Ref172641918"/>
      <w:bookmarkStart w:id="2877" w:name="_Toc228807491"/>
      <w:bookmarkStart w:id="2878" w:name="_Toc405795011"/>
      <w:bookmarkStart w:id="2879" w:name="_Toc383864548"/>
      <w:bookmarkStart w:id="2880" w:name="_Toc323204899"/>
      <w:bookmarkStart w:id="2881" w:name="_Toc25853367"/>
      <w:bookmarkStart w:id="2882" w:name="_Ref172641909"/>
      <w:r w:rsidRPr="008D76B4">
        <w:t xml:space="preserve">Table </w:t>
      </w:r>
      <w:r w:rsidR="00BF39C3">
        <w:fldChar w:fldCharType="begin"/>
      </w:r>
      <w:r w:rsidR="00BF39C3">
        <w:instrText xml:space="preserve"> SEQ Table \* ARABIC </w:instrText>
      </w:r>
      <w:r w:rsidR="00BF39C3">
        <w:fldChar w:fldCharType="separate"/>
      </w:r>
      <w:r w:rsidR="004C22D6">
        <w:rPr>
          <w:noProof/>
        </w:rPr>
        <w:t>39</w:t>
      </w:r>
      <w:r w:rsidR="00BF39C3">
        <w:rPr>
          <w:noProof/>
        </w:rPr>
        <w:fldChar w:fldCharType="end"/>
      </w:r>
      <w:bookmarkEnd w:id="2876"/>
      <w:r w:rsidRPr="008D76B4">
        <w:t>, PKCS #1 v1.5 RSA: Key And Data Length</w:t>
      </w:r>
      <w:bookmarkEnd w:id="2877"/>
      <w:bookmarkEnd w:id="2878"/>
      <w:bookmarkEnd w:id="2879"/>
      <w:bookmarkEnd w:id="2880"/>
      <w:bookmarkEnd w:id="2881"/>
      <w:bookmarkEnd w:id="28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gridCol w:w="1764"/>
      </w:tblGrid>
      <w:tr w:rsidR="00CB4B80" w:rsidRPr="008D76B4" w14:paraId="43D899CC" w14:textId="77777777" w:rsidTr="00CD68D4">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2C219229"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EF0FF85"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1E8755E1"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6" w:space="0" w:color="000000"/>
            </w:tcBorders>
            <w:hideMark/>
          </w:tcPr>
          <w:p w14:paraId="48F653EE"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c>
          <w:tcPr>
            <w:tcW w:w="1764" w:type="dxa"/>
            <w:tcBorders>
              <w:top w:val="single" w:sz="12" w:space="0" w:color="000000"/>
              <w:left w:val="single" w:sz="6" w:space="0" w:color="000000"/>
              <w:bottom w:val="single" w:sz="6" w:space="0" w:color="000000"/>
              <w:right w:val="single" w:sz="12" w:space="0" w:color="000000"/>
            </w:tcBorders>
            <w:hideMark/>
          </w:tcPr>
          <w:p w14:paraId="2CFEBE55"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mments</w:t>
            </w:r>
          </w:p>
        </w:tc>
      </w:tr>
      <w:tr w:rsidR="00CB4B80" w:rsidRPr="008D76B4" w14:paraId="16BE9031" w14:textId="77777777" w:rsidTr="00CD68D4">
        <w:tc>
          <w:tcPr>
            <w:tcW w:w="1980" w:type="dxa"/>
            <w:tcBorders>
              <w:top w:val="nil"/>
              <w:left w:val="single" w:sz="12" w:space="0" w:color="000000"/>
              <w:bottom w:val="single" w:sz="6" w:space="0" w:color="000000"/>
              <w:right w:val="single" w:sz="6" w:space="0" w:color="000000"/>
            </w:tcBorders>
            <w:hideMark/>
          </w:tcPr>
          <w:p w14:paraId="6790F58F"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3F294F9B"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2EDFD34A" w14:textId="77777777" w:rsidR="00CB4B80" w:rsidRPr="008D76B4" w:rsidRDefault="00CB4B80" w:rsidP="00CD68D4">
            <w:pPr>
              <w:pStyle w:val="Table"/>
              <w:keepNext/>
              <w:jc w:val="center"/>
              <w:rPr>
                <w:rFonts w:ascii="Arial" w:hAnsi="Arial" w:cs="Arial"/>
                <w:sz w:val="20"/>
              </w:rPr>
            </w:pPr>
            <w:r>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329" w:type="dxa"/>
            <w:tcBorders>
              <w:top w:val="nil"/>
              <w:left w:val="single" w:sz="6" w:space="0" w:color="000000"/>
              <w:bottom w:val="single" w:sz="6" w:space="0" w:color="000000"/>
              <w:right w:val="single" w:sz="6" w:space="0" w:color="000000"/>
            </w:tcBorders>
            <w:hideMark/>
          </w:tcPr>
          <w:p w14:paraId="5BB97986"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764" w:type="dxa"/>
            <w:tcBorders>
              <w:top w:val="nil"/>
              <w:left w:val="single" w:sz="6" w:space="0" w:color="000000"/>
              <w:bottom w:val="single" w:sz="6" w:space="0" w:color="000000"/>
              <w:right w:val="single" w:sz="12" w:space="0" w:color="000000"/>
            </w:tcBorders>
            <w:hideMark/>
          </w:tcPr>
          <w:p w14:paraId="7577F9F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type 02</w:t>
            </w:r>
          </w:p>
        </w:tc>
      </w:tr>
      <w:tr w:rsidR="00CB4B80" w:rsidRPr="008D76B4" w14:paraId="00ED76F4" w14:textId="77777777" w:rsidTr="00CD68D4">
        <w:tc>
          <w:tcPr>
            <w:tcW w:w="1980" w:type="dxa"/>
            <w:tcBorders>
              <w:top w:val="single" w:sz="6" w:space="0" w:color="000000"/>
              <w:left w:val="single" w:sz="12" w:space="0" w:color="000000"/>
              <w:bottom w:val="single" w:sz="6" w:space="0" w:color="000000"/>
              <w:right w:val="single" w:sz="6" w:space="0" w:color="000000"/>
            </w:tcBorders>
            <w:hideMark/>
          </w:tcPr>
          <w:p w14:paraId="27AE78A6"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6B5751C4"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0FE8C7C3"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70444B8B"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07130D2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type 02</w:t>
            </w:r>
          </w:p>
        </w:tc>
      </w:tr>
      <w:tr w:rsidR="00CB4B80" w:rsidRPr="008D76B4" w14:paraId="56E5E5B3" w14:textId="77777777" w:rsidTr="00CD68D4">
        <w:tc>
          <w:tcPr>
            <w:tcW w:w="1980" w:type="dxa"/>
            <w:tcBorders>
              <w:top w:val="single" w:sz="6" w:space="0" w:color="000000"/>
              <w:left w:val="single" w:sz="12" w:space="0" w:color="000000"/>
              <w:bottom w:val="single" w:sz="6" w:space="0" w:color="000000"/>
              <w:right w:val="single" w:sz="6" w:space="0" w:color="000000"/>
            </w:tcBorders>
            <w:hideMark/>
          </w:tcPr>
          <w:p w14:paraId="30F92EEE"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628A3474"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6B0B433B"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2A1F24F9"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07DA25B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type 01</w:t>
            </w:r>
          </w:p>
        </w:tc>
      </w:tr>
      <w:tr w:rsidR="00CB4B80" w:rsidRPr="008D76B4" w14:paraId="7DFB2EDC" w14:textId="77777777" w:rsidTr="00CD68D4">
        <w:tc>
          <w:tcPr>
            <w:tcW w:w="1980" w:type="dxa"/>
            <w:tcBorders>
              <w:top w:val="single" w:sz="6" w:space="0" w:color="000000"/>
              <w:left w:val="single" w:sz="12" w:space="0" w:color="000000"/>
              <w:bottom w:val="single" w:sz="6" w:space="0" w:color="000000"/>
              <w:right w:val="single" w:sz="6" w:space="0" w:color="000000"/>
            </w:tcBorders>
            <w:hideMark/>
          </w:tcPr>
          <w:p w14:paraId="4CA9E668" w14:textId="58BFEA27" w:rsidR="00CB4B80" w:rsidRPr="008D76B4" w:rsidRDefault="00CB4B80" w:rsidP="00CD68D4">
            <w:pPr>
              <w:pStyle w:val="Table"/>
              <w:keepNext/>
              <w:rPr>
                <w:rFonts w:ascii="Arial" w:hAnsi="Arial" w:cs="Arial"/>
                <w:sz w:val="20"/>
              </w:rPr>
            </w:pPr>
            <w:r w:rsidRPr="008D76B4">
              <w:rPr>
                <w:rFonts w:ascii="Arial" w:hAnsi="Arial" w:cs="Arial"/>
                <w:sz w:val="20"/>
              </w:rPr>
              <w:t>C_SignRecover</w:t>
            </w:r>
            <w:r w:rsidR="003415F0"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2CF91094"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69FDCDB6"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48C9B80D"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7DA6AB0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type 01</w:t>
            </w:r>
          </w:p>
        </w:tc>
      </w:tr>
      <w:tr w:rsidR="00CB4B80" w:rsidRPr="008D76B4" w14:paraId="07D5DFC2" w14:textId="77777777" w:rsidTr="00CD68D4">
        <w:tc>
          <w:tcPr>
            <w:tcW w:w="1980" w:type="dxa"/>
            <w:tcBorders>
              <w:top w:val="single" w:sz="6" w:space="0" w:color="000000"/>
              <w:left w:val="single" w:sz="12" w:space="0" w:color="000000"/>
              <w:bottom w:val="single" w:sz="6" w:space="0" w:color="000000"/>
              <w:right w:val="single" w:sz="6" w:space="0" w:color="000000"/>
            </w:tcBorders>
            <w:hideMark/>
          </w:tcPr>
          <w:p w14:paraId="2841A489"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7951E3EC"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55A1D1DD"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 xml:space="preserve">-11, </w:t>
            </w:r>
            <w:r w:rsidRPr="008D76B4">
              <w:rPr>
                <w:rFonts w:ascii="Arial" w:hAnsi="Arial" w:cs="Arial"/>
                <w:i/>
                <w:sz w:val="20"/>
              </w:rPr>
              <w:t>k</w:t>
            </w:r>
            <w:r w:rsidRPr="008D76B4">
              <w:rPr>
                <w:rFonts w:ascii="Arial" w:hAnsi="Arial" w:cs="Arial"/>
                <w:sz w:val="20"/>
                <w:vertAlign w:val="superscript"/>
              </w:rPr>
              <w:t>2</w:t>
            </w:r>
          </w:p>
        </w:tc>
        <w:tc>
          <w:tcPr>
            <w:tcW w:w="1329" w:type="dxa"/>
            <w:tcBorders>
              <w:top w:val="single" w:sz="6" w:space="0" w:color="000000"/>
              <w:left w:val="single" w:sz="6" w:space="0" w:color="000000"/>
              <w:bottom w:val="single" w:sz="6" w:space="0" w:color="000000"/>
              <w:right w:val="single" w:sz="6" w:space="0" w:color="000000"/>
            </w:tcBorders>
            <w:hideMark/>
          </w:tcPr>
          <w:p w14:paraId="3BFCF25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c>
          <w:tcPr>
            <w:tcW w:w="1764" w:type="dxa"/>
            <w:tcBorders>
              <w:top w:val="single" w:sz="6" w:space="0" w:color="000000"/>
              <w:left w:val="single" w:sz="6" w:space="0" w:color="000000"/>
              <w:bottom w:val="single" w:sz="6" w:space="0" w:color="000000"/>
              <w:right w:val="single" w:sz="12" w:space="0" w:color="000000"/>
            </w:tcBorders>
            <w:hideMark/>
          </w:tcPr>
          <w:p w14:paraId="71E8B78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type 01</w:t>
            </w:r>
          </w:p>
        </w:tc>
      </w:tr>
      <w:tr w:rsidR="00CB4B80" w:rsidRPr="008D76B4" w14:paraId="19CE1CE0" w14:textId="77777777" w:rsidTr="00CD68D4">
        <w:tc>
          <w:tcPr>
            <w:tcW w:w="1980" w:type="dxa"/>
            <w:tcBorders>
              <w:top w:val="single" w:sz="6" w:space="0" w:color="000000"/>
              <w:left w:val="single" w:sz="12" w:space="0" w:color="000000"/>
              <w:bottom w:val="single" w:sz="6" w:space="0" w:color="000000"/>
              <w:right w:val="single" w:sz="6" w:space="0" w:color="000000"/>
            </w:tcBorders>
            <w:hideMark/>
          </w:tcPr>
          <w:p w14:paraId="32F5D8FD" w14:textId="5586AEFC" w:rsidR="00CB4B80" w:rsidRPr="008D76B4" w:rsidRDefault="00CB4B80" w:rsidP="00CD68D4">
            <w:pPr>
              <w:pStyle w:val="Table"/>
              <w:keepNext/>
              <w:rPr>
                <w:rFonts w:ascii="Arial" w:hAnsi="Arial" w:cs="Arial"/>
                <w:sz w:val="20"/>
              </w:rPr>
            </w:pPr>
            <w:r w:rsidRPr="008D76B4">
              <w:rPr>
                <w:rFonts w:ascii="Arial" w:hAnsi="Arial" w:cs="Arial"/>
                <w:sz w:val="20"/>
              </w:rPr>
              <w:t>C_VerifyRecover</w:t>
            </w:r>
            <w:r w:rsidR="003415F0"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1C922EA4"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2F13FD0E"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2CDFD3C2"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21CB92D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type 01</w:t>
            </w:r>
          </w:p>
        </w:tc>
      </w:tr>
      <w:tr w:rsidR="00CB4B80" w:rsidRPr="008D76B4" w14:paraId="513B3483" w14:textId="77777777" w:rsidTr="00CD68D4">
        <w:tc>
          <w:tcPr>
            <w:tcW w:w="1980" w:type="dxa"/>
            <w:tcBorders>
              <w:top w:val="single" w:sz="6" w:space="0" w:color="000000"/>
              <w:left w:val="single" w:sz="12" w:space="0" w:color="000000"/>
              <w:bottom w:val="single" w:sz="6" w:space="0" w:color="000000"/>
              <w:right w:val="single" w:sz="6" w:space="0" w:color="000000"/>
            </w:tcBorders>
            <w:hideMark/>
          </w:tcPr>
          <w:p w14:paraId="13368921"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2E3782F8"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22A81E9D"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329" w:type="dxa"/>
            <w:tcBorders>
              <w:top w:val="single" w:sz="6" w:space="0" w:color="000000"/>
              <w:left w:val="single" w:sz="6" w:space="0" w:color="000000"/>
              <w:bottom w:val="single" w:sz="6" w:space="0" w:color="000000"/>
              <w:right w:val="single" w:sz="6" w:space="0" w:color="000000"/>
            </w:tcBorders>
            <w:hideMark/>
          </w:tcPr>
          <w:p w14:paraId="26AB418E"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764" w:type="dxa"/>
            <w:tcBorders>
              <w:top w:val="single" w:sz="6" w:space="0" w:color="000000"/>
              <w:left w:val="single" w:sz="6" w:space="0" w:color="000000"/>
              <w:bottom w:val="single" w:sz="6" w:space="0" w:color="000000"/>
              <w:right w:val="single" w:sz="12" w:space="0" w:color="000000"/>
            </w:tcBorders>
            <w:hideMark/>
          </w:tcPr>
          <w:p w14:paraId="12FEBA3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type 02</w:t>
            </w:r>
          </w:p>
        </w:tc>
      </w:tr>
      <w:tr w:rsidR="00CB4B80" w:rsidRPr="008D76B4" w14:paraId="45AB9BA7" w14:textId="77777777" w:rsidTr="00415FE5">
        <w:tc>
          <w:tcPr>
            <w:tcW w:w="1980" w:type="dxa"/>
            <w:tcBorders>
              <w:top w:val="single" w:sz="6" w:space="0" w:color="000000"/>
              <w:left w:val="single" w:sz="12" w:space="0" w:color="000000"/>
              <w:bottom w:val="single" w:sz="6" w:space="0" w:color="000000"/>
              <w:right w:val="single" w:sz="6" w:space="0" w:color="000000"/>
            </w:tcBorders>
            <w:hideMark/>
          </w:tcPr>
          <w:p w14:paraId="675A5F94"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6" w:space="0" w:color="000000"/>
              <w:right w:val="single" w:sz="6" w:space="0" w:color="000000"/>
            </w:tcBorders>
            <w:hideMark/>
          </w:tcPr>
          <w:p w14:paraId="11119061"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69DC8405"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6" w:space="0" w:color="000000"/>
              <w:right w:val="single" w:sz="6" w:space="0" w:color="000000"/>
            </w:tcBorders>
            <w:hideMark/>
          </w:tcPr>
          <w:p w14:paraId="4BC1A927"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w:t>
            </w:r>
          </w:p>
        </w:tc>
        <w:tc>
          <w:tcPr>
            <w:tcW w:w="1764" w:type="dxa"/>
            <w:tcBorders>
              <w:top w:val="single" w:sz="6" w:space="0" w:color="000000"/>
              <w:left w:val="single" w:sz="6" w:space="0" w:color="000000"/>
              <w:bottom w:val="single" w:sz="6" w:space="0" w:color="000000"/>
              <w:right w:val="single" w:sz="12" w:space="0" w:color="000000"/>
            </w:tcBorders>
            <w:hideMark/>
          </w:tcPr>
          <w:p w14:paraId="5F83283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type 02</w:t>
            </w:r>
          </w:p>
        </w:tc>
      </w:tr>
      <w:tr w:rsidR="009B34CE" w:rsidRPr="008D76B4" w14:paraId="47B5F1F4" w14:textId="77777777" w:rsidTr="009B34CE">
        <w:tc>
          <w:tcPr>
            <w:tcW w:w="1980" w:type="dxa"/>
            <w:tcBorders>
              <w:top w:val="single" w:sz="6" w:space="0" w:color="000000"/>
              <w:left w:val="single" w:sz="12" w:space="0" w:color="000000"/>
              <w:bottom w:val="single" w:sz="6" w:space="0" w:color="000000"/>
              <w:right w:val="single" w:sz="6" w:space="0" w:color="000000"/>
            </w:tcBorders>
          </w:tcPr>
          <w:p w14:paraId="78160A17" w14:textId="63981B33" w:rsidR="009B34CE" w:rsidRPr="009B34CE" w:rsidRDefault="009B34CE" w:rsidP="009B34CE">
            <w:pPr>
              <w:pStyle w:val="Table"/>
              <w:keepNext/>
              <w:rPr>
                <w:rFonts w:ascii="Arial" w:hAnsi="Arial" w:cs="Arial"/>
                <w:sz w:val="20"/>
              </w:rPr>
            </w:pPr>
            <w:r w:rsidRPr="009B34CE">
              <w:rPr>
                <w:rFonts w:ascii="Arial" w:hAnsi="Arial" w:cs="Arial"/>
                <w:sz w:val="20"/>
              </w:rPr>
              <w:t>C_Encapsulate</w:t>
            </w:r>
            <w:r w:rsidR="00943775">
              <w:rPr>
                <w:rFonts w:ascii="Arial" w:hAnsi="Arial" w:cs="Arial"/>
                <w:sz w:val="20"/>
              </w:rPr>
              <w:t>Key</w:t>
            </w:r>
          </w:p>
        </w:tc>
        <w:tc>
          <w:tcPr>
            <w:tcW w:w="1890" w:type="dxa"/>
            <w:tcBorders>
              <w:top w:val="single" w:sz="6" w:space="0" w:color="000000"/>
              <w:left w:val="single" w:sz="6" w:space="0" w:color="000000"/>
              <w:bottom w:val="single" w:sz="6" w:space="0" w:color="000000"/>
              <w:right w:val="single" w:sz="6" w:space="0" w:color="000000"/>
            </w:tcBorders>
          </w:tcPr>
          <w:p w14:paraId="008E19A8" w14:textId="7502D2FC" w:rsidR="009B34CE" w:rsidRPr="009B34CE" w:rsidRDefault="009B34CE" w:rsidP="009B34CE">
            <w:pPr>
              <w:pStyle w:val="Table"/>
              <w:keepNext/>
              <w:rPr>
                <w:rFonts w:ascii="Arial" w:hAnsi="Arial" w:cs="Arial"/>
                <w:sz w:val="20"/>
              </w:rPr>
            </w:pPr>
            <w:r w:rsidRPr="009B34CE">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tcPr>
          <w:p w14:paraId="667AFAE6" w14:textId="0864F7A6" w:rsidR="009B34CE" w:rsidRPr="009B34CE" w:rsidRDefault="009B34CE" w:rsidP="009B34CE">
            <w:pPr>
              <w:pStyle w:val="Table"/>
              <w:keepNext/>
              <w:jc w:val="center"/>
              <w:rPr>
                <w:rFonts w:ascii="Arial" w:hAnsi="Arial" w:cs="Arial"/>
                <w:i/>
                <w:sz w:val="20"/>
              </w:rPr>
            </w:pPr>
            <w:r w:rsidRPr="009B34CE">
              <w:rPr>
                <w:rFonts w:ascii="Arial" w:hAnsi="Arial" w:cs="Arial"/>
                <w:sz w:val="20"/>
              </w:rPr>
              <w:t>none</w:t>
            </w:r>
          </w:p>
        </w:tc>
        <w:tc>
          <w:tcPr>
            <w:tcW w:w="1329" w:type="dxa"/>
            <w:tcBorders>
              <w:top w:val="single" w:sz="6" w:space="0" w:color="000000"/>
              <w:left w:val="single" w:sz="6" w:space="0" w:color="000000"/>
              <w:bottom w:val="single" w:sz="6" w:space="0" w:color="000000"/>
              <w:right w:val="single" w:sz="6" w:space="0" w:color="000000"/>
            </w:tcBorders>
          </w:tcPr>
          <w:p w14:paraId="16F84497" w14:textId="247D5693" w:rsidR="009B34CE" w:rsidRPr="009B34CE" w:rsidRDefault="009B34CE" w:rsidP="009B34CE">
            <w:pPr>
              <w:pStyle w:val="Table"/>
              <w:keepNext/>
              <w:jc w:val="center"/>
              <w:rPr>
                <w:rFonts w:ascii="Arial" w:hAnsi="Arial" w:cs="Arial"/>
                <w:sz w:val="20"/>
              </w:rPr>
            </w:pPr>
            <w:r w:rsidRPr="009B34CE">
              <w:rPr>
                <w:rFonts w:ascii="Arial" w:hAnsi="Arial" w:cs="Arial"/>
                <w:sz w:val="20"/>
              </w:rPr>
              <w:t>≤ k-11, k</w:t>
            </w:r>
          </w:p>
        </w:tc>
        <w:tc>
          <w:tcPr>
            <w:tcW w:w="1764" w:type="dxa"/>
            <w:tcBorders>
              <w:top w:val="single" w:sz="6" w:space="0" w:color="000000"/>
              <w:left w:val="single" w:sz="6" w:space="0" w:color="000000"/>
              <w:bottom w:val="single" w:sz="6" w:space="0" w:color="000000"/>
              <w:right w:val="single" w:sz="12" w:space="0" w:color="000000"/>
            </w:tcBorders>
          </w:tcPr>
          <w:p w14:paraId="4D6C1D89" w14:textId="776F12E0" w:rsidR="009B34CE" w:rsidRPr="009B34CE" w:rsidRDefault="009B34CE" w:rsidP="009B34CE">
            <w:pPr>
              <w:pStyle w:val="Table"/>
              <w:keepNext/>
              <w:jc w:val="center"/>
              <w:rPr>
                <w:rFonts w:ascii="Arial" w:hAnsi="Arial" w:cs="Arial"/>
                <w:sz w:val="20"/>
              </w:rPr>
            </w:pPr>
            <w:r w:rsidRPr="009B34CE">
              <w:rPr>
                <w:rFonts w:ascii="Arial" w:hAnsi="Arial" w:cs="Arial"/>
                <w:sz w:val="20"/>
              </w:rPr>
              <w:t>block type 02</w:t>
            </w:r>
          </w:p>
        </w:tc>
      </w:tr>
      <w:tr w:rsidR="009B34CE" w:rsidRPr="008D76B4" w14:paraId="2EE40FDA" w14:textId="77777777" w:rsidTr="00CD68D4">
        <w:tc>
          <w:tcPr>
            <w:tcW w:w="1980" w:type="dxa"/>
            <w:tcBorders>
              <w:top w:val="single" w:sz="6" w:space="0" w:color="000000"/>
              <w:left w:val="single" w:sz="12" w:space="0" w:color="000000"/>
              <w:bottom w:val="single" w:sz="12" w:space="0" w:color="000000"/>
              <w:right w:val="single" w:sz="6" w:space="0" w:color="000000"/>
            </w:tcBorders>
          </w:tcPr>
          <w:p w14:paraId="116423D4" w14:textId="70C15BB5" w:rsidR="009B34CE" w:rsidRPr="009B34CE" w:rsidRDefault="009B34CE" w:rsidP="009B34CE">
            <w:pPr>
              <w:pStyle w:val="Table"/>
              <w:keepNext/>
              <w:rPr>
                <w:rFonts w:ascii="Arial" w:hAnsi="Arial" w:cs="Arial"/>
                <w:sz w:val="20"/>
              </w:rPr>
            </w:pPr>
            <w:r w:rsidRPr="009B34CE">
              <w:rPr>
                <w:rFonts w:ascii="Arial" w:hAnsi="Arial" w:cs="Arial"/>
                <w:sz w:val="20"/>
              </w:rPr>
              <w:t>C_Decapsulate</w:t>
            </w:r>
            <w:r w:rsidR="00943775">
              <w:rPr>
                <w:rFonts w:ascii="Arial" w:hAnsi="Arial" w:cs="Arial"/>
                <w:sz w:val="20"/>
              </w:rPr>
              <w:t>Key</w:t>
            </w:r>
          </w:p>
        </w:tc>
        <w:tc>
          <w:tcPr>
            <w:tcW w:w="1890" w:type="dxa"/>
            <w:tcBorders>
              <w:top w:val="single" w:sz="6" w:space="0" w:color="000000"/>
              <w:left w:val="single" w:sz="6" w:space="0" w:color="000000"/>
              <w:bottom w:val="single" w:sz="12" w:space="0" w:color="000000"/>
              <w:right w:val="single" w:sz="6" w:space="0" w:color="000000"/>
            </w:tcBorders>
          </w:tcPr>
          <w:p w14:paraId="49BF3230" w14:textId="18049AAC" w:rsidR="009B34CE" w:rsidRPr="009B34CE" w:rsidRDefault="009B34CE" w:rsidP="009B34CE">
            <w:pPr>
              <w:pStyle w:val="Table"/>
              <w:keepNext/>
              <w:rPr>
                <w:rFonts w:ascii="Arial" w:hAnsi="Arial" w:cs="Arial"/>
                <w:sz w:val="20"/>
              </w:rPr>
            </w:pPr>
            <w:r w:rsidRPr="009B34CE">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tcPr>
          <w:p w14:paraId="46F541CA" w14:textId="03AE764E" w:rsidR="009B34CE" w:rsidRPr="009B34CE" w:rsidRDefault="009B34CE" w:rsidP="009B34CE">
            <w:pPr>
              <w:pStyle w:val="Table"/>
              <w:keepNext/>
              <w:jc w:val="center"/>
              <w:rPr>
                <w:rFonts w:ascii="Arial" w:hAnsi="Arial" w:cs="Arial"/>
                <w:i/>
                <w:sz w:val="20"/>
              </w:rPr>
            </w:pPr>
            <w:r w:rsidRPr="009B34CE">
              <w:rPr>
                <w:rFonts w:ascii="Arial" w:hAnsi="Arial" w:cs="Arial"/>
                <w:sz w:val="20"/>
              </w:rPr>
              <w:t>k</w:t>
            </w:r>
          </w:p>
        </w:tc>
        <w:tc>
          <w:tcPr>
            <w:tcW w:w="1329" w:type="dxa"/>
            <w:tcBorders>
              <w:top w:val="single" w:sz="6" w:space="0" w:color="000000"/>
              <w:left w:val="single" w:sz="6" w:space="0" w:color="000000"/>
              <w:bottom w:val="single" w:sz="12" w:space="0" w:color="000000"/>
              <w:right w:val="single" w:sz="6" w:space="0" w:color="000000"/>
            </w:tcBorders>
          </w:tcPr>
          <w:p w14:paraId="49E9C0DE" w14:textId="56FD3C31" w:rsidR="009B34CE" w:rsidRPr="009B34CE" w:rsidRDefault="009B34CE" w:rsidP="009B34CE">
            <w:pPr>
              <w:pStyle w:val="Table"/>
              <w:keepNext/>
              <w:jc w:val="center"/>
              <w:rPr>
                <w:rFonts w:ascii="Arial" w:hAnsi="Arial" w:cs="Arial"/>
                <w:sz w:val="20"/>
              </w:rPr>
            </w:pPr>
            <w:r w:rsidRPr="009B34CE">
              <w:rPr>
                <w:rFonts w:ascii="Arial" w:hAnsi="Arial" w:cs="Arial"/>
                <w:sz w:val="20"/>
              </w:rPr>
              <w:t>≤ k-11</w:t>
            </w:r>
          </w:p>
        </w:tc>
        <w:tc>
          <w:tcPr>
            <w:tcW w:w="1764" w:type="dxa"/>
            <w:tcBorders>
              <w:top w:val="single" w:sz="6" w:space="0" w:color="000000"/>
              <w:left w:val="single" w:sz="6" w:space="0" w:color="000000"/>
              <w:bottom w:val="single" w:sz="12" w:space="0" w:color="000000"/>
              <w:right w:val="single" w:sz="12" w:space="0" w:color="000000"/>
            </w:tcBorders>
          </w:tcPr>
          <w:p w14:paraId="2798E05D" w14:textId="4BFB03EF" w:rsidR="009B34CE" w:rsidRPr="009B34CE" w:rsidRDefault="009B34CE" w:rsidP="009B34CE">
            <w:pPr>
              <w:pStyle w:val="Table"/>
              <w:keepNext/>
              <w:jc w:val="center"/>
              <w:rPr>
                <w:rFonts w:ascii="Arial" w:hAnsi="Arial" w:cs="Arial"/>
                <w:sz w:val="20"/>
              </w:rPr>
            </w:pPr>
            <w:r w:rsidRPr="009B34CE">
              <w:rPr>
                <w:rFonts w:ascii="Arial" w:hAnsi="Arial" w:cs="Arial"/>
                <w:sz w:val="20"/>
              </w:rPr>
              <w:t>block type 02</w:t>
            </w:r>
          </w:p>
        </w:tc>
      </w:tr>
    </w:tbl>
    <w:p w14:paraId="637F3A4B" w14:textId="77777777" w:rsidR="00CB4B80" w:rsidRPr="008D76B4" w:rsidRDefault="00CB4B80" w:rsidP="00CB4B80">
      <w:pPr>
        <w:spacing w:after="0"/>
        <w:rPr>
          <w:rStyle w:val="Funotenzeichen"/>
        </w:rPr>
      </w:pPr>
      <w:r w:rsidRPr="008D76B4">
        <w:rPr>
          <w:vertAlign w:val="superscript"/>
        </w:rPr>
        <w:t>1</w:t>
      </w:r>
      <w:r w:rsidRPr="008D76B4">
        <w:t xml:space="preserve"> </w:t>
      </w:r>
      <w:r w:rsidRPr="008D76B4">
        <w:rPr>
          <w:rStyle w:val="Funotenzeichen"/>
        </w:rPr>
        <w:t>Single-part operations only.</w:t>
      </w:r>
    </w:p>
    <w:p w14:paraId="22EC4D47" w14:textId="77777777" w:rsidR="00CB4B80" w:rsidRPr="008D76B4" w:rsidRDefault="00CB4B80" w:rsidP="00CB4B80">
      <w:pPr>
        <w:rPr>
          <w:rStyle w:val="Funotenzeichen"/>
        </w:rPr>
      </w:pPr>
      <w:r w:rsidRPr="008D76B4">
        <w:rPr>
          <w:rStyle w:val="Funotenzeichen"/>
        </w:rPr>
        <w:t>2 Data length, signature length.</w:t>
      </w:r>
    </w:p>
    <w:p w14:paraId="5E5D6433"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3FD9D657" w14:textId="77777777" w:rsidR="00CB4B80" w:rsidRPr="008D76B4" w:rsidRDefault="00CB4B80">
      <w:pPr>
        <w:pStyle w:val="berschrift3"/>
        <w:numPr>
          <w:ilvl w:val="2"/>
          <w:numId w:val="2"/>
        </w:numPr>
        <w:tabs>
          <w:tab w:val="num" w:pos="720"/>
        </w:tabs>
      </w:pPr>
      <w:bookmarkStart w:id="2883" w:name="_Toc228894636"/>
      <w:bookmarkStart w:id="2884" w:name="_Toc228807158"/>
      <w:bookmarkStart w:id="2885" w:name="_Toc72656204"/>
      <w:bookmarkStart w:id="2886" w:name="_Toc370634373"/>
      <w:bookmarkStart w:id="2887" w:name="_Toc391471090"/>
      <w:bookmarkStart w:id="2888" w:name="_Toc395187728"/>
      <w:bookmarkStart w:id="2889" w:name="_Toc416959974"/>
      <w:bookmarkStart w:id="2890" w:name="_Toc8118073"/>
      <w:bookmarkStart w:id="2891" w:name="_Toc30061136"/>
      <w:bookmarkStart w:id="2892" w:name="_Toc90376389"/>
      <w:bookmarkStart w:id="2893" w:name="_Toc111203374"/>
      <w:bookmarkStart w:id="2894" w:name="_Toc148962216"/>
      <w:bookmarkStart w:id="2895" w:name="_Ref174618024"/>
      <w:bookmarkStart w:id="2896" w:name="_Toc195693260"/>
      <w:bookmarkStart w:id="2897" w:name="_Toc405794801"/>
      <w:bookmarkStart w:id="2898" w:name="_Toc385057980"/>
      <w:bookmarkStart w:id="2899" w:name="_Toc383864952"/>
      <w:bookmarkStart w:id="2900" w:name="_Toc323610935"/>
      <w:bookmarkStart w:id="2901" w:name="_Toc323205506"/>
      <w:bookmarkStart w:id="2902" w:name="_Toc323024172"/>
      <w:bookmarkStart w:id="2903" w:name="_Toc323000721"/>
      <w:r w:rsidRPr="008D76B4">
        <w:lastRenderedPageBreak/>
        <w:t>PKCS #1 RSA OAEP mechanism parameters</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23008AF8"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2904" w:name="_Toc228807159"/>
      <w:bookmarkStart w:id="2905" w:name="_Toc72656205"/>
      <w:r w:rsidRPr="008D76B4">
        <w:rPr>
          <w:rFonts w:ascii="Arial" w:hAnsi="Arial" w:cs="Arial"/>
        </w:rPr>
        <w:t>CK_RSA_PKCS_MGF_TYPE; CK_RSA_PKCS_MGF_TYPE_PTR</w:t>
      </w:r>
      <w:bookmarkEnd w:id="2904"/>
      <w:bookmarkEnd w:id="2905"/>
    </w:p>
    <w:p w14:paraId="66E00AE2" w14:textId="77777777" w:rsidR="00CB4B80" w:rsidRPr="008D76B4" w:rsidRDefault="00CB4B80" w:rsidP="00CB4B80">
      <w:r w:rsidRPr="008D76B4">
        <w:rPr>
          <w:b/>
        </w:rPr>
        <w:t xml:space="preserve">CK_RSA_PKCS_MGF_TYPE </w:t>
      </w:r>
      <w:r w:rsidRPr="008D76B4">
        <w:t xml:space="preserve"> is used to indicate the </w:t>
      </w:r>
      <w:r>
        <w:t>Mask</w:t>
      </w:r>
      <w:r w:rsidRPr="008D76B4">
        <w:t xml:space="preserve"> Generation Function (MGF) applied to a message block when formatting a message block for the PKCS #1 OAEP encryption scheme or the PKCS #1 PSS signature scheme. It is defined as follows:</w:t>
      </w:r>
    </w:p>
    <w:p w14:paraId="3C0E622F" w14:textId="77777777" w:rsidR="00CB4B80" w:rsidRPr="008D76B4" w:rsidRDefault="00CB4B80" w:rsidP="00CB4B80">
      <w:pPr>
        <w:pStyle w:val="CCode"/>
      </w:pPr>
      <w:r w:rsidRPr="008D76B4">
        <w:t>typedef CK_ULONG CK_RSA_PKCS_MGF_TYPE;</w:t>
      </w:r>
    </w:p>
    <w:p w14:paraId="0ED97600" w14:textId="77777777" w:rsidR="00CB4B80" w:rsidRPr="008D76B4" w:rsidRDefault="00CB4B80" w:rsidP="00CB4B80"/>
    <w:p w14:paraId="47909812" w14:textId="2AF3EB11" w:rsidR="00CB4B80" w:rsidRPr="008D76B4" w:rsidRDefault="00CB4B80" w:rsidP="00CB4B80">
      <w:r w:rsidRPr="008D76B4">
        <w:t xml:space="preserve">The following MGFs are defined in </w:t>
      </w:r>
      <w:r w:rsidR="00162BA3">
        <w:t>[</w:t>
      </w:r>
      <w:r w:rsidRPr="008D76B4">
        <w:t>PKCS #1</w:t>
      </w:r>
      <w:r w:rsidR="00162BA3">
        <w:t>]</w:t>
      </w:r>
      <w:r w:rsidRPr="008D76B4">
        <w:t>. The following table lists the defined functions.</w:t>
      </w:r>
    </w:p>
    <w:p w14:paraId="1126BB9D" w14:textId="3741F36C" w:rsidR="00CB4B80" w:rsidRPr="008D76B4" w:rsidRDefault="00CB4B80" w:rsidP="0015499C">
      <w:pPr>
        <w:pStyle w:val="Beschriftung"/>
      </w:pPr>
      <w:bookmarkStart w:id="2906" w:name="_Toc228807492"/>
      <w:bookmarkStart w:id="2907" w:name="_Toc25853368"/>
      <w:r w:rsidRPr="008D76B4">
        <w:t xml:space="preserve">Table </w:t>
      </w:r>
      <w:r w:rsidR="00BF39C3">
        <w:fldChar w:fldCharType="begin"/>
      </w:r>
      <w:r w:rsidR="00BF39C3">
        <w:instrText xml:space="preserve"> SEQ Table \* ARABIC </w:instrText>
      </w:r>
      <w:r w:rsidR="00BF39C3">
        <w:fldChar w:fldCharType="separate"/>
      </w:r>
      <w:r w:rsidR="004C22D6">
        <w:rPr>
          <w:noProof/>
        </w:rPr>
        <w:t>40</w:t>
      </w:r>
      <w:r w:rsidR="00BF39C3">
        <w:rPr>
          <w:noProof/>
        </w:rPr>
        <w:fldChar w:fldCharType="end"/>
      </w:r>
      <w:r w:rsidRPr="008D76B4">
        <w:t>, PKCS #1 Mask Generation Functions</w:t>
      </w:r>
      <w:bookmarkEnd w:id="2906"/>
      <w:bookmarkEnd w:id="2907"/>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926"/>
      </w:tblGrid>
      <w:tr w:rsidR="00CB4B80" w:rsidRPr="008D76B4" w14:paraId="5B6D31C5" w14:textId="77777777" w:rsidTr="00CD68D4">
        <w:tc>
          <w:tcPr>
            <w:tcW w:w="2844" w:type="dxa"/>
            <w:tcBorders>
              <w:top w:val="single" w:sz="12" w:space="0" w:color="auto"/>
              <w:left w:val="single" w:sz="12" w:space="0" w:color="auto"/>
              <w:bottom w:val="single" w:sz="6" w:space="0" w:color="auto"/>
              <w:right w:val="single" w:sz="6" w:space="0" w:color="auto"/>
            </w:tcBorders>
            <w:hideMark/>
          </w:tcPr>
          <w:p w14:paraId="15F83E0B" w14:textId="77777777" w:rsidR="00CB4B80" w:rsidRPr="008D76B4" w:rsidRDefault="00CB4B80" w:rsidP="00CD68D4">
            <w:pPr>
              <w:pStyle w:val="Table"/>
              <w:keepNext/>
              <w:rPr>
                <w:rFonts w:ascii="Arial" w:hAnsi="Arial" w:cs="Arial"/>
                <w:b/>
                <w:sz w:val="20"/>
              </w:rPr>
            </w:pPr>
            <w:r w:rsidRPr="008D76B4">
              <w:rPr>
                <w:rFonts w:ascii="Arial" w:hAnsi="Arial" w:cs="Arial"/>
                <w:b/>
                <w:sz w:val="20"/>
              </w:rPr>
              <w:t>Source Identifier</w:t>
            </w:r>
          </w:p>
        </w:tc>
        <w:tc>
          <w:tcPr>
            <w:tcW w:w="1926" w:type="dxa"/>
            <w:tcBorders>
              <w:top w:val="single" w:sz="12" w:space="0" w:color="auto"/>
              <w:left w:val="single" w:sz="6" w:space="0" w:color="auto"/>
              <w:bottom w:val="single" w:sz="6" w:space="0" w:color="auto"/>
              <w:right w:val="single" w:sz="12" w:space="0" w:color="auto"/>
            </w:tcBorders>
            <w:hideMark/>
          </w:tcPr>
          <w:p w14:paraId="6F70F4D3" w14:textId="77777777" w:rsidR="00CB4B80" w:rsidRPr="008D76B4" w:rsidRDefault="00CB4B80" w:rsidP="00CD68D4">
            <w:pPr>
              <w:pStyle w:val="Table"/>
              <w:keepNext/>
              <w:rPr>
                <w:rFonts w:ascii="Arial" w:hAnsi="Arial" w:cs="Arial"/>
                <w:b/>
                <w:sz w:val="20"/>
              </w:rPr>
            </w:pPr>
            <w:r w:rsidRPr="008D76B4">
              <w:rPr>
                <w:rFonts w:ascii="Arial" w:hAnsi="Arial" w:cs="Arial"/>
                <w:b/>
                <w:sz w:val="20"/>
              </w:rPr>
              <w:t>Value</w:t>
            </w:r>
          </w:p>
        </w:tc>
      </w:tr>
      <w:tr w:rsidR="00CB4B80" w:rsidRPr="008D76B4" w14:paraId="585A9D89" w14:textId="77777777" w:rsidTr="00CD68D4">
        <w:tc>
          <w:tcPr>
            <w:tcW w:w="2844" w:type="dxa"/>
            <w:tcBorders>
              <w:top w:val="single" w:sz="6" w:space="0" w:color="auto"/>
              <w:left w:val="single" w:sz="12" w:space="0" w:color="auto"/>
              <w:bottom w:val="single" w:sz="6" w:space="0" w:color="auto"/>
              <w:right w:val="single" w:sz="6" w:space="0" w:color="auto"/>
            </w:tcBorders>
            <w:hideMark/>
          </w:tcPr>
          <w:p w14:paraId="071B3ACC" w14:textId="77777777" w:rsidR="00CB4B80" w:rsidRPr="008D76B4" w:rsidRDefault="00CB4B80" w:rsidP="00CD68D4">
            <w:pPr>
              <w:pStyle w:val="Table"/>
              <w:keepNext/>
              <w:rPr>
                <w:rFonts w:ascii="Arial" w:hAnsi="Arial" w:cs="Arial"/>
                <w:sz w:val="20"/>
              </w:rPr>
            </w:pPr>
            <w:r w:rsidRPr="008D76B4">
              <w:rPr>
                <w:rFonts w:ascii="Arial" w:hAnsi="Arial" w:cs="Arial"/>
                <w:sz w:val="20"/>
              </w:rPr>
              <w:t>CKG_MGF1_SHA1</w:t>
            </w:r>
          </w:p>
        </w:tc>
        <w:tc>
          <w:tcPr>
            <w:tcW w:w="1926" w:type="dxa"/>
            <w:tcBorders>
              <w:top w:val="single" w:sz="6" w:space="0" w:color="auto"/>
              <w:left w:val="single" w:sz="6" w:space="0" w:color="auto"/>
              <w:bottom w:val="single" w:sz="6" w:space="0" w:color="auto"/>
              <w:right w:val="single" w:sz="12" w:space="0" w:color="auto"/>
            </w:tcBorders>
            <w:hideMark/>
          </w:tcPr>
          <w:p w14:paraId="3AAB4AA0" w14:textId="77777777" w:rsidR="00CB4B80" w:rsidRPr="008D76B4" w:rsidRDefault="00CB4B80" w:rsidP="00CD68D4">
            <w:pPr>
              <w:pStyle w:val="Table"/>
              <w:keepNext/>
              <w:rPr>
                <w:rFonts w:ascii="Arial" w:hAnsi="Arial" w:cs="Arial"/>
                <w:sz w:val="20"/>
              </w:rPr>
            </w:pPr>
            <w:r w:rsidRPr="008D76B4">
              <w:rPr>
                <w:rFonts w:ascii="Arial" w:hAnsi="Arial" w:cs="Arial"/>
                <w:sz w:val="20"/>
              </w:rPr>
              <w:t>0x00000001UL</w:t>
            </w:r>
          </w:p>
        </w:tc>
      </w:tr>
      <w:tr w:rsidR="00CB4B80" w:rsidRPr="008D76B4" w14:paraId="49829F52" w14:textId="77777777" w:rsidTr="00CD68D4">
        <w:tc>
          <w:tcPr>
            <w:tcW w:w="2844" w:type="dxa"/>
            <w:tcBorders>
              <w:top w:val="single" w:sz="6" w:space="0" w:color="auto"/>
              <w:left w:val="single" w:sz="12" w:space="0" w:color="auto"/>
              <w:bottom w:val="single" w:sz="6" w:space="0" w:color="auto"/>
              <w:right w:val="single" w:sz="6" w:space="0" w:color="auto"/>
            </w:tcBorders>
            <w:hideMark/>
          </w:tcPr>
          <w:p w14:paraId="275A8090" w14:textId="77777777" w:rsidR="00CB4B80" w:rsidRPr="008D76B4" w:rsidRDefault="00CB4B80" w:rsidP="00CD68D4">
            <w:pPr>
              <w:pStyle w:val="Table"/>
              <w:keepNext/>
              <w:rPr>
                <w:rFonts w:ascii="Arial" w:hAnsi="Arial" w:cs="Arial"/>
                <w:sz w:val="20"/>
              </w:rPr>
            </w:pPr>
            <w:r w:rsidRPr="008D76B4">
              <w:rPr>
                <w:rFonts w:ascii="Arial" w:hAnsi="Arial" w:cs="Arial"/>
                <w:sz w:val="20"/>
              </w:rPr>
              <w:t>CKG_MGF1_SHA224</w:t>
            </w:r>
          </w:p>
        </w:tc>
        <w:tc>
          <w:tcPr>
            <w:tcW w:w="1926" w:type="dxa"/>
            <w:tcBorders>
              <w:top w:val="single" w:sz="6" w:space="0" w:color="auto"/>
              <w:left w:val="single" w:sz="6" w:space="0" w:color="auto"/>
              <w:bottom w:val="single" w:sz="6" w:space="0" w:color="auto"/>
              <w:right w:val="single" w:sz="12" w:space="0" w:color="auto"/>
            </w:tcBorders>
            <w:hideMark/>
          </w:tcPr>
          <w:p w14:paraId="5602EE73" w14:textId="77777777" w:rsidR="00CB4B80" w:rsidRPr="008D76B4" w:rsidRDefault="00CB4B80" w:rsidP="00CD68D4">
            <w:pPr>
              <w:pStyle w:val="Table"/>
              <w:keepNext/>
              <w:rPr>
                <w:rFonts w:ascii="Arial" w:hAnsi="Arial" w:cs="Arial"/>
                <w:sz w:val="20"/>
              </w:rPr>
            </w:pPr>
            <w:r w:rsidRPr="008D76B4">
              <w:rPr>
                <w:rFonts w:ascii="Arial" w:hAnsi="Arial" w:cs="Arial"/>
                <w:sz w:val="20"/>
              </w:rPr>
              <w:t>0x00000005UL</w:t>
            </w:r>
          </w:p>
        </w:tc>
      </w:tr>
      <w:tr w:rsidR="00CB4B80" w:rsidRPr="008D76B4" w14:paraId="216DCB04" w14:textId="77777777" w:rsidTr="00CD68D4">
        <w:tc>
          <w:tcPr>
            <w:tcW w:w="2844" w:type="dxa"/>
            <w:tcBorders>
              <w:top w:val="single" w:sz="6" w:space="0" w:color="auto"/>
              <w:left w:val="single" w:sz="12" w:space="0" w:color="auto"/>
              <w:bottom w:val="single" w:sz="6" w:space="0" w:color="auto"/>
              <w:right w:val="single" w:sz="6" w:space="0" w:color="auto"/>
            </w:tcBorders>
            <w:hideMark/>
          </w:tcPr>
          <w:p w14:paraId="3326FC0F" w14:textId="77777777" w:rsidR="00CB4B80" w:rsidRPr="008D76B4" w:rsidRDefault="00CB4B80" w:rsidP="00CD68D4">
            <w:pPr>
              <w:pStyle w:val="Table"/>
              <w:keepNext/>
              <w:rPr>
                <w:rFonts w:ascii="Arial" w:hAnsi="Arial" w:cs="Arial"/>
                <w:sz w:val="20"/>
              </w:rPr>
            </w:pPr>
            <w:r w:rsidRPr="008D76B4">
              <w:rPr>
                <w:rFonts w:ascii="Arial" w:hAnsi="Arial" w:cs="Arial"/>
                <w:sz w:val="20"/>
              </w:rPr>
              <w:t>CKG_MGF1_SHA256</w:t>
            </w:r>
          </w:p>
        </w:tc>
        <w:tc>
          <w:tcPr>
            <w:tcW w:w="1926" w:type="dxa"/>
            <w:tcBorders>
              <w:top w:val="single" w:sz="6" w:space="0" w:color="auto"/>
              <w:left w:val="single" w:sz="6" w:space="0" w:color="auto"/>
              <w:bottom w:val="single" w:sz="6" w:space="0" w:color="auto"/>
              <w:right w:val="single" w:sz="12" w:space="0" w:color="auto"/>
            </w:tcBorders>
            <w:hideMark/>
          </w:tcPr>
          <w:p w14:paraId="79A09B2B" w14:textId="77777777" w:rsidR="00CB4B80" w:rsidRPr="008D76B4" w:rsidRDefault="00CB4B80" w:rsidP="00CD68D4">
            <w:pPr>
              <w:pStyle w:val="Table"/>
              <w:keepNext/>
              <w:rPr>
                <w:rFonts w:ascii="Arial" w:hAnsi="Arial" w:cs="Arial"/>
                <w:sz w:val="20"/>
              </w:rPr>
            </w:pPr>
            <w:r w:rsidRPr="008D76B4">
              <w:rPr>
                <w:rFonts w:ascii="Arial" w:hAnsi="Arial" w:cs="Arial"/>
                <w:sz w:val="20"/>
              </w:rPr>
              <w:t>0x00000002UL</w:t>
            </w:r>
          </w:p>
        </w:tc>
      </w:tr>
      <w:tr w:rsidR="00CB4B80" w:rsidRPr="008D76B4" w14:paraId="3CB0DD30" w14:textId="77777777" w:rsidTr="00CD68D4">
        <w:tc>
          <w:tcPr>
            <w:tcW w:w="2844" w:type="dxa"/>
            <w:tcBorders>
              <w:top w:val="single" w:sz="6" w:space="0" w:color="auto"/>
              <w:left w:val="single" w:sz="12" w:space="0" w:color="auto"/>
              <w:bottom w:val="single" w:sz="6" w:space="0" w:color="auto"/>
              <w:right w:val="single" w:sz="6" w:space="0" w:color="auto"/>
            </w:tcBorders>
            <w:hideMark/>
          </w:tcPr>
          <w:p w14:paraId="0C121ED0" w14:textId="77777777" w:rsidR="00CB4B80" w:rsidRPr="008D76B4" w:rsidRDefault="00CB4B80" w:rsidP="00CD68D4">
            <w:pPr>
              <w:pStyle w:val="Table"/>
              <w:keepNext/>
              <w:rPr>
                <w:rFonts w:ascii="Arial" w:hAnsi="Arial" w:cs="Arial"/>
                <w:sz w:val="20"/>
              </w:rPr>
            </w:pPr>
            <w:r w:rsidRPr="008D76B4">
              <w:rPr>
                <w:rFonts w:ascii="Arial" w:hAnsi="Arial" w:cs="Arial"/>
                <w:sz w:val="20"/>
              </w:rPr>
              <w:t>CKG_MGF1_SHA384</w:t>
            </w:r>
          </w:p>
        </w:tc>
        <w:tc>
          <w:tcPr>
            <w:tcW w:w="1926" w:type="dxa"/>
            <w:tcBorders>
              <w:top w:val="single" w:sz="6" w:space="0" w:color="auto"/>
              <w:left w:val="single" w:sz="6" w:space="0" w:color="auto"/>
              <w:bottom w:val="single" w:sz="6" w:space="0" w:color="auto"/>
              <w:right w:val="single" w:sz="12" w:space="0" w:color="auto"/>
            </w:tcBorders>
            <w:hideMark/>
          </w:tcPr>
          <w:p w14:paraId="2E34DA8B" w14:textId="77777777" w:rsidR="00CB4B80" w:rsidRPr="008D76B4" w:rsidRDefault="00CB4B80" w:rsidP="00CD68D4">
            <w:pPr>
              <w:pStyle w:val="Table"/>
              <w:keepNext/>
              <w:rPr>
                <w:rFonts w:ascii="Arial" w:hAnsi="Arial" w:cs="Arial"/>
                <w:sz w:val="20"/>
              </w:rPr>
            </w:pPr>
            <w:r w:rsidRPr="008D76B4">
              <w:rPr>
                <w:rFonts w:ascii="Arial" w:hAnsi="Arial" w:cs="Arial"/>
                <w:sz w:val="20"/>
              </w:rPr>
              <w:t>0x00000003UL</w:t>
            </w:r>
          </w:p>
        </w:tc>
      </w:tr>
      <w:tr w:rsidR="00CB4B80" w:rsidRPr="008D76B4" w14:paraId="1941A4C4" w14:textId="77777777" w:rsidTr="00CD68D4">
        <w:tc>
          <w:tcPr>
            <w:tcW w:w="2844" w:type="dxa"/>
            <w:tcBorders>
              <w:top w:val="single" w:sz="6" w:space="0" w:color="auto"/>
              <w:left w:val="single" w:sz="12" w:space="0" w:color="auto"/>
              <w:bottom w:val="single" w:sz="6" w:space="0" w:color="auto"/>
              <w:right w:val="single" w:sz="6" w:space="0" w:color="auto"/>
            </w:tcBorders>
            <w:hideMark/>
          </w:tcPr>
          <w:p w14:paraId="68225A58" w14:textId="77777777" w:rsidR="00CB4B80" w:rsidRPr="008D76B4" w:rsidRDefault="00CB4B80" w:rsidP="00CD68D4">
            <w:pPr>
              <w:pStyle w:val="Table"/>
              <w:rPr>
                <w:rFonts w:ascii="Arial" w:hAnsi="Arial" w:cs="Arial"/>
                <w:sz w:val="20"/>
              </w:rPr>
            </w:pPr>
            <w:r w:rsidRPr="008D76B4">
              <w:rPr>
                <w:rFonts w:ascii="Arial" w:hAnsi="Arial" w:cs="Arial"/>
                <w:sz w:val="20"/>
              </w:rPr>
              <w:t>CKG_MGF1_SHA512</w:t>
            </w:r>
          </w:p>
        </w:tc>
        <w:tc>
          <w:tcPr>
            <w:tcW w:w="1926" w:type="dxa"/>
            <w:tcBorders>
              <w:top w:val="single" w:sz="6" w:space="0" w:color="auto"/>
              <w:left w:val="single" w:sz="6" w:space="0" w:color="auto"/>
              <w:bottom w:val="single" w:sz="6" w:space="0" w:color="auto"/>
              <w:right w:val="single" w:sz="12" w:space="0" w:color="auto"/>
            </w:tcBorders>
            <w:hideMark/>
          </w:tcPr>
          <w:p w14:paraId="08F0CEFE" w14:textId="77777777" w:rsidR="00CB4B80" w:rsidRPr="008D76B4" w:rsidRDefault="00CB4B80" w:rsidP="00CD68D4">
            <w:pPr>
              <w:pStyle w:val="Table"/>
              <w:rPr>
                <w:rFonts w:ascii="Arial" w:hAnsi="Arial" w:cs="Arial"/>
                <w:sz w:val="20"/>
              </w:rPr>
            </w:pPr>
            <w:r w:rsidRPr="008D76B4">
              <w:rPr>
                <w:rFonts w:ascii="Arial" w:hAnsi="Arial" w:cs="Arial"/>
                <w:sz w:val="20"/>
              </w:rPr>
              <w:t>0x00000004UL</w:t>
            </w:r>
          </w:p>
        </w:tc>
      </w:tr>
      <w:tr w:rsidR="00CB4B80" w:rsidRPr="008D76B4" w14:paraId="32A54A28" w14:textId="77777777" w:rsidTr="00CD68D4">
        <w:tc>
          <w:tcPr>
            <w:tcW w:w="2844" w:type="dxa"/>
            <w:tcBorders>
              <w:top w:val="single" w:sz="6" w:space="0" w:color="auto"/>
              <w:left w:val="single" w:sz="12" w:space="0" w:color="auto"/>
              <w:bottom w:val="single" w:sz="6" w:space="0" w:color="auto"/>
              <w:right w:val="single" w:sz="6" w:space="0" w:color="auto"/>
            </w:tcBorders>
          </w:tcPr>
          <w:p w14:paraId="065AB96A" w14:textId="77777777" w:rsidR="00CB4B80" w:rsidRPr="008D76B4" w:rsidRDefault="00CB4B80" w:rsidP="00CD68D4">
            <w:pPr>
              <w:pStyle w:val="Table"/>
              <w:rPr>
                <w:rFonts w:ascii="Arial" w:hAnsi="Arial" w:cs="Arial"/>
                <w:sz w:val="20"/>
                <w:highlight w:val="green"/>
              </w:rPr>
            </w:pPr>
            <w:r w:rsidRPr="008D76B4">
              <w:rPr>
                <w:rFonts w:ascii="Arial" w:hAnsi="Arial" w:cs="Arial"/>
                <w:sz w:val="20"/>
              </w:rPr>
              <w:t>CKG_MGF1_SHA3_224</w:t>
            </w:r>
          </w:p>
        </w:tc>
        <w:tc>
          <w:tcPr>
            <w:tcW w:w="1926" w:type="dxa"/>
            <w:tcBorders>
              <w:top w:val="single" w:sz="6" w:space="0" w:color="auto"/>
              <w:left w:val="single" w:sz="6" w:space="0" w:color="auto"/>
              <w:bottom w:val="single" w:sz="6" w:space="0" w:color="auto"/>
              <w:right w:val="single" w:sz="12" w:space="0" w:color="auto"/>
            </w:tcBorders>
          </w:tcPr>
          <w:p w14:paraId="6187D28D" w14:textId="77777777" w:rsidR="00CB4B80" w:rsidRPr="008D76B4" w:rsidRDefault="00CB4B80" w:rsidP="00CD68D4">
            <w:pPr>
              <w:pStyle w:val="Table"/>
              <w:rPr>
                <w:rFonts w:ascii="Arial" w:hAnsi="Arial" w:cs="Arial"/>
                <w:sz w:val="20"/>
                <w:highlight w:val="green"/>
              </w:rPr>
            </w:pPr>
            <w:r w:rsidRPr="008D76B4">
              <w:rPr>
                <w:rFonts w:ascii="Arial" w:hAnsi="Arial" w:cs="Arial"/>
                <w:sz w:val="20"/>
              </w:rPr>
              <w:t>0x00000006UL</w:t>
            </w:r>
          </w:p>
        </w:tc>
      </w:tr>
      <w:tr w:rsidR="00CB4B80" w:rsidRPr="008D76B4" w14:paraId="7DD162B3" w14:textId="77777777" w:rsidTr="00CD68D4">
        <w:tc>
          <w:tcPr>
            <w:tcW w:w="2844" w:type="dxa"/>
            <w:tcBorders>
              <w:top w:val="single" w:sz="6" w:space="0" w:color="auto"/>
              <w:left w:val="single" w:sz="12" w:space="0" w:color="auto"/>
              <w:bottom w:val="single" w:sz="6" w:space="0" w:color="auto"/>
              <w:right w:val="single" w:sz="6" w:space="0" w:color="auto"/>
            </w:tcBorders>
          </w:tcPr>
          <w:p w14:paraId="0A1ABFB2" w14:textId="77777777" w:rsidR="00CB4B80" w:rsidRPr="008D76B4" w:rsidRDefault="00CB4B80" w:rsidP="00CD68D4">
            <w:pPr>
              <w:pStyle w:val="Table"/>
              <w:rPr>
                <w:rFonts w:ascii="Arial" w:hAnsi="Arial" w:cs="Arial"/>
                <w:sz w:val="20"/>
              </w:rPr>
            </w:pPr>
            <w:r w:rsidRPr="008D76B4">
              <w:rPr>
                <w:rFonts w:ascii="Arial" w:hAnsi="Arial" w:cs="Arial"/>
                <w:sz w:val="20"/>
              </w:rPr>
              <w:t>CKG_MGF1_SHA3_256</w:t>
            </w:r>
          </w:p>
        </w:tc>
        <w:tc>
          <w:tcPr>
            <w:tcW w:w="1926" w:type="dxa"/>
            <w:tcBorders>
              <w:top w:val="single" w:sz="6" w:space="0" w:color="auto"/>
              <w:left w:val="single" w:sz="6" w:space="0" w:color="auto"/>
              <w:bottom w:val="single" w:sz="6" w:space="0" w:color="auto"/>
              <w:right w:val="single" w:sz="12" w:space="0" w:color="auto"/>
            </w:tcBorders>
          </w:tcPr>
          <w:p w14:paraId="3F38B700" w14:textId="77777777" w:rsidR="00CB4B80" w:rsidRPr="008D76B4" w:rsidRDefault="00CB4B80" w:rsidP="00CD68D4">
            <w:pPr>
              <w:pStyle w:val="Table"/>
              <w:rPr>
                <w:rFonts w:ascii="Arial" w:hAnsi="Arial" w:cs="Arial"/>
                <w:sz w:val="20"/>
              </w:rPr>
            </w:pPr>
            <w:r w:rsidRPr="008D76B4">
              <w:rPr>
                <w:rFonts w:ascii="Arial" w:hAnsi="Arial" w:cs="Arial"/>
                <w:sz w:val="20"/>
              </w:rPr>
              <w:t>0x00000007UL</w:t>
            </w:r>
          </w:p>
        </w:tc>
      </w:tr>
      <w:tr w:rsidR="00CB4B80" w:rsidRPr="008D76B4" w14:paraId="38E9B12F" w14:textId="77777777" w:rsidTr="00CD68D4">
        <w:tc>
          <w:tcPr>
            <w:tcW w:w="2844" w:type="dxa"/>
            <w:tcBorders>
              <w:top w:val="single" w:sz="6" w:space="0" w:color="auto"/>
              <w:left w:val="single" w:sz="12" w:space="0" w:color="auto"/>
              <w:bottom w:val="single" w:sz="6" w:space="0" w:color="auto"/>
              <w:right w:val="single" w:sz="6" w:space="0" w:color="auto"/>
            </w:tcBorders>
          </w:tcPr>
          <w:p w14:paraId="64C455DA" w14:textId="77777777" w:rsidR="00CB4B80" w:rsidRPr="008D76B4" w:rsidRDefault="00CB4B80" w:rsidP="00CD68D4">
            <w:pPr>
              <w:pStyle w:val="Table"/>
              <w:rPr>
                <w:rFonts w:ascii="Arial" w:hAnsi="Arial" w:cs="Arial"/>
                <w:sz w:val="20"/>
              </w:rPr>
            </w:pPr>
            <w:r w:rsidRPr="008D76B4">
              <w:rPr>
                <w:rFonts w:ascii="Arial" w:hAnsi="Arial" w:cs="Arial"/>
                <w:sz w:val="20"/>
              </w:rPr>
              <w:t>CKG_MGF1_SHA3_384</w:t>
            </w:r>
          </w:p>
        </w:tc>
        <w:tc>
          <w:tcPr>
            <w:tcW w:w="1926" w:type="dxa"/>
            <w:tcBorders>
              <w:top w:val="single" w:sz="6" w:space="0" w:color="auto"/>
              <w:left w:val="single" w:sz="6" w:space="0" w:color="auto"/>
              <w:bottom w:val="single" w:sz="6" w:space="0" w:color="auto"/>
              <w:right w:val="single" w:sz="12" w:space="0" w:color="auto"/>
            </w:tcBorders>
          </w:tcPr>
          <w:p w14:paraId="5B1E6A87" w14:textId="77777777" w:rsidR="00CB4B80" w:rsidRPr="008D76B4" w:rsidRDefault="00CB4B80" w:rsidP="00CD68D4">
            <w:pPr>
              <w:pStyle w:val="Table"/>
              <w:rPr>
                <w:rFonts w:ascii="Arial" w:hAnsi="Arial" w:cs="Arial"/>
                <w:sz w:val="20"/>
              </w:rPr>
            </w:pPr>
            <w:r w:rsidRPr="008D76B4">
              <w:rPr>
                <w:rFonts w:ascii="Arial" w:hAnsi="Arial" w:cs="Arial"/>
                <w:sz w:val="20"/>
              </w:rPr>
              <w:t>0x00000008UL</w:t>
            </w:r>
          </w:p>
        </w:tc>
      </w:tr>
      <w:tr w:rsidR="00CB4B80" w:rsidRPr="008D76B4" w14:paraId="6A85B52F" w14:textId="77777777" w:rsidTr="00CD68D4">
        <w:tc>
          <w:tcPr>
            <w:tcW w:w="2844" w:type="dxa"/>
            <w:tcBorders>
              <w:top w:val="single" w:sz="6" w:space="0" w:color="auto"/>
              <w:left w:val="single" w:sz="12" w:space="0" w:color="auto"/>
              <w:bottom w:val="single" w:sz="6" w:space="0" w:color="auto"/>
              <w:right w:val="single" w:sz="6" w:space="0" w:color="auto"/>
            </w:tcBorders>
          </w:tcPr>
          <w:p w14:paraId="783F2060" w14:textId="77777777" w:rsidR="00CB4B80" w:rsidRPr="008D76B4" w:rsidRDefault="00CB4B80" w:rsidP="00CD68D4">
            <w:pPr>
              <w:pStyle w:val="Table"/>
              <w:rPr>
                <w:rFonts w:ascii="Arial" w:hAnsi="Arial" w:cs="Arial"/>
                <w:sz w:val="20"/>
              </w:rPr>
            </w:pPr>
            <w:r w:rsidRPr="008D76B4">
              <w:rPr>
                <w:rFonts w:ascii="Arial" w:hAnsi="Arial" w:cs="Arial"/>
                <w:sz w:val="20"/>
              </w:rPr>
              <w:t>CKG_MGF1_SHA3_512</w:t>
            </w:r>
          </w:p>
        </w:tc>
        <w:tc>
          <w:tcPr>
            <w:tcW w:w="1926" w:type="dxa"/>
            <w:tcBorders>
              <w:top w:val="single" w:sz="6" w:space="0" w:color="auto"/>
              <w:left w:val="single" w:sz="6" w:space="0" w:color="auto"/>
              <w:bottom w:val="single" w:sz="6" w:space="0" w:color="auto"/>
              <w:right w:val="single" w:sz="12" w:space="0" w:color="auto"/>
            </w:tcBorders>
          </w:tcPr>
          <w:p w14:paraId="28CA0DF2" w14:textId="77777777" w:rsidR="00CB4B80" w:rsidRPr="008D76B4" w:rsidRDefault="00CB4B80" w:rsidP="00CD68D4">
            <w:pPr>
              <w:pStyle w:val="Table"/>
              <w:rPr>
                <w:rFonts w:ascii="Arial" w:hAnsi="Arial" w:cs="Arial"/>
                <w:sz w:val="20"/>
              </w:rPr>
            </w:pPr>
            <w:r w:rsidRPr="008D76B4">
              <w:rPr>
                <w:rFonts w:ascii="Arial" w:hAnsi="Arial" w:cs="Arial"/>
                <w:sz w:val="20"/>
              </w:rPr>
              <w:t>0x00000009UL</w:t>
            </w:r>
          </w:p>
        </w:tc>
      </w:tr>
    </w:tbl>
    <w:p w14:paraId="2684B5BA" w14:textId="77777777" w:rsidR="00CB4B80" w:rsidRPr="008D76B4" w:rsidRDefault="00CB4B80" w:rsidP="00CB4B80">
      <w:r w:rsidRPr="008D76B4">
        <w:rPr>
          <w:b/>
        </w:rPr>
        <w:t>CK_RSA_PKCS_MGF_TYPE_PTR</w:t>
      </w:r>
      <w:r w:rsidRPr="008D76B4">
        <w:t xml:space="preserve"> is a pointer to a </w:t>
      </w:r>
      <w:r w:rsidRPr="008D76B4">
        <w:rPr>
          <w:b/>
        </w:rPr>
        <w:t>CK_RSA_PKCS_MGF_TYPE</w:t>
      </w:r>
      <w:r w:rsidRPr="008D76B4">
        <w:t>.</w:t>
      </w:r>
    </w:p>
    <w:p w14:paraId="4C3C5864"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2908" w:name="_Toc228807160"/>
      <w:bookmarkStart w:id="2909" w:name="_Toc72656206"/>
      <w:r w:rsidRPr="008D76B4">
        <w:rPr>
          <w:rFonts w:ascii="Arial" w:hAnsi="Arial" w:cs="Arial"/>
        </w:rPr>
        <w:t>CK_RSA_PKCS_OAEP_SOURCE_TYPE; CK_RSA_PKCS_OAEP_SOURCE_TYPE_PTR</w:t>
      </w:r>
      <w:bookmarkEnd w:id="2908"/>
      <w:bookmarkEnd w:id="2909"/>
    </w:p>
    <w:p w14:paraId="4217DA88" w14:textId="77777777" w:rsidR="00CB4B80" w:rsidRPr="008D76B4" w:rsidRDefault="00CB4B80" w:rsidP="00CB4B80">
      <w:r w:rsidRPr="008D76B4">
        <w:rPr>
          <w:b/>
        </w:rPr>
        <w:t xml:space="preserve">CK_RSA_PKCS_OAEP_SOURCE_TYPE </w:t>
      </w:r>
      <w:r w:rsidRPr="008D76B4">
        <w:t xml:space="preserve"> is used to indicate the source of the encoding parameter when formatting a message block for the PKCS #1 OAEP encryption scheme. It is defined as follows:</w:t>
      </w:r>
    </w:p>
    <w:p w14:paraId="282763F5" w14:textId="77777777" w:rsidR="00CB4B80" w:rsidRPr="008D76B4" w:rsidRDefault="00CB4B80" w:rsidP="00CB4B80">
      <w:pPr>
        <w:pStyle w:val="CCode"/>
      </w:pPr>
      <w:r w:rsidRPr="008D76B4">
        <w:t>typedef CK_ULONG CK_RSA_PKCS_OAEP_SOURCE_TYPE;</w:t>
      </w:r>
    </w:p>
    <w:p w14:paraId="0A326B99" w14:textId="77777777" w:rsidR="00CB4B80" w:rsidRPr="008D76B4" w:rsidRDefault="00CB4B80" w:rsidP="00CB4B80"/>
    <w:p w14:paraId="4B568BE5" w14:textId="571D520E" w:rsidR="00CB4B80" w:rsidRPr="008D76B4" w:rsidRDefault="00CB4B80" w:rsidP="00CB4B80">
      <w:r w:rsidRPr="008D76B4">
        <w:t xml:space="preserve">The following encoding parameter sources are defined in </w:t>
      </w:r>
      <w:r w:rsidR="00162BA3">
        <w:t>[</w:t>
      </w:r>
      <w:r w:rsidRPr="008D76B4">
        <w:t>PKCS #1</w:t>
      </w:r>
      <w:r w:rsidR="00162BA3">
        <w:t>]</w:t>
      </w:r>
      <w:r w:rsidRPr="008D76B4">
        <w:t xml:space="preserve">. The following table lists the defined sources along with the corresponding data type for the </w:t>
      </w:r>
      <w:r w:rsidRPr="008D76B4">
        <w:rPr>
          <w:i/>
        </w:rPr>
        <w:t>pSourceData</w:t>
      </w:r>
      <w:r w:rsidRPr="008D76B4">
        <w:t xml:space="preserve"> field in the </w:t>
      </w:r>
      <w:r w:rsidRPr="008D76B4">
        <w:rPr>
          <w:b/>
        </w:rPr>
        <w:t>CK_RSA_PKCS_OAEP_PARAMS</w:t>
      </w:r>
      <w:r w:rsidRPr="008D76B4">
        <w:t xml:space="preserve"> structure defined below.</w:t>
      </w:r>
    </w:p>
    <w:p w14:paraId="5241BCB0" w14:textId="7CE5FC0B" w:rsidR="00CB4B80" w:rsidRPr="008D76B4" w:rsidRDefault="00CB4B80" w:rsidP="0015499C">
      <w:pPr>
        <w:pStyle w:val="Beschriftung"/>
      </w:pPr>
      <w:bookmarkStart w:id="2910" w:name="_Toc228807493"/>
      <w:bookmarkStart w:id="2911" w:name="_Toc25853369"/>
      <w:r w:rsidRPr="008D76B4">
        <w:t xml:space="preserve">Table </w:t>
      </w:r>
      <w:r w:rsidR="00BF39C3">
        <w:fldChar w:fldCharType="begin"/>
      </w:r>
      <w:r w:rsidR="00BF39C3">
        <w:instrText xml:space="preserve"> SEQ Table \* ARABIC </w:instrText>
      </w:r>
      <w:r w:rsidR="00BF39C3">
        <w:fldChar w:fldCharType="separate"/>
      </w:r>
      <w:r w:rsidR="004C22D6">
        <w:rPr>
          <w:noProof/>
        </w:rPr>
        <w:t>41</w:t>
      </w:r>
      <w:r w:rsidR="00BF39C3">
        <w:rPr>
          <w:noProof/>
        </w:rPr>
        <w:fldChar w:fldCharType="end"/>
      </w:r>
      <w:r w:rsidRPr="008D76B4">
        <w:t>, PKCS #1 RSA OAEP: Encoding parameter sources</w:t>
      </w:r>
      <w:bookmarkEnd w:id="2910"/>
      <w:bookmarkEnd w:id="2911"/>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44"/>
        <w:gridCol w:w="1656"/>
      </w:tblGrid>
      <w:tr w:rsidR="00415FE5" w:rsidRPr="008D76B4" w14:paraId="66DA17B1" w14:textId="77777777" w:rsidTr="00020E09">
        <w:trPr>
          <w:cantSplit/>
        </w:trPr>
        <w:tc>
          <w:tcPr>
            <w:tcW w:w="2844" w:type="dxa"/>
            <w:hideMark/>
          </w:tcPr>
          <w:p w14:paraId="55135346" w14:textId="77777777" w:rsidR="00415FE5" w:rsidRPr="008D76B4" w:rsidRDefault="00415FE5" w:rsidP="00CD68D4">
            <w:pPr>
              <w:pStyle w:val="Table"/>
              <w:keepNext/>
              <w:rPr>
                <w:rFonts w:ascii="Arial" w:hAnsi="Arial" w:cs="Arial"/>
                <w:b/>
                <w:sz w:val="20"/>
              </w:rPr>
            </w:pPr>
            <w:r w:rsidRPr="008D76B4">
              <w:rPr>
                <w:rFonts w:ascii="Arial" w:hAnsi="Arial" w:cs="Arial"/>
                <w:b/>
                <w:sz w:val="20"/>
              </w:rPr>
              <w:t>Source Identifier</w:t>
            </w:r>
          </w:p>
        </w:tc>
        <w:tc>
          <w:tcPr>
            <w:tcW w:w="1656" w:type="dxa"/>
            <w:hideMark/>
          </w:tcPr>
          <w:p w14:paraId="616E7DB9" w14:textId="77777777" w:rsidR="00415FE5" w:rsidRPr="008D76B4" w:rsidRDefault="00415FE5" w:rsidP="00CD68D4">
            <w:pPr>
              <w:pStyle w:val="Table"/>
              <w:keepNext/>
              <w:rPr>
                <w:rFonts w:ascii="Arial" w:hAnsi="Arial" w:cs="Arial"/>
                <w:b/>
                <w:sz w:val="20"/>
              </w:rPr>
            </w:pPr>
            <w:r w:rsidRPr="008D76B4">
              <w:rPr>
                <w:rFonts w:ascii="Arial" w:hAnsi="Arial" w:cs="Arial"/>
                <w:b/>
                <w:sz w:val="20"/>
              </w:rPr>
              <w:t>Value</w:t>
            </w:r>
          </w:p>
        </w:tc>
      </w:tr>
      <w:tr w:rsidR="00415FE5" w:rsidRPr="008D76B4" w14:paraId="519FA5A4" w14:textId="77777777" w:rsidTr="00FB26F2">
        <w:trPr>
          <w:cantSplit/>
        </w:trPr>
        <w:tc>
          <w:tcPr>
            <w:tcW w:w="2844" w:type="dxa"/>
            <w:hideMark/>
          </w:tcPr>
          <w:p w14:paraId="381E327E" w14:textId="77777777" w:rsidR="00415FE5" w:rsidRPr="008D76B4" w:rsidRDefault="00415FE5" w:rsidP="00CD68D4">
            <w:pPr>
              <w:pStyle w:val="Table"/>
              <w:rPr>
                <w:rFonts w:ascii="Arial" w:hAnsi="Arial" w:cs="Arial"/>
                <w:sz w:val="20"/>
              </w:rPr>
            </w:pPr>
            <w:r w:rsidRPr="008D76B4">
              <w:rPr>
                <w:rFonts w:ascii="Arial" w:hAnsi="Arial" w:cs="Arial"/>
                <w:sz w:val="20"/>
              </w:rPr>
              <w:t>CKZ_DATA_SPECIFIED</w:t>
            </w:r>
          </w:p>
        </w:tc>
        <w:tc>
          <w:tcPr>
            <w:tcW w:w="1656" w:type="dxa"/>
            <w:hideMark/>
          </w:tcPr>
          <w:p w14:paraId="7983D56D" w14:textId="77777777" w:rsidR="00415FE5" w:rsidRPr="008D76B4" w:rsidRDefault="00415FE5" w:rsidP="00CD68D4">
            <w:pPr>
              <w:pStyle w:val="Table"/>
              <w:rPr>
                <w:rFonts w:ascii="Arial" w:hAnsi="Arial" w:cs="Arial"/>
                <w:sz w:val="20"/>
              </w:rPr>
            </w:pPr>
            <w:r w:rsidRPr="008D76B4">
              <w:rPr>
                <w:rFonts w:ascii="Arial" w:hAnsi="Arial" w:cs="Arial"/>
                <w:sz w:val="20"/>
              </w:rPr>
              <w:t>0x00000001UL</w:t>
            </w:r>
          </w:p>
        </w:tc>
      </w:tr>
    </w:tbl>
    <w:p w14:paraId="5247DCD4" w14:textId="77777777" w:rsidR="00CB4B80" w:rsidRPr="008D76B4" w:rsidRDefault="00CB4B80" w:rsidP="00CB4B80">
      <w:r w:rsidRPr="008D76B4">
        <w:rPr>
          <w:b/>
        </w:rPr>
        <w:t>CK_RSA_PKCS_OAEP_SOURCE_TYPE_PTR</w:t>
      </w:r>
      <w:r w:rsidRPr="008D76B4">
        <w:t xml:space="preserve"> is a pointer to a </w:t>
      </w:r>
      <w:r w:rsidRPr="008D76B4">
        <w:rPr>
          <w:b/>
        </w:rPr>
        <w:t>CK_RSA_PKCS_OAEP_SOURCE_TYPE</w:t>
      </w:r>
      <w:r w:rsidRPr="008D76B4">
        <w:t>.</w:t>
      </w:r>
    </w:p>
    <w:p w14:paraId="29EF9C8A"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2912" w:name="_Toc228807161"/>
      <w:bookmarkStart w:id="2913" w:name="_Toc72656207"/>
      <w:r w:rsidRPr="008D76B4">
        <w:rPr>
          <w:rFonts w:ascii="Arial" w:hAnsi="Arial" w:cs="Arial"/>
        </w:rPr>
        <w:t>CK_RSA_PKCS_OAEP_PARAMS; CK_RSA_PKCS_OAEP_PARAMS_PTR</w:t>
      </w:r>
      <w:bookmarkEnd w:id="2912"/>
      <w:bookmarkEnd w:id="2913"/>
    </w:p>
    <w:p w14:paraId="685526B5" w14:textId="74A265E8" w:rsidR="00CB4B80" w:rsidRPr="008D76B4" w:rsidRDefault="00CB4B80" w:rsidP="00CB4B80">
      <w:r w:rsidRPr="008D76B4">
        <w:rPr>
          <w:b/>
        </w:rPr>
        <w:t>CK_RSA_PKCS_OAEP_PARAMS</w:t>
      </w:r>
      <w:r w:rsidRPr="008D76B4">
        <w:t xml:space="preserve"> is a structure that provides the parameters to the </w:t>
      </w:r>
      <w:r w:rsidRPr="008D76B4">
        <w:rPr>
          <w:b/>
        </w:rPr>
        <w:t>CKM_RSA_PKCS_OAEP</w:t>
      </w:r>
      <w:r w:rsidRPr="008D76B4">
        <w:t xml:space="preserve"> mechanism</w:t>
      </w:r>
      <w:r w:rsidR="00943702">
        <w:t xml:space="preserve">. </w:t>
      </w:r>
      <w:r w:rsidRPr="008D76B4">
        <w:t>The structure is defined as follows:</w:t>
      </w:r>
    </w:p>
    <w:p w14:paraId="25BAE005" w14:textId="77777777" w:rsidR="00CB4B80" w:rsidRPr="008D76B4" w:rsidRDefault="00CB4B80" w:rsidP="00CB4B80">
      <w:pPr>
        <w:pStyle w:val="CCode"/>
        <w:tabs>
          <w:tab w:val="clear" w:pos="864"/>
          <w:tab w:val="left" w:pos="851"/>
          <w:tab w:val="left" w:pos="5103"/>
        </w:tabs>
      </w:pPr>
      <w:r w:rsidRPr="008D76B4">
        <w:t>typedef struct CK_RSA_PKCS_OAEP_PARAMS {</w:t>
      </w:r>
    </w:p>
    <w:p w14:paraId="0D30F9BC" w14:textId="77777777" w:rsidR="00CB4B80" w:rsidRPr="008D76B4" w:rsidRDefault="00CB4B80" w:rsidP="00CB4B80">
      <w:pPr>
        <w:pStyle w:val="CCode"/>
        <w:tabs>
          <w:tab w:val="clear" w:pos="864"/>
          <w:tab w:val="left" w:pos="851"/>
          <w:tab w:val="left" w:pos="5103"/>
        </w:tabs>
      </w:pPr>
      <w:r w:rsidRPr="008D76B4">
        <w:tab/>
        <w:t>CK_MECHANISM_TYPE</w:t>
      </w:r>
      <w:r w:rsidRPr="008D76B4">
        <w:tab/>
        <w:t>hashAlg;</w:t>
      </w:r>
    </w:p>
    <w:p w14:paraId="2AE95393" w14:textId="77777777" w:rsidR="00CB4B80" w:rsidRPr="008D76B4" w:rsidRDefault="00CB4B80" w:rsidP="00CB4B80">
      <w:pPr>
        <w:pStyle w:val="CCode"/>
        <w:tabs>
          <w:tab w:val="clear" w:pos="864"/>
          <w:tab w:val="left" w:pos="851"/>
          <w:tab w:val="left" w:pos="5103"/>
        </w:tabs>
      </w:pPr>
      <w:r w:rsidRPr="008D76B4">
        <w:lastRenderedPageBreak/>
        <w:tab/>
        <w:t>CK_RSA_PKCS_MGF_TYPE</w:t>
      </w:r>
      <w:r w:rsidRPr="008D76B4">
        <w:tab/>
        <w:t>mgf;</w:t>
      </w:r>
    </w:p>
    <w:p w14:paraId="543803AB" w14:textId="77777777" w:rsidR="00CB4B80" w:rsidRPr="008D76B4" w:rsidRDefault="00CB4B80" w:rsidP="00CB4B80">
      <w:pPr>
        <w:pStyle w:val="CCode"/>
        <w:tabs>
          <w:tab w:val="clear" w:pos="864"/>
          <w:tab w:val="left" w:pos="851"/>
          <w:tab w:val="left" w:pos="5103"/>
        </w:tabs>
      </w:pPr>
      <w:r w:rsidRPr="008D76B4">
        <w:tab/>
        <w:t>CK_RSA_PKCS_OAEP_SOURCE_TYPE</w:t>
      </w:r>
      <w:r w:rsidRPr="008D76B4">
        <w:tab/>
        <w:t>source;</w:t>
      </w:r>
    </w:p>
    <w:p w14:paraId="03F1AC17" w14:textId="77777777" w:rsidR="00CB4B80" w:rsidRPr="008D76B4" w:rsidRDefault="00CB4B80" w:rsidP="00CB4B80">
      <w:pPr>
        <w:pStyle w:val="CCode"/>
        <w:tabs>
          <w:tab w:val="clear" w:pos="864"/>
          <w:tab w:val="left" w:pos="851"/>
          <w:tab w:val="left" w:pos="5103"/>
        </w:tabs>
      </w:pPr>
      <w:r w:rsidRPr="008D76B4">
        <w:tab/>
        <w:t>CK_VOID_PTR</w:t>
      </w:r>
      <w:r w:rsidRPr="008D76B4">
        <w:tab/>
        <w:t>pSourceData;</w:t>
      </w:r>
    </w:p>
    <w:p w14:paraId="69639039" w14:textId="77777777" w:rsidR="00CB4B80" w:rsidRPr="008D76B4" w:rsidRDefault="00CB4B80" w:rsidP="00CB4B80">
      <w:pPr>
        <w:pStyle w:val="CCode"/>
        <w:tabs>
          <w:tab w:val="clear" w:pos="864"/>
          <w:tab w:val="left" w:pos="851"/>
          <w:tab w:val="left" w:pos="5103"/>
        </w:tabs>
      </w:pPr>
      <w:r w:rsidRPr="008D76B4">
        <w:tab/>
        <w:t>CK_ULONG</w:t>
      </w:r>
      <w:r w:rsidRPr="008D76B4">
        <w:tab/>
        <w:t>ulSourceDataLen;</w:t>
      </w:r>
    </w:p>
    <w:p w14:paraId="2BA0B872" w14:textId="77777777" w:rsidR="00CB4B80" w:rsidRPr="008D76B4" w:rsidRDefault="00CB4B80" w:rsidP="00CB4B80">
      <w:pPr>
        <w:pStyle w:val="CCode"/>
        <w:tabs>
          <w:tab w:val="clear" w:pos="864"/>
          <w:tab w:val="left" w:pos="851"/>
          <w:tab w:val="left" w:pos="5103"/>
        </w:tabs>
      </w:pPr>
      <w:r w:rsidRPr="008D76B4">
        <w:t>}</w:t>
      </w:r>
      <w:r w:rsidRPr="008D76B4">
        <w:tab/>
        <w:t>CK_RSA_PKCS_OAEP_PARAMS;</w:t>
      </w:r>
    </w:p>
    <w:p w14:paraId="4FD0A9CE" w14:textId="77777777" w:rsidR="00CB4B80" w:rsidRPr="008D76B4" w:rsidRDefault="00CB4B80" w:rsidP="00CB4B80"/>
    <w:p w14:paraId="130F2D1D" w14:textId="77777777" w:rsidR="00CB4B80" w:rsidRPr="008D76B4" w:rsidRDefault="00CB4B80" w:rsidP="00CB4B80">
      <w:r w:rsidRPr="008D76B4">
        <w:t>The fields of the structure have the following meanings:</w:t>
      </w:r>
    </w:p>
    <w:p w14:paraId="48426CE1" w14:textId="77777777" w:rsidR="00CB4B80" w:rsidRPr="008D76B4" w:rsidRDefault="00CB4B80" w:rsidP="00280459">
      <w:pPr>
        <w:pStyle w:val="definition0"/>
      </w:pPr>
      <w:r w:rsidRPr="008D76B4">
        <w:tab/>
        <w:t>hashAlg</w:t>
      </w:r>
      <w:r w:rsidRPr="008D76B4">
        <w:tab/>
        <w:t>mechanism ID of the message digest algorithm used to calculate the digest of the encoding parameter</w:t>
      </w:r>
    </w:p>
    <w:p w14:paraId="3757C82F" w14:textId="77777777" w:rsidR="00CB4B80" w:rsidRPr="008D76B4" w:rsidRDefault="00CB4B80" w:rsidP="00280459">
      <w:pPr>
        <w:pStyle w:val="definition0"/>
      </w:pPr>
      <w:r w:rsidRPr="008D76B4">
        <w:tab/>
        <w:t>mgf</w:t>
      </w:r>
      <w:r w:rsidRPr="008D76B4">
        <w:tab/>
        <w:t>mask generation function to use on the encoded block</w:t>
      </w:r>
    </w:p>
    <w:p w14:paraId="3DA781C0" w14:textId="655C0B1A" w:rsidR="00CB4B80" w:rsidRPr="008D76B4" w:rsidRDefault="00CB4B80" w:rsidP="00280459">
      <w:pPr>
        <w:pStyle w:val="definition0"/>
      </w:pPr>
      <w:r w:rsidRPr="008D76B4">
        <w:tab/>
        <w:t xml:space="preserve">source </w:t>
      </w:r>
      <w:r w:rsidRPr="008D76B4">
        <w:tab/>
      </w:r>
      <w:r w:rsidR="00E744DC" w:rsidRPr="00E744DC">
        <w:t xml:space="preserve">must be </w:t>
      </w:r>
      <w:r w:rsidR="00E744DC" w:rsidRPr="005248F1">
        <w:rPr>
          <w:b/>
          <w:bCs/>
        </w:rPr>
        <w:t>CKZ_DATA_SPECIFIED</w:t>
      </w:r>
    </w:p>
    <w:p w14:paraId="5E2971F3" w14:textId="17CC4219" w:rsidR="00CB4B80" w:rsidRPr="008D76B4" w:rsidRDefault="00CB4B80" w:rsidP="00280459">
      <w:pPr>
        <w:pStyle w:val="definition0"/>
      </w:pPr>
      <w:r w:rsidRPr="008D76B4">
        <w:tab/>
        <w:t>pSourceData</w:t>
      </w:r>
      <w:r w:rsidRPr="008D76B4">
        <w:tab/>
      </w:r>
      <w:r w:rsidR="00E744DC" w:rsidRPr="00E744DC">
        <w:t xml:space="preserve">pointer to the optional label L to be associated with the message; it must be NULL_PTR if the caller wants the default label (the empty string) to be used (as per </w:t>
      </w:r>
      <w:r w:rsidR="00E744DC">
        <w:t>[</w:t>
      </w:r>
      <w:r w:rsidR="00E744DC" w:rsidRPr="00E744DC">
        <w:t>RFC 8017</w:t>
      </w:r>
      <w:r w:rsidR="00E744DC">
        <w:t>]</w:t>
      </w:r>
      <w:r w:rsidR="00E744DC" w:rsidRPr="00E744DC">
        <w:t>)</w:t>
      </w:r>
    </w:p>
    <w:p w14:paraId="770550E3" w14:textId="1722BFB6" w:rsidR="00CB4B80" w:rsidRPr="008D76B4" w:rsidRDefault="00CB4B80" w:rsidP="00280459">
      <w:pPr>
        <w:pStyle w:val="definition0"/>
      </w:pPr>
      <w:r w:rsidRPr="008D76B4">
        <w:tab/>
        <w:t xml:space="preserve">ulSourceDataLen </w:t>
      </w:r>
      <w:r w:rsidRPr="008D76B4">
        <w:tab/>
      </w:r>
      <w:r w:rsidR="00E744DC" w:rsidRPr="00E744DC">
        <w:t xml:space="preserve">length in bytes of the data pointed to by pSourceData; it must be 0 if the caller wants the default label (the empty string) to be used (as per </w:t>
      </w:r>
      <w:r w:rsidR="00E744DC">
        <w:t>[</w:t>
      </w:r>
      <w:r w:rsidR="00E744DC" w:rsidRPr="00E744DC">
        <w:t>RFC 8017</w:t>
      </w:r>
      <w:r w:rsidR="00E744DC">
        <w:t>]</w:t>
      </w:r>
      <w:r w:rsidR="00E744DC" w:rsidRPr="00E744DC">
        <w:t>)</w:t>
      </w:r>
    </w:p>
    <w:p w14:paraId="21FD1DF6" w14:textId="77777777" w:rsidR="00CB4B80" w:rsidRPr="008D76B4" w:rsidRDefault="00CB4B80" w:rsidP="00CB4B80">
      <w:pPr>
        <w:rPr>
          <w:rFonts w:cs="Arial"/>
        </w:rPr>
      </w:pPr>
      <w:r w:rsidRPr="008D76B4">
        <w:rPr>
          <w:rFonts w:cs="Arial"/>
          <w:b/>
        </w:rPr>
        <w:t>CK_RSA_PKCS_OAEP_PARAMS_PTR</w:t>
      </w:r>
      <w:r w:rsidRPr="008D76B4">
        <w:rPr>
          <w:rFonts w:cs="Arial"/>
        </w:rPr>
        <w:t xml:space="preserve"> is a pointer to a </w:t>
      </w:r>
      <w:r w:rsidRPr="008D76B4">
        <w:rPr>
          <w:rFonts w:cs="Arial"/>
          <w:b/>
        </w:rPr>
        <w:t>CK_RSA_PKCS_OAEP_PARAMS</w:t>
      </w:r>
      <w:r w:rsidRPr="008D76B4">
        <w:rPr>
          <w:rFonts w:cs="Arial"/>
        </w:rPr>
        <w:t>.</w:t>
      </w:r>
    </w:p>
    <w:p w14:paraId="067325D6" w14:textId="77777777" w:rsidR="00CB4B80" w:rsidRPr="008D76B4" w:rsidRDefault="00CB4B80" w:rsidP="00CB4B80"/>
    <w:p w14:paraId="0A7F3074" w14:textId="77777777" w:rsidR="00CB4B80" w:rsidRPr="008D76B4" w:rsidRDefault="00CB4B80">
      <w:pPr>
        <w:pStyle w:val="berschrift3"/>
        <w:numPr>
          <w:ilvl w:val="2"/>
          <w:numId w:val="2"/>
        </w:numPr>
        <w:tabs>
          <w:tab w:val="num" w:pos="720"/>
        </w:tabs>
      </w:pPr>
      <w:bookmarkStart w:id="2914" w:name="_Toc228894637"/>
      <w:bookmarkStart w:id="2915" w:name="_Toc228807162"/>
      <w:bookmarkStart w:id="2916" w:name="_Toc72656208"/>
      <w:bookmarkStart w:id="2917" w:name="_Toc370634374"/>
      <w:bookmarkStart w:id="2918" w:name="_Toc391471091"/>
      <w:bookmarkStart w:id="2919" w:name="_Toc395187729"/>
      <w:bookmarkStart w:id="2920" w:name="_Toc416959975"/>
      <w:bookmarkStart w:id="2921" w:name="_Toc8118074"/>
      <w:bookmarkStart w:id="2922" w:name="_Toc30061137"/>
      <w:bookmarkStart w:id="2923" w:name="_Toc90376390"/>
      <w:bookmarkStart w:id="2924" w:name="_Toc111203375"/>
      <w:bookmarkStart w:id="2925" w:name="_Toc148962217"/>
      <w:bookmarkStart w:id="2926" w:name="_Toc195693261"/>
      <w:r w:rsidRPr="008D76B4">
        <w:t>PKCS #1 RSA OAEP</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4C727DF9" w14:textId="3B48B51D" w:rsidR="00CB4B80" w:rsidRPr="008D76B4" w:rsidRDefault="00CB4B80" w:rsidP="00CB4B80">
      <w:r w:rsidRPr="008D76B4">
        <w:t xml:space="preserve">The PKCS #1 RSA OAEP mechanism, denoted </w:t>
      </w:r>
      <w:r w:rsidRPr="008D76B4">
        <w:rPr>
          <w:b/>
        </w:rPr>
        <w:t>CKM_RSA_PKCS_OAEP</w:t>
      </w:r>
      <w:r w:rsidRPr="008D76B4">
        <w:t xml:space="preserve">, is a multi-purpose mechanism based on the RSA public-key cryptosystem and the OAEP block format defined in </w:t>
      </w:r>
      <w:r w:rsidR="00162BA3">
        <w:t>[</w:t>
      </w:r>
      <w:r w:rsidRPr="008D76B4">
        <w:t>PKCS #1</w:t>
      </w:r>
      <w:r w:rsidR="00162BA3">
        <w:t>]</w:t>
      </w:r>
      <w:r w:rsidR="00943702">
        <w:t xml:space="preserve">. </w:t>
      </w:r>
      <w:r w:rsidRPr="008D76B4">
        <w:t>It supports single-part encryption and decryption; key wrapping and key unwrapping</w:t>
      </w:r>
      <w:r w:rsidR="009B34CE">
        <w:t>; and key encapsulation and key decapsulation</w:t>
      </w:r>
      <w:r w:rsidRPr="008D76B4">
        <w:t>.</w:t>
      </w:r>
    </w:p>
    <w:p w14:paraId="5F579D43" w14:textId="77777777" w:rsidR="00CB4B80" w:rsidRPr="008D76B4" w:rsidRDefault="00CB4B80" w:rsidP="00CB4B80">
      <w:r w:rsidRPr="008D76B4">
        <w:t xml:space="preserve">It has a parameter, a </w:t>
      </w:r>
      <w:r w:rsidRPr="008D76B4">
        <w:rPr>
          <w:b/>
        </w:rPr>
        <w:t>CK_RSA_PKCS_OAEP_PARAMS</w:t>
      </w:r>
      <w:r w:rsidRPr="008D76B4">
        <w:t xml:space="preserve"> structure.</w:t>
      </w:r>
    </w:p>
    <w:p w14:paraId="3F38EB15" w14:textId="534FF00D" w:rsidR="00CB4B80" w:rsidRPr="008D76B4" w:rsidRDefault="00CB4B80" w:rsidP="00CB4B80">
      <w:r w:rsidRPr="008D76B4">
        <w:t>This mechanism can wrap and unwrap any secret key of appropriate length</w:t>
      </w:r>
      <w:r w:rsidR="00943702">
        <w:t xml:space="preserve">. </w:t>
      </w:r>
      <w:r w:rsidRPr="008D76B4">
        <w:t>Of course, a particular token may not be able to wrap/unwrap every appropriate-length secret key that it supports</w:t>
      </w:r>
      <w:r w:rsidR="00943702">
        <w:t xml:space="preserve">. </w:t>
      </w:r>
      <w:r w:rsidRPr="008D76B4">
        <w:t xml:space="preserve">For wrapping, the “input” to the encryption operation is the value of the </w:t>
      </w:r>
      <w:r w:rsidRPr="008D76B4">
        <w:rPr>
          <w:b/>
        </w:rPr>
        <w:t>CKA_VALUE</w:t>
      </w:r>
      <w:r w:rsidRPr="008D76B4">
        <w:t xml:space="preserve"> attribute of the key that is wrapped; similarly for unwrapping</w:t>
      </w:r>
      <w:r w:rsidR="00943702">
        <w:t xml:space="preserve">. </w:t>
      </w:r>
      <w:r w:rsidRPr="008D76B4">
        <w:t>The mechanism does not wrap the key type or any other information about the key, except the key length; the application must convey these separately</w:t>
      </w:r>
      <w:r w:rsidR="00943702">
        <w:t xml:space="preserve">. </w:t>
      </w:r>
      <w:r w:rsidRPr="008D76B4">
        <w:t xml:space="preserve">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5B508932" w14:textId="0E79DE91" w:rsidR="009B34CE" w:rsidRDefault="009B34CE" w:rsidP="00CB4B80">
      <w:r w:rsidRPr="009B34CE">
        <w:t xml:space="preserve">When the mechanism is used in key encapsulation, the secret key is generated in the </w:t>
      </w:r>
      <w:r w:rsidRPr="00943775">
        <w:rPr>
          <w:b/>
          <w:bCs/>
        </w:rPr>
        <w:t>C_Encapsulate</w:t>
      </w:r>
      <w:r w:rsidR="00943775" w:rsidRPr="00943775">
        <w:rPr>
          <w:b/>
          <w:bCs/>
        </w:rPr>
        <w:t>Key</w:t>
      </w:r>
      <w:r w:rsidRPr="009B34CE">
        <w:t xml:space="preserve"> function and then wrapped with RSA OAEP</w:t>
      </w:r>
      <w:r w:rsidR="00943775">
        <w:t>.</w:t>
      </w:r>
      <w:r w:rsidRPr="009B34CE">
        <w:t xml:space="preserve"> </w:t>
      </w:r>
      <w:r w:rsidRPr="00943775">
        <w:rPr>
          <w:b/>
          <w:bCs/>
        </w:rPr>
        <w:t>C_Decapsulate</w:t>
      </w:r>
      <w:r w:rsidR="00943775" w:rsidRPr="00943775">
        <w:rPr>
          <w:b/>
          <w:bCs/>
        </w:rPr>
        <w:t>Key</w:t>
      </w:r>
      <w:r w:rsidRPr="009B34CE">
        <w:t xml:space="preserve"> is exactly equivalent to </w:t>
      </w:r>
      <w:r w:rsidRPr="00943775">
        <w:rPr>
          <w:b/>
          <w:bCs/>
        </w:rPr>
        <w:t>C_UnwrapKey</w:t>
      </w:r>
      <w:r w:rsidRPr="009B34CE">
        <w:t xml:space="preserve"> for RSA OAEP.</w:t>
      </w:r>
    </w:p>
    <w:p w14:paraId="059F5302" w14:textId="1F50B6E7" w:rsidR="00CB4B80" w:rsidRPr="008D76B4" w:rsidRDefault="00CB4B80" w:rsidP="00CB4B80">
      <w:r w:rsidRPr="008D76B4">
        <w:t>Constraints on key types and the length of the data are summarized in the following table</w:t>
      </w:r>
      <w:r w:rsidR="00943702">
        <w:t xml:space="preserve">. </w:t>
      </w:r>
      <w:r w:rsidRPr="008D76B4">
        <w:t>For encryption and decryption, the input and output data may begin at the same location in memory</w:t>
      </w:r>
      <w:r w:rsidR="00943702">
        <w:t xml:space="preserve">. </w:t>
      </w:r>
      <w:r w:rsidRPr="008D76B4">
        <w:t xml:space="preserve">In the table, </w:t>
      </w:r>
      <w:r w:rsidRPr="008D76B4">
        <w:rPr>
          <w:i/>
        </w:rPr>
        <w:t>k</w:t>
      </w:r>
      <w:r w:rsidRPr="008D76B4">
        <w:t xml:space="preserve"> is the length in bytes of the RSA modulus, and </w:t>
      </w:r>
      <w:r w:rsidRPr="008D76B4">
        <w:rPr>
          <w:i/>
        </w:rPr>
        <w:t>hLen</w:t>
      </w:r>
      <w:r w:rsidRPr="008D76B4">
        <w:t xml:space="preserve"> is the output length of the message digest algorithm specified by the </w:t>
      </w:r>
      <w:r w:rsidRPr="008D76B4">
        <w:rPr>
          <w:i/>
        </w:rPr>
        <w:t>hashAlg</w:t>
      </w:r>
      <w:r w:rsidRPr="008D76B4">
        <w:t xml:space="preserve"> field of the </w:t>
      </w:r>
      <w:r w:rsidRPr="008D76B4">
        <w:rPr>
          <w:b/>
        </w:rPr>
        <w:t>CK_RSA_PKCS_OAEP_PARAMS</w:t>
      </w:r>
      <w:r w:rsidRPr="008D76B4">
        <w:t xml:space="preserve"> structure.</w:t>
      </w:r>
    </w:p>
    <w:p w14:paraId="4C40270D" w14:textId="2C8C9A71" w:rsidR="00CB4B80" w:rsidRPr="008D76B4" w:rsidRDefault="00CB4B80" w:rsidP="0015499C">
      <w:pPr>
        <w:pStyle w:val="Beschriftung"/>
      </w:pPr>
      <w:bookmarkStart w:id="2927" w:name="_Toc228807494"/>
      <w:bookmarkStart w:id="2928" w:name="_Toc25853370"/>
      <w:r w:rsidRPr="008D76B4">
        <w:lastRenderedPageBreak/>
        <w:t xml:space="preserve">Table </w:t>
      </w:r>
      <w:r w:rsidR="00BF39C3">
        <w:fldChar w:fldCharType="begin"/>
      </w:r>
      <w:r w:rsidR="00BF39C3">
        <w:instrText xml:space="preserve"> SEQ Table \* ARABIC </w:instrText>
      </w:r>
      <w:r w:rsidR="00BF39C3">
        <w:fldChar w:fldCharType="separate"/>
      </w:r>
      <w:r w:rsidR="004C22D6">
        <w:rPr>
          <w:noProof/>
        </w:rPr>
        <w:t>42</w:t>
      </w:r>
      <w:r w:rsidR="00BF39C3">
        <w:rPr>
          <w:noProof/>
        </w:rPr>
        <w:fldChar w:fldCharType="end"/>
      </w:r>
      <w:r w:rsidRPr="008D76B4">
        <w:t>, PKCS #1 RSA OAEP: Key And Data Length</w:t>
      </w:r>
      <w:bookmarkEnd w:id="2927"/>
      <w:bookmarkEnd w:id="292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CB4B80" w:rsidRPr="008D76B4" w14:paraId="5A1BAA13" w14:textId="77777777" w:rsidTr="00CD68D4">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542707D2"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7863E4EB"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2B51FF36"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03B88D91"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22CC8977" w14:textId="77777777" w:rsidTr="00CD68D4">
        <w:tc>
          <w:tcPr>
            <w:tcW w:w="1980" w:type="dxa"/>
            <w:tcBorders>
              <w:top w:val="nil"/>
              <w:left w:val="single" w:sz="12" w:space="0" w:color="000000"/>
              <w:bottom w:val="single" w:sz="6" w:space="0" w:color="000000"/>
              <w:right w:val="single" w:sz="6" w:space="0" w:color="000000"/>
            </w:tcBorders>
            <w:hideMark/>
          </w:tcPr>
          <w:p w14:paraId="72586FCB"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45C5B73B"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4D132F45"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2</w:t>
            </w:r>
            <w:r w:rsidRPr="008D76B4">
              <w:rPr>
                <w:rFonts w:ascii="Arial" w:hAnsi="Arial" w:cs="Arial"/>
                <w:i/>
                <w:sz w:val="20"/>
              </w:rPr>
              <w:t>hLen</w:t>
            </w:r>
          </w:p>
        </w:tc>
        <w:tc>
          <w:tcPr>
            <w:tcW w:w="1440" w:type="dxa"/>
            <w:tcBorders>
              <w:top w:val="nil"/>
              <w:left w:val="single" w:sz="6" w:space="0" w:color="000000"/>
              <w:bottom w:val="single" w:sz="6" w:space="0" w:color="000000"/>
              <w:right w:val="single" w:sz="12" w:space="0" w:color="000000"/>
            </w:tcBorders>
            <w:hideMark/>
          </w:tcPr>
          <w:p w14:paraId="740945ED"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31404571" w14:textId="77777777" w:rsidTr="00CD68D4">
        <w:tc>
          <w:tcPr>
            <w:tcW w:w="1980" w:type="dxa"/>
            <w:tcBorders>
              <w:top w:val="single" w:sz="6" w:space="0" w:color="000000"/>
              <w:left w:val="single" w:sz="12" w:space="0" w:color="000000"/>
              <w:bottom w:val="single" w:sz="6" w:space="0" w:color="000000"/>
              <w:right w:val="single" w:sz="6" w:space="0" w:color="000000"/>
            </w:tcBorders>
            <w:hideMark/>
          </w:tcPr>
          <w:p w14:paraId="1BC25128"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08B0247B"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687437F5"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6" w:space="0" w:color="000000"/>
              <w:right w:val="single" w:sz="12" w:space="0" w:color="000000"/>
            </w:tcBorders>
            <w:hideMark/>
          </w:tcPr>
          <w:p w14:paraId="4D939176"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2</w:t>
            </w:r>
            <w:r w:rsidRPr="008D76B4">
              <w:rPr>
                <w:rFonts w:ascii="Arial" w:hAnsi="Arial" w:cs="Arial"/>
                <w:i/>
                <w:sz w:val="20"/>
              </w:rPr>
              <w:t>hLen</w:t>
            </w:r>
          </w:p>
        </w:tc>
      </w:tr>
      <w:tr w:rsidR="00CB4B80" w:rsidRPr="008D76B4" w14:paraId="772D3BBD" w14:textId="77777777" w:rsidTr="00CD68D4">
        <w:tc>
          <w:tcPr>
            <w:tcW w:w="1980" w:type="dxa"/>
            <w:tcBorders>
              <w:top w:val="single" w:sz="6" w:space="0" w:color="000000"/>
              <w:left w:val="single" w:sz="12" w:space="0" w:color="000000"/>
              <w:bottom w:val="single" w:sz="6" w:space="0" w:color="000000"/>
              <w:right w:val="single" w:sz="6" w:space="0" w:color="000000"/>
            </w:tcBorders>
            <w:hideMark/>
          </w:tcPr>
          <w:p w14:paraId="09B4D745"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79B33606"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6B2C7AB7"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2</w:t>
            </w:r>
            <w:r w:rsidRPr="008D76B4">
              <w:rPr>
                <w:rFonts w:ascii="Arial" w:hAnsi="Arial" w:cs="Arial"/>
                <w:i/>
                <w:sz w:val="20"/>
              </w:rPr>
              <w:t>hLen</w:t>
            </w:r>
          </w:p>
        </w:tc>
        <w:tc>
          <w:tcPr>
            <w:tcW w:w="1440" w:type="dxa"/>
            <w:tcBorders>
              <w:top w:val="single" w:sz="6" w:space="0" w:color="000000"/>
              <w:left w:val="single" w:sz="6" w:space="0" w:color="000000"/>
              <w:bottom w:val="single" w:sz="6" w:space="0" w:color="000000"/>
              <w:right w:val="single" w:sz="12" w:space="0" w:color="000000"/>
            </w:tcBorders>
            <w:hideMark/>
          </w:tcPr>
          <w:p w14:paraId="246CA61C"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36B387FD" w14:textId="77777777" w:rsidTr="00415FE5">
        <w:tc>
          <w:tcPr>
            <w:tcW w:w="1980" w:type="dxa"/>
            <w:tcBorders>
              <w:top w:val="single" w:sz="6" w:space="0" w:color="000000"/>
              <w:left w:val="single" w:sz="12" w:space="0" w:color="000000"/>
              <w:bottom w:val="single" w:sz="6" w:space="0" w:color="000000"/>
              <w:right w:val="single" w:sz="6" w:space="0" w:color="000000"/>
            </w:tcBorders>
            <w:hideMark/>
          </w:tcPr>
          <w:p w14:paraId="1D59AB03"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6" w:space="0" w:color="000000"/>
              <w:right w:val="single" w:sz="6" w:space="0" w:color="000000"/>
            </w:tcBorders>
            <w:hideMark/>
          </w:tcPr>
          <w:p w14:paraId="1402548E"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3872837C"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6" w:space="0" w:color="000000"/>
              <w:right w:val="single" w:sz="12" w:space="0" w:color="000000"/>
            </w:tcBorders>
            <w:hideMark/>
          </w:tcPr>
          <w:p w14:paraId="1C2AF2DB"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2</w:t>
            </w:r>
            <w:r w:rsidRPr="008D76B4">
              <w:rPr>
                <w:rFonts w:ascii="Arial" w:hAnsi="Arial" w:cs="Arial"/>
                <w:i/>
                <w:sz w:val="20"/>
              </w:rPr>
              <w:t>hLen</w:t>
            </w:r>
          </w:p>
        </w:tc>
      </w:tr>
      <w:tr w:rsidR="009B34CE" w:rsidRPr="008D76B4" w14:paraId="635CEF80" w14:textId="77777777" w:rsidTr="009B34CE">
        <w:tc>
          <w:tcPr>
            <w:tcW w:w="1980" w:type="dxa"/>
            <w:tcBorders>
              <w:left w:val="single" w:sz="12" w:space="0" w:color="000000"/>
              <w:bottom w:val="single" w:sz="6" w:space="0" w:color="000000"/>
              <w:right w:val="single" w:sz="6" w:space="0" w:color="000000"/>
            </w:tcBorders>
          </w:tcPr>
          <w:p w14:paraId="24AB30DA" w14:textId="7486E216" w:rsidR="009B34CE" w:rsidRPr="008D76B4" w:rsidRDefault="009B34CE" w:rsidP="009B34CE">
            <w:pPr>
              <w:pStyle w:val="Table"/>
              <w:keepNext/>
              <w:rPr>
                <w:rFonts w:ascii="Arial" w:hAnsi="Arial" w:cs="Arial"/>
                <w:sz w:val="20"/>
              </w:rPr>
            </w:pPr>
            <w:r>
              <w:rPr>
                <w:rFonts w:ascii="Arial" w:hAnsi="Arial" w:cs="Arial"/>
                <w:sz w:val="20"/>
              </w:rPr>
              <w:t>C_Encapsulate</w:t>
            </w:r>
            <w:r w:rsidR="00943775">
              <w:rPr>
                <w:rFonts w:ascii="Arial" w:hAnsi="Arial" w:cs="Arial"/>
                <w:sz w:val="20"/>
              </w:rPr>
              <w:t>Key</w:t>
            </w:r>
          </w:p>
        </w:tc>
        <w:tc>
          <w:tcPr>
            <w:tcW w:w="1890" w:type="dxa"/>
            <w:tcBorders>
              <w:left w:val="single" w:sz="6" w:space="0" w:color="000000"/>
              <w:bottom w:val="single" w:sz="6" w:space="0" w:color="000000"/>
              <w:right w:val="single" w:sz="6" w:space="0" w:color="000000"/>
            </w:tcBorders>
          </w:tcPr>
          <w:p w14:paraId="567DD291" w14:textId="68B1F3D1" w:rsidR="009B34CE" w:rsidRPr="008D76B4" w:rsidRDefault="009B34CE" w:rsidP="009B34CE">
            <w:pPr>
              <w:pStyle w:val="Table"/>
              <w:keepNext/>
              <w:rPr>
                <w:rFonts w:ascii="Arial" w:hAnsi="Arial" w:cs="Arial"/>
                <w:sz w:val="20"/>
              </w:rPr>
            </w:pPr>
            <w:r>
              <w:rPr>
                <w:rFonts w:ascii="Arial" w:hAnsi="Arial" w:cs="Arial"/>
                <w:sz w:val="20"/>
              </w:rPr>
              <w:t>RSA public key</w:t>
            </w:r>
          </w:p>
        </w:tc>
        <w:tc>
          <w:tcPr>
            <w:tcW w:w="1440" w:type="dxa"/>
            <w:tcBorders>
              <w:left w:val="single" w:sz="6" w:space="0" w:color="000000"/>
              <w:bottom w:val="single" w:sz="6" w:space="0" w:color="000000"/>
              <w:right w:val="single" w:sz="6" w:space="0" w:color="000000"/>
            </w:tcBorders>
          </w:tcPr>
          <w:p w14:paraId="3403E76F" w14:textId="0DE37A56" w:rsidR="009B34CE" w:rsidRPr="008D76B4" w:rsidRDefault="009B34CE" w:rsidP="009B34CE">
            <w:pPr>
              <w:pStyle w:val="Table"/>
              <w:keepNext/>
              <w:jc w:val="center"/>
              <w:rPr>
                <w:rFonts w:ascii="Arial" w:hAnsi="Arial" w:cs="Arial"/>
                <w:i/>
                <w:sz w:val="20"/>
              </w:rPr>
            </w:pPr>
            <w:r>
              <w:t>none</w:t>
            </w:r>
          </w:p>
        </w:tc>
        <w:tc>
          <w:tcPr>
            <w:tcW w:w="1440" w:type="dxa"/>
            <w:tcBorders>
              <w:left w:val="single" w:sz="6" w:space="0" w:color="000000"/>
              <w:bottom w:val="single" w:sz="6" w:space="0" w:color="000000"/>
              <w:right w:val="single" w:sz="12" w:space="0" w:color="000000"/>
            </w:tcBorders>
          </w:tcPr>
          <w:p w14:paraId="14D2503D" w14:textId="155D1301" w:rsidR="009B34CE" w:rsidRDefault="009B34CE" w:rsidP="009B34CE">
            <w:pPr>
              <w:pStyle w:val="Table"/>
              <w:keepNext/>
              <w:jc w:val="center"/>
              <w:rPr>
                <w:rFonts w:ascii="Arial" w:hAnsi="Arial" w:cs="Arial"/>
                <w:sz w:val="20"/>
              </w:rPr>
            </w:pPr>
            <w:r>
              <w:rPr>
                <w:rFonts w:ascii="Arial" w:hAnsi="Arial" w:cs="Arial"/>
                <w:sz w:val="20"/>
              </w:rPr>
              <w:t xml:space="preserve">≤ </w:t>
            </w:r>
            <w:r>
              <w:rPr>
                <w:rFonts w:ascii="Arial" w:hAnsi="Arial" w:cs="Arial"/>
                <w:i/>
                <w:sz w:val="20"/>
              </w:rPr>
              <w:t>k</w:t>
            </w:r>
            <w:r>
              <w:rPr>
                <w:rFonts w:ascii="Arial" w:hAnsi="Arial" w:cs="Arial"/>
                <w:sz w:val="20"/>
              </w:rPr>
              <w:t>-2-2</w:t>
            </w:r>
            <w:r>
              <w:rPr>
                <w:rFonts w:ascii="Arial" w:hAnsi="Arial" w:cs="Arial"/>
                <w:i/>
                <w:sz w:val="20"/>
              </w:rPr>
              <w:t>hLen,k</w:t>
            </w:r>
          </w:p>
        </w:tc>
      </w:tr>
      <w:tr w:rsidR="009B34CE" w:rsidRPr="008D76B4" w14:paraId="35112BF9" w14:textId="77777777" w:rsidTr="009B34CE">
        <w:tc>
          <w:tcPr>
            <w:tcW w:w="1980" w:type="dxa"/>
            <w:tcBorders>
              <w:left w:val="single" w:sz="12" w:space="0" w:color="000000"/>
              <w:bottom w:val="single" w:sz="12" w:space="0" w:color="000000"/>
              <w:right w:val="single" w:sz="6" w:space="0" w:color="000000"/>
            </w:tcBorders>
          </w:tcPr>
          <w:p w14:paraId="36B18E3F" w14:textId="733F6E83" w:rsidR="009B34CE" w:rsidRPr="008D76B4" w:rsidRDefault="009B34CE" w:rsidP="009B34CE">
            <w:pPr>
              <w:pStyle w:val="Table"/>
              <w:keepNext/>
              <w:rPr>
                <w:rFonts w:ascii="Arial" w:hAnsi="Arial" w:cs="Arial"/>
                <w:sz w:val="20"/>
              </w:rPr>
            </w:pPr>
            <w:r>
              <w:rPr>
                <w:rFonts w:ascii="Arial" w:hAnsi="Arial" w:cs="Arial"/>
                <w:sz w:val="20"/>
              </w:rPr>
              <w:t>C_Decapsulate</w:t>
            </w:r>
            <w:r w:rsidR="00943775">
              <w:rPr>
                <w:rFonts w:ascii="Arial" w:hAnsi="Arial" w:cs="Arial"/>
                <w:sz w:val="20"/>
              </w:rPr>
              <w:t>Key</w:t>
            </w:r>
          </w:p>
        </w:tc>
        <w:tc>
          <w:tcPr>
            <w:tcW w:w="1890" w:type="dxa"/>
            <w:tcBorders>
              <w:left w:val="single" w:sz="6" w:space="0" w:color="000000"/>
              <w:bottom w:val="single" w:sz="12" w:space="0" w:color="000000"/>
              <w:right w:val="single" w:sz="6" w:space="0" w:color="000000"/>
            </w:tcBorders>
          </w:tcPr>
          <w:p w14:paraId="54AAD99B" w14:textId="61EF3E0E" w:rsidR="009B34CE" w:rsidRPr="008D76B4" w:rsidRDefault="009B34CE" w:rsidP="009B34CE">
            <w:pPr>
              <w:pStyle w:val="Table"/>
              <w:keepNext/>
              <w:rPr>
                <w:rFonts w:ascii="Arial" w:hAnsi="Arial" w:cs="Arial"/>
                <w:sz w:val="20"/>
              </w:rPr>
            </w:pPr>
            <w:r>
              <w:rPr>
                <w:rFonts w:ascii="Arial" w:hAnsi="Arial" w:cs="Arial"/>
                <w:sz w:val="20"/>
              </w:rPr>
              <w:t>RSA private key</w:t>
            </w:r>
          </w:p>
        </w:tc>
        <w:tc>
          <w:tcPr>
            <w:tcW w:w="1440" w:type="dxa"/>
            <w:tcBorders>
              <w:left w:val="single" w:sz="6" w:space="0" w:color="000000"/>
              <w:bottom w:val="single" w:sz="12" w:space="0" w:color="000000"/>
              <w:right w:val="single" w:sz="6" w:space="0" w:color="000000"/>
            </w:tcBorders>
          </w:tcPr>
          <w:p w14:paraId="396AFD87" w14:textId="322C94B9" w:rsidR="009B34CE" w:rsidRPr="008D76B4" w:rsidRDefault="009B34CE" w:rsidP="009B34CE">
            <w:pPr>
              <w:pStyle w:val="Table"/>
              <w:keepNext/>
              <w:jc w:val="center"/>
              <w:rPr>
                <w:rFonts w:ascii="Arial" w:hAnsi="Arial" w:cs="Arial"/>
                <w:i/>
                <w:sz w:val="20"/>
              </w:rPr>
            </w:pPr>
            <w:r>
              <w:rPr>
                <w:rFonts w:ascii="Arial" w:hAnsi="Arial" w:cs="Arial"/>
                <w:i/>
                <w:sz w:val="20"/>
              </w:rPr>
              <w:t>k</w:t>
            </w:r>
          </w:p>
        </w:tc>
        <w:tc>
          <w:tcPr>
            <w:tcW w:w="1440" w:type="dxa"/>
            <w:tcBorders>
              <w:left w:val="single" w:sz="6" w:space="0" w:color="000000"/>
              <w:bottom w:val="single" w:sz="12" w:space="0" w:color="000000"/>
              <w:right w:val="single" w:sz="12" w:space="0" w:color="000000"/>
            </w:tcBorders>
          </w:tcPr>
          <w:p w14:paraId="588D054C" w14:textId="73525DC9" w:rsidR="009B34CE" w:rsidRDefault="009B34CE" w:rsidP="009B34CE">
            <w:pPr>
              <w:pStyle w:val="Table"/>
              <w:keepNext/>
              <w:jc w:val="center"/>
              <w:rPr>
                <w:rFonts w:ascii="Arial" w:hAnsi="Arial" w:cs="Arial"/>
                <w:sz w:val="20"/>
              </w:rPr>
            </w:pPr>
            <w:r>
              <w:rPr>
                <w:rFonts w:ascii="Arial" w:hAnsi="Arial" w:cs="Arial"/>
                <w:sz w:val="20"/>
              </w:rPr>
              <w:t xml:space="preserve">≤ </w:t>
            </w:r>
            <w:r>
              <w:rPr>
                <w:rFonts w:ascii="Arial" w:hAnsi="Arial" w:cs="Arial"/>
                <w:i/>
                <w:sz w:val="20"/>
              </w:rPr>
              <w:t>k</w:t>
            </w:r>
            <w:r>
              <w:rPr>
                <w:rFonts w:ascii="Arial" w:hAnsi="Arial" w:cs="Arial"/>
                <w:sz w:val="20"/>
              </w:rPr>
              <w:t>-2-2</w:t>
            </w:r>
            <w:r>
              <w:rPr>
                <w:rFonts w:ascii="Arial" w:hAnsi="Arial" w:cs="Arial"/>
                <w:i/>
                <w:sz w:val="20"/>
              </w:rPr>
              <w:t>hLen</w:t>
            </w:r>
          </w:p>
        </w:tc>
      </w:tr>
    </w:tbl>
    <w:p w14:paraId="2074B2E1" w14:textId="77777777" w:rsidR="00CB4B80" w:rsidRPr="008D76B4" w:rsidRDefault="00CB4B80" w:rsidP="00CB4B80">
      <w:pPr>
        <w:rPr>
          <w:rStyle w:val="Funotenzeichen"/>
        </w:rPr>
      </w:pPr>
      <w:r w:rsidRPr="008D76B4">
        <w:rPr>
          <w:vertAlign w:val="superscript"/>
        </w:rPr>
        <w:t>1</w:t>
      </w:r>
      <w:r w:rsidRPr="008D76B4">
        <w:t xml:space="preserve"> </w:t>
      </w:r>
      <w:r w:rsidRPr="008D76B4">
        <w:rPr>
          <w:rStyle w:val="Funotenzeichen"/>
        </w:rPr>
        <w:t>Single-part operations only.</w:t>
      </w:r>
    </w:p>
    <w:p w14:paraId="37FF1D88"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511CC24C" w14:textId="77777777" w:rsidR="00CB4B80" w:rsidRPr="008D76B4" w:rsidRDefault="00CB4B80">
      <w:pPr>
        <w:pStyle w:val="berschrift3"/>
        <w:numPr>
          <w:ilvl w:val="2"/>
          <w:numId w:val="2"/>
        </w:numPr>
        <w:tabs>
          <w:tab w:val="num" w:pos="720"/>
        </w:tabs>
      </w:pPr>
      <w:bookmarkStart w:id="2929" w:name="_Toc228894638"/>
      <w:bookmarkStart w:id="2930" w:name="_Toc228807163"/>
      <w:bookmarkStart w:id="2931" w:name="_Toc72656209"/>
      <w:bookmarkStart w:id="2932" w:name="_Toc370634375"/>
      <w:bookmarkStart w:id="2933" w:name="_Toc391471092"/>
      <w:bookmarkStart w:id="2934" w:name="_Toc395187730"/>
      <w:bookmarkStart w:id="2935" w:name="_Toc416959976"/>
      <w:bookmarkStart w:id="2936" w:name="_Toc8118075"/>
      <w:bookmarkStart w:id="2937" w:name="_Toc30061138"/>
      <w:bookmarkStart w:id="2938" w:name="_Toc90376391"/>
      <w:bookmarkStart w:id="2939" w:name="_Toc111203376"/>
      <w:bookmarkStart w:id="2940" w:name="_Toc148962218"/>
      <w:bookmarkStart w:id="2941" w:name="_Toc195693262"/>
      <w:r w:rsidRPr="008D76B4">
        <w:t>PKCS #1 RSA PSS mechanism parameters</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p>
    <w:p w14:paraId="5756B9EC"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2942" w:name="_Toc228807164"/>
      <w:bookmarkStart w:id="2943" w:name="_Toc72656210"/>
      <w:r w:rsidRPr="008D76B4">
        <w:rPr>
          <w:rFonts w:ascii="Arial" w:hAnsi="Arial" w:cs="Arial"/>
        </w:rPr>
        <w:t>CK_RSA_PKCS_PSS_PARAMS; CK_RSA_PKCS_PSS_PARAMS_PTR</w:t>
      </w:r>
      <w:bookmarkEnd w:id="2942"/>
      <w:bookmarkEnd w:id="2943"/>
    </w:p>
    <w:p w14:paraId="3527642F" w14:textId="7876C2B4" w:rsidR="00CB4B80" w:rsidRPr="008D76B4" w:rsidRDefault="00CB4B80" w:rsidP="00CB4B80">
      <w:r w:rsidRPr="008D76B4">
        <w:rPr>
          <w:b/>
        </w:rPr>
        <w:t>CK_RSA_PKCS_PSS_PARAMS</w:t>
      </w:r>
      <w:r w:rsidRPr="008D76B4">
        <w:t xml:space="preserve"> is a structure that provides the parameters to the </w:t>
      </w:r>
      <w:r w:rsidRPr="008D76B4">
        <w:rPr>
          <w:b/>
        </w:rPr>
        <w:t>CKM_RSA_PKCS_PSS</w:t>
      </w:r>
      <w:r w:rsidRPr="008D76B4">
        <w:t xml:space="preserve"> mechanism</w:t>
      </w:r>
      <w:r w:rsidR="00943702">
        <w:t xml:space="preserve">. </w:t>
      </w:r>
      <w:r w:rsidRPr="008D76B4">
        <w:t>The structure is defined as follows:</w:t>
      </w:r>
    </w:p>
    <w:p w14:paraId="433B238F" w14:textId="77777777" w:rsidR="00CB4B80" w:rsidRPr="008D76B4" w:rsidRDefault="00CB4B80" w:rsidP="00CB4B80">
      <w:pPr>
        <w:pStyle w:val="CCode"/>
        <w:tabs>
          <w:tab w:val="clear" w:pos="864"/>
          <w:tab w:val="left" w:pos="851"/>
          <w:tab w:val="left" w:pos="3969"/>
        </w:tabs>
      </w:pPr>
      <w:r w:rsidRPr="008D76B4">
        <w:t>typedef struct CK_RSA_PKCS_PSS_PARAMS {</w:t>
      </w:r>
    </w:p>
    <w:p w14:paraId="4ECFFF89" w14:textId="77777777" w:rsidR="00CB4B80" w:rsidRPr="008D76B4" w:rsidRDefault="00CB4B80" w:rsidP="00CB4B80">
      <w:pPr>
        <w:pStyle w:val="CCode"/>
        <w:tabs>
          <w:tab w:val="clear" w:pos="864"/>
          <w:tab w:val="left" w:pos="851"/>
          <w:tab w:val="left" w:pos="3969"/>
        </w:tabs>
      </w:pPr>
      <w:r w:rsidRPr="008D76B4">
        <w:tab/>
        <w:t>CK_MECHANISM_TYPE</w:t>
      </w:r>
      <w:r w:rsidRPr="008D76B4">
        <w:tab/>
        <w:t>hashAlg;</w:t>
      </w:r>
    </w:p>
    <w:p w14:paraId="1C8B1BC4" w14:textId="77777777" w:rsidR="00CB4B80" w:rsidRPr="008D76B4" w:rsidRDefault="00CB4B80" w:rsidP="00CB4B80">
      <w:pPr>
        <w:pStyle w:val="CCode"/>
        <w:tabs>
          <w:tab w:val="clear" w:pos="864"/>
          <w:tab w:val="left" w:pos="851"/>
          <w:tab w:val="left" w:pos="3969"/>
        </w:tabs>
      </w:pPr>
      <w:r w:rsidRPr="008D76B4">
        <w:tab/>
        <w:t>CK_RSA_PKCS_MGF_TYPE</w:t>
      </w:r>
      <w:r w:rsidRPr="008D76B4">
        <w:tab/>
        <w:t>mgf;</w:t>
      </w:r>
    </w:p>
    <w:p w14:paraId="1FB4DE62" w14:textId="77777777" w:rsidR="00CB4B80" w:rsidRPr="008D76B4" w:rsidRDefault="00CB4B80" w:rsidP="00CB4B80">
      <w:pPr>
        <w:pStyle w:val="CCode"/>
        <w:tabs>
          <w:tab w:val="clear" w:pos="864"/>
          <w:tab w:val="left" w:pos="851"/>
          <w:tab w:val="left" w:pos="3969"/>
        </w:tabs>
      </w:pPr>
      <w:r w:rsidRPr="008D76B4">
        <w:tab/>
        <w:t>CK_ULONG</w:t>
      </w:r>
      <w:r w:rsidRPr="008D76B4">
        <w:tab/>
        <w:t>sLen;</w:t>
      </w:r>
    </w:p>
    <w:p w14:paraId="78C42792" w14:textId="77777777" w:rsidR="00CB4B80" w:rsidRPr="008D76B4" w:rsidRDefault="00CB4B80" w:rsidP="00CB4B80">
      <w:pPr>
        <w:pStyle w:val="CCode"/>
        <w:tabs>
          <w:tab w:val="clear" w:pos="864"/>
          <w:tab w:val="left" w:pos="851"/>
          <w:tab w:val="left" w:pos="3969"/>
        </w:tabs>
      </w:pPr>
      <w:r w:rsidRPr="008D76B4">
        <w:t>}</w:t>
      </w:r>
      <w:r w:rsidRPr="008D76B4">
        <w:tab/>
        <w:t>CK_RSA_PKCS_PSS_PARAMS;</w:t>
      </w:r>
    </w:p>
    <w:p w14:paraId="182F014E" w14:textId="77777777" w:rsidR="00CB4B80" w:rsidRPr="008D76B4" w:rsidRDefault="00CB4B80" w:rsidP="00CB4B80"/>
    <w:p w14:paraId="5E51CB26" w14:textId="77777777" w:rsidR="00CB4B80" w:rsidRPr="008D76B4" w:rsidRDefault="00CB4B80" w:rsidP="00CB4B80">
      <w:r w:rsidRPr="008D76B4">
        <w:t>The fields of the structure have the following meanings:</w:t>
      </w:r>
    </w:p>
    <w:p w14:paraId="02EB6B64" w14:textId="77777777" w:rsidR="00CB4B80" w:rsidRPr="008D76B4" w:rsidRDefault="00CB4B80" w:rsidP="00280459">
      <w:pPr>
        <w:pStyle w:val="definition0"/>
      </w:pPr>
      <w:r w:rsidRPr="008D76B4">
        <w:tab/>
        <w:t>hashAlg</w:t>
      </w:r>
      <w:r w:rsidRPr="008D76B4">
        <w:tab/>
        <w:t>hash algorithm used in the PSS encoding; if the signature mechanism does not include message hashing, then this value must be the mechanism used by the application to generate the message hash; if the signature mechanism includes hashing, then this value must match the hash algorithm indicated by the signature mechanism</w:t>
      </w:r>
    </w:p>
    <w:p w14:paraId="1C83951A" w14:textId="77777777" w:rsidR="00CB4B80" w:rsidRPr="008D76B4" w:rsidRDefault="00CB4B80" w:rsidP="00280459">
      <w:pPr>
        <w:pStyle w:val="definition0"/>
      </w:pPr>
      <w:r w:rsidRPr="008D76B4">
        <w:tab/>
        <w:t>mgf</w:t>
      </w:r>
      <w:r w:rsidRPr="008D76B4">
        <w:tab/>
        <w:t>mask generation function to use on the encoded block</w:t>
      </w:r>
    </w:p>
    <w:p w14:paraId="7EFBBBA5" w14:textId="77777777" w:rsidR="00CB4B80" w:rsidRPr="008D76B4" w:rsidRDefault="00CB4B80" w:rsidP="00280459">
      <w:pPr>
        <w:pStyle w:val="definition0"/>
      </w:pPr>
      <w:r w:rsidRPr="008D76B4">
        <w:tab/>
        <w:t>sLen</w:t>
      </w:r>
      <w:r w:rsidRPr="008D76B4">
        <w:tab/>
        <w:t>length, in bytes, of the salt value used in the PSS encoding; typical values are the length of the message hash and zero</w:t>
      </w:r>
    </w:p>
    <w:p w14:paraId="1A5A9870" w14:textId="77777777" w:rsidR="00CB4B80" w:rsidRPr="008D76B4" w:rsidRDefault="00CB4B80" w:rsidP="00CB4B80">
      <w:r w:rsidRPr="008D76B4">
        <w:rPr>
          <w:b/>
        </w:rPr>
        <w:t>CK_RSA_PKCS_PSS_PARAMS_PTR</w:t>
      </w:r>
      <w:r w:rsidRPr="008D76B4">
        <w:t xml:space="preserve"> is a pointer to a </w:t>
      </w:r>
      <w:r w:rsidRPr="008D76B4">
        <w:rPr>
          <w:b/>
        </w:rPr>
        <w:t>CK_RSA_PKCS_PSS_PARAMS</w:t>
      </w:r>
      <w:r w:rsidRPr="008D76B4">
        <w:t>.</w:t>
      </w:r>
    </w:p>
    <w:p w14:paraId="2096BEF5" w14:textId="77777777" w:rsidR="00CB4B80" w:rsidRPr="008D76B4" w:rsidRDefault="00CB4B80">
      <w:pPr>
        <w:pStyle w:val="berschrift3"/>
        <w:numPr>
          <w:ilvl w:val="2"/>
          <w:numId w:val="2"/>
        </w:numPr>
        <w:tabs>
          <w:tab w:val="num" w:pos="720"/>
        </w:tabs>
      </w:pPr>
      <w:bookmarkStart w:id="2944" w:name="_Toc228894639"/>
      <w:bookmarkStart w:id="2945" w:name="_Toc228807165"/>
      <w:bookmarkStart w:id="2946" w:name="_Toc72656211"/>
      <w:bookmarkStart w:id="2947" w:name="_Toc370634376"/>
      <w:bookmarkStart w:id="2948" w:name="_Toc391471093"/>
      <w:bookmarkStart w:id="2949" w:name="_Toc395187731"/>
      <w:bookmarkStart w:id="2950" w:name="_Toc416959977"/>
      <w:bookmarkStart w:id="2951" w:name="_Toc8118076"/>
      <w:bookmarkStart w:id="2952" w:name="_Toc30061139"/>
      <w:bookmarkStart w:id="2953" w:name="_Toc90376392"/>
      <w:bookmarkStart w:id="2954" w:name="_Toc111203377"/>
      <w:bookmarkStart w:id="2955" w:name="_Toc148962219"/>
      <w:bookmarkStart w:id="2956" w:name="_Toc195693263"/>
      <w:r w:rsidRPr="008D76B4">
        <w:t>PKCS #1 RSA PSS</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52286E4E" w14:textId="7F187863" w:rsidR="00CB4B80" w:rsidRPr="008D76B4" w:rsidRDefault="00CB4B80" w:rsidP="00CB4B80">
      <w:r w:rsidRPr="008D76B4">
        <w:t xml:space="preserve">The PKCS #1 RSA PSS mechanism, denoted </w:t>
      </w:r>
      <w:r w:rsidRPr="008D76B4">
        <w:rPr>
          <w:b/>
        </w:rPr>
        <w:t>CKM_RSA_PKCS_PSS</w:t>
      </w:r>
      <w:r w:rsidRPr="008D76B4">
        <w:t xml:space="preserve">, is a mechanism based on the RSA public-key cryptosystem and the PSS block format defined in </w:t>
      </w:r>
      <w:r w:rsidR="00162BA3">
        <w:t>[</w:t>
      </w:r>
      <w:r w:rsidRPr="008D76B4">
        <w:t>PKCS #1</w:t>
      </w:r>
      <w:r w:rsidR="00162BA3">
        <w:t>]</w:t>
      </w:r>
      <w:r w:rsidR="00943702">
        <w:t xml:space="preserve">. </w:t>
      </w:r>
      <w:r w:rsidRPr="008D76B4">
        <w:t xml:space="preserve">It supports single-part signature generation and verification without message recovery. This mechanism corresponds only to the part of </w:t>
      </w:r>
      <w:r w:rsidR="00162BA3">
        <w:t>[</w:t>
      </w:r>
      <w:r w:rsidRPr="008D76B4">
        <w:t>PKCS #1</w:t>
      </w:r>
      <w:r w:rsidR="00162BA3">
        <w:t>]</w:t>
      </w:r>
      <w:r w:rsidRPr="008D76B4">
        <w:t xml:space="preserve"> that involves block formatting and RSA, given a hash value; it does not compute a hash value on the message to be signed.</w:t>
      </w:r>
    </w:p>
    <w:p w14:paraId="741C941A" w14:textId="77777777" w:rsidR="00CB4B80" w:rsidRPr="008D76B4" w:rsidRDefault="00CB4B80" w:rsidP="00CB4B80">
      <w:r w:rsidRPr="008D76B4">
        <w:t xml:space="preserve">It has a parameter, a </w:t>
      </w:r>
      <w:r w:rsidRPr="008D76B4">
        <w:rPr>
          <w:b/>
        </w:rPr>
        <w:t>CK_RSA_PKCS_PSS_PARAMS</w:t>
      </w:r>
      <w:r w:rsidRPr="008D76B4">
        <w:t xml:space="preserve"> structure. The </w:t>
      </w:r>
      <w:r w:rsidRPr="008D76B4">
        <w:rPr>
          <w:i/>
        </w:rPr>
        <w:t>sLen</w:t>
      </w:r>
      <w:r w:rsidRPr="008D76B4">
        <w:t xml:space="preserve"> field must be less than or equal to </w:t>
      </w:r>
      <w:r w:rsidRPr="008D76B4">
        <w:rPr>
          <w:i/>
        </w:rPr>
        <w:t>k*</w:t>
      </w:r>
      <w:r w:rsidRPr="008D76B4">
        <w:t>-2-</w:t>
      </w:r>
      <w:r w:rsidRPr="008D76B4">
        <w:rPr>
          <w:i/>
        </w:rPr>
        <w:t xml:space="preserve">hLen </w:t>
      </w:r>
      <w:r w:rsidRPr="008D76B4">
        <w:t xml:space="preserve">and </w:t>
      </w:r>
      <w:r w:rsidRPr="008D76B4">
        <w:rPr>
          <w:i/>
        </w:rPr>
        <w:t>hLen</w:t>
      </w:r>
      <w:r w:rsidRPr="008D76B4">
        <w:t xml:space="preserve"> is the length of the input to the </w:t>
      </w:r>
      <w:r w:rsidRPr="00415FE5">
        <w:rPr>
          <w:b/>
        </w:rPr>
        <w:t>C_Sign</w:t>
      </w:r>
      <w:r w:rsidRPr="008D76B4">
        <w:t xml:space="preserve"> or </w:t>
      </w:r>
      <w:r w:rsidRPr="00415FE5">
        <w:rPr>
          <w:b/>
        </w:rPr>
        <w:t>C_Verify</w:t>
      </w:r>
      <w:r w:rsidRPr="008D76B4">
        <w:t xml:space="preserve"> function. </w:t>
      </w:r>
      <w:r w:rsidRPr="008D76B4">
        <w:rPr>
          <w:i/>
        </w:rPr>
        <w:t>k*</w:t>
      </w:r>
      <w:r w:rsidRPr="008D76B4">
        <w:t xml:space="preserve"> is the length in bytes of the RSA modulus, except if the length in bits of the RSA modulus is one more than a multiple of 8, in which case </w:t>
      </w:r>
      <w:r w:rsidRPr="008D76B4">
        <w:rPr>
          <w:i/>
        </w:rPr>
        <w:t>k*</w:t>
      </w:r>
      <w:r w:rsidRPr="008D76B4">
        <w:t xml:space="preserve"> is one less than the length in bytes of the RSA modulus.</w:t>
      </w:r>
    </w:p>
    <w:p w14:paraId="076AAD9F" w14:textId="68CF57B0" w:rsidR="00CB4B80" w:rsidRPr="008D76B4" w:rsidRDefault="00CB4B80" w:rsidP="00CB4B80">
      <w:r w:rsidRPr="008D76B4">
        <w:lastRenderedPageBreak/>
        <w:t>Constraints on key types and the length of the data are summarized in the following table</w:t>
      </w:r>
      <w:r w:rsidR="00943702">
        <w:t xml:space="preserve">. </w:t>
      </w:r>
      <w:r w:rsidRPr="008D76B4">
        <w:t xml:space="preserve">In the table, </w:t>
      </w:r>
      <w:r w:rsidRPr="008D76B4">
        <w:rPr>
          <w:i/>
        </w:rPr>
        <w:t>k</w:t>
      </w:r>
      <w:r w:rsidRPr="008D76B4">
        <w:t xml:space="preserve"> is the length in bytes of the RSA.</w:t>
      </w:r>
    </w:p>
    <w:p w14:paraId="22937020" w14:textId="53891646" w:rsidR="00CB4B80" w:rsidRPr="008D76B4" w:rsidRDefault="00CB4B80" w:rsidP="0015499C">
      <w:pPr>
        <w:pStyle w:val="Beschriftung"/>
      </w:pPr>
      <w:bookmarkStart w:id="2957" w:name="_Toc228807495"/>
      <w:bookmarkStart w:id="2958" w:name="_Toc25853371"/>
      <w:r w:rsidRPr="008D76B4">
        <w:t xml:space="preserve">Table </w:t>
      </w:r>
      <w:r w:rsidR="00BF39C3">
        <w:fldChar w:fldCharType="begin"/>
      </w:r>
      <w:r w:rsidR="00BF39C3">
        <w:instrText xml:space="preserve"> SEQ Table \* ARABIC </w:instrText>
      </w:r>
      <w:r w:rsidR="00BF39C3">
        <w:fldChar w:fldCharType="separate"/>
      </w:r>
      <w:r w:rsidR="004C22D6">
        <w:rPr>
          <w:noProof/>
        </w:rPr>
        <w:t>43</w:t>
      </w:r>
      <w:r w:rsidR="00BF39C3">
        <w:rPr>
          <w:noProof/>
        </w:rPr>
        <w:fldChar w:fldCharType="end"/>
      </w:r>
      <w:r w:rsidRPr="008D76B4">
        <w:t>, PKCS #1 RSA PSS: Key And Data Length</w:t>
      </w:r>
      <w:bookmarkEnd w:id="2957"/>
      <w:bookmarkEnd w:id="295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CB4B80" w:rsidRPr="008D76B4" w14:paraId="759E41A4" w14:textId="77777777" w:rsidTr="00CD68D4">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0D413A6B"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A6AD697"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0FB72FC8"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01B0C5BB"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19B18E69" w14:textId="77777777" w:rsidTr="00CD68D4">
        <w:tc>
          <w:tcPr>
            <w:tcW w:w="1980" w:type="dxa"/>
            <w:tcBorders>
              <w:top w:val="nil"/>
              <w:left w:val="single" w:sz="12" w:space="0" w:color="000000"/>
              <w:bottom w:val="single" w:sz="6" w:space="0" w:color="000000"/>
              <w:right w:val="single" w:sz="6" w:space="0" w:color="000000"/>
            </w:tcBorders>
            <w:hideMark/>
          </w:tcPr>
          <w:p w14:paraId="53491EF3"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3735301D"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440" w:type="dxa"/>
            <w:tcBorders>
              <w:top w:val="nil"/>
              <w:left w:val="single" w:sz="6" w:space="0" w:color="000000"/>
              <w:bottom w:val="single" w:sz="6" w:space="0" w:color="000000"/>
              <w:right w:val="single" w:sz="6" w:space="0" w:color="000000"/>
            </w:tcBorders>
            <w:hideMark/>
          </w:tcPr>
          <w:p w14:paraId="0E83883A" w14:textId="77777777" w:rsidR="00CB4B80" w:rsidRPr="008D76B4" w:rsidRDefault="00CB4B80" w:rsidP="00CD68D4">
            <w:pPr>
              <w:pStyle w:val="Table"/>
              <w:keepNext/>
              <w:jc w:val="center"/>
              <w:rPr>
                <w:rFonts w:ascii="Arial" w:hAnsi="Arial" w:cs="Arial"/>
                <w:i/>
                <w:sz w:val="20"/>
              </w:rPr>
            </w:pPr>
            <w:r w:rsidRPr="008D76B4">
              <w:rPr>
                <w:rFonts w:ascii="Arial" w:hAnsi="Arial" w:cs="Arial"/>
                <w:i/>
                <w:sz w:val="20"/>
              </w:rPr>
              <w:t>hLen</w:t>
            </w:r>
          </w:p>
        </w:tc>
        <w:tc>
          <w:tcPr>
            <w:tcW w:w="1440" w:type="dxa"/>
            <w:tcBorders>
              <w:top w:val="nil"/>
              <w:left w:val="single" w:sz="6" w:space="0" w:color="000000"/>
              <w:bottom w:val="single" w:sz="6" w:space="0" w:color="000000"/>
              <w:right w:val="single" w:sz="12" w:space="0" w:color="000000"/>
            </w:tcBorders>
            <w:hideMark/>
          </w:tcPr>
          <w:p w14:paraId="670DDBAE"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6579611E" w14:textId="77777777" w:rsidTr="00CD68D4">
        <w:tc>
          <w:tcPr>
            <w:tcW w:w="1980" w:type="dxa"/>
            <w:tcBorders>
              <w:top w:val="single" w:sz="6" w:space="0" w:color="000000"/>
              <w:left w:val="single" w:sz="12" w:space="0" w:color="000000"/>
              <w:bottom w:val="single" w:sz="12" w:space="0" w:color="000000"/>
              <w:right w:val="single" w:sz="6" w:space="0" w:color="000000"/>
            </w:tcBorders>
            <w:hideMark/>
          </w:tcPr>
          <w:p w14:paraId="4BB110B6"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12" w:space="0" w:color="000000"/>
              <w:right w:val="single" w:sz="6" w:space="0" w:color="000000"/>
            </w:tcBorders>
            <w:hideMark/>
          </w:tcPr>
          <w:p w14:paraId="62DAE34B"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440" w:type="dxa"/>
            <w:tcBorders>
              <w:top w:val="single" w:sz="6" w:space="0" w:color="000000"/>
              <w:left w:val="single" w:sz="6" w:space="0" w:color="000000"/>
              <w:bottom w:val="single" w:sz="12" w:space="0" w:color="000000"/>
              <w:right w:val="single" w:sz="6" w:space="0" w:color="000000"/>
            </w:tcBorders>
            <w:hideMark/>
          </w:tcPr>
          <w:p w14:paraId="024E9189"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hLen</w:t>
            </w:r>
            <w:r w:rsidRPr="008D76B4">
              <w:rPr>
                <w:rFonts w:ascii="Arial" w:hAnsi="Arial" w:cs="Arial"/>
                <w:sz w:val="20"/>
              </w:rPr>
              <w:t xml:space="preserve">, </w:t>
            </w:r>
            <w:r w:rsidRPr="008D76B4">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1B31EDB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r>
    </w:tbl>
    <w:p w14:paraId="7C8FB25B" w14:textId="77777777" w:rsidR="00CB4B80" w:rsidRPr="008D76B4" w:rsidRDefault="00CB4B80" w:rsidP="00CB4B80">
      <w:pPr>
        <w:spacing w:after="0"/>
        <w:rPr>
          <w:rStyle w:val="Funotenzeichen"/>
        </w:rPr>
      </w:pPr>
      <w:r w:rsidRPr="008D76B4">
        <w:rPr>
          <w:vertAlign w:val="superscript"/>
        </w:rPr>
        <w:t>1</w:t>
      </w:r>
      <w:r w:rsidRPr="008D76B4">
        <w:t xml:space="preserve"> </w:t>
      </w:r>
      <w:r w:rsidRPr="008D76B4">
        <w:rPr>
          <w:rStyle w:val="Funotenzeichen"/>
        </w:rPr>
        <w:t>Single-part operations only.</w:t>
      </w:r>
    </w:p>
    <w:p w14:paraId="2FBA53EE" w14:textId="77777777" w:rsidR="00CB4B80" w:rsidRPr="008D76B4" w:rsidRDefault="00CB4B80" w:rsidP="00CB4B80">
      <w:pPr>
        <w:rPr>
          <w:rStyle w:val="Funotenzeichen"/>
        </w:rPr>
      </w:pPr>
      <w:r w:rsidRPr="008D76B4">
        <w:rPr>
          <w:rStyle w:val="Funotenzeichen"/>
        </w:rPr>
        <w:t>2 Data length, signature length.</w:t>
      </w:r>
    </w:p>
    <w:p w14:paraId="1A32A981"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49D7DC0" w14:textId="77777777" w:rsidR="00CB4B80" w:rsidRPr="008D76B4" w:rsidRDefault="00CB4B80">
      <w:pPr>
        <w:pStyle w:val="berschrift3"/>
        <w:numPr>
          <w:ilvl w:val="2"/>
          <w:numId w:val="2"/>
        </w:numPr>
        <w:tabs>
          <w:tab w:val="num" w:pos="720"/>
        </w:tabs>
      </w:pPr>
      <w:bookmarkStart w:id="2959" w:name="_Toc228894640"/>
      <w:bookmarkStart w:id="2960" w:name="_Toc228807166"/>
      <w:bookmarkStart w:id="2961" w:name="_Toc72656212"/>
      <w:bookmarkStart w:id="2962" w:name="_Toc370634377"/>
      <w:bookmarkStart w:id="2963" w:name="_Toc391471094"/>
      <w:bookmarkStart w:id="2964" w:name="_Toc395187732"/>
      <w:bookmarkStart w:id="2965" w:name="_Toc416959978"/>
      <w:bookmarkStart w:id="2966" w:name="_Toc8118077"/>
      <w:bookmarkStart w:id="2967" w:name="_Toc30061140"/>
      <w:bookmarkStart w:id="2968" w:name="_Toc90376393"/>
      <w:bookmarkStart w:id="2969" w:name="_Toc111203378"/>
      <w:bookmarkStart w:id="2970" w:name="_Toc148962220"/>
      <w:bookmarkStart w:id="2971" w:name="_Toc195693264"/>
      <w:r w:rsidRPr="008D76B4">
        <w:t>ISO/IEC 9796 RSA</w:t>
      </w:r>
      <w:bookmarkEnd w:id="2897"/>
      <w:bookmarkEnd w:id="2898"/>
      <w:bookmarkEnd w:id="2899"/>
      <w:bookmarkEnd w:id="2900"/>
      <w:bookmarkEnd w:id="2901"/>
      <w:bookmarkEnd w:id="2902"/>
      <w:bookmarkEnd w:id="2903"/>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48EDF7F4" w14:textId="3C0DB735" w:rsidR="00CB4B80" w:rsidRPr="008D76B4" w:rsidRDefault="00CB4B80" w:rsidP="00CB4B80">
      <w:r w:rsidRPr="008D76B4">
        <w:t xml:space="preserve">The ISO/IEC 9796 RSA mechanism, denoted </w:t>
      </w:r>
      <w:r w:rsidRPr="008D76B4">
        <w:rPr>
          <w:b/>
        </w:rPr>
        <w:t>CKM_RSA_9796</w:t>
      </w:r>
      <w:r w:rsidRPr="008D76B4">
        <w:t xml:space="preserve">, is a mechanism for single-part signatures and verification with and without message recovery based on the RSA public-key cryptosystem and the block formats defined in </w:t>
      </w:r>
      <w:r w:rsidR="006A74A2">
        <w:t>[</w:t>
      </w:r>
      <w:r w:rsidRPr="008D76B4">
        <w:t>ISO/IEC 9796</w:t>
      </w:r>
      <w:r w:rsidR="006A74A2">
        <w:t>]</w:t>
      </w:r>
      <w:r w:rsidRPr="008D76B4">
        <w:t xml:space="preserve"> and its annex A.</w:t>
      </w:r>
    </w:p>
    <w:p w14:paraId="6C4E373C" w14:textId="66F36113" w:rsidR="00CB4B80" w:rsidRPr="008D76B4" w:rsidRDefault="00CB4B80" w:rsidP="00CB4B80">
      <w:r w:rsidRPr="008D76B4">
        <w:t>This mechanism processes only byte strings, whereas ISO/IEC 9796 operates on bit strings</w:t>
      </w:r>
      <w:r w:rsidR="00943702">
        <w:t xml:space="preserve">. </w:t>
      </w:r>
      <w:r w:rsidRPr="008D76B4">
        <w:t>Accordingly, the following transformations are performed:</w:t>
      </w:r>
    </w:p>
    <w:p w14:paraId="0FA9F2B5" w14:textId="77777777" w:rsidR="00CB4B80" w:rsidRPr="008D76B4" w:rsidRDefault="00CB4B80" w:rsidP="00415FE5">
      <w:pPr>
        <w:numPr>
          <w:ilvl w:val="0"/>
          <w:numId w:val="41"/>
        </w:numPr>
      </w:pPr>
      <w:r w:rsidRPr="008D76B4">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05D0D19D" w14:textId="77777777" w:rsidR="00CB4B80" w:rsidRPr="008D76B4" w:rsidRDefault="00CB4B80" w:rsidP="00415FE5">
      <w:pPr>
        <w:numPr>
          <w:ilvl w:val="0"/>
          <w:numId w:val="41"/>
        </w:numPr>
      </w:pPr>
      <w:r w:rsidRPr="008D76B4">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37062EEE" w14:textId="77777777" w:rsidR="00CB4B80" w:rsidRPr="008D76B4" w:rsidRDefault="00CB4B80" w:rsidP="00CB4B80">
      <w:r w:rsidRPr="008D76B4">
        <w:t>This mechanism does not have a parameter.</w:t>
      </w:r>
    </w:p>
    <w:p w14:paraId="03433176" w14:textId="372FF2B6" w:rsidR="00CB4B80" w:rsidRPr="008D76B4" w:rsidRDefault="00CB4B80" w:rsidP="00CB4B80">
      <w:r w:rsidRPr="008D76B4">
        <w:t>Constraints on key types and the length of input and output data are summarized in the following table</w:t>
      </w:r>
      <w:r w:rsidR="00943702">
        <w:t xml:space="preserve">. </w:t>
      </w:r>
      <w:r w:rsidRPr="008D76B4">
        <w:t xml:space="preserve">In the table, </w:t>
      </w:r>
      <w:r w:rsidRPr="008D76B4">
        <w:rPr>
          <w:i/>
        </w:rPr>
        <w:t>k</w:t>
      </w:r>
      <w:r w:rsidRPr="008D76B4">
        <w:t xml:space="preserve"> is the length in bytes of the RSA modulus.</w:t>
      </w:r>
    </w:p>
    <w:p w14:paraId="43CD3CE8" w14:textId="4506663C" w:rsidR="00CB4B80" w:rsidRPr="008D76B4" w:rsidRDefault="00CB4B80" w:rsidP="0015499C">
      <w:pPr>
        <w:pStyle w:val="Beschriftung"/>
      </w:pPr>
      <w:bookmarkStart w:id="2972" w:name="_Ref172641925"/>
      <w:bookmarkStart w:id="2973" w:name="_Toc228807496"/>
      <w:bookmarkStart w:id="2974" w:name="_Toc405795012"/>
      <w:bookmarkStart w:id="2975" w:name="_Toc383864549"/>
      <w:bookmarkStart w:id="2976" w:name="_Toc323204900"/>
      <w:bookmarkStart w:id="2977" w:name="_Toc25853372"/>
      <w:r w:rsidRPr="008D76B4">
        <w:t xml:space="preserve">Table </w:t>
      </w:r>
      <w:r w:rsidR="00BF39C3">
        <w:fldChar w:fldCharType="begin"/>
      </w:r>
      <w:r w:rsidR="00BF39C3">
        <w:instrText xml:space="preserve"> SEQ Table \* ARABIC </w:instrText>
      </w:r>
      <w:r w:rsidR="00BF39C3">
        <w:fldChar w:fldCharType="separate"/>
      </w:r>
      <w:r w:rsidR="004C22D6">
        <w:rPr>
          <w:noProof/>
        </w:rPr>
        <w:t>44</w:t>
      </w:r>
      <w:r w:rsidR="00BF39C3">
        <w:rPr>
          <w:noProof/>
        </w:rPr>
        <w:fldChar w:fldCharType="end"/>
      </w:r>
      <w:bookmarkEnd w:id="2972"/>
      <w:r w:rsidRPr="008D76B4">
        <w:t>, ISO/IEC 9796 RSA: Key And Data Length</w:t>
      </w:r>
      <w:bookmarkEnd w:id="2973"/>
      <w:bookmarkEnd w:id="2974"/>
      <w:bookmarkEnd w:id="2975"/>
      <w:bookmarkEnd w:id="2976"/>
      <w:bookmarkEnd w:id="297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CB4B80" w:rsidRPr="008D76B4" w14:paraId="7BB6E5DC" w14:textId="77777777" w:rsidTr="00CD68D4">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33A65D3C"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053A62F"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741B1550"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4E0D9FC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31B0A34A" w14:textId="77777777" w:rsidTr="00CD68D4">
        <w:tc>
          <w:tcPr>
            <w:tcW w:w="1980" w:type="dxa"/>
            <w:tcBorders>
              <w:top w:val="nil"/>
              <w:left w:val="single" w:sz="12" w:space="0" w:color="000000"/>
              <w:bottom w:val="single" w:sz="6" w:space="0" w:color="000000"/>
              <w:right w:val="single" w:sz="6" w:space="0" w:color="000000"/>
            </w:tcBorders>
            <w:hideMark/>
          </w:tcPr>
          <w:p w14:paraId="329D29F3"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525F2106"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2682C38A"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Pr>
                <w:rFonts w:ascii="Cambria Math" w:hAnsi="Cambria Math" w:cs="Arial"/>
                <w:sz w:val="20"/>
              </w:rPr>
              <w:t>⌊</w:t>
            </w:r>
            <w:r w:rsidRPr="008D76B4">
              <w:rPr>
                <w:rFonts w:ascii="Arial" w:hAnsi="Arial" w:cs="Arial"/>
                <w:i/>
                <w:sz w:val="20"/>
              </w:rPr>
              <w:t>k</w:t>
            </w:r>
            <w:r w:rsidRPr="008D76B4">
              <w:rPr>
                <w:rFonts w:ascii="Arial" w:hAnsi="Arial" w:cs="Arial"/>
                <w:sz w:val="20"/>
              </w:rPr>
              <w:t>/2</w:t>
            </w:r>
            <w:r>
              <w:rPr>
                <w:rFonts w:ascii="Cambria Math" w:hAnsi="Cambria Math" w:cs="Arial"/>
                <w:sz w:val="20"/>
              </w:rPr>
              <w:t>⌋</w:t>
            </w:r>
          </w:p>
        </w:tc>
        <w:tc>
          <w:tcPr>
            <w:tcW w:w="1462" w:type="dxa"/>
            <w:tcBorders>
              <w:top w:val="nil"/>
              <w:left w:val="single" w:sz="6" w:space="0" w:color="000000"/>
              <w:bottom w:val="single" w:sz="6" w:space="0" w:color="000000"/>
              <w:right w:val="single" w:sz="12" w:space="0" w:color="000000"/>
            </w:tcBorders>
            <w:hideMark/>
          </w:tcPr>
          <w:p w14:paraId="01944F3E" w14:textId="77777777" w:rsidR="00CB4B80" w:rsidRPr="008D76B4" w:rsidRDefault="00CB4B80" w:rsidP="00CD68D4">
            <w:pPr>
              <w:pStyle w:val="Table"/>
              <w:keepNext/>
              <w:jc w:val="center"/>
              <w:rPr>
                <w:rFonts w:ascii="Arial" w:hAnsi="Arial" w:cs="Arial"/>
                <w:i/>
                <w:sz w:val="20"/>
              </w:rPr>
            </w:pPr>
            <w:r w:rsidRPr="008D76B4">
              <w:rPr>
                <w:rFonts w:ascii="Arial" w:hAnsi="Arial" w:cs="Arial"/>
                <w:i/>
                <w:sz w:val="20"/>
              </w:rPr>
              <w:t>k</w:t>
            </w:r>
          </w:p>
        </w:tc>
      </w:tr>
      <w:tr w:rsidR="00CB4B80" w:rsidRPr="008D76B4" w14:paraId="2FF0E04E" w14:textId="77777777" w:rsidTr="00CD68D4">
        <w:tc>
          <w:tcPr>
            <w:tcW w:w="1980" w:type="dxa"/>
            <w:tcBorders>
              <w:top w:val="nil"/>
              <w:left w:val="single" w:sz="12" w:space="0" w:color="000000"/>
              <w:bottom w:val="single" w:sz="6" w:space="0" w:color="000000"/>
              <w:right w:val="single" w:sz="6" w:space="0" w:color="000000"/>
            </w:tcBorders>
            <w:hideMark/>
          </w:tcPr>
          <w:p w14:paraId="60751657" w14:textId="5B5B5211" w:rsidR="00CB4B80" w:rsidRPr="008D76B4" w:rsidRDefault="00CB4B80" w:rsidP="00CD68D4">
            <w:pPr>
              <w:pStyle w:val="Table"/>
              <w:keepNext/>
              <w:rPr>
                <w:rFonts w:ascii="Arial" w:hAnsi="Arial" w:cs="Arial"/>
                <w:sz w:val="20"/>
              </w:rPr>
            </w:pPr>
            <w:r w:rsidRPr="008D76B4">
              <w:rPr>
                <w:rFonts w:ascii="Arial" w:hAnsi="Arial" w:cs="Arial"/>
                <w:sz w:val="20"/>
              </w:rPr>
              <w:t>C_SignRecover</w:t>
            </w:r>
            <w:r w:rsidR="003415F0"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06E6DF63"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6214979A"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Pr>
                <w:rFonts w:ascii="Cambria Math" w:hAnsi="Cambria Math" w:cs="Arial"/>
                <w:sz w:val="20"/>
              </w:rPr>
              <w:t>⌊</w:t>
            </w:r>
            <w:r w:rsidRPr="008D76B4">
              <w:rPr>
                <w:rFonts w:ascii="Arial" w:hAnsi="Arial" w:cs="Arial"/>
                <w:i/>
                <w:sz w:val="20"/>
              </w:rPr>
              <w:t>k</w:t>
            </w:r>
            <w:r w:rsidRPr="008D76B4">
              <w:rPr>
                <w:rFonts w:ascii="Arial" w:hAnsi="Arial" w:cs="Arial"/>
                <w:sz w:val="20"/>
              </w:rPr>
              <w:t>/2</w:t>
            </w:r>
            <w:r>
              <w:rPr>
                <w:rFonts w:ascii="Cambria Math" w:hAnsi="Cambria Math" w:cs="Arial"/>
                <w:sz w:val="20"/>
              </w:rPr>
              <w:t>⌋</w:t>
            </w:r>
          </w:p>
        </w:tc>
        <w:tc>
          <w:tcPr>
            <w:tcW w:w="1462" w:type="dxa"/>
            <w:tcBorders>
              <w:top w:val="nil"/>
              <w:left w:val="single" w:sz="6" w:space="0" w:color="000000"/>
              <w:bottom w:val="single" w:sz="6" w:space="0" w:color="000000"/>
              <w:right w:val="single" w:sz="12" w:space="0" w:color="000000"/>
            </w:tcBorders>
            <w:hideMark/>
          </w:tcPr>
          <w:p w14:paraId="4B08E974"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3E963738" w14:textId="77777777" w:rsidTr="00CD68D4">
        <w:tc>
          <w:tcPr>
            <w:tcW w:w="1980" w:type="dxa"/>
            <w:tcBorders>
              <w:top w:val="nil"/>
              <w:left w:val="single" w:sz="12" w:space="0" w:color="000000"/>
              <w:bottom w:val="single" w:sz="6" w:space="0" w:color="000000"/>
              <w:right w:val="single" w:sz="6" w:space="0" w:color="000000"/>
            </w:tcBorders>
            <w:hideMark/>
          </w:tcPr>
          <w:p w14:paraId="46D9F005"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31D9C7EF"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350" w:type="dxa"/>
            <w:tcBorders>
              <w:top w:val="nil"/>
              <w:left w:val="single" w:sz="6" w:space="0" w:color="000000"/>
              <w:bottom w:val="single" w:sz="6" w:space="0" w:color="000000"/>
              <w:right w:val="single" w:sz="6" w:space="0" w:color="000000"/>
            </w:tcBorders>
            <w:hideMark/>
          </w:tcPr>
          <w:p w14:paraId="0AD7E6AE"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Pr>
                <w:rFonts w:ascii="Cambria Math" w:hAnsi="Cambria Math" w:cs="Arial"/>
                <w:sz w:val="20"/>
              </w:rPr>
              <w:t>⌊</w:t>
            </w:r>
            <w:r w:rsidRPr="008D76B4">
              <w:rPr>
                <w:rFonts w:ascii="Arial" w:hAnsi="Arial" w:cs="Arial"/>
                <w:i/>
                <w:sz w:val="20"/>
              </w:rPr>
              <w:t>k</w:t>
            </w:r>
            <w:r w:rsidRPr="008D76B4">
              <w:rPr>
                <w:rFonts w:ascii="Arial" w:hAnsi="Arial" w:cs="Arial"/>
                <w:sz w:val="20"/>
              </w:rPr>
              <w:t>/2</w:t>
            </w:r>
            <w:r>
              <w:rPr>
                <w:rFonts w:ascii="Cambria Math" w:hAnsi="Cambria Math"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vertAlign w:val="superscript"/>
              </w:rPr>
              <w:t>2</w:t>
            </w:r>
          </w:p>
        </w:tc>
        <w:tc>
          <w:tcPr>
            <w:tcW w:w="1462" w:type="dxa"/>
            <w:tcBorders>
              <w:top w:val="nil"/>
              <w:left w:val="single" w:sz="6" w:space="0" w:color="000000"/>
              <w:bottom w:val="single" w:sz="6" w:space="0" w:color="000000"/>
              <w:right w:val="single" w:sz="12" w:space="0" w:color="000000"/>
            </w:tcBorders>
            <w:hideMark/>
          </w:tcPr>
          <w:p w14:paraId="17B9664C" w14:textId="77777777" w:rsidR="00CB4B80" w:rsidRPr="008D76B4" w:rsidRDefault="00CB4B80" w:rsidP="00CD68D4">
            <w:pPr>
              <w:pStyle w:val="Table"/>
              <w:keepNext/>
              <w:jc w:val="center"/>
              <w:rPr>
                <w:rFonts w:ascii="Arial" w:hAnsi="Arial" w:cs="Arial"/>
                <w:i/>
                <w:sz w:val="20"/>
              </w:rPr>
            </w:pPr>
            <w:r w:rsidRPr="008D76B4">
              <w:rPr>
                <w:rFonts w:ascii="Arial" w:hAnsi="Arial" w:cs="Arial"/>
                <w:sz w:val="20"/>
              </w:rPr>
              <w:t>N/A</w:t>
            </w:r>
          </w:p>
        </w:tc>
      </w:tr>
      <w:tr w:rsidR="00CB4B80" w:rsidRPr="008D76B4" w14:paraId="4D37B1BB" w14:textId="77777777" w:rsidTr="00CD68D4">
        <w:tc>
          <w:tcPr>
            <w:tcW w:w="1980" w:type="dxa"/>
            <w:tcBorders>
              <w:top w:val="single" w:sz="6" w:space="0" w:color="000000"/>
              <w:left w:val="single" w:sz="12" w:space="0" w:color="000000"/>
              <w:bottom w:val="single" w:sz="12" w:space="0" w:color="000000"/>
              <w:right w:val="single" w:sz="6" w:space="0" w:color="000000"/>
            </w:tcBorders>
            <w:hideMark/>
          </w:tcPr>
          <w:p w14:paraId="23D12F5F" w14:textId="39003F80" w:rsidR="00CB4B80" w:rsidRPr="008D76B4" w:rsidRDefault="00CB4B80" w:rsidP="00CD68D4">
            <w:pPr>
              <w:pStyle w:val="Table"/>
              <w:keepNext/>
              <w:rPr>
                <w:rFonts w:ascii="Arial" w:hAnsi="Arial" w:cs="Arial"/>
                <w:sz w:val="20"/>
              </w:rPr>
            </w:pPr>
            <w:r w:rsidRPr="008D76B4">
              <w:rPr>
                <w:rFonts w:ascii="Arial" w:hAnsi="Arial" w:cs="Arial"/>
                <w:sz w:val="20"/>
              </w:rPr>
              <w:t>C_VerifyRecover</w:t>
            </w:r>
            <w:r w:rsidR="003415F0" w:rsidRPr="008D76B4">
              <w:rPr>
                <w:rFonts w:ascii="Arial" w:hAnsi="Arial" w:cs="Arial"/>
                <w:sz w:val="20"/>
                <w:vertAlign w:val="superscript"/>
              </w:rPr>
              <w:t>1</w:t>
            </w:r>
          </w:p>
        </w:tc>
        <w:tc>
          <w:tcPr>
            <w:tcW w:w="1890" w:type="dxa"/>
            <w:tcBorders>
              <w:top w:val="single" w:sz="6" w:space="0" w:color="000000"/>
              <w:left w:val="single" w:sz="6" w:space="0" w:color="000000"/>
              <w:bottom w:val="single" w:sz="12" w:space="0" w:color="000000"/>
              <w:right w:val="single" w:sz="6" w:space="0" w:color="000000"/>
            </w:tcBorders>
            <w:hideMark/>
          </w:tcPr>
          <w:p w14:paraId="2B1302B0"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350" w:type="dxa"/>
            <w:tcBorders>
              <w:top w:val="single" w:sz="6" w:space="0" w:color="000000"/>
              <w:left w:val="single" w:sz="6" w:space="0" w:color="000000"/>
              <w:bottom w:val="single" w:sz="12" w:space="0" w:color="000000"/>
              <w:right w:val="single" w:sz="6" w:space="0" w:color="000000"/>
            </w:tcBorders>
            <w:hideMark/>
          </w:tcPr>
          <w:p w14:paraId="135AF61A"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462" w:type="dxa"/>
            <w:tcBorders>
              <w:top w:val="single" w:sz="6" w:space="0" w:color="000000"/>
              <w:left w:val="single" w:sz="6" w:space="0" w:color="000000"/>
              <w:bottom w:val="single" w:sz="12" w:space="0" w:color="000000"/>
              <w:right w:val="single" w:sz="12" w:space="0" w:color="000000"/>
            </w:tcBorders>
            <w:hideMark/>
          </w:tcPr>
          <w:p w14:paraId="23A006F5"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Pr>
                <w:rFonts w:ascii="Cambria Math" w:hAnsi="Cambria Math" w:cs="Arial"/>
                <w:sz w:val="20"/>
              </w:rPr>
              <w:t>⌊</w:t>
            </w:r>
            <w:r w:rsidRPr="008D76B4">
              <w:rPr>
                <w:rFonts w:ascii="Arial" w:hAnsi="Arial" w:cs="Arial"/>
                <w:i/>
                <w:sz w:val="20"/>
              </w:rPr>
              <w:t>k</w:t>
            </w:r>
            <w:r w:rsidRPr="008D76B4">
              <w:rPr>
                <w:rFonts w:ascii="Arial" w:hAnsi="Arial" w:cs="Arial"/>
                <w:sz w:val="20"/>
              </w:rPr>
              <w:t>/2</w:t>
            </w:r>
            <w:r>
              <w:rPr>
                <w:rFonts w:ascii="Cambria Math" w:hAnsi="Cambria Math" w:cs="Arial"/>
                <w:sz w:val="20"/>
              </w:rPr>
              <w:t>⌋</w:t>
            </w:r>
          </w:p>
        </w:tc>
      </w:tr>
    </w:tbl>
    <w:p w14:paraId="6CAA2CC5" w14:textId="77777777" w:rsidR="00CB4B80" w:rsidRPr="008D76B4" w:rsidRDefault="00CB4B80" w:rsidP="00CB4B80">
      <w:pPr>
        <w:spacing w:after="0"/>
        <w:rPr>
          <w:rStyle w:val="Funotenzeichen"/>
        </w:rPr>
      </w:pPr>
      <w:r w:rsidRPr="008D76B4">
        <w:rPr>
          <w:vertAlign w:val="superscript"/>
        </w:rPr>
        <w:t>1</w:t>
      </w:r>
      <w:r w:rsidRPr="008D76B4">
        <w:t xml:space="preserve"> </w:t>
      </w:r>
      <w:r w:rsidRPr="008D76B4">
        <w:rPr>
          <w:rStyle w:val="Funotenzeichen"/>
        </w:rPr>
        <w:t>Single-part operations only.</w:t>
      </w:r>
    </w:p>
    <w:p w14:paraId="5784799A" w14:textId="77777777" w:rsidR="00CB4B80" w:rsidRPr="008D76B4" w:rsidRDefault="00CB4B80" w:rsidP="00CB4B80">
      <w:pPr>
        <w:rPr>
          <w:rStyle w:val="Funotenzeichen"/>
        </w:rPr>
      </w:pPr>
      <w:r w:rsidRPr="008D76B4">
        <w:rPr>
          <w:rStyle w:val="Funotenzeichen"/>
        </w:rPr>
        <w:t>2 Data length, signature length.</w:t>
      </w:r>
    </w:p>
    <w:p w14:paraId="1039E27D"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17B28B36" w14:textId="77777777" w:rsidR="00CB4B80" w:rsidRPr="008D76B4" w:rsidRDefault="00CB4B80">
      <w:pPr>
        <w:pStyle w:val="berschrift3"/>
        <w:numPr>
          <w:ilvl w:val="2"/>
          <w:numId w:val="2"/>
        </w:numPr>
        <w:tabs>
          <w:tab w:val="num" w:pos="720"/>
        </w:tabs>
      </w:pPr>
      <w:bookmarkStart w:id="2978" w:name="_Toc228894641"/>
      <w:bookmarkStart w:id="2979" w:name="_Toc228807167"/>
      <w:bookmarkStart w:id="2980" w:name="_Toc72656213"/>
      <w:bookmarkStart w:id="2981" w:name="_Toc405794802"/>
      <w:bookmarkStart w:id="2982" w:name="_Toc385057981"/>
      <w:bookmarkStart w:id="2983" w:name="_Toc383864953"/>
      <w:bookmarkStart w:id="2984" w:name="_Toc323610936"/>
      <w:bookmarkStart w:id="2985" w:name="_Toc323205507"/>
      <w:bookmarkStart w:id="2986" w:name="_Toc323024173"/>
      <w:bookmarkStart w:id="2987" w:name="_Toc323000722"/>
      <w:bookmarkStart w:id="2988" w:name="_Toc370634378"/>
      <w:bookmarkStart w:id="2989" w:name="_Toc391471095"/>
      <w:bookmarkStart w:id="2990" w:name="_Toc395187733"/>
      <w:bookmarkStart w:id="2991" w:name="_Toc416959979"/>
      <w:bookmarkStart w:id="2992" w:name="_Toc8118078"/>
      <w:bookmarkStart w:id="2993" w:name="_Toc30061141"/>
      <w:bookmarkStart w:id="2994" w:name="_Toc90376394"/>
      <w:bookmarkStart w:id="2995" w:name="_Toc111203379"/>
      <w:bookmarkStart w:id="2996" w:name="_Toc148962221"/>
      <w:bookmarkStart w:id="2997" w:name="_Toc195693265"/>
      <w:r w:rsidRPr="008D76B4">
        <w:t>X.509 (raw) RSA</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37935A21" w14:textId="329D10FC" w:rsidR="00CB4B80" w:rsidRPr="008D76B4" w:rsidRDefault="00CB4B80" w:rsidP="00CB4B80">
      <w:r w:rsidRPr="008D76B4">
        <w:t xml:space="preserve">The X.509 (raw) RSA mechanism, denoted </w:t>
      </w:r>
      <w:r w:rsidRPr="008D76B4">
        <w:rPr>
          <w:b/>
        </w:rPr>
        <w:t>CKM_RSA_X_509</w:t>
      </w:r>
      <w:r w:rsidRPr="008D76B4">
        <w:t>, is a multi-purpose mechanism based on the RSA public-key cryptosystem. It supports single-part encryption and decryption; single-part signatures and verification with and without message recovery; key wrapping and key unwrapping</w:t>
      </w:r>
      <w:r w:rsidR="009B34CE">
        <w:t>;</w:t>
      </w:r>
      <w:r w:rsidR="009B34CE" w:rsidRPr="009B34CE">
        <w:t xml:space="preserve"> </w:t>
      </w:r>
      <w:r w:rsidR="009B34CE">
        <w:t>and key encapsulation and key decapsulation</w:t>
      </w:r>
      <w:r w:rsidR="00943702">
        <w:t xml:space="preserve">. </w:t>
      </w:r>
      <w:r w:rsidRPr="008D76B4">
        <w:t>All these operations are based on so-called “raw” RSA, as assumed in X.509.</w:t>
      </w:r>
    </w:p>
    <w:p w14:paraId="2AF570B7" w14:textId="1DFD4E08" w:rsidR="00CB4B80" w:rsidRPr="008D76B4" w:rsidRDefault="00CB4B80" w:rsidP="00CB4B80">
      <w:r w:rsidRPr="008D76B4">
        <w:lastRenderedPageBreak/>
        <w:t>“Raw” RSA as defined here encrypts a byte string by converting it to an integer, most-significant byte first, applying “raw” RSA exponentiation, and converting the result to a byte string, most-significant byte first</w:t>
      </w:r>
      <w:r w:rsidR="00943702">
        <w:t xml:space="preserve">. </w:t>
      </w:r>
      <w:r w:rsidRPr="008D76B4">
        <w:t>The input string, considered as an integer, must be less than the modulus; the output string is also less than the modulus.</w:t>
      </w:r>
    </w:p>
    <w:p w14:paraId="24F1F652" w14:textId="77777777" w:rsidR="00CB4B80" w:rsidRPr="008D76B4" w:rsidRDefault="00CB4B80" w:rsidP="00CB4B80">
      <w:r w:rsidRPr="008D76B4">
        <w:t>This mechanism does not have a parameter.</w:t>
      </w:r>
    </w:p>
    <w:p w14:paraId="71837975" w14:textId="3FF19BAB" w:rsidR="00CB4B80" w:rsidRPr="008D76B4" w:rsidRDefault="00CB4B80" w:rsidP="00CB4B80">
      <w:r w:rsidRPr="008D76B4">
        <w:t>This mechanism can wrap and unwrap any secret key of appropriate length</w:t>
      </w:r>
      <w:r w:rsidR="00943702">
        <w:t xml:space="preserve">. </w:t>
      </w:r>
      <w:r w:rsidRPr="008D76B4">
        <w:t>Of course, a particular token may not be able to wrap/unwrap every appropriate-length secret key that it supports</w:t>
      </w:r>
      <w:r w:rsidR="00943702">
        <w:t xml:space="preserve">. </w:t>
      </w:r>
      <w:r w:rsidRPr="008D76B4">
        <w:t xml:space="preserve">For wrapping, the “input” to the encryption operation is the value of the </w:t>
      </w:r>
      <w:r w:rsidRPr="008D76B4">
        <w:rPr>
          <w:b/>
        </w:rPr>
        <w:t xml:space="preserve">CKA_VALUE </w:t>
      </w:r>
      <w:r w:rsidRPr="008D76B4">
        <w:t>attribute of the key that is wrapped; similarly for unwrapping</w:t>
      </w:r>
      <w:r w:rsidR="00943702">
        <w:t xml:space="preserve">. </w:t>
      </w:r>
      <w:r w:rsidRPr="008D76B4">
        <w:t>The mechanism does not wrap the key type, key length, or any other information about the key; the application must convey these separately, and supply them when unwrapping the key.</w:t>
      </w:r>
    </w:p>
    <w:p w14:paraId="017AC090" w14:textId="16084AEF" w:rsidR="00F276BF" w:rsidRDefault="00F276BF" w:rsidP="00CB4B80">
      <w:r w:rsidRPr="00F276BF">
        <w:t xml:space="preserve">This mechanism can encapsulate and decapsulate keys according to RSASVE defined in </w:t>
      </w:r>
      <w:r w:rsidR="00F00E12">
        <w:t xml:space="preserve">[FIPS </w:t>
      </w:r>
      <w:r w:rsidRPr="00F276BF">
        <w:t>SP 800-56</w:t>
      </w:r>
      <w:r w:rsidR="00F00E12">
        <w:t>B]</w:t>
      </w:r>
      <w:r w:rsidRPr="00F276BF">
        <w:t>.</w:t>
      </w:r>
    </w:p>
    <w:p w14:paraId="5BD77D41" w14:textId="6A6B1526" w:rsidR="00CB4B80" w:rsidRPr="008D76B4" w:rsidRDefault="00F276BF" w:rsidP="00CB4B80">
      <w:r w:rsidRPr="00F276BF">
        <w:t>For all operations other than encapsulate</w:t>
      </w:r>
      <w:r w:rsidR="00CB4B80" w:rsidRPr="008D76B4">
        <w:t>, X.509 does not specify how to perform padding for RSA encryption</w:t>
      </w:r>
      <w:r w:rsidR="00943702">
        <w:t xml:space="preserve">. </w:t>
      </w:r>
      <w:r w:rsidR="00CB4B80" w:rsidRPr="008D76B4">
        <w:t>For this mechanism, padding should be performed by prepending plaintext data with 0-valued bytes</w:t>
      </w:r>
      <w:r w:rsidR="00943702">
        <w:t xml:space="preserve">. </w:t>
      </w:r>
      <w:r w:rsidR="00CB4B80" w:rsidRPr="008D76B4">
        <w:t>In effect, to encrypt the sequence of plaintext bytes b</w:t>
      </w:r>
      <w:r w:rsidR="00CB4B80" w:rsidRPr="008D76B4">
        <w:rPr>
          <w:vertAlign w:val="subscript"/>
        </w:rPr>
        <w:t>1</w:t>
      </w:r>
      <w:r w:rsidR="00CB4B80" w:rsidRPr="008D76B4">
        <w:t xml:space="preserve"> b</w:t>
      </w:r>
      <w:r w:rsidR="00CB4B80" w:rsidRPr="008D76B4">
        <w:rPr>
          <w:vertAlign w:val="subscript"/>
        </w:rPr>
        <w:t>2</w:t>
      </w:r>
      <w:r w:rsidR="00CB4B80" w:rsidRPr="008D76B4">
        <w:t xml:space="preserve"> … b</w:t>
      </w:r>
      <w:r w:rsidR="00CB4B80" w:rsidRPr="008D76B4">
        <w:rPr>
          <w:vertAlign w:val="subscript"/>
        </w:rPr>
        <w:t>n</w:t>
      </w:r>
      <w:r w:rsidR="00CB4B80" w:rsidRPr="008D76B4">
        <w:t xml:space="preserve"> (n </w:t>
      </w:r>
      <w:r w:rsidR="00CB4B80">
        <w:t>≤</w:t>
      </w:r>
      <w:r w:rsidR="00CB4B80" w:rsidRPr="008D76B4">
        <w:t xml:space="preserve"> </w:t>
      </w:r>
      <w:r w:rsidR="00CB4B80" w:rsidRPr="008D76B4">
        <w:rPr>
          <w:i/>
        </w:rPr>
        <w:t>k</w:t>
      </w:r>
      <w:r w:rsidR="00CB4B80" w:rsidRPr="008D76B4">
        <w:t>), Cryptoki forms P=2</w:t>
      </w:r>
      <w:r w:rsidR="00CB4B80" w:rsidRPr="008D76B4">
        <w:rPr>
          <w:vertAlign w:val="superscript"/>
        </w:rPr>
        <w:t>n-1</w:t>
      </w:r>
      <w:r w:rsidR="00CB4B80" w:rsidRPr="008D76B4">
        <w:t>b</w:t>
      </w:r>
      <w:r w:rsidR="00CB4B80" w:rsidRPr="008D76B4">
        <w:rPr>
          <w:vertAlign w:val="subscript"/>
        </w:rPr>
        <w:t>1</w:t>
      </w:r>
      <w:r w:rsidR="00CB4B80" w:rsidRPr="008D76B4">
        <w:t>+2</w:t>
      </w:r>
      <w:r w:rsidR="00CB4B80" w:rsidRPr="008D76B4">
        <w:rPr>
          <w:vertAlign w:val="superscript"/>
        </w:rPr>
        <w:t>n-2</w:t>
      </w:r>
      <w:r w:rsidR="00CB4B80" w:rsidRPr="008D76B4">
        <w:t>b</w:t>
      </w:r>
      <w:r w:rsidR="00CB4B80" w:rsidRPr="008D76B4">
        <w:rPr>
          <w:vertAlign w:val="subscript"/>
        </w:rPr>
        <w:t>2</w:t>
      </w:r>
      <w:r w:rsidR="00CB4B80" w:rsidRPr="008D76B4">
        <w:t>+…+b</w:t>
      </w:r>
      <w:r w:rsidR="00CB4B80" w:rsidRPr="008D76B4">
        <w:rPr>
          <w:vertAlign w:val="subscript"/>
        </w:rPr>
        <w:t>n</w:t>
      </w:r>
      <w:r w:rsidR="00943702">
        <w:t xml:space="preserve">. </w:t>
      </w:r>
      <w:r w:rsidR="00CB4B80" w:rsidRPr="008D76B4">
        <w:t>This number must be less than the RSA modulus</w:t>
      </w:r>
      <w:r w:rsidR="00943702">
        <w:t xml:space="preserve">. </w:t>
      </w:r>
      <w:r w:rsidR="00CB4B80" w:rsidRPr="008D76B4">
        <w:t xml:space="preserve">The </w:t>
      </w:r>
      <w:r w:rsidR="00CB4B80" w:rsidRPr="008D76B4">
        <w:rPr>
          <w:i/>
        </w:rPr>
        <w:t>k</w:t>
      </w:r>
      <w:r w:rsidR="00CB4B80" w:rsidRPr="008D76B4">
        <w:t>-byte ciphertext (</w:t>
      </w:r>
      <w:r w:rsidR="00CB4B80" w:rsidRPr="008D76B4">
        <w:rPr>
          <w:i/>
        </w:rPr>
        <w:t>k</w:t>
      </w:r>
      <w:r w:rsidR="00CB4B80" w:rsidRPr="008D76B4">
        <w:t xml:space="preserve"> is the length in bytes of the RSA modulus) is produced by raising P to the RSA public exponent modulo the RSA modulus</w:t>
      </w:r>
      <w:r w:rsidR="00943702">
        <w:t xml:space="preserve">. </w:t>
      </w:r>
      <w:r w:rsidR="00CB4B80" w:rsidRPr="008D76B4">
        <w:t xml:space="preserve">Decryption of a </w:t>
      </w:r>
      <w:r w:rsidR="00CB4B80" w:rsidRPr="008D76B4">
        <w:rPr>
          <w:i/>
        </w:rPr>
        <w:t>k</w:t>
      </w:r>
      <w:r w:rsidR="00CB4B80" w:rsidRPr="008D76B4">
        <w:t xml:space="preserve">-byte ciphertext C is accomplished by raising C to the RSA private exponent modulo the RSA modulus, and returning the resulting value as a sequence of exactly </w:t>
      </w:r>
      <w:r w:rsidR="00CB4B80" w:rsidRPr="008D76B4">
        <w:rPr>
          <w:i/>
        </w:rPr>
        <w:t>k</w:t>
      </w:r>
      <w:r w:rsidR="00CB4B80" w:rsidRPr="008D76B4">
        <w:t xml:space="preserve"> bytes</w:t>
      </w:r>
      <w:r w:rsidR="00943702">
        <w:t xml:space="preserve">. </w:t>
      </w:r>
      <w:r w:rsidR="00CB4B80" w:rsidRPr="008D76B4">
        <w:t xml:space="preserve">If the resulting plaintext is to be used to produce an unwrapped key, then however many bytes are specified in the template for the length of the key are taken </w:t>
      </w:r>
      <w:r w:rsidR="00CB4B80" w:rsidRPr="008D76B4">
        <w:rPr>
          <w:i/>
        </w:rPr>
        <w:t>from the end</w:t>
      </w:r>
      <w:r w:rsidR="00CB4B80" w:rsidRPr="008D76B4">
        <w:t xml:space="preserve"> of this sequence of bytes.</w:t>
      </w:r>
    </w:p>
    <w:p w14:paraId="74ED1B46" w14:textId="77777777" w:rsidR="00CB4B80" w:rsidRPr="008D76B4" w:rsidRDefault="00CB4B80" w:rsidP="00CB4B80">
      <w:r w:rsidRPr="008D76B4">
        <w:t>Technically, the above procedures may differ very slightly from certain details of what is specified in X.509.</w:t>
      </w:r>
    </w:p>
    <w:p w14:paraId="473C4584" w14:textId="77777777" w:rsidR="00CB4B80" w:rsidRPr="008D76B4" w:rsidRDefault="00CB4B80" w:rsidP="00CB4B80">
      <w:r w:rsidRPr="008D76B4">
        <w:t xml:space="preserve">Executing cryptographic operations using this mechanism can result in the error returns </w:t>
      </w:r>
      <w:r w:rsidRPr="00415FE5">
        <w:rPr>
          <w:b/>
          <w:bCs/>
        </w:rPr>
        <w:t>CKR_DATA_INVALID</w:t>
      </w:r>
      <w:r w:rsidRPr="008D76B4">
        <w:t xml:space="preserve"> (if plaintext is supplied which has the same length as the RSA modulus and is numerically at least as large as the modulus) and </w:t>
      </w:r>
      <w:r w:rsidRPr="00415FE5">
        <w:rPr>
          <w:b/>
          <w:bCs/>
        </w:rPr>
        <w:t>CKR_ENCRYPTED_DATA_INVALID</w:t>
      </w:r>
      <w:r w:rsidRPr="008D76B4">
        <w:t xml:space="preserve"> (if ciphertext is supplied which has the same length as the RSA modulus and is numerically at least as large as the modulus).</w:t>
      </w:r>
    </w:p>
    <w:p w14:paraId="6E43A0CF" w14:textId="7E4B6BBB" w:rsidR="00CB4B80" w:rsidRPr="008D76B4" w:rsidRDefault="00CB4B80" w:rsidP="00CB4B80">
      <w:r w:rsidRPr="008D76B4">
        <w:t>Constraints on key types and the length of input and output data are summarized in the following table</w:t>
      </w:r>
      <w:r w:rsidR="00943702">
        <w:t xml:space="preserve">. </w:t>
      </w:r>
      <w:r w:rsidRPr="008D76B4">
        <w:t xml:space="preserve">In the table, </w:t>
      </w:r>
      <w:r w:rsidRPr="008D76B4">
        <w:rPr>
          <w:i/>
        </w:rPr>
        <w:t>k</w:t>
      </w:r>
      <w:r w:rsidRPr="008D76B4">
        <w:t xml:space="preserve"> is the length in bytes of the RSA modulus.</w:t>
      </w:r>
    </w:p>
    <w:p w14:paraId="337D0675" w14:textId="326E7657" w:rsidR="00CB4B80" w:rsidRPr="008D76B4" w:rsidRDefault="00CB4B80" w:rsidP="0015499C">
      <w:pPr>
        <w:pStyle w:val="Beschriftung"/>
      </w:pPr>
      <w:bookmarkStart w:id="2998" w:name="_Ref172641930"/>
      <w:bookmarkStart w:id="2999" w:name="_Toc228807497"/>
      <w:bookmarkStart w:id="3000" w:name="_Toc405795013"/>
      <w:bookmarkStart w:id="3001" w:name="_Toc383864550"/>
      <w:bookmarkStart w:id="3002" w:name="_Toc323204901"/>
      <w:bookmarkStart w:id="3003" w:name="_Toc25853373"/>
      <w:r w:rsidRPr="008D76B4">
        <w:t xml:space="preserve">Table </w:t>
      </w:r>
      <w:r w:rsidR="00BF39C3">
        <w:fldChar w:fldCharType="begin"/>
      </w:r>
      <w:r w:rsidR="00BF39C3">
        <w:instrText xml:space="preserve"> SEQ Table \* ARABIC </w:instrText>
      </w:r>
      <w:r w:rsidR="00BF39C3">
        <w:fldChar w:fldCharType="separate"/>
      </w:r>
      <w:r w:rsidR="004C22D6">
        <w:rPr>
          <w:noProof/>
        </w:rPr>
        <w:t>45</w:t>
      </w:r>
      <w:r w:rsidR="00BF39C3">
        <w:rPr>
          <w:noProof/>
        </w:rPr>
        <w:fldChar w:fldCharType="end"/>
      </w:r>
      <w:bookmarkEnd w:id="2998"/>
      <w:r w:rsidRPr="008D76B4">
        <w:t>, X.509 (Raw) RSA: Key And Data Length</w:t>
      </w:r>
      <w:bookmarkEnd w:id="2999"/>
      <w:bookmarkEnd w:id="3000"/>
      <w:bookmarkEnd w:id="3001"/>
      <w:bookmarkEnd w:id="3002"/>
      <w:bookmarkEnd w:id="300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990"/>
        <w:gridCol w:w="2790"/>
      </w:tblGrid>
      <w:tr w:rsidR="00CB4B80" w:rsidRPr="008D76B4" w14:paraId="42F8F7BD" w14:textId="77777777" w:rsidTr="00CD68D4">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5E6D87A6"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2AF9E0A5"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990" w:type="dxa"/>
            <w:tcBorders>
              <w:top w:val="single" w:sz="12" w:space="0" w:color="000000"/>
              <w:left w:val="single" w:sz="6" w:space="0" w:color="000000"/>
              <w:bottom w:val="single" w:sz="6" w:space="0" w:color="000000"/>
              <w:right w:val="single" w:sz="6" w:space="0" w:color="000000"/>
            </w:tcBorders>
            <w:hideMark/>
          </w:tcPr>
          <w:p w14:paraId="4F2BDEA6"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790" w:type="dxa"/>
            <w:tcBorders>
              <w:top w:val="single" w:sz="12" w:space="0" w:color="000000"/>
              <w:left w:val="single" w:sz="6" w:space="0" w:color="000000"/>
              <w:bottom w:val="single" w:sz="6" w:space="0" w:color="000000"/>
              <w:right w:val="single" w:sz="12" w:space="0" w:color="000000"/>
            </w:tcBorders>
            <w:hideMark/>
          </w:tcPr>
          <w:p w14:paraId="610975C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25816880" w14:textId="77777777" w:rsidTr="00CD68D4">
        <w:tc>
          <w:tcPr>
            <w:tcW w:w="1980" w:type="dxa"/>
            <w:tcBorders>
              <w:top w:val="nil"/>
              <w:left w:val="single" w:sz="12" w:space="0" w:color="000000"/>
              <w:bottom w:val="single" w:sz="6" w:space="0" w:color="000000"/>
              <w:right w:val="single" w:sz="6" w:space="0" w:color="000000"/>
            </w:tcBorders>
            <w:hideMark/>
          </w:tcPr>
          <w:p w14:paraId="6444E553"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421E8EEC"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295DD18C"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0F3CAB39"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0FD13464" w14:textId="77777777" w:rsidTr="00CD68D4">
        <w:tc>
          <w:tcPr>
            <w:tcW w:w="1980" w:type="dxa"/>
            <w:tcBorders>
              <w:top w:val="nil"/>
              <w:left w:val="single" w:sz="12" w:space="0" w:color="000000"/>
              <w:bottom w:val="single" w:sz="6" w:space="0" w:color="000000"/>
              <w:right w:val="single" w:sz="6" w:space="0" w:color="000000"/>
            </w:tcBorders>
            <w:hideMark/>
          </w:tcPr>
          <w:p w14:paraId="7092B237"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46CBDF44"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16411424"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59AE53C9"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1657A00B" w14:textId="77777777" w:rsidTr="00CD68D4">
        <w:tc>
          <w:tcPr>
            <w:tcW w:w="1980" w:type="dxa"/>
            <w:tcBorders>
              <w:top w:val="nil"/>
              <w:left w:val="single" w:sz="12" w:space="0" w:color="000000"/>
              <w:bottom w:val="single" w:sz="6" w:space="0" w:color="000000"/>
              <w:right w:val="single" w:sz="6" w:space="0" w:color="000000"/>
            </w:tcBorders>
            <w:hideMark/>
          </w:tcPr>
          <w:p w14:paraId="67D3A928"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3E0D52A6"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20289275"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4F875869" w14:textId="77777777" w:rsidR="00CB4B80" w:rsidRPr="008D76B4" w:rsidRDefault="00CB4B80" w:rsidP="00CD68D4">
            <w:pPr>
              <w:pStyle w:val="Table"/>
              <w:keepNext/>
              <w:jc w:val="center"/>
              <w:rPr>
                <w:rFonts w:ascii="Arial" w:hAnsi="Arial" w:cs="Arial"/>
                <w:i/>
                <w:sz w:val="20"/>
              </w:rPr>
            </w:pPr>
            <w:r w:rsidRPr="008D76B4">
              <w:rPr>
                <w:rFonts w:ascii="Arial" w:hAnsi="Arial" w:cs="Arial"/>
                <w:i/>
                <w:sz w:val="20"/>
              </w:rPr>
              <w:t>k</w:t>
            </w:r>
          </w:p>
        </w:tc>
      </w:tr>
      <w:tr w:rsidR="00CB4B80" w:rsidRPr="008D76B4" w14:paraId="7E3C73C0" w14:textId="77777777" w:rsidTr="00CD68D4">
        <w:tc>
          <w:tcPr>
            <w:tcW w:w="1980" w:type="dxa"/>
            <w:tcBorders>
              <w:top w:val="nil"/>
              <w:left w:val="single" w:sz="12" w:space="0" w:color="000000"/>
              <w:bottom w:val="single" w:sz="6" w:space="0" w:color="000000"/>
              <w:right w:val="single" w:sz="6" w:space="0" w:color="000000"/>
            </w:tcBorders>
            <w:hideMark/>
          </w:tcPr>
          <w:p w14:paraId="3AA38F0D" w14:textId="106B03A6" w:rsidR="00CB4B80" w:rsidRPr="008D76B4" w:rsidRDefault="00CB4B80" w:rsidP="00CD68D4">
            <w:pPr>
              <w:pStyle w:val="Table"/>
              <w:keepNext/>
              <w:rPr>
                <w:rFonts w:ascii="Arial" w:hAnsi="Arial" w:cs="Arial"/>
                <w:sz w:val="20"/>
              </w:rPr>
            </w:pPr>
            <w:r w:rsidRPr="008D76B4">
              <w:rPr>
                <w:rFonts w:ascii="Arial" w:hAnsi="Arial" w:cs="Arial"/>
                <w:sz w:val="20"/>
              </w:rPr>
              <w:t>C_SignRecover</w:t>
            </w:r>
            <w:r w:rsidR="003415F0"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FB3C362"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990" w:type="dxa"/>
            <w:tcBorders>
              <w:top w:val="nil"/>
              <w:left w:val="single" w:sz="6" w:space="0" w:color="000000"/>
              <w:bottom w:val="single" w:sz="6" w:space="0" w:color="000000"/>
              <w:right w:val="single" w:sz="6" w:space="0" w:color="000000"/>
            </w:tcBorders>
            <w:hideMark/>
          </w:tcPr>
          <w:p w14:paraId="1E5B6264"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32DA5D5C"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70288FF8" w14:textId="77777777" w:rsidTr="00CD68D4">
        <w:tc>
          <w:tcPr>
            <w:tcW w:w="1980" w:type="dxa"/>
            <w:tcBorders>
              <w:top w:val="nil"/>
              <w:left w:val="single" w:sz="12" w:space="0" w:color="000000"/>
              <w:bottom w:val="single" w:sz="6" w:space="0" w:color="000000"/>
              <w:right w:val="single" w:sz="6" w:space="0" w:color="000000"/>
            </w:tcBorders>
            <w:hideMark/>
          </w:tcPr>
          <w:p w14:paraId="70318B14"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37B161B2"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2AFDC501" w14:textId="77777777" w:rsidR="00CB4B80" w:rsidRPr="008D76B4" w:rsidRDefault="00CB4B80" w:rsidP="00CD68D4">
            <w:pPr>
              <w:pStyle w:val="Table"/>
              <w:keepNext/>
              <w:jc w:val="center"/>
              <w:rPr>
                <w:rFonts w:ascii="Arial" w:hAnsi="Arial" w:cs="Arial"/>
                <w:i/>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vertAlign w:val="superscript"/>
              </w:rPr>
              <w:t>2</w:t>
            </w:r>
          </w:p>
        </w:tc>
        <w:tc>
          <w:tcPr>
            <w:tcW w:w="2790" w:type="dxa"/>
            <w:tcBorders>
              <w:top w:val="nil"/>
              <w:left w:val="single" w:sz="6" w:space="0" w:color="000000"/>
              <w:bottom w:val="single" w:sz="6" w:space="0" w:color="000000"/>
              <w:right w:val="single" w:sz="12" w:space="0" w:color="000000"/>
            </w:tcBorders>
            <w:hideMark/>
          </w:tcPr>
          <w:p w14:paraId="647B7AF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r>
      <w:tr w:rsidR="00CB4B80" w:rsidRPr="008D76B4" w14:paraId="76CF8872" w14:textId="77777777" w:rsidTr="00CD68D4">
        <w:tc>
          <w:tcPr>
            <w:tcW w:w="1980" w:type="dxa"/>
            <w:tcBorders>
              <w:top w:val="nil"/>
              <w:left w:val="single" w:sz="12" w:space="0" w:color="000000"/>
              <w:bottom w:val="single" w:sz="6" w:space="0" w:color="000000"/>
              <w:right w:val="single" w:sz="6" w:space="0" w:color="000000"/>
            </w:tcBorders>
            <w:hideMark/>
          </w:tcPr>
          <w:p w14:paraId="5F28192C" w14:textId="73A4C3D5" w:rsidR="00CB4B80" w:rsidRPr="008D76B4" w:rsidRDefault="00CB4B80" w:rsidP="00CD68D4">
            <w:pPr>
              <w:pStyle w:val="Table"/>
              <w:keepNext/>
              <w:rPr>
                <w:rFonts w:ascii="Arial" w:hAnsi="Arial" w:cs="Arial"/>
                <w:sz w:val="20"/>
              </w:rPr>
            </w:pPr>
            <w:r w:rsidRPr="008D76B4">
              <w:rPr>
                <w:rFonts w:ascii="Arial" w:hAnsi="Arial" w:cs="Arial"/>
                <w:sz w:val="20"/>
              </w:rPr>
              <w:t>C_VerifyRecover</w:t>
            </w:r>
            <w:r w:rsidR="003415F0"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205AA565"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5087E98F"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0917F2F0"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6C7124D7" w14:textId="77777777" w:rsidTr="00CD68D4">
        <w:tc>
          <w:tcPr>
            <w:tcW w:w="1980" w:type="dxa"/>
            <w:tcBorders>
              <w:top w:val="nil"/>
              <w:left w:val="single" w:sz="12" w:space="0" w:color="000000"/>
              <w:bottom w:val="single" w:sz="6" w:space="0" w:color="000000"/>
              <w:right w:val="single" w:sz="6" w:space="0" w:color="000000"/>
            </w:tcBorders>
            <w:hideMark/>
          </w:tcPr>
          <w:p w14:paraId="12B28483"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1890" w:type="dxa"/>
            <w:tcBorders>
              <w:top w:val="nil"/>
              <w:left w:val="single" w:sz="6" w:space="0" w:color="000000"/>
              <w:bottom w:val="single" w:sz="6" w:space="0" w:color="000000"/>
              <w:right w:val="single" w:sz="6" w:space="0" w:color="000000"/>
            </w:tcBorders>
            <w:hideMark/>
          </w:tcPr>
          <w:p w14:paraId="65925C3F"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990" w:type="dxa"/>
            <w:tcBorders>
              <w:top w:val="nil"/>
              <w:left w:val="single" w:sz="6" w:space="0" w:color="000000"/>
              <w:bottom w:val="single" w:sz="6" w:space="0" w:color="000000"/>
              <w:right w:val="single" w:sz="6" w:space="0" w:color="000000"/>
            </w:tcBorders>
            <w:hideMark/>
          </w:tcPr>
          <w:p w14:paraId="3AE9C1BE"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p>
        </w:tc>
        <w:tc>
          <w:tcPr>
            <w:tcW w:w="2790" w:type="dxa"/>
            <w:tcBorders>
              <w:top w:val="nil"/>
              <w:left w:val="single" w:sz="6" w:space="0" w:color="000000"/>
              <w:bottom w:val="single" w:sz="6" w:space="0" w:color="000000"/>
              <w:right w:val="single" w:sz="12" w:space="0" w:color="000000"/>
            </w:tcBorders>
            <w:hideMark/>
          </w:tcPr>
          <w:p w14:paraId="34BA5C3B"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12CC2C91" w14:textId="77777777" w:rsidTr="00F276BF">
        <w:tc>
          <w:tcPr>
            <w:tcW w:w="1980" w:type="dxa"/>
            <w:tcBorders>
              <w:top w:val="single" w:sz="6" w:space="0" w:color="000000"/>
              <w:left w:val="single" w:sz="12" w:space="0" w:color="000000"/>
              <w:bottom w:val="single" w:sz="6" w:space="0" w:color="000000"/>
              <w:right w:val="single" w:sz="6" w:space="0" w:color="000000"/>
            </w:tcBorders>
            <w:hideMark/>
          </w:tcPr>
          <w:p w14:paraId="4B9F2B0A"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6" w:space="0" w:color="000000"/>
              <w:right w:val="single" w:sz="6" w:space="0" w:color="000000"/>
            </w:tcBorders>
            <w:hideMark/>
          </w:tcPr>
          <w:p w14:paraId="3442FDDE"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990" w:type="dxa"/>
            <w:tcBorders>
              <w:top w:val="single" w:sz="6" w:space="0" w:color="000000"/>
              <w:left w:val="single" w:sz="6" w:space="0" w:color="000000"/>
              <w:bottom w:val="single" w:sz="6" w:space="0" w:color="000000"/>
              <w:right w:val="single" w:sz="6" w:space="0" w:color="000000"/>
            </w:tcBorders>
            <w:hideMark/>
          </w:tcPr>
          <w:p w14:paraId="09120252"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2790" w:type="dxa"/>
            <w:tcBorders>
              <w:top w:val="single" w:sz="6" w:space="0" w:color="000000"/>
              <w:left w:val="single" w:sz="6" w:space="0" w:color="000000"/>
              <w:bottom w:val="single" w:sz="6" w:space="0" w:color="000000"/>
              <w:right w:val="single" w:sz="12" w:space="0" w:color="000000"/>
            </w:tcBorders>
            <w:hideMark/>
          </w:tcPr>
          <w:p w14:paraId="12EFC102"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 xml:space="preserve"> (specified in template)</w:t>
            </w:r>
          </w:p>
        </w:tc>
      </w:tr>
      <w:tr w:rsidR="00F276BF" w:rsidRPr="008D76B4" w14:paraId="1FCA0975" w14:textId="77777777" w:rsidTr="00F276BF">
        <w:tc>
          <w:tcPr>
            <w:tcW w:w="1980" w:type="dxa"/>
            <w:tcBorders>
              <w:left w:val="single" w:sz="12" w:space="0" w:color="000000"/>
              <w:bottom w:val="single" w:sz="6" w:space="0" w:color="000000"/>
              <w:right w:val="single" w:sz="6" w:space="0" w:color="000000"/>
            </w:tcBorders>
          </w:tcPr>
          <w:p w14:paraId="348996AE" w14:textId="240A4550" w:rsidR="00F276BF" w:rsidRPr="008D76B4" w:rsidRDefault="00F276BF" w:rsidP="00F276BF">
            <w:pPr>
              <w:pStyle w:val="Table"/>
              <w:keepNext/>
              <w:rPr>
                <w:rFonts w:ascii="Arial" w:hAnsi="Arial" w:cs="Arial"/>
                <w:sz w:val="20"/>
              </w:rPr>
            </w:pPr>
            <w:r>
              <w:rPr>
                <w:rFonts w:ascii="Arial" w:hAnsi="Arial" w:cs="Arial"/>
                <w:sz w:val="20"/>
              </w:rPr>
              <w:t>C_Encapsulate</w:t>
            </w:r>
            <w:r w:rsidR="00943775">
              <w:rPr>
                <w:rFonts w:ascii="Arial" w:hAnsi="Arial" w:cs="Arial"/>
                <w:sz w:val="20"/>
              </w:rPr>
              <w:t>Key</w:t>
            </w:r>
          </w:p>
        </w:tc>
        <w:tc>
          <w:tcPr>
            <w:tcW w:w="1890" w:type="dxa"/>
            <w:tcBorders>
              <w:left w:val="single" w:sz="6" w:space="0" w:color="000000"/>
              <w:bottom w:val="single" w:sz="6" w:space="0" w:color="000000"/>
              <w:right w:val="single" w:sz="6" w:space="0" w:color="000000"/>
            </w:tcBorders>
          </w:tcPr>
          <w:p w14:paraId="1D6658C5" w14:textId="19ED1E25" w:rsidR="00F276BF" w:rsidRPr="008D76B4" w:rsidRDefault="00F276BF" w:rsidP="00F276BF">
            <w:pPr>
              <w:pStyle w:val="Table"/>
              <w:keepNext/>
              <w:rPr>
                <w:rFonts w:ascii="Arial" w:hAnsi="Arial" w:cs="Arial"/>
                <w:sz w:val="20"/>
              </w:rPr>
            </w:pPr>
            <w:r>
              <w:rPr>
                <w:rFonts w:ascii="Arial" w:hAnsi="Arial" w:cs="Arial"/>
                <w:sz w:val="20"/>
              </w:rPr>
              <w:t>RSA public key</w:t>
            </w:r>
          </w:p>
        </w:tc>
        <w:tc>
          <w:tcPr>
            <w:tcW w:w="990" w:type="dxa"/>
            <w:tcBorders>
              <w:left w:val="single" w:sz="6" w:space="0" w:color="000000"/>
              <w:bottom w:val="single" w:sz="6" w:space="0" w:color="000000"/>
              <w:right w:val="single" w:sz="6" w:space="0" w:color="000000"/>
            </w:tcBorders>
          </w:tcPr>
          <w:p w14:paraId="7A6842F2" w14:textId="38AA2A76" w:rsidR="00F276BF" w:rsidRPr="008D76B4" w:rsidRDefault="00F276BF" w:rsidP="00F276BF">
            <w:pPr>
              <w:pStyle w:val="Table"/>
              <w:keepNext/>
              <w:jc w:val="center"/>
              <w:rPr>
                <w:rFonts w:ascii="Arial" w:hAnsi="Arial" w:cs="Arial"/>
                <w:i/>
                <w:sz w:val="20"/>
              </w:rPr>
            </w:pPr>
            <w:r>
              <w:rPr>
                <w:rFonts w:ascii="Arial" w:hAnsi="Arial" w:cs="Arial"/>
                <w:sz w:val="20"/>
              </w:rPr>
              <w:t>none</w:t>
            </w:r>
          </w:p>
        </w:tc>
        <w:tc>
          <w:tcPr>
            <w:tcW w:w="2790" w:type="dxa"/>
            <w:tcBorders>
              <w:left w:val="single" w:sz="6" w:space="0" w:color="000000"/>
              <w:bottom w:val="single" w:sz="6" w:space="0" w:color="000000"/>
              <w:right w:val="single" w:sz="12" w:space="0" w:color="000000"/>
            </w:tcBorders>
          </w:tcPr>
          <w:p w14:paraId="0CDD45C3" w14:textId="732BD378" w:rsidR="00F276BF" w:rsidRDefault="00F276BF" w:rsidP="00F276BF">
            <w:pPr>
              <w:pStyle w:val="Table"/>
              <w:keepNext/>
              <w:jc w:val="center"/>
              <w:rPr>
                <w:rFonts w:ascii="Arial" w:hAnsi="Arial" w:cs="Arial"/>
                <w:sz w:val="20"/>
              </w:rPr>
            </w:pPr>
            <w:r>
              <w:rPr>
                <w:rFonts w:ascii="Arial" w:hAnsi="Arial" w:cs="Arial"/>
                <w:i/>
                <w:sz w:val="20"/>
              </w:rPr>
              <w:t>k,k</w:t>
            </w:r>
          </w:p>
        </w:tc>
      </w:tr>
      <w:tr w:rsidR="00F276BF" w:rsidRPr="008D76B4" w14:paraId="083A2E44" w14:textId="77777777" w:rsidTr="00F276BF">
        <w:tc>
          <w:tcPr>
            <w:tcW w:w="1980" w:type="dxa"/>
            <w:tcBorders>
              <w:left w:val="single" w:sz="12" w:space="0" w:color="000000"/>
              <w:bottom w:val="single" w:sz="12" w:space="0" w:color="000000"/>
              <w:right w:val="single" w:sz="6" w:space="0" w:color="000000"/>
            </w:tcBorders>
          </w:tcPr>
          <w:p w14:paraId="6ED9F245" w14:textId="4355D300" w:rsidR="00F276BF" w:rsidRPr="008D76B4" w:rsidRDefault="00F276BF" w:rsidP="00F276BF">
            <w:pPr>
              <w:pStyle w:val="Table"/>
              <w:keepNext/>
              <w:rPr>
                <w:rFonts w:ascii="Arial" w:hAnsi="Arial" w:cs="Arial"/>
                <w:sz w:val="20"/>
              </w:rPr>
            </w:pPr>
            <w:r>
              <w:rPr>
                <w:rFonts w:ascii="Arial" w:hAnsi="Arial" w:cs="Arial"/>
                <w:sz w:val="20"/>
              </w:rPr>
              <w:t>C_Decapsulate</w:t>
            </w:r>
            <w:r w:rsidR="00943775">
              <w:rPr>
                <w:rFonts w:ascii="Arial" w:hAnsi="Arial" w:cs="Arial"/>
                <w:sz w:val="20"/>
              </w:rPr>
              <w:t>Key</w:t>
            </w:r>
          </w:p>
        </w:tc>
        <w:tc>
          <w:tcPr>
            <w:tcW w:w="1890" w:type="dxa"/>
            <w:tcBorders>
              <w:left w:val="single" w:sz="6" w:space="0" w:color="000000"/>
              <w:bottom w:val="single" w:sz="12" w:space="0" w:color="000000"/>
              <w:right w:val="single" w:sz="6" w:space="0" w:color="000000"/>
            </w:tcBorders>
          </w:tcPr>
          <w:p w14:paraId="3A3029D1" w14:textId="4417BB45" w:rsidR="00F276BF" w:rsidRPr="008D76B4" w:rsidRDefault="00F276BF" w:rsidP="00F276BF">
            <w:pPr>
              <w:pStyle w:val="Table"/>
              <w:keepNext/>
              <w:rPr>
                <w:rFonts w:ascii="Arial" w:hAnsi="Arial" w:cs="Arial"/>
                <w:sz w:val="20"/>
              </w:rPr>
            </w:pPr>
            <w:r>
              <w:rPr>
                <w:rFonts w:ascii="Arial" w:hAnsi="Arial" w:cs="Arial"/>
                <w:sz w:val="20"/>
              </w:rPr>
              <w:t>RSA private key</w:t>
            </w:r>
          </w:p>
        </w:tc>
        <w:tc>
          <w:tcPr>
            <w:tcW w:w="990" w:type="dxa"/>
            <w:tcBorders>
              <w:left w:val="single" w:sz="6" w:space="0" w:color="000000"/>
              <w:bottom w:val="single" w:sz="12" w:space="0" w:color="000000"/>
              <w:right w:val="single" w:sz="6" w:space="0" w:color="000000"/>
            </w:tcBorders>
          </w:tcPr>
          <w:p w14:paraId="64C10E5D" w14:textId="5D7820CE" w:rsidR="00F276BF" w:rsidRPr="008D76B4" w:rsidRDefault="00F276BF" w:rsidP="00F276BF">
            <w:pPr>
              <w:pStyle w:val="Table"/>
              <w:keepNext/>
              <w:jc w:val="center"/>
              <w:rPr>
                <w:rFonts w:ascii="Arial" w:hAnsi="Arial" w:cs="Arial"/>
                <w:i/>
                <w:sz w:val="20"/>
              </w:rPr>
            </w:pPr>
            <w:r>
              <w:rPr>
                <w:rFonts w:ascii="Arial" w:hAnsi="Arial" w:cs="Arial"/>
                <w:i/>
                <w:sz w:val="20"/>
              </w:rPr>
              <w:t>k</w:t>
            </w:r>
          </w:p>
        </w:tc>
        <w:tc>
          <w:tcPr>
            <w:tcW w:w="2790" w:type="dxa"/>
            <w:tcBorders>
              <w:left w:val="single" w:sz="6" w:space="0" w:color="000000"/>
              <w:bottom w:val="single" w:sz="12" w:space="0" w:color="000000"/>
              <w:right w:val="single" w:sz="12" w:space="0" w:color="000000"/>
            </w:tcBorders>
          </w:tcPr>
          <w:p w14:paraId="5D510503" w14:textId="648F5766" w:rsidR="00F276BF" w:rsidRPr="0031485C" w:rsidRDefault="00F276BF" w:rsidP="00F276BF">
            <w:pPr>
              <w:pStyle w:val="Table"/>
              <w:keepNext/>
              <w:jc w:val="center"/>
              <w:rPr>
                <w:rFonts w:ascii="Arial" w:hAnsi="Arial" w:cs="Arial"/>
                <w:i/>
                <w:iCs/>
                <w:sz w:val="20"/>
              </w:rPr>
            </w:pPr>
            <w:r w:rsidRPr="0031485C">
              <w:rPr>
                <w:rFonts w:ascii="Arial" w:hAnsi="Arial" w:cs="Arial"/>
                <w:i/>
                <w:iCs/>
                <w:sz w:val="20"/>
              </w:rPr>
              <w:t>k</w:t>
            </w:r>
          </w:p>
        </w:tc>
      </w:tr>
    </w:tbl>
    <w:p w14:paraId="3DD66B0D" w14:textId="77777777" w:rsidR="00CB4B80" w:rsidRPr="008D76B4" w:rsidRDefault="00CB4B80" w:rsidP="00CB4B80">
      <w:pPr>
        <w:spacing w:after="0"/>
        <w:rPr>
          <w:rStyle w:val="Funotenzeichen"/>
        </w:rPr>
      </w:pPr>
      <w:r w:rsidRPr="008D76B4">
        <w:rPr>
          <w:vertAlign w:val="superscript"/>
        </w:rPr>
        <w:t>1</w:t>
      </w:r>
      <w:r w:rsidRPr="008D76B4">
        <w:t xml:space="preserve"> </w:t>
      </w:r>
      <w:r w:rsidRPr="008D76B4">
        <w:rPr>
          <w:rStyle w:val="Funotenzeichen"/>
        </w:rPr>
        <w:t>Single-part operations only.</w:t>
      </w:r>
    </w:p>
    <w:p w14:paraId="65D5AA49" w14:textId="77777777" w:rsidR="00CB4B80" w:rsidRPr="008D76B4" w:rsidRDefault="00CB4B80" w:rsidP="00CB4B80">
      <w:pPr>
        <w:rPr>
          <w:rStyle w:val="Funotenzeichen"/>
        </w:rPr>
      </w:pPr>
      <w:r w:rsidRPr="008D76B4">
        <w:rPr>
          <w:rStyle w:val="Funotenzeichen"/>
        </w:rPr>
        <w:t>2 Data length, signature length.</w:t>
      </w:r>
    </w:p>
    <w:p w14:paraId="50F2A72F" w14:textId="77777777" w:rsidR="00CB4B80" w:rsidRPr="008D76B4" w:rsidRDefault="00CB4B80" w:rsidP="00CB4B80">
      <w:bookmarkStart w:id="3004" w:name="_Toc322945156"/>
      <w:bookmarkStart w:id="3005" w:name="_Toc322855314"/>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080488CC" w14:textId="74112E6E" w:rsidR="00CB4B80" w:rsidRPr="008D76B4" w:rsidRDefault="00CB4B80" w:rsidP="00CB4B80">
      <w:r w:rsidRPr="008D76B4">
        <w:t xml:space="preserve">This mechanism is intended for compatibility with applications that do not follow the </w:t>
      </w:r>
      <w:r w:rsidR="00162BA3">
        <w:t>[</w:t>
      </w:r>
      <w:r w:rsidRPr="008D76B4">
        <w:t>PKCS #1</w:t>
      </w:r>
      <w:r w:rsidR="00162BA3">
        <w:t>]</w:t>
      </w:r>
      <w:r w:rsidRPr="008D76B4">
        <w:t xml:space="preserve"> or </w:t>
      </w:r>
      <w:r w:rsidR="00162BA3">
        <w:t>[</w:t>
      </w:r>
      <w:r w:rsidRPr="008D76B4">
        <w:t>ISO/IEC 9796</w:t>
      </w:r>
      <w:r w:rsidR="00162BA3">
        <w:t>]</w:t>
      </w:r>
      <w:r w:rsidRPr="008D76B4">
        <w:t xml:space="preserve"> block formats.</w:t>
      </w:r>
    </w:p>
    <w:p w14:paraId="3100C1F8" w14:textId="77777777" w:rsidR="00CB4B80" w:rsidRPr="008D76B4" w:rsidRDefault="00CB4B80">
      <w:pPr>
        <w:pStyle w:val="berschrift3"/>
        <w:numPr>
          <w:ilvl w:val="2"/>
          <w:numId w:val="2"/>
        </w:numPr>
        <w:tabs>
          <w:tab w:val="num" w:pos="720"/>
        </w:tabs>
      </w:pPr>
      <w:bookmarkStart w:id="3006" w:name="_Toc228894642"/>
      <w:bookmarkStart w:id="3007" w:name="_Toc228807168"/>
      <w:bookmarkStart w:id="3008" w:name="_Toc72656214"/>
      <w:bookmarkStart w:id="3009" w:name="_Toc370634379"/>
      <w:bookmarkStart w:id="3010" w:name="_Toc391471096"/>
      <w:bookmarkStart w:id="3011" w:name="_Toc395187734"/>
      <w:bookmarkStart w:id="3012" w:name="_Toc416959980"/>
      <w:bookmarkStart w:id="3013" w:name="_Toc8118079"/>
      <w:bookmarkStart w:id="3014" w:name="_Toc30061142"/>
      <w:bookmarkStart w:id="3015" w:name="_Toc90376395"/>
      <w:bookmarkStart w:id="3016" w:name="_Toc111203380"/>
      <w:bookmarkStart w:id="3017" w:name="_Toc148962222"/>
      <w:bookmarkStart w:id="3018" w:name="_Toc195693266"/>
      <w:bookmarkStart w:id="3019" w:name="_Toc405794803"/>
      <w:bookmarkStart w:id="3020" w:name="_Toc385057982"/>
      <w:r w:rsidRPr="008D76B4">
        <w:lastRenderedPageBreak/>
        <w:t>ANSI X9.31 RSA</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051E01FE" w14:textId="18B7CD78" w:rsidR="00CB4B80" w:rsidRPr="008D76B4" w:rsidRDefault="00CB4B80" w:rsidP="00CB4B80">
      <w:r w:rsidRPr="008D76B4">
        <w:t xml:space="preserve">The ANSI X9.31 RSA mechanism, denoted </w:t>
      </w:r>
      <w:r w:rsidRPr="008D76B4">
        <w:rPr>
          <w:b/>
        </w:rPr>
        <w:t>CKM_RSA_X9_31</w:t>
      </w:r>
      <w:r w:rsidRPr="008D76B4">
        <w:t xml:space="preserve">, is a mechanism for single-part signatures and verification without message recovery based on the RSA public-key cryptosystem and the block formats defined in </w:t>
      </w:r>
      <w:r w:rsidR="00EB395A">
        <w:t>[</w:t>
      </w:r>
      <w:r w:rsidRPr="008D76B4">
        <w:t>ANSI X9.31</w:t>
      </w:r>
      <w:r w:rsidR="00EB395A">
        <w:t>]</w:t>
      </w:r>
      <w:r w:rsidRPr="008D76B4">
        <w:t>.</w:t>
      </w:r>
    </w:p>
    <w:p w14:paraId="6B3F17E8" w14:textId="77777777" w:rsidR="00CB4B80" w:rsidRPr="008D76B4" w:rsidRDefault="00CB4B80" w:rsidP="00CB4B80">
      <w:r w:rsidRPr="008D76B4">
        <w:t>This mechanism applies the header and padding fields of the hash encapsulation. The trailer field must be applied by the application.</w:t>
      </w:r>
    </w:p>
    <w:p w14:paraId="6E8506AE" w14:textId="3D8610B4" w:rsidR="00CB4B80" w:rsidRPr="008D76B4" w:rsidRDefault="00CB4B80" w:rsidP="00CB4B80">
      <w:r w:rsidRPr="008D76B4">
        <w:t xml:space="preserve">This mechanism processes only byte strings, whereas </w:t>
      </w:r>
      <w:r w:rsidR="00EB395A">
        <w:t>[</w:t>
      </w:r>
      <w:r w:rsidRPr="008D76B4">
        <w:t>ANSI X9.31</w:t>
      </w:r>
      <w:r w:rsidR="00EB395A">
        <w:t>]</w:t>
      </w:r>
      <w:r w:rsidRPr="008D76B4">
        <w:t xml:space="preserve"> operates on bit strings</w:t>
      </w:r>
      <w:r w:rsidR="00943702">
        <w:t xml:space="preserve">. </w:t>
      </w:r>
      <w:r w:rsidRPr="008D76B4">
        <w:t>Accordingly, the following transformations are performed:</w:t>
      </w:r>
    </w:p>
    <w:p w14:paraId="005E3488" w14:textId="77777777" w:rsidR="00CB4B80" w:rsidRPr="008D76B4" w:rsidRDefault="00CB4B80" w:rsidP="00415FE5">
      <w:pPr>
        <w:numPr>
          <w:ilvl w:val="0"/>
          <w:numId w:val="42"/>
        </w:numPr>
      </w:pPr>
      <w:r w:rsidRPr="008D76B4">
        <w:t>Data is converted between byte and bit string formats by interpreting the most-significant bit of the leading byte of the byte string as the leftmost bit of the bit string, and the least-significant bit of the trailing byte of the byte string as the rightmost bit of the bit string (this assumes the length in bits of the data is a multiple of 8).</w:t>
      </w:r>
    </w:p>
    <w:p w14:paraId="3911E780" w14:textId="77777777" w:rsidR="00CB4B80" w:rsidRPr="008D76B4" w:rsidRDefault="00CB4B80" w:rsidP="00415FE5">
      <w:pPr>
        <w:numPr>
          <w:ilvl w:val="0"/>
          <w:numId w:val="42"/>
        </w:numPr>
      </w:pPr>
      <w:r w:rsidRPr="008D76B4">
        <w:t>A signature is converted from a bit string to a byte string by padding the bit string on the left with 0 to 7 zero bits so that the resulting length in bits is a multiple of 8, and converting the resulting bit string as above; it is converted from a byte string to a bit string by converting the byte string as above, and removing bits from the left so that the resulting length in bits is the same as that of the RSA modulus.</w:t>
      </w:r>
    </w:p>
    <w:p w14:paraId="7EEAE5C6" w14:textId="77777777" w:rsidR="00CB4B80" w:rsidRPr="008D76B4" w:rsidRDefault="00CB4B80" w:rsidP="00CB4B80">
      <w:r w:rsidRPr="008D76B4">
        <w:t>This mechanism does not have a parameter.</w:t>
      </w:r>
    </w:p>
    <w:p w14:paraId="147DE813" w14:textId="283F0F36" w:rsidR="00CB4B80" w:rsidRPr="008D76B4" w:rsidRDefault="00CB4B80" w:rsidP="00CB4B80">
      <w:r w:rsidRPr="008D76B4">
        <w:t>Constraints on key types and the length of input and output data are summarized in the following table</w:t>
      </w:r>
      <w:r w:rsidR="00943702">
        <w:t xml:space="preserve">. </w:t>
      </w:r>
      <w:r w:rsidRPr="008D76B4">
        <w:t xml:space="preserve">In the table, </w:t>
      </w:r>
      <w:r w:rsidRPr="008D76B4">
        <w:rPr>
          <w:i/>
        </w:rPr>
        <w:t>k</w:t>
      </w:r>
      <w:r w:rsidRPr="008D76B4">
        <w:t xml:space="preserve"> is the length in bytes of the RSA modulus. For all operations, the </w:t>
      </w:r>
      <w:r w:rsidRPr="008D76B4">
        <w:rPr>
          <w:i/>
        </w:rPr>
        <w:t>k</w:t>
      </w:r>
      <w:r w:rsidRPr="008D76B4">
        <w:t xml:space="preserve"> value must be at least 128 and a multiple of 32 as specified in </w:t>
      </w:r>
      <w:r w:rsidR="00EB395A">
        <w:t>[</w:t>
      </w:r>
      <w:r w:rsidRPr="008D76B4">
        <w:t>ANSI X9.31</w:t>
      </w:r>
      <w:r w:rsidR="00EB395A">
        <w:t>]</w:t>
      </w:r>
      <w:r w:rsidRPr="008D76B4">
        <w:t>.</w:t>
      </w:r>
    </w:p>
    <w:p w14:paraId="3D3CE038" w14:textId="47D9A15D" w:rsidR="00CB4B80" w:rsidRPr="008D76B4" w:rsidRDefault="00CB4B80" w:rsidP="0015499C">
      <w:pPr>
        <w:pStyle w:val="Beschriftung"/>
      </w:pPr>
      <w:bookmarkStart w:id="3021" w:name="_Toc228807498"/>
      <w:bookmarkStart w:id="3022" w:name="_Toc25853374"/>
      <w:r w:rsidRPr="008D76B4">
        <w:t xml:space="preserve">Table </w:t>
      </w:r>
      <w:r w:rsidR="00BF39C3">
        <w:fldChar w:fldCharType="begin"/>
      </w:r>
      <w:r w:rsidR="00BF39C3">
        <w:instrText xml:space="preserve"> SEQ Table \* ARABIC </w:instrText>
      </w:r>
      <w:r w:rsidR="00BF39C3">
        <w:fldChar w:fldCharType="separate"/>
      </w:r>
      <w:r w:rsidR="004C22D6">
        <w:rPr>
          <w:noProof/>
        </w:rPr>
        <w:t>46</w:t>
      </w:r>
      <w:r w:rsidR="00BF39C3">
        <w:rPr>
          <w:noProof/>
        </w:rPr>
        <w:fldChar w:fldCharType="end"/>
      </w:r>
      <w:r w:rsidRPr="008D76B4">
        <w:t>, ANSI X9.31 RSA: Key And Data Length</w:t>
      </w:r>
      <w:bookmarkEnd w:id="3021"/>
      <w:bookmarkEnd w:id="302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350"/>
        <w:gridCol w:w="1462"/>
      </w:tblGrid>
      <w:tr w:rsidR="00CB4B80" w:rsidRPr="008D76B4" w14:paraId="64AF1A05" w14:textId="77777777" w:rsidTr="00CD68D4">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63728A7A"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3C3744C2"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single" w:sz="6" w:space="0" w:color="000000"/>
              <w:right w:val="single" w:sz="6" w:space="0" w:color="000000"/>
            </w:tcBorders>
            <w:hideMark/>
          </w:tcPr>
          <w:p w14:paraId="2F55A988"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462" w:type="dxa"/>
            <w:tcBorders>
              <w:top w:val="single" w:sz="12" w:space="0" w:color="000000"/>
              <w:left w:val="single" w:sz="6" w:space="0" w:color="000000"/>
              <w:bottom w:val="single" w:sz="6" w:space="0" w:color="000000"/>
              <w:right w:val="single" w:sz="12" w:space="0" w:color="000000"/>
            </w:tcBorders>
            <w:hideMark/>
          </w:tcPr>
          <w:p w14:paraId="0455A532"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5A776897" w14:textId="77777777" w:rsidTr="00CD68D4">
        <w:tc>
          <w:tcPr>
            <w:tcW w:w="1980" w:type="dxa"/>
            <w:tcBorders>
              <w:top w:val="nil"/>
              <w:left w:val="single" w:sz="12" w:space="0" w:color="000000"/>
              <w:bottom w:val="single" w:sz="6" w:space="0" w:color="000000"/>
              <w:right w:val="single" w:sz="6" w:space="0" w:color="000000"/>
            </w:tcBorders>
            <w:hideMark/>
          </w:tcPr>
          <w:p w14:paraId="2C862E20"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32A44237"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350" w:type="dxa"/>
            <w:tcBorders>
              <w:top w:val="nil"/>
              <w:left w:val="single" w:sz="6" w:space="0" w:color="000000"/>
              <w:bottom w:val="single" w:sz="6" w:space="0" w:color="000000"/>
              <w:right w:val="single" w:sz="6" w:space="0" w:color="000000"/>
            </w:tcBorders>
            <w:hideMark/>
          </w:tcPr>
          <w:p w14:paraId="628D017C"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w:t>
            </w:r>
          </w:p>
        </w:tc>
        <w:tc>
          <w:tcPr>
            <w:tcW w:w="1462" w:type="dxa"/>
            <w:tcBorders>
              <w:top w:val="nil"/>
              <w:left w:val="single" w:sz="6" w:space="0" w:color="000000"/>
              <w:bottom w:val="single" w:sz="6" w:space="0" w:color="000000"/>
              <w:right w:val="single" w:sz="12" w:space="0" w:color="000000"/>
            </w:tcBorders>
            <w:hideMark/>
          </w:tcPr>
          <w:p w14:paraId="567ED327" w14:textId="77777777" w:rsidR="00CB4B80" w:rsidRPr="008D76B4" w:rsidRDefault="00CB4B80" w:rsidP="00CD68D4">
            <w:pPr>
              <w:pStyle w:val="Table"/>
              <w:keepNext/>
              <w:jc w:val="center"/>
              <w:rPr>
                <w:rFonts w:ascii="Arial" w:hAnsi="Arial" w:cs="Arial"/>
                <w:i/>
                <w:sz w:val="20"/>
              </w:rPr>
            </w:pPr>
            <w:r w:rsidRPr="008D76B4">
              <w:rPr>
                <w:rFonts w:ascii="Arial" w:hAnsi="Arial" w:cs="Arial"/>
                <w:i/>
                <w:sz w:val="20"/>
              </w:rPr>
              <w:t>k</w:t>
            </w:r>
          </w:p>
        </w:tc>
      </w:tr>
      <w:tr w:rsidR="00CB4B80" w:rsidRPr="008D76B4" w14:paraId="17A93079" w14:textId="77777777" w:rsidTr="00CD68D4">
        <w:tc>
          <w:tcPr>
            <w:tcW w:w="1980" w:type="dxa"/>
            <w:tcBorders>
              <w:top w:val="nil"/>
              <w:left w:val="single" w:sz="12" w:space="0" w:color="000000"/>
              <w:bottom w:val="single" w:sz="12" w:space="0" w:color="000000"/>
              <w:right w:val="single" w:sz="6" w:space="0" w:color="000000"/>
            </w:tcBorders>
            <w:hideMark/>
          </w:tcPr>
          <w:p w14:paraId="31F45880"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890" w:type="dxa"/>
            <w:tcBorders>
              <w:top w:val="nil"/>
              <w:left w:val="single" w:sz="6" w:space="0" w:color="000000"/>
              <w:bottom w:val="single" w:sz="12" w:space="0" w:color="000000"/>
              <w:right w:val="single" w:sz="6" w:space="0" w:color="000000"/>
            </w:tcBorders>
            <w:hideMark/>
          </w:tcPr>
          <w:p w14:paraId="05F3F2B5"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350" w:type="dxa"/>
            <w:tcBorders>
              <w:top w:val="nil"/>
              <w:left w:val="single" w:sz="6" w:space="0" w:color="000000"/>
              <w:bottom w:val="single" w:sz="12" w:space="0" w:color="000000"/>
              <w:right w:val="single" w:sz="6" w:space="0" w:color="000000"/>
            </w:tcBorders>
            <w:hideMark/>
          </w:tcPr>
          <w:p w14:paraId="7AB2B2D0"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 xml:space="preserve">-2, </w:t>
            </w:r>
            <w:r w:rsidRPr="008D76B4">
              <w:rPr>
                <w:rFonts w:ascii="Arial" w:hAnsi="Arial" w:cs="Arial"/>
                <w:i/>
                <w:sz w:val="20"/>
              </w:rPr>
              <w:t>k</w:t>
            </w:r>
            <w:r w:rsidRPr="008D76B4">
              <w:rPr>
                <w:rFonts w:ascii="Arial" w:hAnsi="Arial" w:cs="Arial"/>
                <w:sz w:val="20"/>
                <w:vertAlign w:val="superscript"/>
              </w:rPr>
              <w:t>2</w:t>
            </w:r>
          </w:p>
        </w:tc>
        <w:tc>
          <w:tcPr>
            <w:tcW w:w="1462" w:type="dxa"/>
            <w:tcBorders>
              <w:top w:val="nil"/>
              <w:left w:val="single" w:sz="6" w:space="0" w:color="000000"/>
              <w:bottom w:val="single" w:sz="12" w:space="0" w:color="000000"/>
              <w:right w:val="single" w:sz="12" w:space="0" w:color="000000"/>
            </w:tcBorders>
            <w:hideMark/>
          </w:tcPr>
          <w:p w14:paraId="3482C415" w14:textId="77777777" w:rsidR="00CB4B80" w:rsidRPr="008D76B4" w:rsidRDefault="00CB4B80" w:rsidP="00CD68D4">
            <w:pPr>
              <w:pStyle w:val="Table"/>
              <w:keepNext/>
              <w:jc w:val="center"/>
              <w:rPr>
                <w:rFonts w:ascii="Arial" w:hAnsi="Arial" w:cs="Arial"/>
                <w:i/>
                <w:sz w:val="20"/>
              </w:rPr>
            </w:pPr>
            <w:r w:rsidRPr="008D76B4">
              <w:rPr>
                <w:rFonts w:ascii="Arial" w:hAnsi="Arial" w:cs="Arial"/>
                <w:sz w:val="20"/>
              </w:rPr>
              <w:t>N/A</w:t>
            </w:r>
          </w:p>
        </w:tc>
      </w:tr>
    </w:tbl>
    <w:p w14:paraId="50B55970" w14:textId="77777777" w:rsidR="00CB4B80" w:rsidRPr="008D76B4" w:rsidRDefault="00CB4B80" w:rsidP="00CB4B80">
      <w:pPr>
        <w:spacing w:after="0"/>
        <w:rPr>
          <w:rStyle w:val="Funotenzeichen"/>
        </w:rPr>
      </w:pPr>
      <w:r w:rsidRPr="008D76B4">
        <w:rPr>
          <w:vertAlign w:val="superscript"/>
        </w:rPr>
        <w:t>1</w:t>
      </w:r>
      <w:r w:rsidRPr="008D76B4">
        <w:t xml:space="preserve"> </w:t>
      </w:r>
      <w:r w:rsidRPr="008D76B4">
        <w:rPr>
          <w:rStyle w:val="Funotenzeichen"/>
        </w:rPr>
        <w:t>Single-part operations only.</w:t>
      </w:r>
    </w:p>
    <w:p w14:paraId="58350277" w14:textId="77777777" w:rsidR="00CB4B80" w:rsidRPr="008D76B4" w:rsidRDefault="00CB4B80" w:rsidP="00CB4B80">
      <w:pPr>
        <w:rPr>
          <w:rStyle w:val="Funotenzeichen"/>
        </w:rPr>
      </w:pPr>
      <w:r w:rsidRPr="008D76B4">
        <w:rPr>
          <w:rStyle w:val="Funotenzeichen"/>
        </w:rPr>
        <w:t>2 Data length, signature length.</w:t>
      </w:r>
    </w:p>
    <w:p w14:paraId="04AC74D6"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670AF4E8" w14:textId="65D67105" w:rsidR="00CB4B80" w:rsidRPr="008D76B4" w:rsidRDefault="00CB4B80">
      <w:pPr>
        <w:pStyle w:val="berschrift3"/>
        <w:numPr>
          <w:ilvl w:val="2"/>
          <w:numId w:val="2"/>
        </w:numPr>
        <w:tabs>
          <w:tab w:val="num" w:pos="720"/>
        </w:tabs>
      </w:pPr>
      <w:bookmarkStart w:id="3023" w:name="_Toc228894643"/>
      <w:bookmarkStart w:id="3024" w:name="_Toc228807169"/>
      <w:bookmarkStart w:id="3025" w:name="_Toc72656215"/>
      <w:bookmarkStart w:id="3026" w:name="_Toc370634380"/>
      <w:bookmarkStart w:id="3027" w:name="_Toc391471097"/>
      <w:bookmarkStart w:id="3028" w:name="_Toc395187735"/>
      <w:bookmarkStart w:id="3029" w:name="_Toc416959981"/>
      <w:bookmarkStart w:id="3030" w:name="_Toc8118080"/>
      <w:bookmarkStart w:id="3031" w:name="_Toc30061143"/>
      <w:bookmarkStart w:id="3032" w:name="_Toc90376396"/>
      <w:bookmarkStart w:id="3033" w:name="_Toc111203381"/>
      <w:bookmarkStart w:id="3034" w:name="_Toc148962223"/>
      <w:bookmarkStart w:id="3035" w:name="_Toc195693267"/>
      <w:r w:rsidRPr="008D76B4">
        <w:t xml:space="preserve">PKCS #1 v1.5 RSA signature with </w:t>
      </w:r>
      <w:bookmarkEnd w:id="3019"/>
      <w:bookmarkEnd w:id="3020"/>
      <w:bookmarkEnd w:id="3023"/>
      <w:bookmarkEnd w:id="3024"/>
      <w:bookmarkEnd w:id="3025"/>
      <w:bookmarkEnd w:id="3026"/>
      <w:bookmarkEnd w:id="3027"/>
      <w:bookmarkEnd w:id="3028"/>
      <w:bookmarkEnd w:id="3029"/>
      <w:bookmarkEnd w:id="3030"/>
      <w:bookmarkEnd w:id="3031"/>
      <w:bookmarkEnd w:id="3032"/>
      <w:bookmarkEnd w:id="3033"/>
      <w:bookmarkEnd w:id="3034"/>
      <w:r w:rsidR="005040C0">
        <w:t>hashing</w:t>
      </w:r>
      <w:bookmarkEnd w:id="3035"/>
    </w:p>
    <w:p w14:paraId="2A6246D8" w14:textId="20EA151F" w:rsidR="00CB4B80" w:rsidRPr="008D76B4" w:rsidRDefault="00CB4B80" w:rsidP="00CB4B80">
      <w:r w:rsidRPr="008D76B4">
        <w:t xml:space="preserve">The PKCS #1 v1.5 RSA signature with </w:t>
      </w:r>
      <w:r w:rsidR="005040C0">
        <w:t>hashing</w:t>
      </w:r>
      <w:r w:rsidRPr="008D76B4">
        <w:t xml:space="preserve">, denoted </w:t>
      </w:r>
      <w:r w:rsidRPr="008D76B4">
        <w:rPr>
          <w:b/>
        </w:rPr>
        <w:t>CKM_</w:t>
      </w:r>
      <w:r w:rsidR="005040C0">
        <w:rPr>
          <w:b/>
        </w:rPr>
        <w:t>&lt;hash&gt;</w:t>
      </w:r>
      <w:r w:rsidRPr="008D76B4">
        <w:rPr>
          <w:b/>
        </w:rPr>
        <w:t>_RSA_PKCS</w:t>
      </w:r>
      <w:r w:rsidR="005040C0">
        <w:rPr>
          <w:b/>
        </w:rPr>
        <w:t xml:space="preserve"> </w:t>
      </w:r>
      <w:r w:rsidR="005040C0" w:rsidRPr="00E8608F">
        <w:rPr>
          <w:rFonts w:cs="Arial"/>
          <w:bCs/>
        </w:rPr>
        <w:t>where &lt;hash&gt; identifies a hash function as per</w:t>
      </w:r>
      <w:r w:rsidR="000E2120">
        <w:rPr>
          <w:rFonts w:cs="Arial"/>
          <w:bCs/>
        </w:rPr>
        <w:t xml:space="preserve"> </w:t>
      </w:r>
      <w:r w:rsidR="00FA3360">
        <w:rPr>
          <w:rFonts w:cs="Arial"/>
          <w:bCs/>
        </w:rPr>
        <w:fldChar w:fldCharType="begin"/>
      </w:r>
      <w:r w:rsidR="00FA3360">
        <w:rPr>
          <w:rFonts w:cs="Arial"/>
          <w:bCs/>
        </w:rPr>
        <w:instrText xml:space="preserve"> REF _Ref165390249 \h </w:instrText>
      </w:r>
      <w:r w:rsidR="00FA3360">
        <w:rPr>
          <w:rFonts w:cs="Arial"/>
          <w:bCs/>
        </w:rPr>
      </w:r>
      <w:r w:rsidR="00FA3360">
        <w:rPr>
          <w:rFonts w:cs="Arial"/>
          <w:bCs/>
        </w:rPr>
        <w:fldChar w:fldCharType="separate"/>
      </w:r>
      <w:r w:rsidR="004C22D6" w:rsidRPr="008D76B4">
        <w:t xml:space="preserve">Table </w:t>
      </w:r>
      <w:r w:rsidR="004C22D6">
        <w:rPr>
          <w:noProof/>
        </w:rPr>
        <w:t>47</w:t>
      </w:r>
      <w:r w:rsidR="00FA3360">
        <w:rPr>
          <w:rFonts w:cs="Arial"/>
          <w:bCs/>
        </w:rPr>
        <w:fldChar w:fldCharType="end"/>
      </w:r>
      <w:r w:rsidRPr="008D76B4">
        <w:t>, performs single- and multiple-part digital signatures and verification operations without message recovery</w:t>
      </w:r>
      <w:r w:rsidR="00943702">
        <w:t xml:space="preserve">. </w:t>
      </w:r>
      <w:r w:rsidRPr="008D76B4">
        <w:t xml:space="preserve">The operations performed are as described initially in PKCS #1 v1.5 with the object identifier </w:t>
      </w:r>
      <w:r w:rsidR="005040C0">
        <w:t xml:space="preserve">as per </w:t>
      </w:r>
      <w:r w:rsidR="00FA3360">
        <w:rPr>
          <w:rFonts w:cs="Arial"/>
          <w:bCs/>
        </w:rPr>
        <w:fldChar w:fldCharType="begin"/>
      </w:r>
      <w:r w:rsidR="00FA3360">
        <w:rPr>
          <w:rFonts w:cs="Arial"/>
          <w:bCs/>
        </w:rPr>
        <w:instrText xml:space="preserve"> REF _Ref165390249 \h </w:instrText>
      </w:r>
      <w:r w:rsidR="00FA3360">
        <w:rPr>
          <w:rFonts w:cs="Arial"/>
          <w:bCs/>
        </w:rPr>
      </w:r>
      <w:r w:rsidR="00FA3360">
        <w:rPr>
          <w:rFonts w:cs="Arial"/>
          <w:bCs/>
        </w:rPr>
        <w:fldChar w:fldCharType="separate"/>
      </w:r>
      <w:r w:rsidR="004C22D6" w:rsidRPr="008D76B4">
        <w:t xml:space="preserve">Table </w:t>
      </w:r>
      <w:r w:rsidR="004C22D6">
        <w:rPr>
          <w:noProof/>
        </w:rPr>
        <w:t>47</w:t>
      </w:r>
      <w:r w:rsidR="00FA3360">
        <w:rPr>
          <w:rFonts w:cs="Arial"/>
          <w:bCs/>
        </w:rPr>
        <w:fldChar w:fldCharType="end"/>
      </w:r>
      <w:r w:rsidRPr="008D76B4">
        <w:t xml:space="preserve">, and as in the scheme RSASSA-PKCS1-v1_5 in the current version of PKCS #1, where the underlying hash function is </w:t>
      </w:r>
      <w:r w:rsidR="005040C0">
        <w:t xml:space="preserve">the hash function as per </w:t>
      </w:r>
      <w:r w:rsidR="00FA3360">
        <w:rPr>
          <w:rFonts w:cs="Arial"/>
          <w:bCs/>
        </w:rPr>
        <w:fldChar w:fldCharType="begin"/>
      </w:r>
      <w:r w:rsidR="00FA3360">
        <w:rPr>
          <w:rFonts w:cs="Arial"/>
          <w:bCs/>
        </w:rPr>
        <w:instrText xml:space="preserve"> REF _Ref165390249 \h </w:instrText>
      </w:r>
      <w:r w:rsidR="00FA3360">
        <w:rPr>
          <w:rFonts w:cs="Arial"/>
          <w:bCs/>
        </w:rPr>
      </w:r>
      <w:r w:rsidR="00FA3360">
        <w:rPr>
          <w:rFonts w:cs="Arial"/>
          <w:bCs/>
        </w:rPr>
        <w:fldChar w:fldCharType="separate"/>
      </w:r>
      <w:r w:rsidR="004C22D6" w:rsidRPr="008D76B4">
        <w:t xml:space="preserve">Table </w:t>
      </w:r>
      <w:r w:rsidR="004C22D6">
        <w:rPr>
          <w:noProof/>
        </w:rPr>
        <w:t>47</w:t>
      </w:r>
      <w:r w:rsidR="00FA3360">
        <w:rPr>
          <w:rFonts w:cs="Arial"/>
          <w:bCs/>
        </w:rPr>
        <w:fldChar w:fldCharType="end"/>
      </w:r>
      <w:r w:rsidRPr="008D76B4">
        <w:t>.</w:t>
      </w:r>
    </w:p>
    <w:p w14:paraId="1E450CF2" w14:textId="4B52DB6A" w:rsidR="005040C0" w:rsidRDefault="005040C0" w:rsidP="00415FE5">
      <w:pPr>
        <w:pStyle w:val="Beschriftung"/>
      </w:pPr>
      <w:bookmarkStart w:id="3036" w:name="_Ref165390249"/>
      <w:r w:rsidRPr="008D76B4">
        <w:lastRenderedPageBreak/>
        <w:t xml:space="preserve">Table </w:t>
      </w:r>
      <w:r>
        <w:fldChar w:fldCharType="begin"/>
      </w:r>
      <w:r>
        <w:instrText xml:space="preserve"> SEQ Table \* ARABIC </w:instrText>
      </w:r>
      <w:r>
        <w:fldChar w:fldCharType="separate"/>
      </w:r>
      <w:r w:rsidR="004C22D6">
        <w:rPr>
          <w:noProof/>
        </w:rPr>
        <w:t>47</w:t>
      </w:r>
      <w:r>
        <w:rPr>
          <w:noProof/>
        </w:rPr>
        <w:fldChar w:fldCharType="end"/>
      </w:r>
      <w:bookmarkEnd w:id="3036"/>
      <w:r w:rsidRPr="008D76B4">
        <w:t>,</w:t>
      </w:r>
      <w:r w:rsidRPr="005040C0">
        <w:t xml:space="preserve"> PKCS #1 v1.5 RSA signature with hashing: mechanisms and hash functions</w:t>
      </w:r>
    </w:p>
    <w:tbl>
      <w:tblPr>
        <w:tblW w:w="932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17"/>
        <w:gridCol w:w="1440"/>
        <w:gridCol w:w="1350"/>
        <w:gridCol w:w="3420"/>
      </w:tblGrid>
      <w:tr w:rsidR="005040C0" w:rsidRPr="008D76B4" w14:paraId="1E937A34" w14:textId="77777777" w:rsidTr="000C1D46">
        <w:trPr>
          <w:tblHeader/>
        </w:trPr>
        <w:tc>
          <w:tcPr>
            <w:tcW w:w="3117" w:type="dxa"/>
            <w:hideMark/>
          </w:tcPr>
          <w:p w14:paraId="44EFBB1F" w14:textId="53412609" w:rsidR="005040C0" w:rsidRPr="008D76B4" w:rsidRDefault="005040C0" w:rsidP="00CD68D4">
            <w:pPr>
              <w:pStyle w:val="Table"/>
              <w:keepNext/>
              <w:rPr>
                <w:rFonts w:ascii="Arial" w:hAnsi="Arial" w:cs="Arial"/>
                <w:b/>
                <w:sz w:val="20"/>
              </w:rPr>
            </w:pPr>
            <w:bookmarkStart w:id="3037" w:name="_Hlk165389702"/>
            <w:r>
              <w:rPr>
                <w:rFonts w:ascii="Arial" w:hAnsi="Arial" w:cs="Arial"/>
                <w:b/>
                <w:sz w:val="20"/>
              </w:rPr>
              <w:t>Mechanism</w:t>
            </w:r>
          </w:p>
        </w:tc>
        <w:tc>
          <w:tcPr>
            <w:tcW w:w="1440" w:type="dxa"/>
            <w:hideMark/>
          </w:tcPr>
          <w:p w14:paraId="3BEA6B2E" w14:textId="77777777" w:rsidR="005040C0" w:rsidRPr="008D76B4" w:rsidRDefault="005040C0" w:rsidP="00CD68D4">
            <w:pPr>
              <w:pStyle w:val="Table"/>
              <w:keepNext/>
              <w:rPr>
                <w:rFonts w:ascii="Arial" w:hAnsi="Arial" w:cs="Arial"/>
                <w:b/>
                <w:sz w:val="20"/>
              </w:rPr>
            </w:pPr>
            <w:r>
              <w:rPr>
                <w:rFonts w:ascii="Arial" w:hAnsi="Arial" w:cs="Arial"/>
                <w:b/>
                <w:sz w:val="20"/>
              </w:rPr>
              <w:t>Hash function</w:t>
            </w:r>
          </w:p>
        </w:tc>
        <w:tc>
          <w:tcPr>
            <w:tcW w:w="1350" w:type="dxa"/>
          </w:tcPr>
          <w:p w14:paraId="2B1E922A" w14:textId="77777777" w:rsidR="005040C0" w:rsidRDefault="005040C0" w:rsidP="00CD68D4">
            <w:pPr>
              <w:pStyle w:val="Table"/>
              <w:keepNext/>
              <w:rPr>
                <w:rFonts w:ascii="Arial" w:hAnsi="Arial" w:cs="Arial"/>
                <w:b/>
                <w:sz w:val="20"/>
              </w:rPr>
            </w:pPr>
            <w:r>
              <w:rPr>
                <w:rFonts w:ascii="Arial" w:hAnsi="Arial" w:cs="Arial"/>
                <w:b/>
                <w:sz w:val="20"/>
              </w:rPr>
              <w:t>Hash value length in bytes</w:t>
            </w:r>
          </w:p>
        </w:tc>
        <w:tc>
          <w:tcPr>
            <w:tcW w:w="3420" w:type="dxa"/>
          </w:tcPr>
          <w:p w14:paraId="4EDA0F8D" w14:textId="77777777" w:rsidR="005040C0" w:rsidRDefault="005040C0" w:rsidP="00CD68D4">
            <w:pPr>
              <w:pStyle w:val="Table"/>
              <w:keepNext/>
              <w:rPr>
                <w:rFonts w:ascii="Arial" w:hAnsi="Arial" w:cs="Arial"/>
                <w:b/>
                <w:sz w:val="20"/>
              </w:rPr>
            </w:pPr>
            <w:r>
              <w:rPr>
                <w:rFonts w:ascii="Arial" w:hAnsi="Arial" w:cs="Arial"/>
                <w:b/>
                <w:sz w:val="20"/>
              </w:rPr>
              <w:t>Object identifier</w:t>
            </w:r>
          </w:p>
        </w:tc>
      </w:tr>
      <w:bookmarkEnd w:id="3037"/>
      <w:tr w:rsidR="005040C0" w:rsidRPr="008D76B4" w14:paraId="2042F0AA" w14:textId="77777777" w:rsidTr="000C1D46">
        <w:tc>
          <w:tcPr>
            <w:tcW w:w="3117" w:type="dxa"/>
            <w:hideMark/>
          </w:tcPr>
          <w:p w14:paraId="1AC3D889" w14:textId="77777777" w:rsidR="005040C0" w:rsidRPr="008D76B4" w:rsidRDefault="005040C0" w:rsidP="00CD68D4">
            <w:pPr>
              <w:pStyle w:val="Table"/>
              <w:keepNext/>
              <w:rPr>
                <w:rFonts w:ascii="Arial" w:hAnsi="Arial" w:cs="Arial"/>
                <w:sz w:val="20"/>
              </w:rPr>
            </w:pPr>
            <w:r>
              <w:rPr>
                <w:rFonts w:ascii="Arial" w:hAnsi="Arial" w:cs="Arial"/>
                <w:sz w:val="20"/>
              </w:rPr>
              <w:t>CKM_MD2_RSA_PKCS</w:t>
            </w:r>
          </w:p>
        </w:tc>
        <w:tc>
          <w:tcPr>
            <w:tcW w:w="1440" w:type="dxa"/>
            <w:hideMark/>
          </w:tcPr>
          <w:p w14:paraId="6656C9B9" w14:textId="77777777" w:rsidR="005040C0" w:rsidRPr="008D76B4" w:rsidRDefault="005040C0" w:rsidP="00CD68D4">
            <w:pPr>
              <w:pStyle w:val="Table"/>
              <w:keepNext/>
              <w:rPr>
                <w:rFonts w:ascii="Arial" w:hAnsi="Arial" w:cs="Arial"/>
                <w:sz w:val="20"/>
              </w:rPr>
            </w:pPr>
            <w:r>
              <w:rPr>
                <w:rFonts w:ascii="Arial" w:hAnsi="Arial" w:cs="Arial"/>
                <w:sz w:val="20"/>
              </w:rPr>
              <w:t>MD2</w:t>
            </w:r>
          </w:p>
        </w:tc>
        <w:tc>
          <w:tcPr>
            <w:tcW w:w="1350" w:type="dxa"/>
          </w:tcPr>
          <w:p w14:paraId="2A85A2C3" w14:textId="77777777" w:rsidR="005040C0" w:rsidRDefault="005040C0" w:rsidP="00CD68D4">
            <w:pPr>
              <w:pStyle w:val="Table"/>
              <w:keepNext/>
              <w:rPr>
                <w:rFonts w:ascii="Arial" w:hAnsi="Arial" w:cs="Arial"/>
                <w:sz w:val="20"/>
              </w:rPr>
            </w:pPr>
            <w:r>
              <w:rPr>
                <w:rFonts w:ascii="Arial" w:hAnsi="Arial" w:cs="Arial"/>
                <w:sz w:val="20"/>
              </w:rPr>
              <w:t>16</w:t>
            </w:r>
          </w:p>
        </w:tc>
        <w:tc>
          <w:tcPr>
            <w:tcW w:w="3420" w:type="dxa"/>
          </w:tcPr>
          <w:p w14:paraId="63C1E389" w14:textId="77777777" w:rsidR="005040C0" w:rsidRDefault="005040C0" w:rsidP="00CD68D4">
            <w:pPr>
              <w:pStyle w:val="Table"/>
              <w:keepNext/>
              <w:rPr>
                <w:rFonts w:ascii="Arial" w:hAnsi="Arial" w:cs="Arial"/>
                <w:sz w:val="20"/>
              </w:rPr>
            </w:pPr>
            <w:r>
              <w:rPr>
                <w:rFonts w:ascii="Arial" w:hAnsi="Arial" w:cs="Arial"/>
                <w:sz w:val="20"/>
              </w:rPr>
              <w:t>m</w:t>
            </w:r>
            <w:r w:rsidRPr="000D15C0">
              <w:rPr>
                <w:rFonts w:ascii="Arial" w:hAnsi="Arial" w:cs="Arial"/>
                <w:sz w:val="20"/>
              </w:rPr>
              <w:t>d</w:t>
            </w:r>
            <w:r>
              <w:rPr>
                <w:rFonts w:ascii="Arial" w:hAnsi="Arial" w:cs="Arial"/>
                <w:sz w:val="20"/>
              </w:rPr>
              <w:t>2</w:t>
            </w:r>
            <w:r w:rsidRPr="000D15C0">
              <w:rPr>
                <w:rFonts w:ascii="Arial" w:hAnsi="Arial" w:cs="Arial"/>
                <w:sz w:val="20"/>
              </w:rPr>
              <w:t>WithRSAEncryption</w:t>
            </w:r>
          </w:p>
        </w:tc>
      </w:tr>
      <w:tr w:rsidR="005040C0" w:rsidRPr="008D76B4" w14:paraId="7095D243" w14:textId="77777777" w:rsidTr="000C1D46">
        <w:tc>
          <w:tcPr>
            <w:tcW w:w="3117" w:type="dxa"/>
            <w:hideMark/>
          </w:tcPr>
          <w:p w14:paraId="431760D5" w14:textId="77777777" w:rsidR="005040C0" w:rsidRPr="008D76B4" w:rsidRDefault="005040C0" w:rsidP="00CD68D4">
            <w:pPr>
              <w:pStyle w:val="Table"/>
              <w:keepNext/>
              <w:rPr>
                <w:rFonts w:ascii="Arial" w:hAnsi="Arial" w:cs="Arial"/>
                <w:sz w:val="20"/>
              </w:rPr>
            </w:pPr>
            <w:r>
              <w:rPr>
                <w:rFonts w:ascii="Arial" w:hAnsi="Arial" w:cs="Arial"/>
                <w:sz w:val="20"/>
              </w:rPr>
              <w:t>CKM_MD5_RSA_PKCS</w:t>
            </w:r>
          </w:p>
        </w:tc>
        <w:tc>
          <w:tcPr>
            <w:tcW w:w="1440" w:type="dxa"/>
            <w:hideMark/>
          </w:tcPr>
          <w:p w14:paraId="72EA9242" w14:textId="77777777" w:rsidR="005040C0" w:rsidRPr="008D76B4" w:rsidRDefault="005040C0" w:rsidP="00CD68D4">
            <w:pPr>
              <w:pStyle w:val="Table"/>
              <w:keepNext/>
              <w:rPr>
                <w:rFonts w:ascii="Arial" w:hAnsi="Arial" w:cs="Arial"/>
                <w:sz w:val="20"/>
              </w:rPr>
            </w:pPr>
            <w:r>
              <w:rPr>
                <w:rFonts w:ascii="Arial" w:hAnsi="Arial" w:cs="Arial"/>
                <w:sz w:val="20"/>
              </w:rPr>
              <w:t>MD5</w:t>
            </w:r>
          </w:p>
        </w:tc>
        <w:tc>
          <w:tcPr>
            <w:tcW w:w="1350" w:type="dxa"/>
          </w:tcPr>
          <w:p w14:paraId="2BF9E7BD" w14:textId="77777777" w:rsidR="005040C0" w:rsidRPr="000D15C0" w:rsidRDefault="005040C0" w:rsidP="00CD68D4">
            <w:pPr>
              <w:pStyle w:val="Table"/>
              <w:keepNext/>
              <w:rPr>
                <w:rFonts w:ascii="Arial" w:hAnsi="Arial" w:cs="Arial"/>
                <w:sz w:val="20"/>
              </w:rPr>
            </w:pPr>
            <w:r>
              <w:rPr>
                <w:rFonts w:ascii="Arial" w:hAnsi="Arial" w:cs="Arial"/>
                <w:sz w:val="20"/>
              </w:rPr>
              <w:t>16</w:t>
            </w:r>
          </w:p>
        </w:tc>
        <w:tc>
          <w:tcPr>
            <w:tcW w:w="3420" w:type="dxa"/>
          </w:tcPr>
          <w:p w14:paraId="2D3BF795" w14:textId="77777777" w:rsidR="005040C0" w:rsidRDefault="005040C0" w:rsidP="00CD68D4">
            <w:pPr>
              <w:pStyle w:val="Table"/>
              <w:keepNext/>
              <w:rPr>
                <w:rFonts w:ascii="Arial" w:hAnsi="Arial" w:cs="Arial"/>
                <w:sz w:val="20"/>
              </w:rPr>
            </w:pPr>
            <w:r w:rsidRPr="000D15C0">
              <w:rPr>
                <w:rFonts w:ascii="Arial" w:hAnsi="Arial" w:cs="Arial"/>
                <w:sz w:val="20"/>
              </w:rPr>
              <w:t>md5WithRSAEncryption</w:t>
            </w:r>
          </w:p>
        </w:tc>
      </w:tr>
      <w:tr w:rsidR="005040C0" w:rsidRPr="008D76B4" w14:paraId="520DE226" w14:textId="77777777" w:rsidTr="000C1D46">
        <w:tc>
          <w:tcPr>
            <w:tcW w:w="3117" w:type="dxa"/>
            <w:hideMark/>
          </w:tcPr>
          <w:p w14:paraId="3EB04AF4" w14:textId="77777777" w:rsidR="005040C0" w:rsidRPr="008D76B4" w:rsidRDefault="005040C0" w:rsidP="00CD68D4">
            <w:pPr>
              <w:pStyle w:val="Table"/>
              <w:keepNext/>
              <w:rPr>
                <w:rFonts w:ascii="Arial" w:hAnsi="Arial" w:cs="Arial"/>
                <w:sz w:val="20"/>
              </w:rPr>
            </w:pPr>
            <w:r>
              <w:rPr>
                <w:rFonts w:ascii="Arial" w:hAnsi="Arial" w:cs="Arial"/>
                <w:sz w:val="20"/>
              </w:rPr>
              <w:t>CKM_RIPEMD128_RSA_PKCS</w:t>
            </w:r>
          </w:p>
        </w:tc>
        <w:tc>
          <w:tcPr>
            <w:tcW w:w="1440" w:type="dxa"/>
            <w:hideMark/>
          </w:tcPr>
          <w:p w14:paraId="0C383ACD" w14:textId="77777777" w:rsidR="005040C0" w:rsidRPr="008D76B4" w:rsidRDefault="005040C0" w:rsidP="00CD68D4">
            <w:pPr>
              <w:pStyle w:val="Table"/>
              <w:keepNext/>
              <w:rPr>
                <w:rFonts w:ascii="Arial" w:hAnsi="Arial" w:cs="Arial"/>
                <w:sz w:val="20"/>
              </w:rPr>
            </w:pPr>
            <w:r>
              <w:rPr>
                <w:rFonts w:ascii="Arial" w:hAnsi="Arial" w:cs="Arial"/>
                <w:sz w:val="20"/>
              </w:rPr>
              <w:t>RIPEMD-128</w:t>
            </w:r>
          </w:p>
        </w:tc>
        <w:tc>
          <w:tcPr>
            <w:tcW w:w="1350" w:type="dxa"/>
          </w:tcPr>
          <w:p w14:paraId="64347AE0" w14:textId="77777777" w:rsidR="005040C0" w:rsidRPr="00253BD1" w:rsidRDefault="005040C0" w:rsidP="00CD68D4">
            <w:pPr>
              <w:pStyle w:val="Table"/>
              <w:keepNext/>
              <w:rPr>
                <w:rFonts w:ascii="Arial" w:hAnsi="Arial" w:cs="Arial"/>
                <w:sz w:val="20"/>
              </w:rPr>
            </w:pPr>
            <w:r w:rsidRPr="00253BD1">
              <w:rPr>
                <w:rFonts w:ascii="Arial" w:hAnsi="Arial" w:cs="Arial"/>
                <w:sz w:val="20"/>
              </w:rPr>
              <w:t>16</w:t>
            </w:r>
          </w:p>
        </w:tc>
        <w:tc>
          <w:tcPr>
            <w:tcW w:w="3420" w:type="dxa"/>
          </w:tcPr>
          <w:p w14:paraId="4C5ACA40" w14:textId="77777777" w:rsidR="005040C0" w:rsidRPr="005040C0" w:rsidRDefault="005040C0" w:rsidP="00CD68D4">
            <w:pPr>
              <w:pStyle w:val="Table"/>
              <w:keepNext/>
              <w:rPr>
                <w:rFonts w:ascii="Arial" w:hAnsi="Arial" w:cs="Arial"/>
                <w:sz w:val="20"/>
              </w:rPr>
            </w:pPr>
            <w:r w:rsidRPr="005040C0">
              <w:rPr>
                <w:rFonts w:ascii="Arial" w:hAnsi="Arial" w:cs="Arial"/>
                <w:sz w:val="20"/>
              </w:rPr>
              <w:t>ripemd128WithRSAEncryption</w:t>
            </w:r>
          </w:p>
        </w:tc>
      </w:tr>
      <w:tr w:rsidR="005040C0" w:rsidRPr="008D76B4" w14:paraId="00A98126" w14:textId="77777777" w:rsidTr="000C1D46">
        <w:tc>
          <w:tcPr>
            <w:tcW w:w="3117" w:type="dxa"/>
            <w:hideMark/>
          </w:tcPr>
          <w:p w14:paraId="79A9B108" w14:textId="77777777" w:rsidR="005040C0" w:rsidRPr="008D76B4" w:rsidRDefault="005040C0" w:rsidP="00CD68D4">
            <w:pPr>
              <w:pStyle w:val="Table"/>
              <w:keepNext/>
              <w:rPr>
                <w:rFonts w:ascii="Arial" w:hAnsi="Arial" w:cs="Arial"/>
                <w:sz w:val="20"/>
              </w:rPr>
            </w:pPr>
            <w:r>
              <w:rPr>
                <w:rFonts w:ascii="Arial" w:hAnsi="Arial" w:cs="Arial"/>
                <w:sz w:val="20"/>
              </w:rPr>
              <w:t>CKM_RIPEMD160_RSA_PKCS</w:t>
            </w:r>
          </w:p>
        </w:tc>
        <w:tc>
          <w:tcPr>
            <w:tcW w:w="1440" w:type="dxa"/>
            <w:hideMark/>
          </w:tcPr>
          <w:p w14:paraId="7DF968F4" w14:textId="77777777" w:rsidR="005040C0" w:rsidRPr="008D76B4" w:rsidRDefault="005040C0" w:rsidP="00CD68D4">
            <w:pPr>
              <w:pStyle w:val="Table"/>
              <w:keepNext/>
              <w:rPr>
                <w:rFonts w:ascii="Arial" w:hAnsi="Arial" w:cs="Arial"/>
                <w:sz w:val="20"/>
              </w:rPr>
            </w:pPr>
            <w:r>
              <w:rPr>
                <w:rFonts w:ascii="Arial" w:hAnsi="Arial" w:cs="Arial"/>
                <w:sz w:val="20"/>
              </w:rPr>
              <w:t>RIPEMD-160</w:t>
            </w:r>
          </w:p>
        </w:tc>
        <w:tc>
          <w:tcPr>
            <w:tcW w:w="1350" w:type="dxa"/>
          </w:tcPr>
          <w:p w14:paraId="643C4BF4" w14:textId="77777777" w:rsidR="005040C0" w:rsidRDefault="005040C0" w:rsidP="00CD68D4">
            <w:pPr>
              <w:pStyle w:val="Table"/>
              <w:keepNext/>
              <w:rPr>
                <w:rFonts w:ascii="Arial" w:hAnsi="Arial" w:cs="Arial"/>
                <w:sz w:val="20"/>
              </w:rPr>
            </w:pPr>
            <w:r>
              <w:rPr>
                <w:rFonts w:ascii="Arial" w:hAnsi="Arial" w:cs="Arial"/>
                <w:sz w:val="20"/>
              </w:rPr>
              <w:t>20</w:t>
            </w:r>
          </w:p>
        </w:tc>
        <w:tc>
          <w:tcPr>
            <w:tcW w:w="3420" w:type="dxa"/>
          </w:tcPr>
          <w:p w14:paraId="783ABE75" w14:textId="77777777" w:rsidR="005040C0" w:rsidRPr="005040C0" w:rsidRDefault="005040C0" w:rsidP="00CD68D4">
            <w:pPr>
              <w:pStyle w:val="Table"/>
              <w:keepNext/>
              <w:rPr>
                <w:rFonts w:ascii="Arial" w:hAnsi="Arial" w:cs="Arial"/>
                <w:sz w:val="20"/>
              </w:rPr>
            </w:pPr>
            <w:r w:rsidRPr="005040C0">
              <w:rPr>
                <w:rFonts w:ascii="Arial" w:hAnsi="Arial" w:cs="Arial"/>
                <w:sz w:val="20"/>
              </w:rPr>
              <w:t>ripemd160WithRSAEncryption</w:t>
            </w:r>
          </w:p>
        </w:tc>
      </w:tr>
      <w:tr w:rsidR="005040C0" w:rsidRPr="008D76B4" w14:paraId="6BE26546" w14:textId="77777777" w:rsidTr="000C1D46">
        <w:tc>
          <w:tcPr>
            <w:tcW w:w="3117" w:type="dxa"/>
            <w:hideMark/>
          </w:tcPr>
          <w:p w14:paraId="01CC3EFD" w14:textId="77777777" w:rsidR="005040C0" w:rsidRPr="008D76B4" w:rsidRDefault="005040C0" w:rsidP="00CD68D4">
            <w:pPr>
              <w:pStyle w:val="Table"/>
              <w:keepNext/>
              <w:rPr>
                <w:rFonts w:ascii="Arial" w:hAnsi="Arial" w:cs="Arial"/>
                <w:sz w:val="20"/>
              </w:rPr>
            </w:pPr>
            <w:r>
              <w:rPr>
                <w:rFonts w:ascii="Arial" w:hAnsi="Arial" w:cs="Arial"/>
                <w:sz w:val="20"/>
              </w:rPr>
              <w:t>CKM_SHA1_RSA_PKCS</w:t>
            </w:r>
          </w:p>
        </w:tc>
        <w:tc>
          <w:tcPr>
            <w:tcW w:w="1440" w:type="dxa"/>
            <w:hideMark/>
          </w:tcPr>
          <w:p w14:paraId="13991B86" w14:textId="77777777" w:rsidR="005040C0" w:rsidRPr="008D76B4" w:rsidRDefault="005040C0" w:rsidP="00CD68D4">
            <w:pPr>
              <w:pStyle w:val="Table"/>
              <w:keepNext/>
              <w:rPr>
                <w:rFonts w:ascii="Arial" w:hAnsi="Arial" w:cs="Arial"/>
                <w:sz w:val="20"/>
              </w:rPr>
            </w:pPr>
            <w:r>
              <w:rPr>
                <w:rFonts w:ascii="Arial" w:hAnsi="Arial" w:cs="Arial"/>
                <w:sz w:val="20"/>
              </w:rPr>
              <w:t>SHA-1</w:t>
            </w:r>
          </w:p>
        </w:tc>
        <w:tc>
          <w:tcPr>
            <w:tcW w:w="1350" w:type="dxa"/>
          </w:tcPr>
          <w:p w14:paraId="73C197B6" w14:textId="77777777" w:rsidR="005040C0" w:rsidRPr="000D15C0" w:rsidRDefault="005040C0" w:rsidP="00CD68D4">
            <w:pPr>
              <w:pStyle w:val="Table"/>
              <w:keepNext/>
              <w:rPr>
                <w:rFonts w:ascii="Arial" w:hAnsi="Arial" w:cs="Arial"/>
                <w:sz w:val="20"/>
              </w:rPr>
            </w:pPr>
            <w:r>
              <w:rPr>
                <w:rFonts w:ascii="Arial" w:hAnsi="Arial" w:cs="Arial"/>
                <w:sz w:val="20"/>
              </w:rPr>
              <w:t>20</w:t>
            </w:r>
          </w:p>
        </w:tc>
        <w:tc>
          <w:tcPr>
            <w:tcW w:w="3420" w:type="dxa"/>
          </w:tcPr>
          <w:p w14:paraId="64E6233A" w14:textId="77777777" w:rsidR="005040C0" w:rsidRPr="005040C0" w:rsidRDefault="005040C0" w:rsidP="00CD68D4">
            <w:pPr>
              <w:pStyle w:val="Table"/>
              <w:keepNext/>
              <w:rPr>
                <w:rFonts w:ascii="Arial" w:hAnsi="Arial" w:cs="Arial"/>
                <w:sz w:val="20"/>
              </w:rPr>
            </w:pPr>
            <w:r w:rsidRPr="005040C0">
              <w:rPr>
                <w:rFonts w:ascii="Arial" w:hAnsi="Arial" w:cs="Arial"/>
                <w:sz w:val="20"/>
              </w:rPr>
              <w:t>sha1WithRSAEncryption</w:t>
            </w:r>
          </w:p>
        </w:tc>
      </w:tr>
      <w:tr w:rsidR="005040C0" w:rsidRPr="008D76B4" w14:paraId="5EBC11F5" w14:textId="77777777" w:rsidTr="000C1D46">
        <w:tc>
          <w:tcPr>
            <w:tcW w:w="3117" w:type="dxa"/>
          </w:tcPr>
          <w:p w14:paraId="67541C46" w14:textId="77777777" w:rsidR="005040C0" w:rsidRDefault="005040C0" w:rsidP="00CD68D4">
            <w:pPr>
              <w:pStyle w:val="Table"/>
              <w:keepNext/>
              <w:rPr>
                <w:rFonts w:ascii="Arial" w:hAnsi="Arial" w:cs="Arial"/>
                <w:sz w:val="20"/>
              </w:rPr>
            </w:pPr>
            <w:r w:rsidRPr="00186ABB">
              <w:rPr>
                <w:rFonts w:ascii="Arial" w:hAnsi="Arial" w:cs="Arial"/>
                <w:sz w:val="20"/>
              </w:rPr>
              <w:t>CKM_SHA224</w:t>
            </w:r>
            <w:r>
              <w:rPr>
                <w:rFonts w:ascii="Arial" w:hAnsi="Arial" w:cs="Arial"/>
                <w:sz w:val="20"/>
              </w:rPr>
              <w:t>_RSA_PKCS</w:t>
            </w:r>
          </w:p>
        </w:tc>
        <w:tc>
          <w:tcPr>
            <w:tcW w:w="1440" w:type="dxa"/>
          </w:tcPr>
          <w:p w14:paraId="20CD8E5C" w14:textId="77777777" w:rsidR="005040C0" w:rsidRDefault="005040C0" w:rsidP="00CD68D4">
            <w:pPr>
              <w:pStyle w:val="Table"/>
              <w:keepNext/>
              <w:rPr>
                <w:rFonts w:ascii="Arial" w:hAnsi="Arial" w:cs="Arial"/>
                <w:sz w:val="20"/>
              </w:rPr>
            </w:pPr>
            <w:r>
              <w:rPr>
                <w:rFonts w:ascii="Arial" w:hAnsi="Arial" w:cs="Arial"/>
                <w:sz w:val="20"/>
              </w:rPr>
              <w:t>SHA-224</w:t>
            </w:r>
          </w:p>
        </w:tc>
        <w:tc>
          <w:tcPr>
            <w:tcW w:w="1350" w:type="dxa"/>
          </w:tcPr>
          <w:p w14:paraId="08DB2C9A" w14:textId="77777777" w:rsidR="005040C0" w:rsidRPr="000D15C0" w:rsidRDefault="005040C0" w:rsidP="00CD68D4">
            <w:pPr>
              <w:pStyle w:val="Table"/>
              <w:keepNext/>
              <w:rPr>
                <w:rFonts w:ascii="Arial" w:hAnsi="Arial" w:cs="Arial"/>
                <w:sz w:val="20"/>
              </w:rPr>
            </w:pPr>
            <w:r>
              <w:rPr>
                <w:rFonts w:ascii="Arial" w:hAnsi="Arial" w:cs="Arial"/>
                <w:sz w:val="20"/>
              </w:rPr>
              <w:t>28</w:t>
            </w:r>
          </w:p>
        </w:tc>
        <w:tc>
          <w:tcPr>
            <w:tcW w:w="3420" w:type="dxa"/>
          </w:tcPr>
          <w:p w14:paraId="5B4AC6DE" w14:textId="77777777" w:rsidR="005040C0" w:rsidRPr="005040C0" w:rsidRDefault="005040C0" w:rsidP="00CD68D4">
            <w:pPr>
              <w:pStyle w:val="Table"/>
              <w:keepNext/>
              <w:rPr>
                <w:rFonts w:ascii="Arial" w:hAnsi="Arial" w:cs="Arial"/>
                <w:sz w:val="20"/>
              </w:rPr>
            </w:pPr>
            <w:r w:rsidRPr="005040C0">
              <w:rPr>
                <w:rFonts w:ascii="Arial" w:hAnsi="Arial" w:cs="Arial"/>
                <w:sz w:val="20"/>
              </w:rPr>
              <w:t>sha224WithRSAEncryption</w:t>
            </w:r>
          </w:p>
        </w:tc>
      </w:tr>
      <w:tr w:rsidR="005040C0" w:rsidRPr="008D76B4" w14:paraId="664B38AD" w14:textId="77777777" w:rsidTr="000C1D46">
        <w:tc>
          <w:tcPr>
            <w:tcW w:w="3117" w:type="dxa"/>
          </w:tcPr>
          <w:p w14:paraId="7009BFA3" w14:textId="77777777" w:rsidR="005040C0" w:rsidRDefault="005040C0" w:rsidP="00CD68D4">
            <w:pPr>
              <w:pStyle w:val="Table"/>
              <w:keepNext/>
              <w:rPr>
                <w:rFonts w:ascii="Arial" w:hAnsi="Arial" w:cs="Arial"/>
                <w:sz w:val="20"/>
              </w:rPr>
            </w:pPr>
            <w:r w:rsidRPr="00186ABB">
              <w:rPr>
                <w:rFonts w:ascii="Arial" w:hAnsi="Arial" w:cs="Arial"/>
                <w:sz w:val="20"/>
              </w:rPr>
              <w:t>CKM_SHA256</w:t>
            </w:r>
            <w:r>
              <w:rPr>
                <w:rFonts w:ascii="Arial" w:hAnsi="Arial" w:cs="Arial"/>
                <w:sz w:val="20"/>
              </w:rPr>
              <w:t>_RSA_PKCS</w:t>
            </w:r>
          </w:p>
        </w:tc>
        <w:tc>
          <w:tcPr>
            <w:tcW w:w="1440" w:type="dxa"/>
          </w:tcPr>
          <w:p w14:paraId="4109D609" w14:textId="77777777" w:rsidR="005040C0" w:rsidRDefault="005040C0" w:rsidP="00CD68D4">
            <w:pPr>
              <w:pStyle w:val="Table"/>
              <w:keepNext/>
              <w:rPr>
                <w:rFonts w:ascii="Arial" w:hAnsi="Arial" w:cs="Arial"/>
                <w:sz w:val="20"/>
              </w:rPr>
            </w:pPr>
            <w:r>
              <w:rPr>
                <w:rFonts w:ascii="Arial" w:hAnsi="Arial" w:cs="Arial"/>
                <w:sz w:val="20"/>
              </w:rPr>
              <w:t>SHA-256</w:t>
            </w:r>
          </w:p>
        </w:tc>
        <w:tc>
          <w:tcPr>
            <w:tcW w:w="1350" w:type="dxa"/>
          </w:tcPr>
          <w:p w14:paraId="316500FF" w14:textId="77777777" w:rsidR="005040C0" w:rsidRPr="000D15C0" w:rsidRDefault="005040C0" w:rsidP="00CD68D4">
            <w:pPr>
              <w:pStyle w:val="Table"/>
              <w:keepNext/>
              <w:rPr>
                <w:rFonts w:ascii="Arial" w:hAnsi="Arial" w:cs="Arial"/>
                <w:sz w:val="20"/>
              </w:rPr>
            </w:pPr>
            <w:r>
              <w:rPr>
                <w:rFonts w:ascii="Arial" w:hAnsi="Arial" w:cs="Arial"/>
                <w:sz w:val="20"/>
              </w:rPr>
              <w:t>32</w:t>
            </w:r>
          </w:p>
        </w:tc>
        <w:tc>
          <w:tcPr>
            <w:tcW w:w="3420" w:type="dxa"/>
          </w:tcPr>
          <w:p w14:paraId="0AE3F56E" w14:textId="77777777" w:rsidR="005040C0" w:rsidRPr="005040C0" w:rsidRDefault="005040C0" w:rsidP="00CD68D4">
            <w:pPr>
              <w:pStyle w:val="Table"/>
              <w:keepNext/>
              <w:rPr>
                <w:rFonts w:ascii="Arial" w:hAnsi="Arial" w:cs="Arial"/>
                <w:sz w:val="20"/>
              </w:rPr>
            </w:pPr>
            <w:r w:rsidRPr="005040C0">
              <w:rPr>
                <w:rFonts w:ascii="Arial" w:hAnsi="Arial" w:cs="Arial"/>
                <w:sz w:val="20"/>
              </w:rPr>
              <w:t>sha256WithRSAEncryption</w:t>
            </w:r>
          </w:p>
        </w:tc>
      </w:tr>
      <w:tr w:rsidR="005040C0" w:rsidRPr="008D76B4" w14:paraId="2EE1364B" w14:textId="77777777" w:rsidTr="000C1D46">
        <w:tc>
          <w:tcPr>
            <w:tcW w:w="3117" w:type="dxa"/>
          </w:tcPr>
          <w:p w14:paraId="6ECA3C22" w14:textId="77777777" w:rsidR="005040C0" w:rsidRDefault="005040C0" w:rsidP="00CD68D4">
            <w:pPr>
              <w:pStyle w:val="Table"/>
              <w:keepNext/>
              <w:rPr>
                <w:rFonts w:ascii="Arial" w:hAnsi="Arial" w:cs="Arial"/>
                <w:sz w:val="20"/>
              </w:rPr>
            </w:pPr>
            <w:r w:rsidRPr="00186ABB">
              <w:rPr>
                <w:rFonts w:ascii="Arial" w:hAnsi="Arial" w:cs="Arial"/>
                <w:sz w:val="20"/>
              </w:rPr>
              <w:t>CKM_SHA384</w:t>
            </w:r>
            <w:r>
              <w:rPr>
                <w:rFonts w:ascii="Arial" w:hAnsi="Arial" w:cs="Arial"/>
                <w:sz w:val="20"/>
              </w:rPr>
              <w:t>_RSA_PKCS</w:t>
            </w:r>
          </w:p>
        </w:tc>
        <w:tc>
          <w:tcPr>
            <w:tcW w:w="1440" w:type="dxa"/>
          </w:tcPr>
          <w:p w14:paraId="5F71C4C8" w14:textId="77777777" w:rsidR="005040C0" w:rsidRDefault="005040C0" w:rsidP="00CD68D4">
            <w:pPr>
              <w:pStyle w:val="Table"/>
              <w:keepNext/>
              <w:rPr>
                <w:rFonts w:ascii="Arial" w:hAnsi="Arial" w:cs="Arial"/>
                <w:sz w:val="20"/>
              </w:rPr>
            </w:pPr>
            <w:r>
              <w:rPr>
                <w:rFonts w:ascii="Arial" w:hAnsi="Arial" w:cs="Arial"/>
                <w:sz w:val="20"/>
              </w:rPr>
              <w:t>SHA-384</w:t>
            </w:r>
          </w:p>
        </w:tc>
        <w:tc>
          <w:tcPr>
            <w:tcW w:w="1350" w:type="dxa"/>
          </w:tcPr>
          <w:p w14:paraId="2A97242B" w14:textId="77777777" w:rsidR="005040C0" w:rsidRDefault="005040C0" w:rsidP="00CD68D4">
            <w:pPr>
              <w:pStyle w:val="Table"/>
              <w:keepNext/>
              <w:rPr>
                <w:rFonts w:ascii="Arial" w:hAnsi="Arial" w:cs="Arial"/>
                <w:sz w:val="20"/>
              </w:rPr>
            </w:pPr>
            <w:r>
              <w:rPr>
                <w:rFonts w:ascii="Arial" w:hAnsi="Arial" w:cs="Arial"/>
                <w:sz w:val="20"/>
              </w:rPr>
              <w:t>48</w:t>
            </w:r>
          </w:p>
        </w:tc>
        <w:tc>
          <w:tcPr>
            <w:tcW w:w="3420" w:type="dxa"/>
          </w:tcPr>
          <w:p w14:paraId="03535499" w14:textId="77777777" w:rsidR="005040C0" w:rsidRPr="005040C0" w:rsidRDefault="005040C0" w:rsidP="00CD68D4">
            <w:pPr>
              <w:pStyle w:val="Table"/>
              <w:keepNext/>
              <w:rPr>
                <w:rFonts w:ascii="Arial" w:hAnsi="Arial" w:cs="Arial"/>
                <w:sz w:val="20"/>
              </w:rPr>
            </w:pPr>
            <w:r w:rsidRPr="005040C0">
              <w:rPr>
                <w:rFonts w:ascii="Arial" w:hAnsi="Arial" w:cs="Arial"/>
                <w:sz w:val="20"/>
              </w:rPr>
              <w:t>sha384WithRSAEncryption</w:t>
            </w:r>
          </w:p>
        </w:tc>
      </w:tr>
      <w:tr w:rsidR="005040C0" w:rsidRPr="008D76B4" w14:paraId="1A9892A0" w14:textId="77777777" w:rsidTr="000C1D46">
        <w:tc>
          <w:tcPr>
            <w:tcW w:w="3117" w:type="dxa"/>
          </w:tcPr>
          <w:p w14:paraId="10ECA462" w14:textId="77777777" w:rsidR="005040C0" w:rsidRDefault="005040C0" w:rsidP="00CD68D4">
            <w:pPr>
              <w:pStyle w:val="Table"/>
              <w:keepNext/>
              <w:rPr>
                <w:rFonts w:ascii="Arial" w:hAnsi="Arial" w:cs="Arial"/>
                <w:sz w:val="20"/>
              </w:rPr>
            </w:pPr>
            <w:r w:rsidRPr="00186ABB">
              <w:rPr>
                <w:rFonts w:ascii="Arial" w:hAnsi="Arial" w:cs="Arial"/>
                <w:sz w:val="20"/>
              </w:rPr>
              <w:t>CKM_SHA512</w:t>
            </w:r>
            <w:r>
              <w:rPr>
                <w:rFonts w:ascii="Arial" w:hAnsi="Arial" w:cs="Arial"/>
                <w:sz w:val="20"/>
              </w:rPr>
              <w:t>_RSA_PKCS</w:t>
            </w:r>
          </w:p>
        </w:tc>
        <w:tc>
          <w:tcPr>
            <w:tcW w:w="1440" w:type="dxa"/>
          </w:tcPr>
          <w:p w14:paraId="616AF281" w14:textId="77777777" w:rsidR="005040C0" w:rsidRDefault="005040C0" w:rsidP="00CD68D4">
            <w:pPr>
              <w:pStyle w:val="Table"/>
              <w:keepNext/>
              <w:rPr>
                <w:rFonts w:ascii="Arial" w:hAnsi="Arial" w:cs="Arial"/>
                <w:sz w:val="20"/>
              </w:rPr>
            </w:pPr>
            <w:r>
              <w:rPr>
                <w:rFonts w:ascii="Arial" w:hAnsi="Arial" w:cs="Arial"/>
                <w:sz w:val="20"/>
              </w:rPr>
              <w:t>SHA-512</w:t>
            </w:r>
          </w:p>
        </w:tc>
        <w:tc>
          <w:tcPr>
            <w:tcW w:w="1350" w:type="dxa"/>
          </w:tcPr>
          <w:p w14:paraId="5EE633D3" w14:textId="77777777" w:rsidR="005040C0" w:rsidRDefault="005040C0" w:rsidP="00CD68D4">
            <w:pPr>
              <w:pStyle w:val="Table"/>
              <w:keepNext/>
              <w:rPr>
                <w:rFonts w:ascii="Arial" w:hAnsi="Arial" w:cs="Arial"/>
                <w:sz w:val="20"/>
              </w:rPr>
            </w:pPr>
            <w:r>
              <w:rPr>
                <w:rFonts w:ascii="Arial" w:hAnsi="Arial" w:cs="Arial"/>
                <w:sz w:val="20"/>
              </w:rPr>
              <w:t>64</w:t>
            </w:r>
          </w:p>
        </w:tc>
        <w:tc>
          <w:tcPr>
            <w:tcW w:w="3420" w:type="dxa"/>
          </w:tcPr>
          <w:p w14:paraId="405F143F" w14:textId="77777777" w:rsidR="005040C0" w:rsidRPr="005040C0" w:rsidRDefault="005040C0" w:rsidP="00CD68D4">
            <w:pPr>
              <w:pStyle w:val="Table"/>
              <w:keepNext/>
              <w:rPr>
                <w:rFonts w:ascii="Arial" w:hAnsi="Arial" w:cs="Arial"/>
                <w:sz w:val="20"/>
              </w:rPr>
            </w:pPr>
            <w:r w:rsidRPr="005040C0">
              <w:rPr>
                <w:rFonts w:ascii="Arial" w:hAnsi="Arial" w:cs="Arial"/>
                <w:sz w:val="20"/>
              </w:rPr>
              <w:t>sha512WithRSAEncryption</w:t>
            </w:r>
          </w:p>
        </w:tc>
      </w:tr>
      <w:tr w:rsidR="005040C0" w:rsidRPr="008D76B4" w14:paraId="769A4655" w14:textId="77777777" w:rsidTr="000C1D46">
        <w:tc>
          <w:tcPr>
            <w:tcW w:w="3117" w:type="dxa"/>
          </w:tcPr>
          <w:p w14:paraId="6A3DC084" w14:textId="77777777" w:rsidR="005040C0" w:rsidRDefault="005040C0" w:rsidP="00CD68D4">
            <w:pPr>
              <w:pStyle w:val="Table"/>
              <w:keepNext/>
              <w:rPr>
                <w:rFonts w:ascii="Arial" w:hAnsi="Arial" w:cs="Arial"/>
                <w:sz w:val="20"/>
              </w:rPr>
            </w:pPr>
            <w:r w:rsidRPr="00186ABB">
              <w:rPr>
                <w:rFonts w:ascii="Arial" w:hAnsi="Arial" w:cs="Arial"/>
                <w:sz w:val="20"/>
              </w:rPr>
              <w:t>CKM_SHA3_224</w:t>
            </w:r>
            <w:r>
              <w:rPr>
                <w:rFonts w:ascii="Arial" w:hAnsi="Arial" w:cs="Arial"/>
                <w:sz w:val="20"/>
              </w:rPr>
              <w:t>_RSA_PKCS</w:t>
            </w:r>
          </w:p>
        </w:tc>
        <w:tc>
          <w:tcPr>
            <w:tcW w:w="1440" w:type="dxa"/>
          </w:tcPr>
          <w:p w14:paraId="5E0F713A" w14:textId="77777777" w:rsidR="005040C0" w:rsidRDefault="005040C0" w:rsidP="00CD68D4">
            <w:pPr>
              <w:pStyle w:val="Table"/>
              <w:keepNext/>
              <w:rPr>
                <w:rFonts w:ascii="Arial" w:hAnsi="Arial" w:cs="Arial"/>
                <w:sz w:val="20"/>
              </w:rPr>
            </w:pPr>
            <w:r>
              <w:rPr>
                <w:rFonts w:ascii="Arial" w:hAnsi="Arial" w:cs="Arial"/>
                <w:sz w:val="20"/>
              </w:rPr>
              <w:t>SHA3-224</w:t>
            </w:r>
          </w:p>
        </w:tc>
        <w:tc>
          <w:tcPr>
            <w:tcW w:w="1350" w:type="dxa"/>
          </w:tcPr>
          <w:p w14:paraId="11779FC8" w14:textId="77777777" w:rsidR="005040C0" w:rsidRPr="00C65470" w:rsidRDefault="005040C0" w:rsidP="00CD68D4">
            <w:pPr>
              <w:pStyle w:val="Table"/>
              <w:keepNext/>
              <w:rPr>
                <w:rFonts w:ascii="Arial" w:hAnsi="Arial" w:cs="Arial"/>
                <w:sz w:val="20"/>
                <w:highlight w:val="yellow"/>
              </w:rPr>
            </w:pPr>
            <w:r>
              <w:rPr>
                <w:rFonts w:ascii="Arial" w:hAnsi="Arial" w:cs="Arial"/>
                <w:sz w:val="20"/>
              </w:rPr>
              <w:t>28</w:t>
            </w:r>
          </w:p>
        </w:tc>
        <w:tc>
          <w:tcPr>
            <w:tcW w:w="3420" w:type="dxa"/>
          </w:tcPr>
          <w:p w14:paraId="353969BD" w14:textId="77777777" w:rsidR="005040C0" w:rsidRPr="005040C0" w:rsidRDefault="005040C0" w:rsidP="00CD68D4">
            <w:pPr>
              <w:pStyle w:val="Table"/>
              <w:keepNext/>
              <w:rPr>
                <w:rFonts w:ascii="Arial" w:hAnsi="Arial" w:cs="Arial"/>
                <w:sz w:val="20"/>
              </w:rPr>
            </w:pPr>
            <w:r w:rsidRPr="005040C0">
              <w:rPr>
                <w:rFonts w:ascii="Arial" w:hAnsi="Arial" w:cs="Arial"/>
                <w:sz w:val="20"/>
              </w:rPr>
              <w:t>id-rsassa-pkcs1-v1-5-with-sha3-224</w:t>
            </w:r>
          </w:p>
        </w:tc>
      </w:tr>
      <w:tr w:rsidR="005040C0" w:rsidRPr="008D76B4" w14:paraId="42DADEA7" w14:textId="77777777" w:rsidTr="000C1D46">
        <w:tc>
          <w:tcPr>
            <w:tcW w:w="3117" w:type="dxa"/>
          </w:tcPr>
          <w:p w14:paraId="17892072" w14:textId="77777777" w:rsidR="005040C0" w:rsidRDefault="005040C0" w:rsidP="00CD68D4">
            <w:pPr>
              <w:pStyle w:val="Table"/>
              <w:keepNext/>
              <w:rPr>
                <w:rFonts w:ascii="Arial" w:hAnsi="Arial" w:cs="Arial"/>
                <w:sz w:val="20"/>
              </w:rPr>
            </w:pPr>
            <w:r w:rsidRPr="00186ABB">
              <w:rPr>
                <w:rFonts w:ascii="Arial" w:hAnsi="Arial" w:cs="Arial"/>
                <w:sz w:val="20"/>
              </w:rPr>
              <w:t>CKM_SHA3_256</w:t>
            </w:r>
            <w:r>
              <w:rPr>
                <w:rFonts w:ascii="Arial" w:hAnsi="Arial" w:cs="Arial"/>
                <w:sz w:val="20"/>
              </w:rPr>
              <w:t>_RSA_PKCS</w:t>
            </w:r>
          </w:p>
        </w:tc>
        <w:tc>
          <w:tcPr>
            <w:tcW w:w="1440" w:type="dxa"/>
          </w:tcPr>
          <w:p w14:paraId="02AE68BE" w14:textId="77777777" w:rsidR="005040C0" w:rsidRDefault="005040C0" w:rsidP="00CD68D4">
            <w:pPr>
              <w:pStyle w:val="Table"/>
              <w:keepNext/>
              <w:rPr>
                <w:rFonts w:ascii="Arial" w:hAnsi="Arial" w:cs="Arial"/>
                <w:sz w:val="20"/>
              </w:rPr>
            </w:pPr>
            <w:r>
              <w:rPr>
                <w:rFonts w:ascii="Arial" w:hAnsi="Arial" w:cs="Arial"/>
                <w:sz w:val="20"/>
              </w:rPr>
              <w:t>SHA3-256</w:t>
            </w:r>
          </w:p>
        </w:tc>
        <w:tc>
          <w:tcPr>
            <w:tcW w:w="1350" w:type="dxa"/>
          </w:tcPr>
          <w:p w14:paraId="77F504C1" w14:textId="77777777" w:rsidR="005040C0" w:rsidRPr="00C65470" w:rsidRDefault="005040C0" w:rsidP="00CD68D4">
            <w:pPr>
              <w:pStyle w:val="Table"/>
              <w:keepNext/>
              <w:rPr>
                <w:rFonts w:ascii="Arial" w:hAnsi="Arial" w:cs="Arial"/>
                <w:sz w:val="20"/>
                <w:highlight w:val="yellow"/>
              </w:rPr>
            </w:pPr>
            <w:r>
              <w:rPr>
                <w:rFonts w:ascii="Arial" w:hAnsi="Arial" w:cs="Arial"/>
                <w:sz w:val="20"/>
              </w:rPr>
              <w:t>32</w:t>
            </w:r>
          </w:p>
        </w:tc>
        <w:tc>
          <w:tcPr>
            <w:tcW w:w="3420" w:type="dxa"/>
          </w:tcPr>
          <w:p w14:paraId="0DC4681D" w14:textId="77777777" w:rsidR="005040C0" w:rsidRPr="005040C0" w:rsidRDefault="005040C0" w:rsidP="00CD68D4">
            <w:pPr>
              <w:pStyle w:val="Table"/>
              <w:keepNext/>
              <w:rPr>
                <w:rFonts w:ascii="Arial" w:hAnsi="Arial" w:cs="Arial"/>
                <w:sz w:val="20"/>
              </w:rPr>
            </w:pPr>
            <w:r w:rsidRPr="005040C0">
              <w:rPr>
                <w:rFonts w:ascii="Arial" w:hAnsi="Arial" w:cs="Arial"/>
                <w:sz w:val="20"/>
              </w:rPr>
              <w:t>id-rsassa-pkcs1-v1-5-with-sha3-256</w:t>
            </w:r>
          </w:p>
        </w:tc>
      </w:tr>
      <w:tr w:rsidR="005040C0" w:rsidRPr="008D76B4" w14:paraId="7B678C7E" w14:textId="77777777" w:rsidTr="000C1D46">
        <w:tc>
          <w:tcPr>
            <w:tcW w:w="3117" w:type="dxa"/>
          </w:tcPr>
          <w:p w14:paraId="619C7665" w14:textId="77777777" w:rsidR="005040C0" w:rsidRDefault="005040C0" w:rsidP="00CD68D4">
            <w:pPr>
              <w:pStyle w:val="Table"/>
              <w:keepNext/>
              <w:rPr>
                <w:rFonts w:ascii="Arial" w:hAnsi="Arial" w:cs="Arial"/>
                <w:sz w:val="20"/>
              </w:rPr>
            </w:pPr>
            <w:r w:rsidRPr="00186ABB">
              <w:rPr>
                <w:rFonts w:ascii="Arial" w:hAnsi="Arial" w:cs="Arial"/>
                <w:sz w:val="20"/>
              </w:rPr>
              <w:t>CKM_SHA3_384</w:t>
            </w:r>
            <w:r>
              <w:rPr>
                <w:rFonts w:ascii="Arial" w:hAnsi="Arial" w:cs="Arial"/>
                <w:sz w:val="20"/>
              </w:rPr>
              <w:t>_RSA_PKCS</w:t>
            </w:r>
          </w:p>
        </w:tc>
        <w:tc>
          <w:tcPr>
            <w:tcW w:w="1440" w:type="dxa"/>
          </w:tcPr>
          <w:p w14:paraId="4A76F6B4" w14:textId="77777777" w:rsidR="005040C0" w:rsidRDefault="005040C0" w:rsidP="00CD68D4">
            <w:pPr>
              <w:pStyle w:val="Table"/>
              <w:keepNext/>
              <w:rPr>
                <w:rFonts w:ascii="Arial" w:hAnsi="Arial" w:cs="Arial"/>
                <w:sz w:val="20"/>
              </w:rPr>
            </w:pPr>
            <w:r>
              <w:rPr>
                <w:rFonts w:ascii="Arial" w:hAnsi="Arial" w:cs="Arial"/>
                <w:sz w:val="20"/>
              </w:rPr>
              <w:t>SHA3-384</w:t>
            </w:r>
          </w:p>
        </w:tc>
        <w:tc>
          <w:tcPr>
            <w:tcW w:w="1350" w:type="dxa"/>
          </w:tcPr>
          <w:p w14:paraId="50E33473" w14:textId="77777777" w:rsidR="005040C0" w:rsidRPr="00C65470" w:rsidRDefault="005040C0" w:rsidP="00CD68D4">
            <w:pPr>
              <w:pStyle w:val="Table"/>
              <w:keepNext/>
              <w:rPr>
                <w:rFonts w:ascii="Arial" w:hAnsi="Arial" w:cs="Arial"/>
                <w:sz w:val="20"/>
                <w:highlight w:val="yellow"/>
              </w:rPr>
            </w:pPr>
            <w:r>
              <w:rPr>
                <w:rFonts w:ascii="Arial" w:hAnsi="Arial" w:cs="Arial"/>
                <w:sz w:val="20"/>
              </w:rPr>
              <w:t>48</w:t>
            </w:r>
          </w:p>
        </w:tc>
        <w:tc>
          <w:tcPr>
            <w:tcW w:w="3420" w:type="dxa"/>
          </w:tcPr>
          <w:p w14:paraId="3760108C" w14:textId="77777777" w:rsidR="005040C0" w:rsidRPr="005040C0" w:rsidRDefault="005040C0" w:rsidP="00CD68D4">
            <w:pPr>
              <w:pStyle w:val="Table"/>
              <w:keepNext/>
              <w:rPr>
                <w:rFonts w:ascii="Arial" w:hAnsi="Arial" w:cs="Arial"/>
                <w:sz w:val="20"/>
              </w:rPr>
            </w:pPr>
            <w:r w:rsidRPr="005040C0">
              <w:rPr>
                <w:rFonts w:ascii="Arial" w:hAnsi="Arial" w:cs="Arial"/>
                <w:sz w:val="20"/>
              </w:rPr>
              <w:t>id-rsassa-pkcs1-v1-5-with-sha3-384</w:t>
            </w:r>
          </w:p>
        </w:tc>
      </w:tr>
      <w:tr w:rsidR="005040C0" w:rsidRPr="008D76B4" w14:paraId="483887E2" w14:textId="77777777" w:rsidTr="000C1D46">
        <w:tc>
          <w:tcPr>
            <w:tcW w:w="3117" w:type="dxa"/>
            <w:hideMark/>
          </w:tcPr>
          <w:p w14:paraId="4E85C279" w14:textId="77777777" w:rsidR="005040C0" w:rsidRPr="008D76B4" w:rsidRDefault="005040C0" w:rsidP="00CD68D4">
            <w:pPr>
              <w:pStyle w:val="Table"/>
              <w:keepNext/>
              <w:rPr>
                <w:rFonts w:ascii="Arial" w:hAnsi="Arial" w:cs="Arial"/>
                <w:sz w:val="20"/>
              </w:rPr>
            </w:pPr>
            <w:r w:rsidRPr="00186ABB">
              <w:rPr>
                <w:rFonts w:ascii="Arial" w:hAnsi="Arial" w:cs="Arial"/>
                <w:sz w:val="20"/>
              </w:rPr>
              <w:t>CKM_SHA3_512</w:t>
            </w:r>
            <w:r>
              <w:rPr>
                <w:rFonts w:ascii="Arial" w:hAnsi="Arial" w:cs="Arial"/>
                <w:sz w:val="20"/>
              </w:rPr>
              <w:t>_RSA_PKCS</w:t>
            </w:r>
          </w:p>
        </w:tc>
        <w:tc>
          <w:tcPr>
            <w:tcW w:w="1440" w:type="dxa"/>
            <w:hideMark/>
          </w:tcPr>
          <w:p w14:paraId="7C8269CE" w14:textId="77777777" w:rsidR="005040C0" w:rsidRPr="008D76B4" w:rsidRDefault="005040C0" w:rsidP="00CD68D4">
            <w:pPr>
              <w:pStyle w:val="Table"/>
              <w:keepNext/>
              <w:rPr>
                <w:rFonts w:ascii="Arial" w:hAnsi="Arial" w:cs="Arial"/>
                <w:sz w:val="20"/>
              </w:rPr>
            </w:pPr>
            <w:r>
              <w:rPr>
                <w:rFonts w:ascii="Arial" w:hAnsi="Arial" w:cs="Arial"/>
                <w:sz w:val="20"/>
              </w:rPr>
              <w:t>SHA3-512</w:t>
            </w:r>
          </w:p>
        </w:tc>
        <w:tc>
          <w:tcPr>
            <w:tcW w:w="1350" w:type="dxa"/>
          </w:tcPr>
          <w:p w14:paraId="3221F979" w14:textId="77777777" w:rsidR="005040C0" w:rsidRPr="00C65470" w:rsidRDefault="005040C0" w:rsidP="00CD68D4">
            <w:pPr>
              <w:pStyle w:val="Table"/>
              <w:keepNext/>
              <w:rPr>
                <w:rFonts w:ascii="Arial" w:hAnsi="Arial" w:cs="Arial"/>
                <w:sz w:val="20"/>
                <w:highlight w:val="yellow"/>
              </w:rPr>
            </w:pPr>
            <w:r>
              <w:rPr>
                <w:rFonts w:ascii="Arial" w:hAnsi="Arial" w:cs="Arial"/>
                <w:sz w:val="20"/>
              </w:rPr>
              <w:t>64</w:t>
            </w:r>
          </w:p>
        </w:tc>
        <w:tc>
          <w:tcPr>
            <w:tcW w:w="3420" w:type="dxa"/>
          </w:tcPr>
          <w:p w14:paraId="5C6C77B0" w14:textId="77777777" w:rsidR="005040C0" w:rsidRPr="005040C0" w:rsidRDefault="005040C0" w:rsidP="00CD68D4">
            <w:pPr>
              <w:pStyle w:val="Table"/>
              <w:keepNext/>
              <w:rPr>
                <w:rFonts w:ascii="Arial" w:hAnsi="Arial" w:cs="Arial"/>
                <w:sz w:val="20"/>
              </w:rPr>
            </w:pPr>
            <w:r w:rsidRPr="005040C0">
              <w:rPr>
                <w:rFonts w:ascii="Arial" w:hAnsi="Arial" w:cs="Arial"/>
                <w:sz w:val="20"/>
              </w:rPr>
              <w:t>id-rsassa-pkcs1-v1-5-with-sha3-512</w:t>
            </w:r>
          </w:p>
        </w:tc>
      </w:tr>
    </w:tbl>
    <w:p w14:paraId="557D3144" w14:textId="569F7301" w:rsidR="005040C0" w:rsidRPr="008D76B4" w:rsidRDefault="005040C0" w:rsidP="00CB4B80">
      <w:r w:rsidRPr="005040C0">
        <w:t xml:space="preserve">Note: </w:t>
      </w:r>
      <w:r w:rsidRPr="005040C0">
        <w:rPr>
          <w:b/>
          <w:bCs/>
        </w:rPr>
        <w:t>CKM_MD2_RSA_PKCS</w:t>
      </w:r>
      <w:r w:rsidRPr="005040C0">
        <w:t xml:space="preserve">, </w:t>
      </w:r>
      <w:r w:rsidRPr="005040C0">
        <w:rPr>
          <w:b/>
          <w:bCs/>
        </w:rPr>
        <w:t>CKM_MD5_RSA_PKCS</w:t>
      </w:r>
      <w:r w:rsidRPr="005040C0">
        <w:t xml:space="preserve">, </w:t>
      </w:r>
      <w:r w:rsidRPr="005040C0">
        <w:rPr>
          <w:b/>
          <w:bCs/>
        </w:rPr>
        <w:t>CKM_RIPEMD128_RSA_PKCS</w:t>
      </w:r>
      <w:r w:rsidRPr="005040C0">
        <w:t xml:space="preserve"> and </w:t>
      </w:r>
      <w:r w:rsidRPr="005040C0">
        <w:rPr>
          <w:b/>
          <w:bCs/>
        </w:rPr>
        <w:t>CKM_RIPEMD160_RSA_PKCS</w:t>
      </w:r>
      <w:r w:rsidRPr="005040C0">
        <w:t xml:space="preserve"> are deprecated with PKCS #11 3.20. New implementations shall not use these mechanisms anymore.</w:t>
      </w:r>
    </w:p>
    <w:p w14:paraId="201BC341" w14:textId="77777777" w:rsidR="00CB4B80" w:rsidRPr="008D76B4" w:rsidRDefault="00CB4B80" w:rsidP="00CB4B80">
      <w:r w:rsidRPr="008D76B4">
        <w:t>None of these mechanisms has a parameter.</w:t>
      </w:r>
    </w:p>
    <w:p w14:paraId="641E66CF" w14:textId="6863DDA0" w:rsidR="00CB4B80" w:rsidRPr="008D76B4" w:rsidRDefault="00CB4B80" w:rsidP="00CB4B80">
      <w:r w:rsidRPr="008D76B4">
        <w:t>Constraints on key types and the length of the data for these mechanisms are summarized in the following table</w:t>
      </w:r>
      <w:r w:rsidR="00943702">
        <w:t xml:space="preserve">. </w:t>
      </w:r>
      <w:r w:rsidRPr="008D76B4">
        <w:t xml:space="preserve">In the table, </w:t>
      </w:r>
      <w:r w:rsidRPr="008D76B4">
        <w:rPr>
          <w:i/>
        </w:rPr>
        <w:t>k</w:t>
      </w:r>
      <w:r w:rsidRPr="008D76B4">
        <w:t xml:space="preserve"> is the length in bytes of the RSA modulus</w:t>
      </w:r>
      <w:r w:rsidR="00943702">
        <w:t xml:space="preserve">. </w:t>
      </w:r>
      <w:r w:rsidRPr="008D76B4">
        <w:t xml:space="preserve">For the PKCS #1 v1.5 RSA signature with </w:t>
      </w:r>
      <w:r w:rsidR="00FA3360">
        <w:t>hashing</w:t>
      </w:r>
      <w:r w:rsidRPr="008D76B4">
        <w:t xml:space="preserve"> mechanisms, </w:t>
      </w:r>
      <w:r w:rsidRPr="008D76B4">
        <w:rPr>
          <w:i/>
        </w:rPr>
        <w:t>k</w:t>
      </w:r>
      <w:r w:rsidRPr="008D76B4">
        <w:t xml:space="preserve"> must be at least 11 bytes more than the length of the hash value</w:t>
      </w:r>
      <w:r w:rsidR="00FA3360">
        <w:t xml:space="preserve"> </w:t>
      </w:r>
      <w:r w:rsidR="00FA3360" w:rsidRPr="00E8608F">
        <w:rPr>
          <w:rFonts w:cs="Arial"/>
          <w:bCs/>
        </w:rPr>
        <w:t xml:space="preserve">as </w:t>
      </w:r>
      <w:r w:rsidR="00FA3360">
        <w:rPr>
          <w:rFonts w:cs="Arial"/>
          <w:bCs/>
        </w:rPr>
        <w:t xml:space="preserve">indicated in </w:t>
      </w:r>
      <w:r w:rsidR="00FA3360">
        <w:rPr>
          <w:rFonts w:cs="Arial"/>
          <w:bCs/>
        </w:rPr>
        <w:fldChar w:fldCharType="begin"/>
      </w:r>
      <w:r w:rsidR="00FA3360">
        <w:rPr>
          <w:rFonts w:cs="Arial"/>
          <w:bCs/>
        </w:rPr>
        <w:instrText xml:space="preserve"> REF _Ref165390249 \h </w:instrText>
      </w:r>
      <w:r w:rsidR="00FA3360">
        <w:rPr>
          <w:rFonts w:cs="Arial"/>
          <w:bCs/>
        </w:rPr>
      </w:r>
      <w:r w:rsidR="00FA3360">
        <w:rPr>
          <w:rFonts w:cs="Arial"/>
          <w:bCs/>
        </w:rPr>
        <w:fldChar w:fldCharType="separate"/>
      </w:r>
      <w:r w:rsidR="004C22D6" w:rsidRPr="008D76B4">
        <w:t xml:space="preserve">Table </w:t>
      </w:r>
      <w:r w:rsidR="004C22D6">
        <w:rPr>
          <w:noProof/>
        </w:rPr>
        <w:t>47</w:t>
      </w:r>
      <w:r w:rsidR="00FA3360">
        <w:rPr>
          <w:rFonts w:cs="Arial"/>
          <w:bCs/>
        </w:rPr>
        <w:fldChar w:fldCharType="end"/>
      </w:r>
      <w:r w:rsidRPr="008D76B4">
        <w:t>.</w:t>
      </w:r>
    </w:p>
    <w:p w14:paraId="7D5AF700" w14:textId="6E2D93D6" w:rsidR="00CB4B80" w:rsidRPr="008D76B4" w:rsidRDefault="00CB4B80" w:rsidP="0015499C">
      <w:pPr>
        <w:pStyle w:val="Beschriftung"/>
      </w:pPr>
      <w:bookmarkStart w:id="3038" w:name="_Ref165390097"/>
      <w:bookmarkStart w:id="3039" w:name="_Toc228807499"/>
      <w:bookmarkStart w:id="3040" w:name="_Toc405795014"/>
      <w:bookmarkStart w:id="3041" w:name="_Toc25853375"/>
      <w:bookmarkStart w:id="3042" w:name="_Ref165390049"/>
      <w:r w:rsidRPr="008D76B4">
        <w:t xml:space="preserve">Table </w:t>
      </w:r>
      <w:r w:rsidR="00BF39C3">
        <w:fldChar w:fldCharType="begin"/>
      </w:r>
      <w:r w:rsidR="00BF39C3">
        <w:instrText xml:space="preserve"> SEQ Table \* ARABIC </w:instrText>
      </w:r>
      <w:r w:rsidR="00BF39C3">
        <w:fldChar w:fldCharType="separate"/>
      </w:r>
      <w:r w:rsidR="004C22D6">
        <w:rPr>
          <w:noProof/>
        </w:rPr>
        <w:t>48</w:t>
      </w:r>
      <w:r w:rsidR="00BF39C3">
        <w:rPr>
          <w:noProof/>
        </w:rPr>
        <w:fldChar w:fldCharType="end"/>
      </w:r>
      <w:bookmarkEnd w:id="3038"/>
      <w:r w:rsidRPr="008D76B4">
        <w:t>, PKCS #1 v1.5 RSA Signatures with Various Hash Functions: Key And Data Length</w:t>
      </w:r>
      <w:bookmarkEnd w:id="3039"/>
      <w:bookmarkEnd w:id="3040"/>
      <w:bookmarkEnd w:id="3041"/>
      <w:bookmarkEnd w:id="304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gridCol w:w="1506"/>
      </w:tblGrid>
      <w:tr w:rsidR="00CB4B80" w:rsidRPr="008D76B4" w14:paraId="60E6FA22" w14:textId="77777777" w:rsidTr="00CD68D4">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25C2B91B"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3A440F42"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600A37A2"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6" w:space="0" w:color="000000"/>
            </w:tcBorders>
            <w:hideMark/>
          </w:tcPr>
          <w:p w14:paraId="030527D5"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c>
          <w:tcPr>
            <w:tcW w:w="1506" w:type="dxa"/>
            <w:tcBorders>
              <w:top w:val="single" w:sz="12" w:space="0" w:color="000000"/>
              <w:left w:val="single" w:sz="6" w:space="0" w:color="000000"/>
              <w:bottom w:val="single" w:sz="6" w:space="0" w:color="000000"/>
              <w:right w:val="single" w:sz="12" w:space="0" w:color="000000"/>
            </w:tcBorders>
            <w:hideMark/>
          </w:tcPr>
          <w:p w14:paraId="77D5D205"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mments</w:t>
            </w:r>
          </w:p>
        </w:tc>
      </w:tr>
      <w:tr w:rsidR="00CB4B80" w:rsidRPr="008D76B4" w14:paraId="70932E43"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1816E5E9"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417EE347"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3BE1E72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587" w:type="dxa"/>
            <w:tcBorders>
              <w:top w:val="single" w:sz="6" w:space="0" w:color="000000"/>
              <w:left w:val="single" w:sz="6" w:space="0" w:color="000000"/>
              <w:bottom w:val="single" w:sz="6" w:space="0" w:color="000000"/>
              <w:right w:val="single" w:sz="6" w:space="0" w:color="000000"/>
            </w:tcBorders>
            <w:hideMark/>
          </w:tcPr>
          <w:p w14:paraId="646D53CD"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506" w:type="dxa"/>
            <w:tcBorders>
              <w:top w:val="single" w:sz="6" w:space="0" w:color="000000"/>
              <w:left w:val="single" w:sz="6" w:space="0" w:color="000000"/>
              <w:bottom w:val="single" w:sz="6" w:space="0" w:color="000000"/>
              <w:right w:val="single" w:sz="12" w:space="0" w:color="000000"/>
            </w:tcBorders>
            <w:hideMark/>
          </w:tcPr>
          <w:p w14:paraId="5134C5C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type 01</w:t>
            </w:r>
          </w:p>
        </w:tc>
      </w:tr>
      <w:tr w:rsidR="00CB4B80" w:rsidRPr="008D76B4" w14:paraId="733E0992" w14:textId="77777777" w:rsidTr="00CD68D4">
        <w:tc>
          <w:tcPr>
            <w:tcW w:w="1710" w:type="dxa"/>
            <w:tcBorders>
              <w:top w:val="single" w:sz="6" w:space="0" w:color="000000"/>
              <w:left w:val="single" w:sz="12" w:space="0" w:color="000000"/>
              <w:bottom w:val="single" w:sz="12" w:space="0" w:color="000000"/>
              <w:right w:val="single" w:sz="6" w:space="0" w:color="000000"/>
            </w:tcBorders>
            <w:hideMark/>
          </w:tcPr>
          <w:p w14:paraId="5962C689"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3D675BE6"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413D502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i/>
                <w:sz w:val="20"/>
              </w:rPr>
              <w:t>k</w:t>
            </w:r>
            <w:r w:rsidRPr="008D76B4">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6" w:space="0" w:color="000000"/>
            </w:tcBorders>
            <w:hideMark/>
          </w:tcPr>
          <w:p w14:paraId="6838106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c>
          <w:tcPr>
            <w:tcW w:w="1506" w:type="dxa"/>
            <w:tcBorders>
              <w:top w:val="single" w:sz="6" w:space="0" w:color="000000"/>
              <w:left w:val="single" w:sz="6" w:space="0" w:color="000000"/>
              <w:bottom w:val="single" w:sz="12" w:space="0" w:color="000000"/>
              <w:right w:val="single" w:sz="12" w:space="0" w:color="000000"/>
            </w:tcBorders>
            <w:hideMark/>
          </w:tcPr>
          <w:p w14:paraId="49DB0AE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type 01</w:t>
            </w:r>
          </w:p>
        </w:tc>
      </w:tr>
    </w:tbl>
    <w:p w14:paraId="2E021516" w14:textId="77777777" w:rsidR="00CB4B80" w:rsidRPr="008D76B4" w:rsidRDefault="00CB4B80" w:rsidP="00CB4B80">
      <w:pPr>
        <w:rPr>
          <w:rStyle w:val="Funotenzeichen"/>
        </w:rPr>
      </w:pPr>
      <w:r w:rsidRPr="008D76B4">
        <w:rPr>
          <w:vertAlign w:val="superscript"/>
        </w:rPr>
        <w:t>2</w:t>
      </w:r>
      <w:r w:rsidRPr="008D76B4">
        <w:t xml:space="preserve"> </w:t>
      </w:r>
      <w:r w:rsidRPr="008D76B4">
        <w:rPr>
          <w:rStyle w:val="Funotenzeichen"/>
        </w:rPr>
        <w:t>Data length, signature length.</w:t>
      </w:r>
    </w:p>
    <w:p w14:paraId="20EFA7F7" w14:textId="77777777" w:rsidR="00CB4B80" w:rsidRPr="008D76B4" w:rsidRDefault="00CB4B80" w:rsidP="00CB4B80">
      <w:r w:rsidRPr="008D76B4">
        <w:t xml:space="preserve">For these mechanisms,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268DC6BF" w14:textId="1F2785F2" w:rsidR="00CB4B80" w:rsidRPr="008D76B4" w:rsidRDefault="00CB4B80">
      <w:pPr>
        <w:pStyle w:val="berschrift3"/>
        <w:numPr>
          <w:ilvl w:val="2"/>
          <w:numId w:val="2"/>
        </w:numPr>
        <w:tabs>
          <w:tab w:val="num" w:pos="720"/>
        </w:tabs>
      </w:pPr>
      <w:bookmarkStart w:id="3043" w:name="_Toc72656216"/>
      <w:bookmarkStart w:id="3044" w:name="_Toc228894646"/>
      <w:bookmarkStart w:id="3045" w:name="_Toc228807172"/>
      <w:bookmarkStart w:id="3046" w:name="_Toc370634383"/>
      <w:bookmarkStart w:id="3047" w:name="_Toc391471100"/>
      <w:bookmarkStart w:id="3048" w:name="_Toc395187738"/>
      <w:bookmarkStart w:id="3049" w:name="_Toc416959984"/>
      <w:bookmarkStart w:id="3050" w:name="_Toc8118083"/>
      <w:bookmarkStart w:id="3051" w:name="_Toc30061146"/>
      <w:bookmarkStart w:id="3052" w:name="_Toc90376399"/>
      <w:bookmarkStart w:id="3053" w:name="_Toc111203384"/>
      <w:bookmarkStart w:id="3054" w:name="_Toc148962226"/>
      <w:bookmarkStart w:id="3055" w:name="_Toc228894645"/>
      <w:bookmarkStart w:id="3056" w:name="_Toc228807171"/>
      <w:bookmarkStart w:id="3057" w:name="_Toc151796110"/>
      <w:bookmarkStart w:id="3058" w:name="_Toc370634382"/>
      <w:bookmarkStart w:id="3059" w:name="_Toc391471099"/>
      <w:bookmarkStart w:id="3060" w:name="_Toc395187737"/>
      <w:bookmarkStart w:id="3061" w:name="_Toc416959983"/>
      <w:bookmarkStart w:id="3062" w:name="_Toc8118082"/>
      <w:bookmarkStart w:id="3063" w:name="_Toc30061145"/>
      <w:bookmarkStart w:id="3064" w:name="_Toc90376398"/>
      <w:bookmarkStart w:id="3065" w:name="_Toc111203383"/>
      <w:bookmarkStart w:id="3066" w:name="_Toc148962225"/>
      <w:bookmarkStart w:id="3067" w:name="_Toc195693268"/>
      <w:bookmarkStart w:id="3068" w:name="_Toc405794804"/>
      <w:bookmarkStart w:id="3069" w:name="_Toc385057983"/>
      <w:bookmarkStart w:id="3070" w:name="_Toc383864954"/>
      <w:bookmarkStart w:id="3071" w:name="_Toc323610937"/>
      <w:bookmarkStart w:id="3072" w:name="_Toc323205508"/>
      <w:bookmarkStart w:id="3073" w:name="_Toc323024174"/>
      <w:bookmarkStart w:id="3074" w:name="_Toc323000723"/>
      <w:r w:rsidRPr="008D76B4">
        <w:t xml:space="preserve">PKCS #1 RSA PSS signature with </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r w:rsidR="00C37BEC">
        <w:t>hashing</w:t>
      </w:r>
      <w:bookmarkEnd w:id="3067"/>
    </w:p>
    <w:p w14:paraId="280E4369" w14:textId="2B694F48" w:rsidR="00CB4B80" w:rsidRDefault="00CB4B80" w:rsidP="00CB4B80">
      <w:r w:rsidRPr="008D76B4">
        <w:t xml:space="preserve">The PKCS #1 RSA PSS signature with </w:t>
      </w:r>
      <w:r w:rsidR="00C37BEC">
        <w:t>hashing</w:t>
      </w:r>
      <w:r w:rsidRPr="008D76B4">
        <w:t xml:space="preserve">, denoted </w:t>
      </w:r>
      <w:r w:rsidRPr="008D76B4">
        <w:rPr>
          <w:b/>
        </w:rPr>
        <w:t>CKM_</w:t>
      </w:r>
      <w:r w:rsidR="00C37BEC">
        <w:rPr>
          <w:b/>
        </w:rPr>
        <w:t>&lt;hash&gt;</w:t>
      </w:r>
      <w:r w:rsidRPr="008D76B4">
        <w:rPr>
          <w:b/>
        </w:rPr>
        <w:t>_RSA_PKCS_PSS</w:t>
      </w:r>
      <w:r w:rsidR="00C37BEC">
        <w:rPr>
          <w:b/>
        </w:rPr>
        <w:t xml:space="preserve"> </w:t>
      </w:r>
      <w:r w:rsidR="00C37BEC" w:rsidRPr="00E8608F">
        <w:rPr>
          <w:rFonts w:cs="Arial"/>
          <w:bCs/>
        </w:rPr>
        <w:t>where &lt;hash&gt; identifies a hash function as per</w:t>
      </w:r>
      <w:r w:rsidR="00C37BEC">
        <w:rPr>
          <w:rFonts w:cs="Arial"/>
          <w:bCs/>
        </w:rPr>
        <w:t xml:space="preserve"> </w:t>
      </w:r>
      <w:r w:rsidR="0050266F">
        <w:rPr>
          <w:rFonts w:cs="Arial"/>
          <w:bCs/>
        </w:rPr>
        <w:fldChar w:fldCharType="begin"/>
      </w:r>
      <w:r w:rsidR="0050266F">
        <w:rPr>
          <w:rFonts w:cs="Arial"/>
          <w:bCs/>
        </w:rPr>
        <w:instrText xml:space="preserve"> REF _Ref165548398 \h </w:instrText>
      </w:r>
      <w:r w:rsidR="0050266F">
        <w:rPr>
          <w:rFonts w:cs="Arial"/>
          <w:bCs/>
        </w:rPr>
      </w:r>
      <w:r w:rsidR="0050266F">
        <w:rPr>
          <w:rFonts w:cs="Arial"/>
          <w:bCs/>
        </w:rPr>
        <w:fldChar w:fldCharType="separate"/>
      </w:r>
      <w:r w:rsidR="004C22D6" w:rsidRPr="008D76B4">
        <w:t xml:space="preserve">Table </w:t>
      </w:r>
      <w:r w:rsidR="004C22D6">
        <w:rPr>
          <w:noProof/>
        </w:rPr>
        <w:t>49</w:t>
      </w:r>
      <w:r w:rsidR="0050266F">
        <w:rPr>
          <w:rFonts w:cs="Arial"/>
          <w:bCs/>
        </w:rPr>
        <w:fldChar w:fldCharType="end"/>
      </w:r>
      <w:r w:rsidRPr="008D76B4">
        <w:t>, performs single- and multiple-part digital signatures and verification operations without message recovery</w:t>
      </w:r>
      <w:r w:rsidR="00943702">
        <w:t xml:space="preserve">. </w:t>
      </w:r>
      <w:r w:rsidRPr="008D76B4">
        <w:t xml:space="preserve">The operations performed are as described in </w:t>
      </w:r>
      <w:r w:rsidR="00162BA3">
        <w:t>[</w:t>
      </w:r>
      <w:r w:rsidRPr="008D76B4">
        <w:t>PKCS #1</w:t>
      </w:r>
      <w:r w:rsidR="00162BA3">
        <w:t>]</w:t>
      </w:r>
      <w:r w:rsidRPr="008D76B4">
        <w:t xml:space="preserve"> with the object identifier id-RSASSA-PSS, i.e., as in the scheme RSASSA-PSS in </w:t>
      </w:r>
      <w:r w:rsidR="00162BA3">
        <w:t>[</w:t>
      </w:r>
      <w:r w:rsidRPr="008D76B4">
        <w:t>PKCS #1</w:t>
      </w:r>
      <w:r w:rsidR="00162BA3">
        <w:t>]</w:t>
      </w:r>
      <w:r w:rsidRPr="008D76B4">
        <w:t xml:space="preserve"> where the underlying hash function is </w:t>
      </w:r>
      <w:r w:rsidR="00C37BEC">
        <w:t xml:space="preserve">the hash function as per </w:t>
      </w:r>
      <w:r w:rsidR="0050266F">
        <w:rPr>
          <w:rFonts w:cs="Arial"/>
          <w:bCs/>
        </w:rPr>
        <w:fldChar w:fldCharType="begin"/>
      </w:r>
      <w:r w:rsidR="0050266F">
        <w:rPr>
          <w:rFonts w:cs="Arial"/>
          <w:bCs/>
        </w:rPr>
        <w:instrText xml:space="preserve"> REF _Ref165548398 \h </w:instrText>
      </w:r>
      <w:r w:rsidR="0050266F">
        <w:rPr>
          <w:rFonts w:cs="Arial"/>
          <w:bCs/>
        </w:rPr>
      </w:r>
      <w:r w:rsidR="0050266F">
        <w:rPr>
          <w:rFonts w:cs="Arial"/>
          <w:bCs/>
        </w:rPr>
        <w:fldChar w:fldCharType="separate"/>
      </w:r>
      <w:r w:rsidR="004C22D6" w:rsidRPr="008D76B4">
        <w:t xml:space="preserve">Table </w:t>
      </w:r>
      <w:r w:rsidR="004C22D6">
        <w:rPr>
          <w:noProof/>
        </w:rPr>
        <w:t>49</w:t>
      </w:r>
      <w:r w:rsidR="0050266F">
        <w:rPr>
          <w:rFonts w:cs="Arial"/>
          <w:bCs/>
        </w:rPr>
        <w:fldChar w:fldCharType="end"/>
      </w:r>
      <w:r w:rsidRPr="008D76B4">
        <w:t>.</w:t>
      </w:r>
    </w:p>
    <w:p w14:paraId="60ECF192" w14:textId="53DD1F01" w:rsidR="00C37BEC" w:rsidRDefault="00C37BEC" w:rsidP="00415FE5">
      <w:pPr>
        <w:pStyle w:val="Beschriftung"/>
      </w:pPr>
      <w:bookmarkStart w:id="3075" w:name="_Ref165548398"/>
      <w:r w:rsidRPr="008D76B4">
        <w:lastRenderedPageBreak/>
        <w:t xml:space="preserve">Table </w:t>
      </w:r>
      <w:r>
        <w:fldChar w:fldCharType="begin"/>
      </w:r>
      <w:r>
        <w:instrText xml:space="preserve"> SEQ Table \* ARABIC </w:instrText>
      </w:r>
      <w:r>
        <w:fldChar w:fldCharType="separate"/>
      </w:r>
      <w:r w:rsidR="004C22D6">
        <w:rPr>
          <w:noProof/>
        </w:rPr>
        <w:t>49</w:t>
      </w:r>
      <w:r>
        <w:rPr>
          <w:noProof/>
        </w:rPr>
        <w:fldChar w:fldCharType="end"/>
      </w:r>
      <w:bookmarkEnd w:id="3075"/>
      <w:r w:rsidRPr="008D76B4">
        <w:t>,</w:t>
      </w:r>
      <w:r w:rsidRPr="005040C0">
        <w:t xml:space="preserve"> PKCS #1 RSA </w:t>
      </w:r>
      <w:r>
        <w:t xml:space="preserve">PSS </w:t>
      </w:r>
      <w:r w:rsidRPr="005040C0">
        <w:t>signature with hashing: mechanisms and hash functions</w:t>
      </w:r>
    </w:p>
    <w:tbl>
      <w:tblPr>
        <w:tblW w:w="707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567"/>
        <w:gridCol w:w="1620"/>
        <w:gridCol w:w="1890"/>
      </w:tblGrid>
      <w:tr w:rsidR="00C37BEC" w:rsidRPr="008D76B4" w14:paraId="7E8D555D" w14:textId="77777777" w:rsidTr="00CD68D4">
        <w:trPr>
          <w:tblHeader/>
        </w:trPr>
        <w:tc>
          <w:tcPr>
            <w:tcW w:w="3567" w:type="dxa"/>
            <w:hideMark/>
          </w:tcPr>
          <w:p w14:paraId="12B9B472" w14:textId="77777777" w:rsidR="00C37BEC" w:rsidRPr="008D76B4" w:rsidRDefault="00C37BEC" w:rsidP="00CD68D4">
            <w:pPr>
              <w:pStyle w:val="Table"/>
              <w:keepNext/>
              <w:rPr>
                <w:rFonts w:ascii="Arial" w:hAnsi="Arial" w:cs="Arial"/>
                <w:b/>
                <w:sz w:val="20"/>
              </w:rPr>
            </w:pPr>
            <w:r>
              <w:rPr>
                <w:rFonts w:ascii="Arial" w:hAnsi="Arial" w:cs="Arial"/>
                <w:b/>
                <w:sz w:val="20"/>
              </w:rPr>
              <w:t>Mechanism</w:t>
            </w:r>
          </w:p>
        </w:tc>
        <w:tc>
          <w:tcPr>
            <w:tcW w:w="1620" w:type="dxa"/>
            <w:hideMark/>
          </w:tcPr>
          <w:p w14:paraId="794C3C52" w14:textId="77777777" w:rsidR="00C37BEC" w:rsidRPr="008D76B4" w:rsidRDefault="00C37BEC" w:rsidP="00CD68D4">
            <w:pPr>
              <w:pStyle w:val="Table"/>
              <w:keepNext/>
              <w:rPr>
                <w:rFonts w:ascii="Arial" w:hAnsi="Arial" w:cs="Arial"/>
                <w:b/>
                <w:sz w:val="20"/>
              </w:rPr>
            </w:pPr>
            <w:r>
              <w:rPr>
                <w:rFonts w:ascii="Arial" w:hAnsi="Arial" w:cs="Arial"/>
                <w:b/>
                <w:sz w:val="20"/>
              </w:rPr>
              <w:t>Hash function</w:t>
            </w:r>
          </w:p>
        </w:tc>
        <w:tc>
          <w:tcPr>
            <w:tcW w:w="1890" w:type="dxa"/>
          </w:tcPr>
          <w:p w14:paraId="7CB31DDB" w14:textId="77777777" w:rsidR="00C37BEC" w:rsidRDefault="00C37BEC" w:rsidP="00CD68D4">
            <w:pPr>
              <w:pStyle w:val="Table"/>
              <w:keepNext/>
              <w:rPr>
                <w:rFonts w:ascii="Arial" w:hAnsi="Arial" w:cs="Arial"/>
                <w:b/>
                <w:sz w:val="20"/>
              </w:rPr>
            </w:pPr>
            <w:r>
              <w:rPr>
                <w:rFonts w:ascii="Arial" w:hAnsi="Arial" w:cs="Arial"/>
                <w:b/>
                <w:sz w:val="20"/>
              </w:rPr>
              <w:t>Hash value length in bytes</w:t>
            </w:r>
          </w:p>
        </w:tc>
      </w:tr>
      <w:tr w:rsidR="00C37BEC" w:rsidRPr="008D76B4" w14:paraId="6776046C" w14:textId="77777777" w:rsidTr="00CD68D4">
        <w:tc>
          <w:tcPr>
            <w:tcW w:w="3567" w:type="dxa"/>
            <w:hideMark/>
          </w:tcPr>
          <w:p w14:paraId="0F10C5E7" w14:textId="77777777" w:rsidR="00C37BEC" w:rsidRPr="008D76B4" w:rsidRDefault="00C37BEC" w:rsidP="00CD68D4">
            <w:pPr>
              <w:pStyle w:val="Table"/>
              <w:keepNext/>
              <w:rPr>
                <w:rFonts w:ascii="Arial" w:hAnsi="Arial" w:cs="Arial"/>
                <w:sz w:val="20"/>
              </w:rPr>
            </w:pPr>
            <w:r>
              <w:rPr>
                <w:rFonts w:ascii="Arial" w:hAnsi="Arial" w:cs="Arial"/>
                <w:sz w:val="20"/>
              </w:rPr>
              <w:t>CKM_SHA1_RSA_PKCS_PSS</w:t>
            </w:r>
          </w:p>
        </w:tc>
        <w:tc>
          <w:tcPr>
            <w:tcW w:w="1620" w:type="dxa"/>
            <w:hideMark/>
          </w:tcPr>
          <w:p w14:paraId="1184DECD" w14:textId="77777777" w:rsidR="00C37BEC" w:rsidRPr="008D76B4" w:rsidRDefault="00C37BEC" w:rsidP="00CD68D4">
            <w:pPr>
              <w:pStyle w:val="Table"/>
              <w:keepNext/>
              <w:rPr>
                <w:rFonts w:ascii="Arial" w:hAnsi="Arial" w:cs="Arial"/>
                <w:sz w:val="20"/>
              </w:rPr>
            </w:pPr>
            <w:r>
              <w:rPr>
                <w:rFonts w:ascii="Arial" w:hAnsi="Arial" w:cs="Arial"/>
                <w:sz w:val="20"/>
              </w:rPr>
              <w:t>SHA-1</w:t>
            </w:r>
          </w:p>
        </w:tc>
        <w:tc>
          <w:tcPr>
            <w:tcW w:w="1890" w:type="dxa"/>
          </w:tcPr>
          <w:p w14:paraId="31641492" w14:textId="77777777" w:rsidR="00C37BEC" w:rsidRPr="000D15C0" w:rsidRDefault="00C37BEC" w:rsidP="00CD68D4">
            <w:pPr>
              <w:pStyle w:val="Table"/>
              <w:keepNext/>
              <w:rPr>
                <w:rFonts w:ascii="Arial" w:hAnsi="Arial" w:cs="Arial"/>
                <w:sz w:val="20"/>
              </w:rPr>
            </w:pPr>
            <w:r>
              <w:rPr>
                <w:rFonts w:ascii="Arial" w:hAnsi="Arial" w:cs="Arial"/>
                <w:sz w:val="20"/>
              </w:rPr>
              <w:t>20</w:t>
            </w:r>
          </w:p>
        </w:tc>
      </w:tr>
      <w:tr w:rsidR="00C37BEC" w:rsidRPr="008D76B4" w14:paraId="60542CB1" w14:textId="77777777" w:rsidTr="00CD68D4">
        <w:tc>
          <w:tcPr>
            <w:tcW w:w="3567" w:type="dxa"/>
          </w:tcPr>
          <w:p w14:paraId="359485D7" w14:textId="77777777" w:rsidR="00C37BEC" w:rsidRDefault="00C37BEC" w:rsidP="00CD68D4">
            <w:pPr>
              <w:pStyle w:val="Table"/>
              <w:keepNext/>
              <w:rPr>
                <w:rFonts w:ascii="Arial" w:hAnsi="Arial" w:cs="Arial"/>
                <w:sz w:val="20"/>
              </w:rPr>
            </w:pPr>
            <w:r w:rsidRPr="00186ABB">
              <w:rPr>
                <w:rFonts w:ascii="Arial" w:hAnsi="Arial" w:cs="Arial"/>
                <w:sz w:val="20"/>
              </w:rPr>
              <w:t>CKM_SHA224</w:t>
            </w:r>
            <w:r>
              <w:rPr>
                <w:rFonts w:ascii="Arial" w:hAnsi="Arial" w:cs="Arial"/>
                <w:sz w:val="20"/>
              </w:rPr>
              <w:t>_RSA_PKCS_PSS</w:t>
            </w:r>
          </w:p>
        </w:tc>
        <w:tc>
          <w:tcPr>
            <w:tcW w:w="1620" w:type="dxa"/>
          </w:tcPr>
          <w:p w14:paraId="1DDF6472" w14:textId="77777777" w:rsidR="00C37BEC" w:rsidRDefault="00C37BEC" w:rsidP="00CD68D4">
            <w:pPr>
              <w:pStyle w:val="Table"/>
              <w:keepNext/>
              <w:rPr>
                <w:rFonts w:ascii="Arial" w:hAnsi="Arial" w:cs="Arial"/>
                <w:sz w:val="20"/>
              </w:rPr>
            </w:pPr>
            <w:r>
              <w:rPr>
                <w:rFonts w:ascii="Arial" w:hAnsi="Arial" w:cs="Arial"/>
                <w:sz w:val="20"/>
              </w:rPr>
              <w:t>SHA-224</w:t>
            </w:r>
          </w:p>
        </w:tc>
        <w:tc>
          <w:tcPr>
            <w:tcW w:w="1890" w:type="dxa"/>
          </w:tcPr>
          <w:p w14:paraId="1E1D2D00" w14:textId="77777777" w:rsidR="00C37BEC" w:rsidRPr="000D15C0" w:rsidRDefault="00C37BEC" w:rsidP="00CD68D4">
            <w:pPr>
              <w:pStyle w:val="Table"/>
              <w:keepNext/>
              <w:rPr>
                <w:rFonts w:ascii="Arial" w:hAnsi="Arial" w:cs="Arial"/>
                <w:sz w:val="20"/>
              </w:rPr>
            </w:pPr>
            <w:r>
              <w:rPr>
                <w:rFonts w:ascii="Arial" w:hAnsi="Arial" w:cs="Arial"/>
                <w:sz w:val="20"/>
              </w:rPr>
              <w:t>28</w:t>
            </w:r>
          </w:p>
        </w:tc>
      </w:tr>
      <w:tr w:rsidR="00C37BEC" w:rsidRPr="008D76B4" w14:paraId="7461551D" w14:textId="77777777" w:rsidTr="00CD68D4">
        <w:tc>
          <w:tcPr>
            <w:tcW w:w="3567" w:type="dxa"/>
          </w:tcPr>
          <w:p w14:paraId="18437E63" w14:textId="77777777" w:rsidR="00C37BEC" w:rsidRDefault="00C37BEC" w:rsidP="00CD68D4">
            <w:pPr>
              <w:pStyle w:val="Table"/>
              <w:keepNext/>
              <w:rPr>
                <w:rFonts w:ascii="Arial" w:hAnsi="Arial" w:cs="Arial"/>
                <w:sz w:val="20"/>
              </w:rPr>
            </w:pPr>
            <w:r w:rsidRPr="00186ABB">
              <w:rPr>
                <w:rFonts w:ascii="Arial" w:hAnsi="Arial" w:cs="Arial"/>
                <w:sz w:val="20"/>
              </w:rPr>
              <w:t>CKM_SHA256</w:t>
            </w:r>
            <w:r>
              <w:rPr>
                <w:rFonts w:ascii="Arial" w:hAnsi="Arial" w:cs="Arial"/>
                <w:sz w:val="20"/>
              </w:rPr>
              <w:t>_RSA_PKCS_PSS</w:t>
            </w:r>
          </w:p>
        </w:tc>
        <w:tc>
          <w:tcPr>
            <w:tcW w:w="1620" w:type="dxa"/>
          </w:tcPr>
          <w:p w14:paraId="705447A5" w14:textId="77777777" w:rsidR="00C37BEC" w:rsidRDefault="00C37BEC" w:rsidP="00CD68D4">
            <w:pPr>
              <w:pStyle w:val="Table"/>
              <w:keepNext/>
              <w:rPr>
                <w:rFonts w:ascii="Arial" w:hAnsi="Arial" w:cs="Arial"/>
                <w:sz w:val="20"/>
              </w:rPr>
            </w:pPr>
            <w:r>
              <w:rPr>
                <w:rFonts w:ascii="Arial" w:hAnsi="Arial" w:cs="Arial"/>
                <w:sz w:val="20"/>
              </w:rPr>
              <w:t>SHA-256</w:t>
            </w:r>
          </w:p>
        </w:tc>
        <w:tc>
          <w:tcPr>
            <w:tcW w:w="1890" w:type="dxa"/>
          </w:tcPr>
          <w:p w14:paraId="6C4D812C" w14:textId="77777777" w:rsidR="00C37BEC" w:rsidRPr="000D15C0" w:rsidRDefault="00C37BEC" w:rsidP="00CD68D4">
            <w:pPr>
              <w:pStyle w:val="Table"/>
              <w:keepNext/>
              <w:rPr>
                <w:rFonts w:ascii="Arial" w:hAnsi="Arial" w:cs="Arial"/>
                <w:sz w:val="20"/>
              </w:rPr>
            </w:pPr>
            <w:r>
              <w:rPr>
                <w:rFonts w:ascii="Arial" w:hAnsi="Arial" w:cs="Arial"/>
                <w:sz w:val="20"/>
              </w:rPr>
              <w:t>32</w:t>
            </w:r>
          </w:p>
        </w:tc>
      </w:tr>
      <w:tr w:rsidR="00C37BEC" w:rsidRPr="008D76B4" w14:paraId="74B5F30C" w14:textId="77777777" w:rsidTr="00CD68D4">
        <w:tc>
          <w:tcPr>
            <w:tcW w:w="3567" w:type="dxa"/>
          </w:tcPr>
          <w:p w14:paraId="550B3B89" w14:textId="77777777" w:rsidR="00C37BEC" w:rsidRDefault="00C37BEC" w:rsidP="00CD68D4">
            <w:pPr>
              <w:pStyle w:val="Table"/>
              <w:keepNext/>
              <w:rPr>
                <w:rFonts w:ascii="Arial" w:hAnsi="Arial" w:cs="Arial"/>
                <w:sz w:val="20"/>
              </w:rPr>
            </w:pPr>
            <w:r w:rsidRPr="00186ABB">
              <w:rPr>
                <w:rFonts w:ascii="Arial" w:hAnsi="Arial" w:cs="Arial"/>
                <w:sz w:val="20"/>
              </w:rPr>
              <w:t>CKM_SHA384</w:t>
            </w:r>
            <w:r>
              <w:rPr>
                <w:rFonts w:ascii="Arial" w:hAnsi="Arial" w:cs="Arial"/>
                <w:sz w:val="20"/>
              </w:rPr>
              <w:t>_RSA_PKCS_PSS</w:t>
            </w:r>
          </w:p>
        </w:tc>
        <w:tc>
          <w:tcPr>
            <w:tcW w:w="1620" w:type="dxa"/>
          </w:tcPr>
          <w:p w14:paraId="2AF7D64E" w14:textId="77777777" w:rsidR="00C37BEC" w:rsidRDefault="00C37BEC" w:rsidP="00CD68D4">
            <w:pPr>
              <w:pStyle w:val="Table"/>
              <w:keepNext/>
              <w:rPr>
                <w:rFonts w:ascii="Arial" w:hAnsi="Arial" w:cs="Arial"/>
                <w:sz w:val="20"/>
              </w:rPr>
            </w:pPr>
            <w:r>
              <w:rPr>
                <w:rFonts w:ascii="Arial" w:hAnsi="Arial" w:cs="Arial"/>
                <w:sz w:val="20"/>
              </w:rPr>
              <w:t>SHA-384</w:t>
            </w:r>
          </w:p>
        </w:tc>
        <w:tc>
          <w:tcPr>
            <w:tcW w:w="1890" w:type="dxa"/>
          </w:tcPr>
          <w:p w14:paraId="00E53885" w14:textId="77777777" w:rsidR="00C37BEC" w:rsidRDefault="00C37BEC" w:rsidP="00CD68D4">
            <w:pPr>
              <w:pStyle w:val="Table"/>
              <w:keepNext/>
              <w:rPr>
                <w:rFonts w:ascii="Arial" w:hAnsi="Arial" w:cs="Arial"/>
                <w:sz w:val="20"/>
              </w:rPr>
            </w:pPr>
            <w:r>
              <w:rPr>
                <w:rFonts w:ascii="Arial" w:hAnsi="Arial" w:cs="Arial"/>
                <w:sz w:val="20"/>
              </w:rPr>
              <w:t>48</w:t>
            </w:r>
          </w:p>
        </w:tc>
      </w:tr>
      <w:tr w:rsidR="00C37BEC" w:rsidRPr="008D76B4" w14:paraId="4915FD62" w14:textId="77777777" w:rsidTr="00CD68D4">
        <w:tc>
          <w:tcPr>
            <w:tcW w:w="3567" w:type="dxa"/>
          </w:tcPr>
          <w:p w14:paraId="0339FE10" w14:textId="77777777" w:rsidR="00C37BEC" w:rsidRDefault="00C37BEC" w:rsidP="00CD68D4">
            <w:pPr>
              <w:pStyle w:val="Table"/>
              <w:keepNext/>
              <w:rPr>
                <w:rFonts w:ascii="Arial" w:hAnsi="Arial" w:cs="Arial"/>
                <w:sz w:val="20"/>
              </w:rPr>
            </w:pPr>
            <w:r w:rsidRPr="00186ABB">
              <w:rPr>
                <w:rFonts w:ascii="Arial" w:hAnsi="Arial" w:cs="Arial"/>
                <w:sz w:val="20"/>
              </w:rPr>
              <w:t>CKM_SHA512</w:t>
            </w:r>
            <w:r>
              <w:rPr>
                <w:rFonts w:ascii="Arial" w:hAnsi="Arial" w:cs="Arial"/>
                <w:sz w:val="20"/>
              </w:rPr>
              <w:t>_RSA_PKCS_PSS</w:t>
            </w:r>
          </w:p>
        </w:tc>
        <w:tc>
          <w:tcPr>
            <w:tcW w:w="1620" w:type="dxa"/>
          </w:tcPr>
          <w:p w14:paraId="62D45DA3" w14:textId="77777777" w:rsidR="00C37BEC" w:rsidRDefault="00C37BEC" w:rsidP="00CD68D4">
            <w:pPr>
              <w:pStyle w:val="Table"/>
              <w:keepNext/>
              <w:rPr>
                <w:rFonts w:ascii="Arial" w:hAnsi="Arial" w:cs="Arial"/>
                <w:sz w:val="20"/>
              </w:rPr>
            </w:pPr>
            <w:r>
              <w:rPr>
                <w:rFonts w:ascii="Arial" w:hAnsi="Arial" w:cs="Arial"/>
                <w:sz w:val="20"/>
              </w:rPr>
              <w:t>SHA-512</w:t>
            </w:r>
          </w:p>
        </w:tc>
        <w:tc>
          <w:tcPr>
            <w:tcW w:w="1890" w:type="dxa"/>
          </w:tcPr>
          <w:p w14:paraId="08192E68" w14:textId="77777777" w:rsidR="00C37BEC" w:rsidRDefault="00C37BEC" w:rsidP="00CD68D4">
            <w:pPr>
              <w:pStyle w:val="Table"/>
              <w:keepNext/>
              <w:rPr>
                <w:rFonts w:ascii="Arial" w:hAnsi="Arial" w:cs="Arial"/>
                <w:sz w:val="20"/>
              </w:rPr>
            </w:pPr>
            <w:r>
              <w:rPr>
                <w:rFonts w:ascii="Arial" w:hAnsi="Arial" w:cs="Arial"/>
                <w:sz w:val="20"/>
              </w:rPr>
              <w:t>64</w:t>
            </w:r>
          </w:p>
        </w:tc>
      </w:tr>
      <w:tr w:rsidR="00C37BEC" w:rsidRPr="008D76B4" w14:paraId="3888396E" w14:textId="77777777" w:rsidTr="00CD68D4">
        <w:tc>
          <w:tcPr>
            <w:tcW w:w="3567" w:type="dxa"/>
          </w:tcPr>
          <w:p w14:paraId="6BA67BE1" w14:textId="77777777" w:rsidR="00C37BEC" w:rsidRDefault="00C37BEC" w:rsidP="00CD68D4">
            <w:pPr>
              <w:pStyle w:val="Table"/>
              <w:keepNext/>
              <w:rPr>
                <w:rFonts w:ascii="Arial" w:hAnsi="Arial" w:cs="Arial"/>
                <w:sz w:val="20"/>
              </w:rPr>
            </w:pPr>
            <w:r w:rsidRPr="00186ABB">
              <w:rPr>
                <w:rFonts w:ascii="Arial" w:hAnsi="Arial" w:cs="Arial"/>
                <w:sz w:val="20"/>
              </w:rPr>
              <w:t>CKM_SHA3_224</w:t>
            </w:r>
            <w:r>
              <w:rPr>
                <w:rFonts w:ascii="Arial" w:hAnsi="Arial" w:cs="Arial"/>
                <w:sz w:val="20"/>
              </w:rPr>
              <w:t>_RSA_PKCS_PSS</w:t>
            </w:r>
          </w:p>
        </w:tc>
        <w:tc>
          <w:tcPr>
            <w:tcW w:w="1620" w:type="dxa"/>
          </w:tcPr>
          <w:p w14:paraId="6CEB5A6D" w14:textId="77777777" w:rsidR="00C37BEC" w:rsidRDefault="00C37BEC" w:rsidP="00CD68D4">
            <w:pPr>
              <w:pStyle w:val="Table"/>
              <w:keepNext/>
              <w:rPr>
                <w:rFonts w:ascii="Arial" w:hAnsi="Arial" w:cs="Arial"/>
                <w:sz w:val="20"/>
              </w:rPr>
            </w:pPr>
            <w:r>
              <w:rPr>
                <w:rFonts w:ascii="Arial" w:hAnsi="Arial" w:cs="Arial"/>
                <w:sz w:val="20"/>
              </w:rPr>
              <w:t>SHA3-224</w:t>
            </w:r>
          </w:p>
        </w:tc>
        <w:tc>
          <w:tcPr>
            <w:tcW w:w="1890" w:type="dxa"/>
          </w:tcPr>
          <w:p w14:paraId="1BF8F2D3" w14:textId="77777777" w:rsidR="00C37BEC" w:rsidRPr="00C65470" w:rsidRDefault="00C37BEC" w:rsidP="00CD68D4">
            <w:pPr>
              <w:pStyle w:val="Table"/>
              <w:keepNext/>
              <w:rPr>
                <w:rFonts w:ascii="Arial" w:hAnsi="Arial" w:cs="Arial"/>
                <w:sz w:val="20"/>
                <w:highlight w:val="yellow"/>
              </w:rPr>
            </w:pPr>
            <w:r>
              <w:rPr>
                <w:rFonts w:ascii="Arial" w:hAnsi="Arial" w:cs="Arial"/>
                <w:sz w:val="20"/>
              </w:rPr>
              <w:t>28</w:t>
            </w:r>
          </w:p>
        </w:tc>
      </w:tr>
      <w:tr w:rsidR="00C37BEC" w:rsidRPr="008D76B4" w14:paraId="55C0635B" w14:textId="77777777" w:rsidTr="00CD68D4">
        <w:tc>
          <w:tcPr>
            <w:tcW w:w="3567" w:type="dxa"/>
          </w:tcPr>
          <w:p w14:paraId="5D101450" w14:textId="77777777" w:rsidR="00C37BEC" w:rsidRDefault="00C37BEC" w:rsidP="00CD68D4">
            <w:pPr>
              <w:pStyle w:val="Table"/>
              <w:keepNext/>
              <w:rPr>
                <w:rFonts w:ascii="Arial" w:hAnsi="Arial" w:cs="Arial"/>
                <w:sz w:val="20"/>
              </w:rPr>
            </w:pPr>
            <w:r w:rsidRPr="00186ABB">
              <w:rPr>
                <w:rFonts w:ascii="Arial" w:hAnsi="Arial" w:cs="Arial"/>
                <w:sz w:val="20"/>
              </w:rPr>
              <w:t>CKM_SHA3_256</w:t>
            </w:r>
            <w:r>
              <w:rPr>
                <w:rFonts w:ascii="Arial" w:hAnsi="Arial" w:cs="Arial"/>
                <w:sz w:val="20"/>
              </w:rPr>
              <w:t>_RSA_PKCS_PSS</w:t>
            </w:r>
          </w:p>
        </w:tc>
        <w:tc>
          <w:tcPr>
            <w:tcW w:w="1620" w:type="dxa"/>
          </w:tcPr>
          <w:p w14:paraId="4CE83BB8" w14:textId="77777777" w:rsidR="00C37BEC" w:rsidRDefault="00C37BEC" w:rsidP="00CD68D4">
            <w:pPr>
              <w:pStyle w:val="Table"/>
              <w:keepNext/>
              <w:rPr>
                <w:rFonts w:ascii="Arial" w:hAnsi="Arial" w:cs="Arial"/>
                <w:sz w:val="20"/>
              </w:rPr>
            </w:pPr>
            <w:r>
              <w:rPr>
                <w:rFonts w:ascii="Arial" w:hAnsi="Arial" w:cs="Arial"/>
                <w:sz w:val="20"/>
              </w:rPr>
              <w:t>SHA3-256</w:t>
            </w:r>
          </w:p>
        </w:tc>
        <w:tc>
          <w:tcPr>
            <w:tcW w:w="1890" w:type="dxa"/>
          </w:tcPr>
          <w:p w14:paraId="0447E8F3" w14:textId="77777777" w:rsidR="00C37BEC" w:rsidRPr="00C65470" w:rsidRDefault="00C37BEC" w:rsidP="00CD68D4">
            <w:pPr>
              <w:pStyle w:val="Table"/>
              <w:keepNext/>
              <w:rPr>
                <w:rFonts w:ascii="Arial" w:hAnsi="Arial" w:cs="Arial"/>
                <w:sz w:val="20"/>
                <w:highlight w:val="yellow"/>
              </w:rPr>
            </w:pPr>
            <w:r>
              <w:rPr>
                <w:rFonts w:ascii="Arial" w:hAnsi="Arial" w:cs="Arial"/>
                <w:sz w:val="20"/>
              </w:rPr>
              <w:t>32</w:t>
            </w:r>
          </w:p>
        </w:tc>
      </w:tr>
      <w:tr w:rsidR="00C37BEC" w:rsidRPr="008D76B4" w14:paraId="67DD1C74" w14:textId="77777777" w:rsidTr="00CD68D4">
        <w:tc>
          <w:tcPr>
            <w:tcW w:w="3567" w:type="dxa"/>
          </w:tcPr>
          <w:p w14:paraId="50B072EC" w14:textId="77777777" w:rsidR="00C37BEC" w:rsidRDefault="00C37BEC" w:rsidP="00CD68D4">
            <w:pPr>
              <w:pStyle w:val="Table"/>
              <w:keepNext/>
              <w:rPr>
                <w:rFonts w:ascii="Arial" w:hAnsi="Arial" w:cs="Arial"/>
                <w:sz w:val="20"/>
              </w:rPr>
            </w:pPr>
            <w:r w:rsidRPr="00186ABB">
              <w:rPr>
                <w:rFonts w:ascii="Arial" w:hAnsi="Arial" w:cs="Arial"/>
                <w:sz w:val="20"/>
              </w:rPr>
              <w:t>CKM_SHA3_384</w:t>
            </w:r>
            <w:r>
              <w:rPr>
                <w:rFonts w:ascii="Arial" w:hAnsi="Arial" w:cs="Arial"/>
                <w:sz w:val="20"/>
              </w:rPr>
              <w:t>_RSA_PKCS_PSS</w:t>
            </w:r>
          </w:p>
        </w:tc>
        <w:tc>
          <w:tcPr>
            <w:tcW w:w="1620" w:type="dxa"/>
          </w:tcPr>
          <w:p w14:paraId="1C35B1E9" w14:textId="77777777" w:rsidR="00C37BEC" w:rsidRDefault="00C37BEC" w:rsidP="00CD68D4">
            <w:pPr>
              <w:pStyle w:val="Table"/>
              <w:keepNext/>
              <w:rPr>
                <w:rFonts w:ascii="Arial" w:hAnsi="Arial" w:cs="Arial"/>
                <w:sz w:val="20"/>
              </w:rPr>
            </w:pPr>
            <w:r>
              <w:rPr>
                <w:rFonts w:ascii="Arial" w:hAnsi="Arial" w:cs="Arial"/>
                <w:sz w:val="20"/>
              </w:rPr>
              <w:t>SHA3-384</w:t>
            </w:r>
          </w:p>
        </w:tc>
        <w:tc>
          <w:tcPr>
            <w:tcW w:w="1890" w:type="dxa"/>
          </w:tcPr>
          <w:p w14:paraId="52F6F9E1" w14:textId="77777777" w:rsidR="00C37BEC" w:rsidRPr="00C65470" w:rsidRDefault="00C37BEC" w:rsidP="00CD68D4">
            <w:pPr>
              <w:pStyle w:val="Table"/>
              <w:keepNext/>
              <w:rPr>
                <w:rFonts w:ascii="Arial" w:hAnsi="Arial" w:cs="Arial"/>
                <w:sz w:val="20"/>
                <w:highlight w:val="yellow"/>
              </w:rPr>
            </w:pPr>
            <w:r>
              <w:rPr>
                <w:rFonts w:ascii="Arial" w:hAnsi="Arial" w:cs="Arial"/>
                <w:sz w:val="20"/>
              </w:rPr>
              <w:t>48</w:t>
            </w:r>
          </w:p>
        </w:tc>
      </w:tr>
      <w:tr w:rsidR="00C37BEC" w:rsidRPr="008D76B4" w14:paraId="6561E145" w14:textId="77777777" w:rsidTr="00CD68D4">
        <w:tc>
          <w:tcPr>
            <w:tcW w:w="3567" w:type="dxa"/>
            <w:hideMark/>
          </w:tcPr>
          <w:p w14:paraId="289987AD" w14:textId="77777777" w:rsidR="00C37BEC" w:rsidRPr="008D76B4" w:rsidRDefault="00C37BEC" w:rsidP="00CD68D4">
            <w:pPr>
              <w:pStyle w:val="Table"/>
              <w:keepNext/>
              <w:rPr>
                <w:rFonts w:ascii="Arial" w:hAnsi="Arial" w:cs="Arial"/>
                <w:sz w:val="20"/>
              </w:rPr>
            </w:pPr>
            <w:r w:rsidRPr="00186ABB">
              <w:rPr>
                <w:rFonts w:ascii="Arial" w:hAnsi="Arial" w:cs="Arial"/>
                <w:sz w:val="20"/>
              </w:rPr>
              <w:t>CKM_SHA3_512</w:t>
            </w:r>
            <w:r>
              <w:rPr>
                <w:rFonts w:ascii="Arial" w:hAnsi="Arial" w:cs="Arial"/>
                <w:sz w:val="20"/>
              </w:rPr>
              <w:t>_RSA_PKCS_PSS</w:t>
            </w:r>
          </w:p>
        </w:tc>
        <w:tc>
          <w:tcPr>
            <w:tcW w:w="1620" w:type="dxa"/>
            <w:hideMark/>
          </w:tcPr>
          <w:p w14:paraId="24F6C327" w14:textId="77777777" w:rsidR="00C37BEC" w:rsidRPr="008D76B4" w:rsidRDefault="00C37BEC" w:rsidP="00CD68D4">
            <w:pPr>
              <w:pStyle w:val="Table"/>
              <w:keepNext/>
              <w:rPr>
                <w:rFonts w:ascii="Arial" w:hAnsi="Arial" w:cs="Arial"/>
                <w:sz w:val="20"/>
              </w:rPr>
            </w:pPr>
            <w:r>
              <w:rPr>
                <w:rFonts w:ascii="Arial" w:hAnsi="Arial" w:cs="Arial"/>
                <w:sz w:val="20"/>
              </w:rPr>
              <w:t>SHA3-512</w:t>
            </w:r>
          </w:p>
        </w:tc>
        <w:tc>
          <w:tcPr>
            <w:tcW w:w="1890" w:type="dxa"/>
          </w:tcPr>
          <w:p w14:paraId="29A977B3" w14:textId="77777777" w:rsidR="00C37BEC" w:rsidRPr="00C65470" w:rsidRDefault="00C37BEC" w:rsidP="00CD68D4">
            <w:pPr>
              <w:pStyle w:val="Table"/>
              <w:keepNext/>
              <w:rPr>
                <w:rFonts w:ascii="Arial" w:hAnsi="Arial" w:cs="Arial"/>
                <w:sz w:val="20"/>
                <w:highlight w:val="yellow"/>
              </w:rPr>
            </w:pPr>
            <w:r>
              <w:rPr>
                <w:rFonts w:ascii="Arial" w:hAnsi="Arial" w:cs="Arial"/>
                <w:sz w:val="20"/>
              </w:rPr>
              <w:t>64</w:t>
            </w:r>
          </w:p>
        </w:tc>
      </w:tr>
    </w:tbl>
    <w:p w14:paraId="4179363D" w14:textId="77777777" w:rsidR="00C37BEC" w:rsidRPr="008D76B4" w:rsidRDefault="00C37BEC" w:rsidP="00CB4B80"/>
    <w:p w14:paraId="2A25B3AD" w14:textId="50679466" w:rsidR="00CB4B80" w:rsidRPr="008D76B4" w:rsidRDefault="00CB4B80" w:rsidP="00CB4B80">
      <w:r w:rsidRPr="008D76B4">
        <w:t xml:space="preserve">The mechanisms have a parameter, a </w:t>
      </w:r>
      <w:r w:rsidRPr="008D76B4">
        <w:rPr>
          <w:b/>
        </w:rPr>
        <w:t>CK_RSA_PKCS_PSS_PARAMS</w:t>
      </w:r>
      <w:r w:rsidRPr="008D76B4">
        <w:t xml:space="preserve"> structure. The </w:t>
      </w:r>
      <w:r w:rsidRPr="008D76B4">
        <w:rPr>
          <w:i/>
        </w:rPr>
        <w:t>sLen</w:t>
      </w:r>
      <w:r w:rsidRPr="008D76B4">
        <w:t xml:space="preserve"> field must be less than or equal to </w:t>
      </w:r>
      <w:r w:rsidRPr="008D76B4">
        <w:rPr>
          <w:i/>
        </w:rPr>
        <w:t>k*</w:t>
      </w:r>
      <w:r w:rsidRPr="008D76B4">
        <w:t>-2-</w:t>
      </w:r>
      <w:r w:rsidRPr="008D76B4">
        <w:rPr>
          <w:i/>
        </w:rPr>
        <w:t>hLen</w:t>
      </w:r>
      <w:r w:rsidRPr="008D76B4">
        <w:t xml:space="preserve"> where </w:t>
      </w:r>
      <w:r w:rsidRPr="008D76B4">
        <w:rPr>
          <w:i/>
        </w:rPr>
        <w:t>hLen</w:t>
      </w:r>
      <w:r w:rsidRPr="008D76B4">
        <w:t xml:space="preserve"> is the length in bytes of the hash value</w:t>
      </w:r>
      <w:r w:rsidR="00C37BEC">
        <w:t xml:space="preserve"> as indicated in </w:t>
      </w:r>
      <w:r w:rsidR="0050266F">
        <w:rPr>
          <w:rFonts w:cs="Arial"/>
          <w:bCs/>
        </w:rPr>
        <w:fldChar w:fldCharType="begin"/>
      </w:r>
      <w:r w:rsidR="0050266F">
        <w:rPr>
          <w:rFonts w:cs="Arial"/>
          <w:bCs/>
        </w:rPr>
        <w:instrText xml:space="preserve"> REF _Ref165548398 \h </w:instrText>
      </w:r>
      <w:r w:rsidR="0050266F">
        <w:rPr>
          <w:rFonts w:cs="Arial"/>
          <w:bCs/>
        </w:rPr>
      </w:r>
      <w:r w:rsidR="0050266F">
        <w:rPr>
          <w:rFonts w:cs="Arial"/>
          <w:bCs/>
        </w:rPr>
        <w:fldChar w:fldCharType="separate"/>
      </w:r>
      <w:r w:rsidR="004C22D6" w:rsidRPr="008D76B4">
        <w:t xml:space="preserve">Table </w:t>
      </w:r>
      <w:r w:rsidR="004C22D6">
        <w:rPr>
          <w:noProof/>
        </w:rPr>
        <w:t>49</w:t>
      </w:r>
      <w:r w:rsidR="0050266F">
        <w:rPr>
          <w:rFonts w:cs="Arial"/>
          <w:bCs/>
        </w:rPr>
        <w:fldChar w:fldCharType="end"/>
      </w:r>
      <w:r w:rsidRPr="008D76B4">
        <w:t xml:space="preserve">. </w:t>
      </w:r>
      <w:r w:rsidRPr="008D76B4">
        <w:rPr>
          <w:i/>
        </w:rPr>
        <w:t>k*</w:t>
      </w:r>
      <w:r w:rsidRPr="008D76B4">
        <w:t xml:space="preserve"> is the length in bytes of the RSA modulus, except if the length in bits of the RSA modulus is one more than a multiple of 8, in which case </w:t>
      </w:r>
      <w:r w:rsidRPr="008D76B4">
        <w:rPr>
          <w:i/>
        </w:rPr>
        <w:t>k*</w:t>
      </w:r>
      <w:r w:rsidRPr="008D76B4">
        <w:t xml:space="preserve"> is one less than the length in bytes of the RSA modulus.</w:t>
      </w:r>
    </w:p>
    <w:p w14:paraId="036ACED1" w14:textId="35B4DEF6" w:rsidR="00CB4B80" w:rsidRPr="008D76B4" w:rsidRDefault="00CB4B80" w:rsidP="00CB4B80">
      <w:r w:rsidRPr="008D76B4">
        <w:t>Constraints on key types and the length of the data are summarized in the following table</w:t>
      </w:r>
      <w:r w:rsidR="00943702">
        <w:t xml:space="preserve">. </w:t>
      </w:r>
      <w:r w:rsidRPr="008D76B4">
        <w:t xml:space="preserve">In the table, </w:t>
      </w:r>
      <w:r w:rsidRPr="008D76B4">
        <w:rPr>
          <w:i/>
        </w:rPr>
        <w:t>k</w:t>
      </w:r>
      <w:r w:rsidRPr="008D76B4">
        <w:t xml:space="preserve"> is the length in bytes of the RSA modulus.</w:t>
      </w:r>
    </w:p>
    <w:p w14:paraId="338CC8AC" w14:textId="64D581A1" w:rsidR="00CB4B80" w:rsidRPr="008D76B4" w:rsidRDefault="00CB4B80" w:rsidP="0015499C">
      <w:pPr>
        <w:pStyle w:val="Beschriftung"/>
      </w:pPr>
      <w:bookmarkStart w:id="3076" w:name="_Toc228807500"/>
      <w:bookmarkStart w:id="3077" w:name="_Toc25853376"/>
      <w:r w:rsidRPr="008D76B4">
        <w:t xml:space="preserve">Table </w:t>
      </w:r>
      <w:r w:rsidR="00BF39C3">
        <w:fldChar w:fldCharType="begin"/>
      </w:r>
      <w:r w:rsidR="00BF39C3">
        <w:instrText xml:space="preserve"> SEQ Table \* ARABIC </w:instrText>
      </w:r>
      <w:r w:rsidR="00BF39C3">
        <w:fldChar w:fldCharType="separate"/>
      </w:r>
      <w:r w:rsidR="004C22D6">
        <w:rPr>
          <w:noProof/>
        </w:rPr>
        <w:t>50</w:t>
      </w:r>
      <w:r w:rsidR="00BF39C3">
        <w:rPr>
          <w:noProof/>
        </w:rPr>
        <w:fldChar w:fldCharType="end"/>
      </w:r>
      <w:r w:rsidRPr="008D76B4">
        <w:t>, PKCS #1 RSA PSS Signatures with Various Hash Functions: Key And Data Length</w:t>
      </w:r>
      <w:bookmarkEnd w:id="3076"/>
      <w:bookmarkEnd w:id="307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CB4B80" w:rsidRPr="008D76B4" w14:paraId="1B0760C1" w14:textId="77777777" w:rsidTr="00CD68D4">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3AFB306C"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517D7314"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54B4A9EB"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31E78C8A"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53B2016B"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05177EB2"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71641714"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27D63EB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6131EF30"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136A47A4" w14:textId="77777777" w:rsidTr="00CD68D4">
        <w:tc>
          <w:tcPr>
            <w:tcW w:w="1710" w:type="dxa"/>
            <w:tcBorders>
              <w:top w:val="single" w:sz="6" w:space="0" w:color="000000"/>
              <w:left w:val="single" w:sz="12" w:space="0" w:color="000000"/>
              <w:bottom w:val="single" w:sz="12" w:space="0" w:color="000000"/>
              <w:right w:val="single" w:sz="6" w:space="0" w:color="000000"/>
            </w:tcBorders>
            <w:hideMark/>
          </w:tcPr>
          <w:p w14:paraId="6EED3ECF"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1E8F7C58"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01A1FA3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i/>
                <w:sz w:val="20"/>
              </w:rPr>
              <w:t>k</w:t>
            </w:r>
            <w:r w:rsidRPr="008D76B4">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3E09A77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r>
    </w:tbl>
    <w:p w14:paraId="6F4B217D" w14:textId="77777777" w:rsidR="00CB4B80" w:rsidRPr="008D76B4" w:rsidRDefault="00CB4B80" w:rsidP="00CB4B80">
      <w:pPr>
        <w:rPr>
          <w:rStyle w:val="Funotenzeichen"/>
        </w:rPr>
      </w:pPr>
      <w:r w:rsidRPr="008D76B4">
        <w:rPr>
          <w:vertAlign w:val="superscript"/>
        </w:rPr>
        <w:t>2</w:t>
      </w:r>
      <w:r w:rsidRPr="008D76B4">
        <w:t xml:space="preserve"> </w:t>
      </w:r>
      <w:r w:rsidRPr="008D76B4">
        <w:rPr>
          <w:rStyle w:val="Funotenzeichen"/>
        </w:rPr>
        <w:t>Data length, signature length.</w:t>
      </w:r>
    </w:p>
    <w:p w14:paraId="30509A1E"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1CCBCB6F" w14:textId="77777777" w:rsidR="00CB4B80" w:rsidRPr="008D76B4" w:rsidRDefault="00CB4B80">
      <w:pPr>
        <w:pStyle w:val="berschrift3"/>
        <w:numPr>
          <w:ilvl w:val="2"/>
          <w:numId w:val="2"/>
        </w:numPr>
        <w:tabs>
          <w:tab w:val="num" w:pos="720"/>
        </w:tabs>
      </w:pPr>
      <w:bookmarkStart w:id="3078" w:name="_Toc228894647"/>
      <w:bookmarkStart w:id="3079" w:name="_Toc228807173"/>
      <w:bookmarkStart w:id="3080" w:name="_Toc72656217"/>
      <w:bookmarkStart w:id="3081" w:name="_Toc370634384"/>
      <w:bookmarkStart w:id="3082" w:name="_Toc391471101"/>
      <w:bookmarkStart w:id="3083" w:name="_Toc395187739"/>
      <w:bookmarkStart w:id="3084" w:name="_Toc416959985"/>
      <w:bookmarkStart w:id="3085" w:name="_Toc8118086"/>
      <w:bookmarkStart w:id="3086" w:name="_Toc30061149"/>
      <w:bookmarkStart w:id="3087" w:name="_Toc90376402"/>
      <w:bookmarkStart w:id="3088" w:name="_Toc111203387"/>
      <w:bookmarkStart w:id="3089" w:name="_Toc148962229"/>
      <w:bookmarkStart w:id="3090" w:name="_Toc195693269"/>
      <w:r w:rsidRPr="008D76B4">
        <w:t>ANSI X9.31 RSA signature with SHA-1</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514820B6" w14:textId="032B7FED" w:rsidR="00CB4B80" w:rsidRPr="008D76B4" w:rsidRDefault="00CB4B80" w:rsidP="00CB4B80">
      <w:r w:rsidRPr="008D76B4">
        <w:t xml:space="preserve">The ANSI X9.31 RSA signature with SHA-1 mechanism, denoted </w:t>
      </w:r>
      <w:r w:rsidRPr="008D76B4">
        <w:rPr>
          <w:b/>
        </w:rPr>
        <w:t>CKM_SHA1_RSA_X9_31</w:t>
      </w:r>
      <w:r w:rsidRPr="008D76B4">
        <w:t>, performs single- and multiple-part digital signatures and verification operations without message recovery</w:t>
      </w:r>
      <w:r w:rsidR="00943702">
        <w:t xml:space="preserve">. </w:t>
      </w:r>
      <w:r w:rsidRPr="008D76B4">
        <w:t xml:space="preserve">The operations performed are as described in </w:t>
      </w:r>
      <w:r w:rsidR="00EB395A">
        <w:t>[</w:t>
      </w:r>
      <w:r w:rsidRPr="008D76B4">
        <w:t>ANSI X9.31</w:t>
      </w:r>
      <w:r w:rsidR="00EB395A">
        <w:t>]</w:t>
      </w:r>
      <w:r w:rsidRPr="008D76B4">
        <w:t>.</w:t>
      </w:r>
    </w:p>
    <w:p w14:paraId="571BD995" w14:textId="77777777" w:rsidR="00CB4B80" w:rsidRPr="008D76B4" w:rsidRDefault="00CB4B80" w:rsidP="00CB4B80">
      <w:r w:rsidRPr="008D76B4">
        <w:t>This mechanism does not have a parameter.</w:t>
      </w:r>
    </w:p>
    <w:p w14:paraId="6276FF72" w14:textId="7E86CD67" w:rsidR="00CB4B80" w:rsidRPr="008D76B4" w:rsidRDefault="00CB4B80" w:rsidP="00CB4B80">
      <w:r w:rsidRPr="008D76B4">
        <w:t>Constraints on key types and the length of the data for these mechanisms are summarized in the following table</w:t>
      </w:r>
      <w:r w:rsidR="00943702">
        <w:t xml:space="preserve">. </w:t>
      </w:r>
      <w:r w:rsidRPr="008D76B4">
        <w:t xml:space="preserve">In the table, </w:t>
      </w:r>
      <w:r w:rsidRPr="008D76B4">
        <w:rPr>
          <w:i/>
        </w:rPr>
        <w:t>k</w:t>
      </w:r>
      <w:r w:rsidRPr="008D76B4">
        <w:t xml:space="preserve"> is the length in bytes of the RSA modulus. For all operations, the </w:t>
      </w:r>
      <w:r w:rsidRPr="008D76B4">
        <w:rPr>
          <w:i/>
        </w:rPr>
        <w:t>k</w:t>
      </w:r>
      <w:r w:rsidRPr="008D76B4">
        <w:t xml:space="preserve"> value must be at least 128 and a multiple of 32 as specified in </w:t>
      </w:r>
      <w:r w:rsidR="00EB395A">
        <w:t>[</w:t>
      </w:r>
      <w:r w:rsidRPr="008D76B4">
        <w:t>ANSI X9.31</w:t>
      </w:r>
      <w:r w:rsidR="00EB395A">
        <w:t>]</w:t>
      </w:r>
      <w:r w:rsidRPr="008D76B4">
        <w:t>.</w:t>
      </w:r>
    </w:p>
    <w:p w14:paraId="0A329BD9" w14:textId="05519A04" w:rsidR="00CB4B80" w:rsidRPr="008D76B4" w:rsidRDefault="00CB4B80" w:rsidP="0015499C">
      <w:pPr>
        <w:pStyle w:val="Beschriftung"/>
      </w:pPr>
      <w:bookmarkStart w:id="3091" w:name="_Toc228807501"/>
      <w:bookmarkStart w:id="3092" w:name="_Toc25853377"/>
      <w:r w:rsidRPr="008D76B4">
        <w:t xml:space="preserve">Table </w:t>
      </w:r>
      <w:r w:rsidR="00BF39C3">
        <w:fldChar w:fldCharType="begin"/>
      </w:r>
      <w:r w:rsidR="00BF39C3">
        <w:instrText xml:space="preserve"> SEQ Table \* ARABIC </w:instrText>
      </w:r>
      <w:r w:rsidR="00BF39C3">
        <w:fldChar w:fldCharType="separate"/>
      </w:r>
      <w:r w:rsidR="004C22D6">
        <w:rPr>
          <w:noProof/>
        </w:rPr>
        <w:t>51</w:t>
      </w:r>
      <w:r w:rsidR="00BF39C3">
        <w:rPr>
          <w:noProof/>
        </w:rPr>
        <w:fldChar w:fldCharType="end"/>
      </w:r>
      <w:r w:rsidRPr="008D76B4">
        <w:t>, ANSI X9.31 RSA Signatures with SHA-1: Key And Data Length</w:t>
      </w:r>
      <w:bookmarkEnd w:id="3091"/>
      <w:bookmarkEnd w:id="309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25"/>
        <w:gridCol w:w="1426"/>
        <w:gridCol w:w="1587"/>
      </w:tblGrid>
      <w:tr w:rsidR="00CB4B80" w:rsidRPr="008D76B4" w14:paraId="0DE48B35" w14:textId="77777777" w:rsidTr="00CD68D4">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529188BB"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925" w:type="dxa"/>
            <w:tcBorders>
              <w:top w:val="single" w:sz="12" w:space="0" w:color="000000"/>
              <w:left w:val="single" w:sz="6" w:space="0" w:color="000000"/>
              <w:bottom w:val="single" w:sz="6" w:space="0" w:color="000000"/>
              <w:right w:val="single" w:sz="6" w:space="0" w:color="000000"/>
            </w:tcBorders>
            <w:hideMark/>
          </w:tcPr>
          <w:p w14:paraId="343750EA"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426" w:type="dxa"/>
            <w:tcBorders>
              <w:top w:val="single" w:sz="12" w:space="0" w:color="000000"/>
              <w:left w:val="single" w:sz="6" w:space="0" w:color="000000"/>
              <w:bottom w:val="single" w:sz="6" w:space="0" w:color="000000"/>
              <w:right w:val="single" w:sz="6" w:space="0" w:color="000000"/>
            </w:tcBorders>
            <w:hideMark/>
          </w:tcPr>
          <w:p w14:paraId="4927F8D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587" w:type="dxa"/>
            <w:tcBorders>
              <w:top w:val="single" w:sz="12" w:space="0" w:color="000000"/>
              <w:left w:val="single" w:sz="6" w:space="0" w:color="000000"/>
              <w:bottom w:val="single" w:sz="6" w:space="0" w:color="000000"/>
              <w:right w:val="single" w:sz="12" w:space="0" w:color="000000"/>
            </w:tcBorders>
            <w:hideMark/>
          </w:tcPr>
          <w:p w14:paraId="1D818C00"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73797B48"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13BD345E"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925" w:type="dxa"/>
            <w:tcBorders>
              <w:top w:val="single" w:sz="6" w:space="0" w:color="000000"/>
              <w:left w:val="single" w:sz="6" w:space="0" w:color="000000"/>
              <w:bottom w:val="single" w:sz="6" w:space="0" w:color="000000"/>
              <w:right w:val="single" w:sz="6" w:space="0" w:color="000000"/>
            </w:tcBorders>
            <w:hideMark/>
          </w:tcPr>
          <w:p w14:paraId="5C8EB1E5"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426" w:type="dxa"/>
            <w:tcBorders>
              <w:top w:val="single" w:sz="6" w:space="0" w:color="000000"/>
              <w:left w:val="single" w:sz="6" w:space="0" w:color="000000"/>
              <w:bottom w:val="single" w:sz="6" w:space="0" w:color="000000"/>
              <w:right w:val="single" w:sz="6" w:space="0" w:color="000000"/>
            </w:tcBorders>
            <w:hideMark/>
          </w:tcPr>
          <w:p w14:paraId="694B7D6C"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587" w:type="dxa"/>
            <w:tcBorders>
              <w:top w:val="single" w:sz="6" w:space="0" w:color="000000"/>
              <w:left w:val="single" w:sz="6" w:space="0" w:color="000000"/>
              <w:bottom w:val="single" w:sz="6" w:space="0" w:color="000000"/>
              <w:right w:val="single" w:sz="12" w:space="0" w:color="000000"/>
            </w:tcBorders>
            <w:hideMark/>
          </w:tcPr>
          <w:p w14:paraId="10179345"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2F942087" w14:textId="77777777" w:rsidTr="00CD68D4">
        <w:tc>
          <w:tcPr>
            <w:tcW w:w="1710" w:type="dxa"/>
            <w:tcBorders>
              <w:top w:val="single" w:sz="6" w:space="0" w:color="000000"/>
              <w:left w:val="single" w:sz="12" w:space="0" w:color="000000"/>
              <w:bottom w:val="single" w:sz="12" w:space="0" w:color="000000"/>
              <w:right w:val="single" w:sz="6" w:space="0" w:color="000000"/>
            </w:tcBorders>
            <w:hideMark/>
          </w:tcPr>
          <w:p w14:paraId="167B625C"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925" w:type="dxa"/>
            <w:tcBorders>
              <w:top w:val="single" w:sz="6" w:space="0" w:color="000000"/>
              <w:left w:val="single" w:sz="6" w:space="0" w:color="000000"/>
              <w:bottom w:val="single" w:sz="12" w:space="0" w:color="000000"/>
              <w:right w:val="single" w:sz="6" w:space="0" w:color="000000"/>
            </w:tcBorders>
            <w:hideMark/>
          </w:tcPr>
          <w:p w14:paraId="167917CD"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426" w:type="dxa"/>
            <w:tcBorders>
              <w:top w:val="single" w:sz="6" w:space="0" w:color="000000"/>
              <w:left w:val="single" w:sz="6" w:space="0" w:color="000000"/>
              <w:bottom w:val="single" w:sz="12" w:space="0" w:color="000000"/>
              <w:right w:val="single" w:sz="6" w:space="0" w:color="000000"/>
            </w:tcBorders>
            <w:hideMark/>
          </w:tcPr>
          <w:p w14:paraId="3E92C5A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 xml:space="preserve">any, </w:t>
            </w:r>
            <w:r w:rsidRPr="008D76B4">
              <w:rPr>
                <w:rFonts w:ascii="Arial" w:hAnsi="Arial" w:cs="Arial"/>
                <w:i/>
                <w:sz w:val="20"/>
              </w:rPr>
              <w:t>k</w:t>
            </w:r>
            <w:r w:rsidRPr="008D76B4">
              <w:rPr>
                <w:rFonts w:ascii="Arial" w:hAnsi="Arial" w:cs="Arial"/>
                <w:sz w:val="20"/>
                <w:vertAlign w:val="superscript"/>
              </w:rPr>
              <w:t>2</w:t>
            </w:r>
          </w:p>
        </w:tc>
        <w:tc>
          <w:tcPr>
            <w:tcW w:w="1587" w:type="dxa"/>
            <w:tcBorders>
              <w:top w:val="single" w:sz="6" w:space="0" w:color="000000"/>
              <w:left w:val="single" w:sz="6" w:space="0" w:color="000000"/>
              <w:bottom w:val="single" w:sz="12" w:space="0" w:color="000000"/>
              <w:right w:val="single" w:sz="12" w:space="0" w:color="000000"/>
            </w:tcBorders>
            <w:hideMark/>
          </w:tcPr>
          <w:p w14:paraId="1FB64C2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r>
    </w:tbl>
    <w:p w14:paraId="60B0A2E6" w14:textId="77777777" w:rsidR="00CB4B80" w:rsidRPr="008D76B4" w:rsidRDefault="00CB4B80" w:rsidP="00CB4B80">
      <w:pPr>
        <w:rPr>
          <w:rStyle w:val="Funotenzeichen"/>
        </w:rPr>
      </w:pPr>
      <w:r w:rsidRPr="008D76B4">
        <w:rPr>
          <w:vertAlign w:val="superscript"/>
        </w:rPr>
        <w:t>2</w:t>
      </w:r>
      <w:r w:rsidRPr="008D76B4">
        <w:t xml:space="preserve"> </w:t>
      </w:r>
      <w:r w:rsidRPr="008D76B4">
        <w:rPr>
          <w:rStyle w:val="Funotenzeichen"/>
        </w:rPr>
        <w:t>Data length, signature length.</w:t>
      </w:r>
    </w:p>
    <w:p w14:paraId="736632CF" w14:textId="77777777" w:rsidR="00CB4B80" w:rsidRPr="008D76B4" w:rsidRDefault="00CB4B80" w:rsidP="00CB4B80">
      <w:r w:rsidRPr="008D76B4">
        <w:t xml:space="preserve">For these mechanisms,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32B82690" w14:textId="77777777" w:rsidR="00CB4B80" w:rsidRPr="008D76B4" w:rsidRDefault="00CB4B80">
      <w:pPr>
        <w:pStyle w:val="berschrift3"/>
        <w:numPr>
          <w:ilvl w:val="2"/>
          <w:numId w:val="2"/>
        </w:numPr>
        <w:tabs>
          <w:tab w:val="num" w:pos="720"/>
        </w:tabs>
      </w:pPr>
      <w:bookmarkStart w:id="3093" w:name="_Toc76209442"/>
      <w:bookmarkStart w:id="3094" w:name="_Toc228807174"/>
      <w:bookmarkStart w:id="3095" w:name="_Toc228894648"/>
      <w:bookmarkStart w:id="3096" w:name="_Toc370634385"/>
      <w:bookmarkStart w:id="3097" w:name="_Toc391471102"/>
      <w:bookmarkStart w:id="3098" w:name="_Toc395187740"/>
      <w:bookmarkStart w:id="3099" w:name="_Toc416959986"/>
      <w:bookmarkStart w:id="3100" w:name="_Toc8118087"/>
      <w:bookmarkStart w:id="3101" w:name="_Toc30061150"/>
      <w:bookmarkStart w:id="3102" w:name="_Toc90376403"/>
      <w:bookmarkStart w:id="3103" w:name="_Toc111203388"/>
      <w:bookmarkStart w:id="3104" w:name="_Toc148962230"/>
      <w:bookmarkStart w:id="3105" w:name="_Toc195693270"/>
      <w:bookmarkStart w:id="3106" w:name="_Toc72656218"/>
      <w:r w:rsidRPr="008D76B4">
        <w:lastRenderedPageBreak/>
        <w:t xml:space="preserve">TPM 1.1b and TPM 1.2 </w:t>
      </w:r>
      <w:bookmarkStart w:id="3107" w:name="_Toc76209444"/>
      <w:bookmarkEnd w:id="3093"/>
      <w:r w:rsidRPr="008D76B4">
        <w:t>PKCS #1 v1.5 RSA</w:t>
      </w:r>
      <w:bookmarkEnd w:id="3094"/>
      <w:bookmarkEnd w:id="3095"/>
      <w:bookmarkEnd w:id="3096"/>
      <w:bookmarkEnd w:id="3097"/>
      <w:bookmarkEnd w:id="3098"/>
      <w:bookmarkEnd w:id="3099"/>
      <w:bookmarkEnd w:id="3100"/>
      <w:bookmarkEnd w:id="3101"/>
      <w:bookmarkEnd w:id="3102"/>
      <w:bookmarkEnd w:id="3103"/>
      <w:bookmarkEnd w:id="3104"/>
      <w:bookmarkEnd w:id="3107"/>
      <w:bookmarkEnd w:id="3105"/>
    </w:p>
    <w:p w14:paraId="5DAC236C" w14:textId="660910F5" w:rsidR="00CB4B80" w:rsidRPr="008D76B4" w:rsidRDefault="00CB4B80" w:rsidP="00CB4B80">
      <w:r w:rsidRPr="008D76B4">
        <w:t xml:space="preserve">The TPM 1.1b and TPM 1.2 PKCS #1 v1.5 RSA mechanism, denoted </w:t>
      </w:r>
      <w:r w:rsidRPr="008D76B4">
        <w:rPr>
          <w:b/>
        </w:rPr>
        <w:t>CKM_RSA_PKCS_TPM_1_1</w:t>
      </w:r>
      <w:r w:rsidRPr="008D76B4">
        <w:t>, is a multi-use mechanism based on the RSA public-key cryptosystem and the block formats initially defined in PKCS #1 v1.5, with additional formatting rules defined in TCPA TPM Specification Version 1.1b</w:t>
      </w:r>
      <w:r w:rsidR="00943702">
        <w:t xml:space="preserve">. </w:t>
      </w:r>
      <w:r w:rsidRPr="008D76B4">
        <w:t>Additional formatting rules remained the same in TCG TPM Specification 1.2</w:t>
      </w:r>
      <w:r w:rsidR="00161B72" w:rsidRPr="00161B72">
        <w:t xml:space="preserve"> </w:t>
      </w:r>
      <w:r w:rsidRPr="008D76B4">
        <w:t>The mechanism supports single-part encryption and decryption; key wrapping; and key unwrapping</w:t>
      </w:r>
      <w:r w:rsidR="00943702">
        <w:t xml:space="preserve">. </w:t>
      </w:r>
    </w:p>
    <w:p w14:paraId="2FD7E085" w14:textId="673C6CD1" w:rsidR="00CB4B80" w:rsidRPr="008D76B4" w:rsidRDefault="00CB4B80" w:rsidP="00CB4B80">
      <w:r w:rsidRPr="008D76B4">
        <w:t>This mechanism does not have a parameter. It differs from the standard PKCS</w:t>
      </w:r>
      <w:r w:rsidR="00162BA3">
        <w:t xml:space="preserve"> </w:t>
      </w:r>
      <w:r w:rsidRPr="008D76B4">
        <w:t>#1 v1.5 RSA encryption mechanism in that the plaintext is wrapped in a TCPA_BOUND_DATA (TPM_BOUND_DATA for TPM 1.2) structure before being submitted to the PKCS</w:t>
      </w:r>
      <w:r w:rsidR="00162BA3">
        <w:t xml:space="preserve"> </w:t>
      </w:r>
      <w:r w:rsidRPr="008D76B4">
        <w:t>#1 v1.5 encryption process. On encryption, the version field of the TCPA_BOUND_DATA (TPM_BOUND_DATA for TPM 1.2) structure must contain 0x01, 0x01, 0x00, 0x00. On decryption, any structure of the form 0x01, 0x01, 0xXX, 0xYY may be accepted.</w:t>
      </w:r>
    </w:p>
    <w:p w14:paraId="07CD1294" w14:textId="62610455" w:rsidR="00CB4B80" w:rsidRPr="008D76B4" w:rsidRDefault="00CB4B80" w:rsidP="00CB4B80">
      <w:r w:rsidRPr="008D76B4">
        <w:t>This mechanism can wrap and unwrap any secret key of appropriate length</w:t>
      </w:r>
      <w:r w:rsidR="00943702">
        <w:t xml:space="preserve">. </w:t>
      </w:r>
      <w:r w:rsidRPr="008D76B4">
        <w:t>Of course, a particular token may not be able to wrap/unwrap every appropriate-length secret key that it supports</w:t>
      </w:r>
      <w:r w:rsidR="00943702">
        <w:t xml:space="preserve">. </w:t>
      </w:r>
      <w:r w:rsidRPr="008D76B4">
        <w:t xml:space="preserve">For wrapping, the “input” to the encryption operation is the value of the </w:t>
      </w:r>
      <w:r w:rsidRPr="008D76B4">
        <w:rPr>
          <w:b/>
        </w:rPr>
        <w:t>CKA_VALUE</w:t>
      </w:r>
      <w:r w:rsidRPr="008D76B4">
        <w:t xml:space="preserve"> attribute of the key that is wrapped; similarly for unwrapping</w:t>
      </w:r>
      <w:r w:rsidR="00943702">
        <w:t xml:space="preserve">. </w:t>
      </w:r>
      <w:r w:rsidRPr="008D76B4">
        <w:t>The mechanism does not wrap the key type or any other information about the key, except the key length; the application must convey these separately</w:t>
      </w:r>
      <w:r w:rsidR="00943702">
        <w:t xml:space="preserve">. </w:t>
      </w:r>
      <w:r w:rsidRPr="008D76B4">
        <w:t xml:space="preserve">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614E7D72" w14:textId="1EC5EDBE" w:rsidR="00CB4B80" w:rsidRPr="008D76B4" w:rsidRDefault="00CB4B80" w:rsidP="00CB4B80">
      <w:r w:rsidRPr="008D76B4">
        <w:t>Constraints on key types and the length of the data are summarized in the following table</w:t>
      </w:r>
      <w:r w:rsidR="00943702">
        <w:t xml:space="preserve">. </w:t>
      </w:r>
      <w:r w:rsidRPr="008D76B4">
        <w:t>For encryption and decryption, the input and output data may begin at the same location in memory</w:t>
      </w:r>
      <w:r w:rsidR="00943702">
        <w:t xml:space="preserve">. </w:t>
      </w:r>
      <w:r w:rsidRPr="008D76B4">
        <w:t xml:space="preserve">In the table, </w:t>
      </w:r>
      <w:r w:rsidRPr="008D76B4">
        <w:rPr>
          <w:i/>
        </w:rPr>
        <w:t>k</w:t>
      </w:r>
      <w:r w:rsidRPr="008D76B4">
        <w:t xml:space="preserve"> is the length in bytes of the RSA modulus.</w:t>
      </w:r>
    </w:p>
    <w:p w14:paraId="1B2F7BC6" w14:textId="5E7817B4" w:rsidR="00CB4B80" w:rsidRPr="008D76B4" w:rsidRDefault="00CB4B80" w:rsidP="0015499C">
      <w:pPr>
        <w:pStyle w:val="Beschriftung"/>
      </w:pPr>
      <w:bookmarkStart w:id="3108" w:name="_Toc228807502"/>
      <w:bookmarkStart w:id="3109" w:name="_Toc76209817"/>
      <w:bookmarkStart w:id="3110" w:name="_Toc25853378"/>
      <w:r w:rsidRPr="008D76B4">
        <w:t xml:space="preserve">Table </w:t>
      </w:r>
      <w:r w:rsidR="00BF39C3">
        <w:fldChar w:fldCharType="begin"/>
      </w:r>
      <w:r w:rsidR="00BF39C3">
        <w:instrText xml:space="preserve"> SEQ Table \* ARABIC </w:instrText>
      </w:r>
      <w:r w:rsidR="00BF39C3">
        <w:fldChar w:fldCharType="separate"/>
      </w:r>
      <w:r w:rsidR="004C22D6">
        <w:rPr>
          <w:noProof/>
        </w:rPr>
        <w:t>52</w:t>
      </w:r>
      <w:r w:rsidR="00BF39C3">
        <w:rPr>
          <w:noProof/>
        </w:rPr>
        <w:fldChar w:fldCharType="end"/>
      </w:r>
      <w:r w:rsidRPr="008D76B4">
        <w:t>, TPM 1.1b and TPM 1.2 PKCS #1 v1.5 RSA: Key And Data Length</w:t>
      </w:r>
      <w:bookmarkEnd w:id="3108"/>
      <w:bookmarkEnd w:id="3109"/>
      <w:bookmarkEnd w:id="3110"/>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191"/>
        <w:gridCol w:w="1329"/>
      </w:tblGrid>
      <w:tr w:rsidR="00CB4B80" w:rsidRPr="008D76B4" w14:paraId="578C0693" w14:textId="77777777" w:rsidTr="00CD68D4">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07AC09FD"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6E07E515"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191" w:type="dxa"/>
            <w:tcBorders>
              <w:top w:val="single" w:sz="12" w:space="0" w:color="000000"/>
              <w:left w:val="single" w:sz="6" w:space="0" w:color="000000"/>
              <w:bottom w:val="single" w:sz="6" w:space="0" w:color="000000"/>
              <w:right w:val="single" w:sz="6" w:space="0" w:color="000000"/>
            </w:tcBorders>
            <w:hideMark/>
          </w:tcPr>
          <w:p w14:paraId="3FEC3CFB"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329" w:type="dxa"/>
            <w:tcBorders>
              <w:top w:val="single" w:sz="12" w:space="0" w:color="000000"/>
              <w:left w:val="single" w:sz="6" w:space="0" w:color="000000"/>
              <w:bottom w:val="single" w:sz="6" w:space="0" w:color="000000"/>
              <w:right w:val="single" w:sz="12" w:space="0" w:color="000000"/>
            </w:tcBorders>
            <w:hideMark/>
          </w:tcPr>
          <w:p w14:paraId="64EC47D1"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5CA87DB7" w14:textId="77777777" w:rsidTr="00CD68D4">
        <w:tc>
          <w:tcPr>
            <w:tcW w:w="1980" w:type="dxa"/>
            <w:tcBorders>
              <w:top w:val="nil"/>
              <w:left w:val="single" w:sz="12" w:space="0" w:color="000000"/>
              <w:bottom w:val="single" w:sz="6" w:space="0" w:color="000000"/>
              <w:right w:val="single" w:sz="6" w:space="0" w:color="000000"/>
            </w:tcBorders>
            <w:hideMark/>
          </w:tcPr>
          <w:p w14:paraId="31E51397"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3C2D47B2"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191" w:type="dxa"/>
            <w:tcBorders>
              <w:top w:val="nil"/>
              <w:left w:val="single" w:sz="6" w:space="0" w:color="000000"/>
              <w:bottom w:val="single" w:sz="6" w:space="0" w:color="000000"/>
              <w:right w:val="single" w:sz="6" w:space="0" w:color="000000"/>
            </w:tcBorders>
            <w:hideMark/>
          </w:tcPr>
          <w:p w14:paraId="30244837"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5</w:t>
            </w:r>
          </w:p>
        </w:tc>
        <w:tc>
          <w:tcPr>
            <w:tcW w:w="1329" w:type="dxa"/>
            <w:tcBorders>
              <w:top w:val="nil"/>
              <w:left w:val="single" w:sz="6" w:space="0" w:color="000000"/>
              <w:bottom w:val="single" w:sz="6" w:space="0" w:color="000000"/>
              <w:right w:val="single" w:sz="12" w:space="0" w:color="000000"/>
            </w:tcBorders>
            <w:hideMark/>
          </w:tcPr>
          <w:p w14:paraId="7AF32391"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169AC0E5" w14:textId="77777777" w:rsidTr="00CD68D4">
        <w:tc>
          <w:tcPr>
            <w:tcW w:w="1980" w:type="dxa"/>
            <w:tcBorders>
              <w:top w:val="single" w:sz="6" w:space="0" w:color="000000"/>
              <w:left w:val="single" w:sz="12" w:space="0" w:color="000000"/>
              <w:bottom w:val="single" w:sz="6" w:space="0" w:color="000000"/>
              <w:right w:val="single" w:sz="6" w:space="0" w:color="000000"/>
            </w:tcBorders>
            <w:hideMark/>
          </w:tcPr>
          <w:p w14:paraId="46EBC20D"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5D804E21"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6" w:space="0" w:color="000000"/>
              <w:right w:val="single" w:sz="6" w:space="0" w:color="000000"/>
            </w:tcBorders>
            <w:hideMark/>
          </w:tcPr>
          <w:p w14:paraId="1E4226ED"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6" w:space="0" w:color="000000"/>
              <w:right w:val="single" w:sz="12" w:space="0" w:color="000000"/>
            </w:tcBorders>
            <w:hideMark/>
          </w:tcPr>
          <w:p w14:paraId="6ADC0AE4" w14:textId="77777777" w:rsidR="00CB4B80" w:rsidRPr="008D76B4" w:rsidRDefault="00CB4B80" w:rsidP="00CD68D4">
            <w:pPr>
              <w:pStyle w:val="Table"/>
              <w:keepNext/>
              <w:jc w:val="center"/>
              <w:rPr>
                <w:rFonts w:ascii="Arial" w:hAnsi="Arial" w:cs="Arial"/>
                <w:sz w:val="20"/>
                <w:highlight w:val="yellow"/>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5</w:t>
            </w:r>
          </w:p>
        </w:tc>
      </w:tr>
      <w:tr w:rsidR="00CB4B80" w:rsidRPr="008D76B4" w14:paraId="12982617" w14:textId="77777777" w:rsidTr="00CD68D4">
        <w:tc>
          <w:tcPr>
            <w:tcW w:w="1980" w:type="dxa"/>
            <w:tcBorders>
              <w:top w:val="single" w:sz="6" w:space="0" w:color="000000"/>
              <w:left w:val="single" w:sz="12" w:space="0" w:color="000000"/>
              <w:bottom w:val="single" w:sz="6" w:space="0" w:color="000000"/>
              <w:right w:val="single" w:sz="6" w:space="0" w:color="000000"/>
            </w:tcBorders>
            <w:hideMark/>
          </w:tcPr>
          <w:p w14:paraId="49E6D29B"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372A4DBD"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191" w:type="dxa"/>
            <w:tcBorders>
              <w:top w:val="single" w:sz="6" w:space="0" w:color="000000"/>
              <w:left w:val="single" w:sz="6" w:space="0" w:color="000000"/>
              <w:bottom w:val="single" w:sz="6" w:space="0" w:color="000000"/>
              <w:right w:val="single" w:sz="6" w:space="0" w:color="000000"/>
            </w:tcBorders>
            <w:hideMark/>
          </w:tcPr>
          <w:p w14:paraId="6CF525CC" w14:textId="77777777" w:rsidR="00CB4B80" w:rsidRPr="008D76B4" w:rsidRDefault="00CB4B80" w:rsidP="00CD68D4">
            <w:pPr>
              <w:pStyle w:val="Table"/>
              <w:keepNext/>
              <w:jc w:val="center"/>
              <w:rPr>
                <w:rFonts w:ascii="Arial" w:hAnsi="Arial" w:cs="Arial"/>
                <w:sz w:val="20"/>
                <w:highlight w:val="yellow"/>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5</w:t>
            </w:r>
          </w:p>
        </w:tc>
        <w:tc>
          <w:tcPr>
            <w:tcW w:w="1329" w:type="dxa"/>
            <w:tcBorders>
              <w:top w:val="single" w:sz="6" w:space="0" w:color="000000"/>
              <w:left w:val="single" w:sz="6" w:space="0" w:color="000000"/>
              <w:bottom w:val="single" w:sz="6" w:space="0" w:color="000000"/>
              <w:right w:val="single" w:sz="12" w:space="0" w:color="000000"/>
            </w:tcBorders>
            <w:hideMark/>
          </w:tcPr>
          <w:p w14:paraId="13B7F0A8"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5BF0644D" w14:textId="77777777" w:rsidTr="00CD68D4">
        <w:tc>
          <w:tcPr>
            <w:tcW w:w="1980" w:type="dxa"/>
            <w:tcBorders>
              <w:top w:val="single" w:sz="6" w:space="0" w:color="000000"/>
              <w:left w:val="single" w:sz="12" w:space="0" w:color="000000"/>
              <w:bottom w:val="single" w:sz="12" w:space="0" w:color="000000"/>
              <w:right w:val="single" w:sz="6" w:space="0" w:color="000000"/>
            </w:tcBorders>
            <w:hideMark/>
          </w:tcPr>
          <w:p w14:paraId="71F9F7A6"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1D9E9D75"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191" w:type="dxa"/>
            <w:tcBorders>
              <w:top w:val="single" w:sz="6" w:space="0" w:color="000000"/>
              <w:left w:val="single" w:sz="6" w:space="0" w:color="000000"/>
              <w:bottom w:val="single" w:sz="12" w:space="0" w:color="000000"/>
              <w:right w:val="single" w:sz="6" w:space="0" w:color="000000"/>
            </w:tcBorders>
            <w:hideMark/>
          </w:tcPr>
          <w:p w14:paraId="690B589C"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329" w:type="dxa"/>
            <w:tcBorders>
              <w:top w:val="single" w:sz="6" w:space="0" w:color="000000"/>
              <w:left w:val="single" w:sz="6" w:space="0" w:color="000000"/>
              <w:bottom w:val="single" w:sz="12" w:space="0" w:color="000000"/>
              <w:right w:val="single" w:sz="12" w:space="0" w:color="000000"/>
            </w:tcBorders>
            <w:hideMark/>
          </w:tcPr>
          <w:p w14:paraId="735340F8" w14:textId="77777777" w:rsidR="00CB4B80" w:rsidRPr="008D76B4" w:rsidRDefault="00CB4B80" w:rsidP="00CD68D4">
            <w:pPr>
              <w:pStyle w:val="Table"/>
              <w:keepNext/>
              <w:jc w:val="center"/>
              <w:rPr>
                <w:rFonts w:ascii="Arial" w:hAnsi="Arial" w:cs="Arial"/>
                <w:sz w:val="20"/>
                <w:highlight w:val="yellow"/>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11-5</w:t>
            </w:r>
          </w:p>
        </w:tc>
      </w:tr>
    </w:tbl>
    <w:p w14:paraId="3044C1B4" w14:textId="77777777" w:rsidR="00CB4B80" w:rsidRPr="008D76B4" w:rsidRDefault="00CB4B80" w:rsidP="00CB4B80">
      <w:pPr>
        <w:spacing w:after="0"/>
        <w:rPr>
          <w:rStyle w:val="Funotenzeichen"/>
        </w:rPr>
      </w:pPr>
      <w:r w:rsidRPr="008D76B4">
        <w:rPr>
          <w:vertAlign w:val="superscript"/>
        </w:rPr>
        <w:t>1</w:t>
      </w:r>
      <w:r w:rsidRPr="008D76B4">
        <w:t xml:space="preserve"> </w:t>
      </w:r>
      <w:r w:rsidRPr="008D76B4">
        <w:rPr>
          <w:rStyle w:val="Funotenzeichen"/>
        </w:rPr>
        <w:t>Single-part operations only.</w:t>
      </w:r>
    </w:p>
    <w:p w14:paraId="58C7E72A" w14:textId="77777777" w:rsidR="00CB4B80" w:rsidRPr="008D76B4" w:rsidRDefault="00CB4B80" w:rsidP="00CB4B80">
      <w:pPr>
        <w:spacing w:after="0"/>
        <w:rPr>
          <w:vertAlign w:val="superscript"/>
        </w:rPr>
      </w:pPr>
    </w:p>
    <w:p w14:paraId="07FC08C2"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6AE8AD6D" w14:textId="77777777" w:rsidR="00CB4B80" w:rsidRPr="008D76B4" w:rsidRDefault="00CB4B80">
      <w:pPr>
        <w:pStyle w:val="berschrift3"/>
        <w:numPr>
          <w:ilvl w:val="2"/>
          <w:numId w:val="2"/>
        </w:numPr>
        <w:tabs>
          <w:tab w:val="num" w:pos="720"/>
        </w:tabs>
      </w:pPr>
      <w:bookmarkStart w:id="3111" w:name="_Toc228894649"/>
      <w:bookmarkStart w:id="3112" w:name="_Toc228807175"/>
      <w:bookmarkStart w:id="3113" w:name="_Toc76209449"/>
      <w:bookmarkStart w:id="3114" w:name="_Toc370634386"/>
      <w:bookmarkStart w:id="3115" w:name="_Toc391471103"/>
      <w:bookmarkStart w:id="3116" w:name="_Toc395187741"/>
      <w:bookmarkStart w:id="3117" w:name="_Toc416959987"/>
      <w:bookmarkStart w:id="3118" w:name="_Toc8118088"/>
      <w:bookmarkStart w:id="3119" w:name="_Toc30061151"/>
      <w:bookmarkStart w:id="3120" w:name="_Toc90376404"/>
      <w:bookmarkStart w:id="3121" w:name="_Toc111203389"/>
      <w:bookmarkStart w:id="3122" w:name="_Toc148962231"/>
      <w:bookmarkStart w:id="3123" w:name="_Toc195693271"/>
      <w:r w:rsidRPr="008D76B4">
        <w:t>TPM 1.1b and TPM 1.2 PKCS #1 RSA OAEP</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p>
    <w:p w14:paraId="7B521C37" w14:textId="11E1BD47" w:rsidR="00CB4B80" w:rsidRPr="008D76B4" w:rsidRDefault="00CB4B80" w:rsidP="00CB4B80">
      <w:r w:rsidRPr="008D76B4">
        <w:t xml:space="preserve">The TPM 1.1b and TPM 1.2 PKCS #1 RSA OAEP mechanism, denoted </w:t>
      </w:r>
      <w:r w:rsidRPr="008D76B4">
        <w:rPr>
          <w:b/>
        </w:rPr>
        <w:t>CKM_RSA_PKCS_OAEP_TPM_1_1</w:t>
      </w:r>
      <w:r w:rsidRPr="008D76B4">
        <w:t>, is a multi-purpose mechanism based on the RSA public-key cryptosystem and the OAEP block format defined in PKCS #1, with additional formatting defined in TCPA TPM Specification Version 1.1b</w:t>
      </w:r>
      <w:r w:rsidR="00943702">
        <w:t xml:space="preserve">. </w:t>
      </w:r>
      <w:r w:rsidRPr="008D76B4">
        <w:t>Additional formatting rules remained the same in TCG TPM Specification 1.2</w:t>
      </w:r>
      <w:r w:rsidR="00943702">
        <w:t xml:space="preserve">. </w:t>
      </w:r>
      <w:r w:rsidRPr="008D76B4">
        <w:t>The mechanism supports single-part encryption and decryption; key wrapping; and key unwrapping</w:t>
      </w:r>
      <w:r w:rsidR="00943702">
        <w:t xml:space="preserve">. </w:t>
      </w:r>
    </w:p>
    <w:p w14:paraId="1811604C" w14:textId="02EB0A0B" w:rsidR="00CB4B80" w:rsidRPr="008D76B4" w:rsidRDefault="00CB4B80" w:rsidP="00CB4B80">
      <w:r w:rsidRPr="008D76B4">
        <w:t>This mechanism does not have a parameter. It differs from the standard PKCS</w:t>
      </w:r>
      <w:r w:rsidR="00162BA3">
        <w:t xml:space="preserve"> </w:t>
      </w:r>
      <w:r w:rsidRPr="008D76B4">
        <w:t xml:space="preserve">#1 OAEP RSA encryption mechanism in that the plaintext is wrapped in a TCPA_BOUND_DATA (TPM_BOUND_DATA for TPM 1.2) structure before being submitted to the encryption process and that all of the values of the parameters that are passed to a standard </w:t>
      </w:r>
      <w:r w:rsidRPr="00415FE5">
        <w:rPr>
          <w:b/>
        </w:rPr>
        <w:t>CKM_RSA_PKCS_OAEP</w:t>
      </w:r>
      <w:r w:rsidRPr="008D76B4">
        <w:t xml:space="preserve"> operation are fixed. On encryption, the version field of the TCPA_BOUND_DATA (TPM_BOUND_DATA for TPM 1.2) structure must contain 0x01, 0x01, 0x00, 0x00. On decryption, any structure of the form 0x01, 0x01, 0xXX, 0xYY may be accepted.</w:t>
      </w:r>
    </w:p>
    <w:p w14:paraId="6DA7EFE4" w14:textId="65847539" w:rsidR="00CB4B80" w:rsidRPr="008D76B4" w:rsidRDefault="00CB4B80" w:rsidP="00CB4B80">
      <w:r w:rsidRPr="008D76B4">
        <w:t>This mechanism can wrap and unwrap any secret key of appropriate length</w:t>
      </w:r>
      <w:r w:rsidR="00943702">
        <w:t xml:space="preserve">. </w:t>
      </w:r>
      <w:r w:rsidRPr="008D76B4">
        <w:t>Of course, a particular token may not be able to wrap/unwrap every appropriate-length secret key that it supports</w:t>
      </w:r>
      <w:r w:rsidR="00943702">
        <w:t xml:space="preserve">. </w:t>
      </w:r>
      <w:r w:rsidRPr="008D76B4">
        <w:t xml:space="preserve">For wrapping, the “input” to the encryption operation is the value of the </w:t>
      </w:r>
      <w:r w:rsidRPr="008D76B4">
        <w:rPr>
          <w:b/>
        </w:rPr>
        <w:t>CKA_VALUE</w:t>
      </w:r>
      <w:r w:rsidRPr="008D76B4">
        <w:t xml:space="preserve"> attribute of the key that is wrapped; similarly for unwrapping</w:t>
      </w:r>
      <w:r w:rsidR="00943702">
        <w:t xml:space="preserve">. </w:t>
      </w:r>
      <w:r w:rsidRPr="008D76B4">
        <w:t xml:space="preserve">The mechanism does not wrap the key type or any other information about the </w:t>
      </w:r>
      <w:r w:rsidRPr="008D76B4">
        <w:lastRenderedPageBreak/>
        <w:t>key, except the key length; the application must convey these separately</w:t>
      </w:r>
      <w:r w:rsidR="00943702">
        <w:t xml:space="preserve">. </w:t>
      </w:r>
      <w:r w:rsidRPr="008D76B4">
        <w:t xml:space="preserve">In particular, the mechanism contributes only the </w:t>
      </w:r>
      <w:r w:rsidRPr="008D76B4">
        <w:rPr>
          <w:b/>
        </w:rPr>
        <w:t>CKA_CLASS</w:t>
      </w:r>
      <w:r w:rsidRPr="008D76B4">
        <w:t xml:space="preserve"> and </w:t>
      </w:r>
      <w:r w:rsidRPr="008D76B4">
        <w:rPr>
          <w:b/>
        </w:rPr>
        <w:t>CKA_VALUE</w:t>
      </w:r>
      <w:r w:rsidRPr="008D76B4">
        <w:t xml:space="preserve"> (and </w:t>
      </w:r>
      <w:r w:rsidRPr="008D76B4">
        <w:rPr>
          <w:b/>
        </w:rPr>
        <w:t>CKA_VALUE_LEN</w:t>
      </w:r>
      <w:r w:rsidRPr="008D76B4">
        <w:t>, if the key has it) attributes to the recovered key during unwrapping; other attributes must be specified in the template.</w:t>
      </w:r>
    </w:p>
    <w:p w14:paraId="5EAAE514" w14:textId="6C30BA39" w:rsidR="00CB4B80" w:rsidRPr="008D76B4" w:rsidRDefault="00CB4B80" w:rsidP="00CB4B80">
      <w:pPr>
        <w:rPr>
          <w:b/>
        </w:rPr>
      </w:pPr>
      <w:r w:rsidRPr="008D76B4">
        <w:t>Constraints on key types and the length of the data are summarized in the following table</w:t>
      </w:r>
      <w:r w:rsidR="00943702">
        <w:t xml:space="preserve">. </w:t>
      </w:r>
      <w:r w:rsidRPr="008D76B4">
        <w:t>For encryption and decryption, the input and output data may begin at the same location in memory</w:t>
      </w:r>
      <w:r w:rsidR="00943702">
        <w:t xml:space="preserve">. </w:t>
      </w:r>
      <w:r w:rsidRPr="008D76B4">
        <w:t xml:space="preserve">In the table, </w:t>
      </w:r>
      <w:r w:rsidRPr="008D76B4">
        <w:rPr>
          <w:i/>
        </w:rPr>
        <w:t>k</w:t>
      </w:r>
      <w:r w:rsidRPr="008D76B4">
        <w:t xml:space="preserve"> is the length in bytes of the RSA modulus.</w:t>
      </w:r>
    </w:p>
    <w:p w14:paraId="5D2315CB" w14:textId="5F213D3D" w:rsidR="00CB4B80" w:rsidRPr="008D76B4" w:rsidRDefault="00CB4B80" w:rsidP="0015499C">
      <w:pPr>
        <w:pStyle w:val="Beschriftung"/>
      </w:pPr>
      <w:bookmarkStart w:id="3124" w:name="_Toc228807503"/>
      <w:bookmarkStart w:id="3125" w:name="_Toc76209820"/>
      <w:bookmarkStart w:id="3126" w:name="_Toc25853379"/>
      <w:r w:rsidRPr="008D76B4">
        <w:t xml:space="preserve">Table </w:t>
      </w:r>
      <w:r w:rsidR="00BF39C3">
        <w:fldChar w:fldCharType="begin"/>
      </w:r>
      <w:r w:rsidR="00BF39C3">
        <w:instrText xml:space="preserve"> SEQ Table \* ARABIC </w:instrText>
      </w:r>
      <w:r w:rsidR="00BF39C3">
        <w:fldChar w:fldCharType="separate"/>
      </w:r>
      <w:r w:rsidR="004C22D6">
        <w:rPr>
          <w:noProof/>
        </w:rPr>
        <w:t>53</w:t>
      </w:r>
      <w:r w:rsidR="00BF39C3">
        <w:rPr>
          <w:noProof/>
        </w:rPr>
        <w:fldChar w:fldCharType="end"/>
      </w:r>
      <w:r w:rsidRPr="008D76B4">
        <w:t>, TPM 1.1b and TPM 1.2 PKCS #1 RSA OAEP: Key And Data Length</w:t>
      </w:r>
      <w:bookmarkEnd w:id="3124"/>
      <w:bookmarkEnd w:id="3125"/>
      <w:bookmarkEnd w:id="312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80"/>
        <w:gridCol w:w="1890"/>
        <w:gridCol w:w="1440"/>
        <w:gridCol w:w="1440"/>
      </w:tblGrid>
      <w:tr w:rsidR="00CB4B80" w:rsidRPr="008D76B4" w14:paraId="29E2E968" w14:textId="77777777" w:rsidTr="00CD68D4">
        <w:trPr>
          <w:tblHeader/>
        </w:trPr>
        <w:tc>
          <w:tcPr>
            <w:tcW w:w="1980" w:type="dxa"/>
            <w:tcBorders>
              <w:top w:val="single" w:sz="12" w:space="0" w:color="000000"/>
              <w:left w:val="single" w:sz="12" w:space="0" w:color="000000"/>
              <w:bottom w:val="single" w:sz="6" w:space="0" w:color="000000"/>
              <w:right w:val="single" w:sz="6" w:space="0" w:color="000000"/>
            </w:tcBorders>
            <w:hideMark/>
          </w:tcPr>
          <w:p w14:paraId="2607EB4F"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890" w:type="dxa"/>
            <w:tcBorders>
              <w:top w:val="single" w:sz="12" w:space="0" w:color="000000"/>
              <w:left w:val="single" w:sz="6" w:space="0" w:color="000000"/>
              <w:bottom w:val="single" w:sz="6" w:space="0" w:color="000000"/>
              <w:right w:val="single" w:sz="6" w:space="0" w:color="000000"/>
            </w:tcBorders>
            <w:hideMark/>
          </w:tcPr>
          <w:p w14:paraId="18DAF205"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single" w:sz="6" w:space="0" w:color="000000"/>
              <w:right w:val="single" w:sz="6" w:space="0" w:color="000000"/>
            </w:tcBorders>
            <w:hideMark/>
          </w:tcPr>
          <w:p w14:paraId="228365C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440" w:type="dxa"/>
            <w:tcBorders>
              <w:top w:val="single" w:sz="12" w:space="0" w:color="000000"/>
              <w:left w:val="single" w:sz="6" w:space="0" w:color="000000"/>
              <w:bottom w:val="single" w:sz="6" w:space="0" w:color="000000"/>
              <w:right w:val="single" w:sz="12" w:space="0" w:color="000000"/>
            </w:tcBorders>
            <w:hideMark/>
          </w:tcPr>
          <w:p w14:paraId="25E3A94E"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04A9D9D4" w14:textId="77777777" w:rsidTr="00CD68D4">
        <w:tc>
          <w:tcPr>
            <w:tcW w:w="1980" w:type="dxa"/>
            <w:tcBorders>
              <w:top w:val="nil"/>
              <w:left w:val="single" w:sz="12" w:space="0" w:color="000000"/>
              <w:bottom w:val="single" w:sz="6" w:space="0" w:color="000000"/>
              <w:right w:val="single" w:sz="6" w:space="0" w:color="000000"/>
            </w:tcBorders>
            <w:hideMark/>
          </w:tcPr>
          <w:p w14:paraId="01210CFB"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r w:rsidRPr="008D76B4">
              <w:rPr>
                <w:rFonts w:ascii="Arial" w:hAnsi="Arial" w:cs="Arial"/>
                <w:sz w:val="20"/>
                <w:vertAlign w:val="superscript"/>
              </w:rPr>
              <w:t>1</w:t>
            </w:r>
          </w:p>
        </w:tc>
        <w:tc>
          <w:tcPr>
            <w:tcW w:w="1890" w:type="dxa"/>
            <w:tcBorders>
              <w:top w:val="nil"/>
              <w:left w:val="single" w:sz="6" w:space="0" w:color="000000"/>
              <w:bottom w:val="single" w:sz="6" w:space="0" w:color="000000"/>
              <w:right w:val="single" w:sz="6" w:space="0" w:color="000000"/>
            </w:tcBorders>
            <w:hideMark/>
          </w:tcPr>
          <w:p w14:paraId="6BFBB69F"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440" w:type="dxa"/>
            <w:tcBorders>
              <w:top w:val="nil"/>
              <w:left w:val="single" w:sz="6" w:space="0" w:color="000000"/>
              <w:bottom w:val="single" w:sz="6" w:space="0" w:color="000000"/>
              <w:right w:val="single" w:sz="6" w:space="0" w:color="000000"/>
            </w:tcBorders>
            <w:hideMark/>
          </w:tcPr>
          <w:p w14:paraId="3299EFDE"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40-5</w:t>
            </w:r>
          </w:p>
        </w:tc>
        <w:tc>
          <w:tcPr>
            <w:tcW w:w="1440" w:type="dxa"/>
            <w:tcBorders>
              <w:top w:val="nil"/>
              <w:left w:val="single" w:sz="6" w:space="0" w:color="000000"/>
              <w:bottom w:val="single" w:sz="6" w:space="0" w:color="000000"/>
              <w:right w:val="single" w:sz="12" w:space="0" w:color="000000"/>
            </w:tcBorders>
            <w:hideMark/>
          </w:tcPr>
          <w:p w14:paraId="5693F1A3"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6007CA13" w14:textId="77777777" w:rsidTr="00CD68D4">
        <w:tc>
          <w:tcPr>
            <w:tcW w:w="1980" w:type="dxa"/>
            <w:tcBorders>
              <w:top w:val="single" w:sz="6" w:space="0" w:color="000000"/>
              <w:left w:val="single" w:sz="12" w:space="0" w:color="000000"/>
              <w:bottom w:val="single" w:sz="6" w:space="0" w:color="000000"/>
              <w:right w:val="single" w:sz="6" w:space="0" w:color="000000"/>
            </w:tcBorders>
            <w:hideMark/>
          </w:tcPr>
          <w:p w14:paraId="031644CE"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r w:rsidRPr="008D76B4">
              <w:rPr>
                <w:rFonts w:ascii="Arial" w:hAnsi="Arial" w:cs="Arial"/>
                <w:sz w:val="20"/>
                <w:vertAlign w:val="superscript"/>
              </w:rPr>
              <w:t>1</w:t>
            </w:r>
          </w:p>
        </w:tc>
        <w:tc>
          <w:tcPr>
            <w:tcW w:w="1890" w:type="dxa"/>
            <w:tcBorders>
              <w:top w:val="single" w:sz="6" w:space="0" w:color="000000"/>
              <w:left w:val="single" w:sz="6" w:space="0" w:color="000000"/>
              <w:bottom w:val="single" w:sz="6" w:space="0" w:color="000000"/>
              <w:right w:val="single" w:sz="6" w:space="0" w:color="000000"/>
            </w:tcBorders>
            <w:hideMark/>
          </w:tcPr>
          <w:p w14:paraId="085A3B73"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6" w:space="0" w:color="000000"/>
              <w:right w:val="single" w:sz="6" w:space="0" w:color="000000"/>
            </w:tcBorders>
            <w:hideMark/>
          </w:tcPr>
          <w:p w14:paraId="08A76F7E"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6" w:space="0" w:color="000000"/>
              <w:right w:val="single" w:sz="12" w:space="0" w:color="000000"/>
            </w:tcBorders>
            <w:hideMark/>
          </w:tcPr>
          <w:p w14:paraId="1A6CEE89"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40-5</w:t>
            </w:r>
          </w:p>
        </w:tc>
      </w:tr>
      <w:tr w:rsidR="00CB4B80" w:rsidRPr="008D76B4" w14:paraId="5AAA465F" w14:textId="77777777" w:rsidTr="00CD68D4">
        <w:tc>
          <w:tcPr>
            <w:tcW w:w="1980" w:type="dxa"/>
            <w:tcBorders>
              <w:top w:val="single" w:sz="6" w:space="0" w:color="000000"/>
              <w:left w:val="single" w:sz="12" w:space="0" w:color="000000"/>
              <w:bottom w:val="single" w:sz="6" w:space="0" w:color="000000"/>
              <w:right w:val="single" w:sz="6" w:space="0" w:color="000000"/>
            </w:tcBorders>
            <w:hideMark/>
          </w:tcPr>
          <w:p w14:paraId="25E018B7"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1890" w:type="dxa"/>
            <w:tcBorders>
              <w:top w:val="single" w:sz="6" w:space="0" w:color="000000"/>
              <w:left w:val="single" w:sz="6" w:space="0" w:color="000000"/>
              <w:bottom w:val="single" w:sz="6" w:space="0" w:color="000000"/>
              <w:right w:val="single" w:sz="6" w:space="0" w:color="000000"/>
            </w:tcBorders>
            <w:hideMark/>
          </w:tcPr>
          <w:p w14:paraId="2120E7D8" w14:textId="77777777" w:rsidR="00CB4B80" w:rsidRPr="008D76B4" w:rsidRDefault="00CB4B80" w:rsidP="00CD68D4">
            <w:pPr>
              <w:pStyle w:val="Table"/>
              <w:keepNext/>
              <w:rPr>
                <w:rFonts w:ascii="Arial" w:hAnsi="Arial" w:cs="Arial"/>
                <w:sz w:val="20"/>
              </w:rPr>
            </w:pPr>
            <w:r w:rsidRPr="008D76B4">
              <w:rPr>
                <w:rFonts w:ascii="Arial" w:hAnsi="Arial" w:cs="Arial"/>
                <w:sz w:val="20"/>
              </w:rPr>
              <w:t>RSA public key</w:t>
            </w:r>
          </w:p>
        </w:tc>
        <w:tc>
          <w:tcPr>
            <w:tcW w:w="1440" w:type="dxa"/>
            <w:tcBorders>
              <w:top w:val="single" w:sz="6" w:space="0" w:color="000000"/>
              <w:left w:val="single" w:sz="6" w:space="0" w:color="000000"/>
              <w:bottom w:val="single" w:sz="6" w:space="0" w:color="000000"/>
              <w:right w:val="single" w:sz="6" w:space="0" w:color="000000"/>
            </w:tcBorders>
            <w:hideMark/>
          </w:tcPr>
          <w:p w14:paraId="066B0843"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40-5</w:t>
            </w:r>
          </w:p>
        </w:tc>
        <w:tc>
          <w:tcPr>
            <w:tcW w:w="1440" w:type="dxa"/>
            <w:tcBorders>
              <w:top w:val="single" w:sz="6" w:space="0" w:color="000000"/>
              <w:left w:val="single" w:sz="6" w:space="0" w:color="000000"/>
              <w:bottom w:val="single" w:sz="6" w:space="0" w:color="000000"/>
              <w:right w:val="single" w:sz="12" w:space="0" w:color="000000"/>
            </w:tcBorders>
            <w:hideMark/>
          </w:tcPr>
          <w:p w14:paraId="5328AE0F"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r>
      <w:tr w:rsidR="00CB4B80" w:rsidRPr="008D76B4" w14:paraId="66049AA5" w14:textId="77777777" w:rsidTr="00CD68D4">
        <w:tc>
          <w:tcPr>
            <w:tcW w:w="1980" w:type="dxa"/>
            <w:tcBorders>
              <w:top w:val="single" w:sz="6" w:space="0" w:color="000000"/>
              <w:left w:val="single" w:sz="12" w:space="0" w:color="000000"/>
              <w:bottom w:val="single" w:sz="12" w:space="0" w:color="000000"/>
              <w:right w:val="single" w:sz="6" w:space="0" w:color="000000"/>
            </w:tcBorders>
            <w:hideMark/>
          </w:tcPr>
          <w:p w14:paraId="515A8AF2"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1890" w:type="dxa"/>
            <w:tcBorders>
              <w:top w:val="single" w:sz="6" w:space="0" w:color="000000"/>
              <w:left w:val="single" w:sz="6" w:space="0" w:color="000000"/>
              <w:bottom w:val="single" w:sz="12" w:space="0" w:color="000000"/>
              <w:right w:val="single" w:sz="6" w:space="0" w:color="000000"/>
            </w:tcBorders>
            <w:hideMark/>
          </w:tcPr>
          <w:p w14:paraId="199136FD" w14:textId="77777777" w:rsidR="00CB4B80" w:rsidRPr="008D76B4" w:rsidRDefault="00CB4B80" w:rsidP="00CD68D4">
            <w:pPr>
              <w:pStyle w:val="Table"/>
              <w:keepNext/>
              <w:rPr>
                <w:rFonts w:ascii="Arial" w:hAnsi="Arial" w:cs="Arial"/>
                <w:sz w:val="20"/>
              </w:rPr>
            </w:pPr>
            <w:r w:rsidRPr="008D76B4">
              <w:rPr>
                <w:rFonts w:ascii="Arial" w:hAnsi="Arial" w:cs="Arial"/>
                <w:sz w:val="20"/>
              </w:rPr>
              <w:t>RSA private key</w:t>
            </w:r>
          </w:p>
        </w:tc>
        <w:tc>
          <w:tcPr>
            <w:tcW w:w="1440" w:type="dxa"/>
            <w:tcBorders>
              <w:top w:val="single" w:sz="6" w:space="0" w:color="000000"/>
              <w:left w:val="single" w:sz="6" w:space="0" w:color="000000"/>
              <w:bottom w:val="single" w:sz="12" w:space="0" w:color="000000"/>
              <w:right w:val="single" w:sz="6" w:space="0" w:color="000000"/>
            </w:tcBorders>
            <w:hideMark/>
          </w:tcPr>
          <w:p w14:paraId="72F74FEA" w14:textId="77777777" w:rsidR="00CB4B80" w:rsidRPr="008D76B4" w:rsidRDefault="00CB4B80" w:rsidP="00CD68D4">
            <w:pPr>
              <w:pStyle w:val="Table"/>
              <w:keepNext/>
              <w:jc w:val="center"/>
              <w:rPr>
                <w:rFonts w:ascii="Arial" w:hAnsi="Arial" w:cs="Arial"/>
                <w:sz w:val="20"/>
              </w:rPr>
            </w:pPr>
            <w:r w:rsidRPr="008D76B4">
              <w:rPr>
                <w:rFonts w:ascii="Arial" w:hAnsi="Arial" w:cs="Arial"/>
                <w:i/>
                <w:sz w:val="20"/>
              </w:rPr>
              <w:t>k</w:t>
            </w:r>
          </w:p>
        </w:tc>
        <w:tc>
          <w:tcPr>
            <w:tcW w:w="1440" w:type="dxa"/>
            <w:tcBorders>
              <w:top w:val="single" w:sz="6" w:space="0" w:color="000000"/>
              <w:left w:val="single" w:sz="6" w:space="0" w:color="000000"/>
              <w:bottom w:val="single" w:sz="12" w:space="0" w:color="000000"/>
              <w:right w:val="single" w:sz="12" w:space="0" w:color="000000"/>
            </w:tcBorders>
            <w:hideMark/>
          </w:tcPr>
          <w:p w14:paraId="14C1B334" w14:textId="77777777" w:rsidR="00CB4B80" w:rsidRPr="008D76B4" w:rsidRDefault="00CB4B80" w:rsidP="00CD68D4">
            <w:pPr>
              <w:pStyle w:val="Table"/>
              <w:keepNext/>
              <w:jc w:val="center"/>
              <w:rPr>
                <w:rFonts w:ascii="Arial" w:hAnsi="Arial" w:cs="Arial"/>
                <w:sz w:val="20"/>
              </w:rPr>
            </w:pPr>
            <w:r>
              <w:rPr>
                <w:rFonts w:ascii="Arial" w:hAnsi="Arial" w:cs="Arial"/>
                <w:sz w:val="20"/>
              </w:rPr>
              <w:t>≤</w:t>
            </w:r>
            <w:r w:rsidRPr="008D76B4">
              <w:rPr>
                <w:rFonts w:ascii="Arial" w:hAnsi="Arial" w:cs="Arial"/>
                <w:sz w:val="20"/>
              </w:rPr>
              <w:t xml:space="preserve"> </w:t>
            </w:r>
            <w:r w:rsidRPr="008D76B4">
              <w:rPr>
                <w:rFonts w:ascii="Arial" w:hAnsi="Arial" w:cs="Arial"/>
                <w:i/>
                <w:sz w:val="20"/>
              </w:rPr>
              <w:t>k</w:t>
            </w:r>
            <w:r w:rsidRPr="008D76B4">
              <w:rPr>
                <w:rFonts w:ascii="Arial" w:hAnsi="Arial" w:cs="Arial"/>
                <w:sz w:val="20"/>
              </w:rPr>
              <w:t>-2-40-5</w:t>
            </w:r>
          </w:p>
        </w:tc>
      </w:tr>
    </w:tbl>
    <w:p w14:paraId="59AD9417" w14:textId="77777777" w:rsidR="00CB4B80" w:rsidRPr="008D76B4" w:rsidRDefault="00CB4B80" w:rsidP="00CB4B80">
      <w:pPr>
        <w:rPr>
          <w:rStyle w:val="Funotenzeichen"/>
        </w:rPr>
      </w:pPr>
      <w:r w:rsidRPr="008D76B4">
        <w:rPr>
          <w:vertAlign w:val="superscript"/>
        </w:rPr>
        <w:t>1</w:t>
      </w:r>
      <w:r w:rsidRPr="008D76B4">
        <w:t xml:space="preserve"> </w:t>
      </w:r>
      <w:r w:rsidRPr="008D76B4">
        <w:rPr>
          <w:rStyle w:val="Funotenzeichen"/>
        </w:rPr>
        <w:t>Single-part operations only.</w:t>
      </w:r>
    </w:p>
    <w:p w14:paraId="731722A0"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RSA modulus sizes, in bits.</w:t>
      </w:r>
    </w:p>
    <w:p w14:paraId="59984005" w14:textId="77777777" w:rsidR="00CB4B80" w:rsidRPr="008D76B4" w:rsidRDefault="00CB4B80">
      <w:pPr>
        <w:pStyle w:val="berschrift3"/>
        <w:numPr>
          <w:ilvl w:val="2"/>
          <w:numId w:val="2"/>
        </w:numPr>
        <w:tabs>
          <w:tab w:val="num" w:pos="720"/>
        </w:tabs>
      </w:pPr>
      <w:bookmarkStart w:id="3127" w:name="_Toc370634387"/>
      <w:bookmarkStart w:id="3128" w:name="_Toc391471104"/>
      <w:bookmarkStart w:id="3129" w:name="_Toc395187742"/>
      <w:bookmarkStart w:id="3130" w:name="_Toc416959988"/>
      <w:bookmarkStart w:id="3131" w:name="_Toc8118089"/>
      <w:bookmarkStart w:id="3132" w:name="_Toc30061152"/>
      <w:bookmarkStart w:id="3133" w:name="_Toc90376405"/>
      <w:bookmarkStart w:id="3134" w:name="_Toc111203390"/>
      <w:bookmarkStart w:id="3135" w:name="_Toc148962232"/>
      <w:bookmarkStart w:id="3136" w:name="_Toc195693272"/>
      <w:r w:rsidRPr="008D76B4">
        <w:t>RSA AES KEY WRAP</w:t>
      </w:r>
      <w:bookmarkEnd w:id="3127"/>
      <w:bookmarkEnd w:id="3128"/>
      <w:bookmarkEnd w:id="3129"/>
      <w:bookmarkEnd w:id="3130"/>
      <w:bookmarkEnd w:id="3131"/>
      <w:bookmarkEnd w:id="3132"/>
      <w:bookmarkEnd w:id="3133"/>
      <w:bookmarkEnd w:id="3134"/>
      <w:bookmarkEnd w:id="3135"/>
      <w:bookmarkEnd w:id="3136"/>
    </w:p>
    <w:p w14:paraId="40DCEF3C" w14:textId="77777777" w:rsidR="00CB4B80" w:rsidRPr="008D76B4" w:rsidRDefault="00CB4B80" w:rsidP="00CB4B80">
      <w:pPr>
        <w:rPr>
          <w:rFonts w:cs="Arial"/>
        </w:rPr>
      </w:pPr>
      <w:r w:rsidRPr="008D76B4">
        <w:rPr>
          <w:rFonts w:cs="Arial"/>
        </w:rPr>
        <w:t xml:space="preserve">The RSA AES key wrap mechanism, denoted </w:t>
      </w:r>
      <w:r w:rsidRPr="008D76B4">
        <w:rPr>
          <w:rFonts w:cs="Arial"/>
          <w:b/>
          <w:bCs/>
        </w:rPr>
        <w:t>CKM_RSA_AES_KEY_WRAP</w:t>
      </w:r>
      <w:r w:rsidRPr="008D76B4">
        <w:rPr>
          <w:rFonts w:cs="Arial"/>
        </w:rPr>
        <w:t>, is a mechanism based on the RSA public-key cryptosystem and the AES key wrap mechanism. It supports single-part key wrapping; and key unwrapping.</w:t>
      </w:r>
    </w:p>
    <w:p w14:paraId="76D2AE74" w14:textId="77777777" w:rsidR="00CB4B80" w:rsidRPr="008D76B4" w:rsidRDefault="00CB4B80" w:rsidP="00CB4B80">
      <w:pPr>
        <w:rPr>
          <w:rFonts w:cs="Arial"/>
        </w:rPr>
      </w:pPr>
      <w:r w:rsidRPr="008D76B4">
        <w:rPr>
          <w:rFonts w:cs="Arial"/>
        </w:rPr>
        <w:t>It has a parameter, a </w:t>
      </w:r>
      <w:r w:rsidRPr="008D76B4">
        <w:rPr>
          <w:rFonts w:cs="Arial"/>
          <w:b/>
          <w:bCs/>
        </w:rPr>
        <w:t>CK_RSA_AES_KEY_WRAP_PARAMS</w:t>
      </w:r>
      <w:r w:rsidRPr="008D76B4">
        <w:rPr>
          <w:rFonts w:cs="Arial"/>
        </w:rPr>
        <w:t xml:space="preserve"> structure. </w:t>
      </w:r>
    </w:p>
    <w:p w14:paraId="0B7B9A4B" w14:textId="77777777" w:rsidR="00CB4B80" w:rsidRPr="00415FE5" w:rsidRDefault="00CB4B80" w:rsidP="00CB4B80">
      <w:pPr>
        <w:pStyle w:val="NurText"/>
        <w:rPr>
          <w:rFonts w:ascii="Liberation Sans" w:hAnsi="Liberation Sans"/>
          <w:sz w:val="20"/>
        </w:rPr>
      </w:pPr>
      <w:r w:rsidRPr="00415FE5">
        <w:rPr>
          <w:rFonts w:ascii="Liberation Sans" w:hAnsi="Liberation Sans"/>
          <w:sz w:val="20"/>
        </w:rPr>
        <w:t xml:space="preserve">The mechanism can wrap and unwrap a target asymmetric key of any length and type using an RSA key. </w:t>
      </w:r>
    </w:p>
    <w:p w14:paraId="1FDAF65B" w14:textId="77777777" w:rsidR="00CB4B80" w:rsidRPr="00415FE5" w:rsidRDefault="00CB4B80">
      <w:pPr>
        <w:pStyle w:val="NurText"/>
        <w:numPr>
          <w:ilvl w:val="0"/>
          <w:numId w:val="70"/>
        </w:numPr>
        <w:rPr>
          <w:rFonts w:ascii="Liberation Sans" w:hAnsi="Liberation Sans"/>
          <w:sz w:val="20"/>
        </w:rPr>
      </w:pPr>
      <w:r w:rsidRPr="00415FE5">
        <w:rPr>
          <w:rFonts w:ascii="Liberation Sans" w:hAnsi="Liberation Sans"/>
          <w:sz w:val="20"/>
        </w:rPr>
        <w:t xml:space="preserve">A temporary AES key is used for wrapping the target key using </w:t>
      </w:r>
      <w:r w:rsidRPr="00415FE5">
        <w:rPr>
          <w:rFonts w:ascii="Liberation Sans" w:hAnsi="Liberation Sans"/>
          <w:b/>
          <w:sz w:val="20"/>
        </w:rPr>
        <w:t>CKM_AES_KEY_WRAP_KWP</w:t>
      </w:r>
      <w:r w:rsidRPr="00415FE5">
        <w:rPr>
          <w:rFonts w:ascii="Liberation Sans" w:hAnsi="Liberation Sans"/>
          <w:sz w:val="20"/>
        </w:rPr>
        <w:t xml:space="preserve"> mechanism. </w:t>
      </w:r>
    </w:p>
    <w:p w14:paraId="2E29C2FF" w14:textId="77777777" w:rsidR="00CB4B80" w:rsidRPr="00415FE5" w:rsidRDefault="00CB4B80">
      <w:pPr>
        <w:pStyle w:val="NurText"/>
        <w:numPr>
          <w:ilvl w:val="0"/>
          <w:numId w:val="70"/>
        </w:numPr>
        <w:rPr>
          <w:rFonts w:ascii="Liberation Sans" w:hAnsi="Liberation Sans"/>
          <w:sz w:val="20"/>
        </w:rPr>
      </w:pPr>
      <w:r w:rsidRPr="00415FE5">
        <w:rPr>
          <w:rFonts w:ascii="Liberation Sans" w:hAnsi="Liberation Sans"/>
          <w:sz w:val="20"/>
        </w:rPr>
        <w:t xml:space="preserve">The temporary AES key is wrapped with the wrapping RSA key using </w:t>
      </w:r>
      <w:r w:rsidRPr="00415FE5">
        <w:rPr>
          <w:rFonts w:ascii="Liberation Sans" w:hAnsi="Liberation Sans"/>
          <w:b/>
          <w:sz w:val="20"/>
        </w:rPr>
        <w:t>CKM_RSA_PKCS_OAEP</w:t>
      </w:r>
      <w:r w:rsidRPr="00415FE5">
        <w:rPr>
          <w:rFonts w:ascii="Liberation Sans" w:hAnsi="Liberation Sans"/>
          <w:sz w:val="20"/>
        </w:rPr>
        <w:t xml:space="preserve"> mechanism.</w:t>
      </w:r>
    </w:p>
    <w:p w14:paraId="132A847C" w14:textId="77777777" w:rsidR="00CB4B80" w:rsidRPr="00415FE5" w:rsidRDefault="00CB4B80" w:rsidP="00CB4B80">
      <w:pPr>
        <w:pStyle w:val="NurText"/>
        <w:rPr>
          <w:rFonts w:ascii="Liberation Sans" w:hAnsi="Liberation Sans"/>
          <w:sz w:val="20"/>
        </w:rPr>
      </w:pPr>
    </w:p>
    <w:p w14:paraId="61294656" w14:textId="77777777" w:rsidR="00CB4B80" w:rsidRPr="00415FE5" w:rsidRDefault="00CB4B80" w:rsidP="00CB4B80">
      <w:pPr>
        <w:pStyle w:val="NurText"/>
        <w:rPr>
          <w:rFonts w:ascii="Liberation Sans" w:hAnsi="Liberation Sans"/>
          <w:sz w:val="20"/>
        </w:rPr>
      </w:pPr>
      <w:r w:rsidRPr="00415FE5">
        <w:rPr>
          <w:rFonts w:ascii="Liberation Sans" w:hAnsi="Liberation Sans"/>
          <w:sz w:val="20"/>
        </w:rPr>
        <w:t>For wrapping, the mechanism -</w:t>
      </w:r>
    </w:p>
    <w:p w14:paraId="077C416A" w14:textId="54219ED7" w:rsidR="00CB4B80" w:rsidRPr="008D76B4" w:rsidRDefault="00CB4B80">
      <w:pPr>
        <w:numPr>
          <w:ilvl w:val="0"/>
          <w:numId w:val="71"/>
        </w:numPr>
        <w:spacing w:before="120" w:after="0"/>
        <w:jc w:val="both"/>
        <w:rPr>
          <w:rFonts w:cs="Arial"/>
        </w:rPr>
      </w:pPr>
      <w:r w:rsidRPr="008D76B4">
        <w:rPr>
          <w:rFonts w:cs="Arial"/>
        </w:rPr>
        <w:t xml:space="preserve">Generates a temporary random AES key of </w:t>
      </w:r>
      <w:r w:rsidRPr="008D76B4">
        <w:rPr>
          <w:rFonts w:cs="Arial"/>
          <w:i/>
          <w:iCs/>
        </w:rPr>
        <w:t>ulAESKeyBits</w:t>
      </w:r>
      <w:r w:rsidRPr="008D76B4">
        <w:rPr>
          <w:rFonts w:cs="Arial"/>
        </w:rPr>
        <w:t xml:space="preserve"> length</w:t>
      </w:r>
      <w:r w:rsidR="00943702">
        <w:rPr>
          <w:rFonts w:cs="Arial"/>
        </w:rPr>
        <w:t xml:space="preserve">. </w:t>
      </w:r>
      <w:r w:rsidRPr="008D76B4">
        <w:rPr>
          <w:rFonts w:cs="Arial"/>
        </w:rPr>
        <w:t>This key is not accessible to the user - no handle is returned.</w:t>
      </w:r>
    </w:p>
    <w:p w14:paraId="44E62FC3" w14:textId="77777777" w:rsidR="00CB4B80" w:rsidRPr="008D76B4" w:rsidRDefault="00CB4B80">
      <w:pPr>
        <w:numPr>
          <w:ilvl w:val="0"/>
          <w:numId w:val="71"/>
        </w:numPr>
        <w:spacing w:before="120" w:after="0"/>
        <w:jc w:val="both"/>
        <w:rPr>
          <w:rFonts w:cs="Arial"/>
        </w:rPr>
      </w:pPr>
      <w:r w:rsidRPr="008D76B4">
        <w:rPr>
          <w:rFonts w:cs="Arial"/>
        </w:rPr>
        <w:t xml:space="preserve">Wraps the AES key with the wrapping RSA key using </w:t>
      </w:r>
      <w:r w:rsidRPr="008D76B4">
        <w:rPr>
          <w:rFonts w:cs="Arial"/>
          <w:b/>
          <w:bCs/>
        </w:rPr>
        <w:t>CKM_RSA_PKCS_OAEP</w:t>
      </w:r>
      <w:r w:rsidRPr="008D76B4">
        <w:rPr>
          <w:rFonts w:cs="Arial"/>
        </w:rPr>
        <w:t xml:space="preserve"> with parameters of </w:t>
      </w:r>
      <w:r w:rsidRPr="008D76B4">
        <w:rPr>
          <w:rFonts w:cs="Arial"/>
          <w:i/>
          <w:iCs/>
        </w:rPr>
        <w:t>OAEPParams</w:t>
      </w:r>
      <w:r w:rsidRPr="008D76B4">
        <w:rPr>
          <w:rFonts w:cs="Arial"/>
        </w:rPr>
        <w:t>.</w:t>
      </w:r>
    </w:p>
    <w:p w14:paraId="4DC324C7" w14:textId="77777777" w:rsidR="00CB4B80" w:rsidRPr="008D76B4" w:rsidRDefault="00CB4B80">
      <w:pPr>
        <w:numPr>
          <w:ilvl w:val="0"/>
          <w:numId w:val="71"/>
        </w:numPr>
        <w:spacing w:before="120" w:after="0"/>
        <w:jc w:val="both"/>
        <w:rPr>
          <w:rFonts w:cs="Arial"/>
        </w:rPr>
      </w:pPr>
      <w:r w:rsidRPr="008D76B4">
        <w:rPr>
          <w:rFonts w:cs="Arial"/>
        </w:rPr>
        <w:t xml:space="preserve">Wraps the target key with the temporary AES key using </w:t>
      </w:r>
      <w:r w:rsidRPr="008D76B4">
        <w:rPr>
          <w:rFonts w:cs="Arial"/>
          <w:b/>
          <w:bCs/>
        </w:rPr>
        <w:t>CKM_AES_KEY_WRAP_KWP</w:t>
      </w:r>
      <w:r w:rsidRPr="008D76B4">
        <w:rPr>
          <w:rFonts w:cs="Arial"/>
        </w:rPr>
        <w:t>.</w:t>
      </w:r>
    </w:p>
    <w:p w14:paraId="5266D76F" w14:textId="77777777" w:rsidR="00CB4B80" w:rsidRPr="008D76B4" w:rsidRDefault="00CB4B80">
      <w:pPr>
        <w:numPr>
          <w:ilvl w:val="0"/>
          <w:numId w:val="71"/>
        </w:numPr>
        <w:spacing w:before="120" w:after="0"/>
        <w:jc w:val="both"/>
        <w:rPr>
          <w:rFonts w:cs="Arial"/>
        </w:rPr>
      </w:pPr>
      <w:r w:rsidRPr="008D76B4">
        <w:rPr>
          <w:rFonts w:cs="Arial"/>
        </w:rPr>
        <w:t xml:space="preserve">Zeroizes the temporary AES key </w:t>
      </w:r>
    </w:p>
    <w:p w14:paraId="4E63A1CD" w14:textId="77777777" w:rsidR="00CB4B80" w:rsidRPr="008D76B4" w:rsidRDefault="00CB4B80">
      <w:pPr>
        <w:numPr>
          <w:ilvl w:val="0"/>
          <w:numId w:val="71"/>
        </w:numPr>
        <w:spacing w:before="120" w:after="0"/>
        <w:jc w:val="both"/>
        <w:rPr>
          <w:rFonts w:cs="Arial"/>
        </w:rPr>
      </w:pPr>
      <w:r w:rsidRPr="008D76B4">
        <w:rPr>
          <w:rFonts w:cs="Arial"/>
        </w:rPr>
        <w:t>Concatenates two wrapped keys and outputs the concatenated blob. The first is the wrapped AES key, and the second is the wrapped target key.</w:t>
      </w:r>
    </w:p>
    <w:p w14:paraId="5F432590" w14:textId="77777777" w:rsidR="00CB4B80" w:rsidRPr="00415FE5" w:rsidRDefault="00CB4B80" w:rsidP="00CB4B80">
      <w:pPr>
        <w:pStyle w:val="NurText"/>
        <w:rPr>
          <w:rFonts w:ascii="Liberation Sans" w:hAnsi="Liberation Sans"/>
          <w:sz w:val="20"/>
        </w:rPr>
      </w:pPr>
    </w:p>
    <w:p w14:paraId="2E04FB53" w14:textId="78552954" w:rsidR="00CB4B80" w:rsidRPr="00415FE5" w:rsidRDefault="00CB4B80" w:rsidP="00CB4B80">
      <w:pPr>
        <w:pStyle w:val="NurText"/>
        <w:rPr>
          <w:rFonts w:ascii="Liberation Sans" w:hAnsi="Liberation Sans"/>
          <w:sz w:val="20"/>
        </w:rPr>
      </w:pPr>
      <w:r w:rsidRPr="00415FE5">
        <w:rPr>
          <w:rFonts w:ascii="Liberation Sans" w:hAnsi="Liberation Sans"/>
          <w:sz w:val="20"/>
        </w:rPr>
        <w:t xml:space="preserve">The private target key will be encoded as defined in section </w:t>
      </w:r>
      <w:r w:rsidRPr="00415FE5">
        <w:rPr>
          <w:rFonts w:ascii="Liberation Sans" w:hAnsi="Liberation Sans"/>
          <w:sz w:val="20"/>
        </w:rPr>
        <w:fldChar w:fldCharType="begin"/>
      </w:r>
      <w:r w:rsidRPr="00415FE5">
        <w:rPr>
          <w:rFonts w:ascii="Liberation Sans" w:hAnsi="Liberation Sans"/>
          <w:sz w:val="20"/>
        </w:rPr>
        <w:instrText xml:space="preserve"> REF _Ref65665201 \r \h \* MERGEFORMAT </w:instrText>
      </w:r>
      <w:r w:rsidRPr="00415FE5">
        <w:rPr>
          <w:rFonts w:ascii="Liberation Sans" w:hAnsi="Liberation Sans"/>
          <w:sz w:val="20"/>
        </w:rPr>
      </w:r>
      <w:r w:rsidRPr="00415FE5">
        <w:rPr>
          <w:rFonts w:ascii="Liberation Sans" w:hAnsi="Liberation Sans"/>
          <w:sz w:val="20"/>
        </w:rPr>
        <w:fldChar w:fldCharType="separate"/>
      </w:r>
      <w:r w:rsidR="004C22D6">
        <w:rPr>
          <w:rFonts w:ascii="Liberation Sans" w:hAnsi="Liberation Sans"/>
          <w:sz w:val="20"/>
        </w:rPr>
        <w:t>6.7</w:t>
      </w:r>
      <w:r w:rsidRPr="00415FE5">
        <w:rPr>
          <w:rFonts w:ascii="Liberation Sans" w:hAnsi="Liberation Sans"/>
          <w:sz w:val="20"/>
        </w:rPr>
        <w:fldChar w:fldCharType="end"/>
      </w:r>
      <w:r w:rsidRPr="00415FE5">
        <w:rPr>
          <w:rFonts w:ascii="Liberation Sans" w:hAnsi="Liberation Sans"/>
          <w:sz w:val="20"/>
        </w:rPr>
        <w:t xml:space="preserve">. </w:t>
      </w:r>
    </w:p>
    <w:p w14:paraId="102A7C37" w14:textId="77777777" w:rsidR="00CB4B80" w:rsidRPr="00415FE5" w:rsidRDefault="00CB4B80" w:rsidP="00CB4B80">
      <w:pPr>
        <w:pStyle w:val="NurText"/>
        <w:rPr>
          <w:rFonts w:ascii="Liberation Sans" w:hAnsi="Liberation Sans"/>
          <w:sz w:val="20"/>
        </w:rPr>
      </w:pPr>
    </w:p>
    <w:p w14:paraId="48EC1462" w14:textId="6CC274DA" w:rsidR="00CB4B80" w:rsidRPr="00415FE5" w:rsidRDefault="00CB4B80" w:rsidP="00CB4B80">
      <w:pPr>
        <w:pStyle w:val="NurText"/>
        <w:rPr>
          <w:rFonts w:ascii="Liberation Sans" w:hAnsi="Liberation Sans"/>
          <w:sz w:val="20"/>
        </w:rPr>
      </w:pPr>
      <w:r w:rsidRPr="00415FE5">
        <w:rPr>
          <w:rFonts w:ascii="Liberation Sans" w:hAnsi="Liberation Sans"/>
          <w:sz w:val="20"/>
        </w:rPr>
        <w:t>The use of Attributes in the PrivateKeyInfo structure</w:t>
      </w:r>
      <w:r w:rsidR="00161B72" w:rsidRPr="00415FE5">
        <w:rPr>
          <w:rFonts w:ascii="Liberation Sans" w:hAnsi="Liberation Sans"/>
          <w:sz w:val="20"/>
        </w:rPr>
        <w:t xml:space="preserve"> </w:t>
      </w:r>
      <w:r w:rsidRPr="00415FE5">
        <w:rPr>
          <w:rFonts w:ascii="Liberation Sans" w:hAnsi="Liberation Sans"/>
          <w:sz w:val="20"/>
        </w:rPr>
        <w:t>is OPTIONAL. In case of conflicts between the object attribute template, and Attributes in the PrivateKeyInfo structure, an error should be thrown</w:t>
      </w:r>
      <w:r w:rsidR="00A747D4">
        <w:rPr>
          <w:rFonts w:ascii="Liberation Sans" w:hAnsi="Liberation Sans" w:cs="Arial"/>
          <w:sz w:val="20"/>
          <w:szCs w:val="24"/>
        </w:rPr>
        <w:t>.</w:t>
      </w:r>
    </w:p>
    <w:p w14:paraId="23D6DB9B" w14:textId="77777777" w:rsidR="00CB4B80" w:rsidRPr="00415FE5" w:rsidRDefault="00CB4B80" w:rsidP="00CB4B80">
      <w:pPr>
        <w:pStyle w:val="NurText"/>
        <w:rPr>
          <w:rFonts w:ascii="Liberation Sans" w:hAnsi="Liberation Sans"/>
          <w:sz w:val="20"/>
        </w:rPr>
      </w:pPr>
    </w:p>
    <w:p w14:paraId="04B38149" w14:textId="77777777" w:rsidR="00CB4B80" w:rsidRPr="00415FE5" w:rsidRDefault="00CB4B80" w:rsidP="00CB4B80">
      <w:pPr>
        <w:pStyle w:val="NurText"/>
        <w:rPr>
          <w:rFonts w:ascii="Liberation Sans" w:hAnsi="Liberation Sans"/>
          <w:sz w:val="20"/>
        </w:rPr>
      </w:pPr>
      <w:r w:rsidRPr="00415FE5">
        <w:rPr>
          <w:rFonts w:ascii="Liberation Sans" w:hAnsi="Liberation Sans"/>
          <w:sz w:val="20"/>
        </w:rPr>
        <w:t xml:space="preserve">For unwrapping, the mechanism - </w:t>
      </w:r>
    </w:p>
    <w:p w14:paraId="757374EE" w14:textId="77777777" w:rsidR="00CB4B80" w:rsidRPr="008D76B4" w:rsidRDefault="00CB4B80">
      <w:pPr>
        <w:numPr>
          <w:ilvl w:val="0"/>
          <w:numId w:val="71"/>
        </w:numPr>
        <w:spacing w:before="120" w:after="0"/>
        <w:jc w:val="both"/>
        <w:rPr>
          <w:rFonts w:cs="Arial"/>
        </w:rPr>
      </w:pPr>
      <w:r w:rsidRPr="008D76B4">
        <w:rPr>
          <w:rFonts w:cs="Arial"/>
        </w:rPr>
        <w:t>Splits the input into two parts. The first is the wrapped AES key, and the second is the wrapped target key. The length of the first part is equal to the length of the unwrapping RSA key.</w:t>
      </w:r>
    </w:p>
    <w:p w14:paraId="6959BD21" w14:textId="77777777" w:rsidR="00CB4B80" w:rsidRPr="008D76B4" w:rsidRDefault="00CB4B80">
      <w:pPr>
        <w:numPr>
          <w:ilvl w:val="0"/>
          <w:numId w:val="71"/>
        </w:numPr>
        <w:spacing w:before="120" w:after="0"/>
        <w:jc w:val="both"/>
        <w:rPr>
          <w:rFonts w:cs="Arial"/>
        </w:rPr>
      </w:pPr>
      <w:r w:rsidRPr="008D76B4">
        <w:rPr>
          <w:rFonts w:cs="Arial"/>
        </w:rPr>
        <w:t xml:space="preserve">Un-wraps the temporary AES key from the first part with the private RSA key using </w:t>
      </w:r>
      <w:r w:rsidRPr="008D76B4">
        <w:rPr>
          <w:rFonts w:cs="Arial"/>
          <w:b/>
          <w:bCs/>
        </w:rPr>
        <w:t>CKM_RSA_PKCS_OAEP</w:t>
      </w:r>
      <w:r w:rsidRPr="008D76B4">
        <w:rPr>
          <w:rFonts w:cs="Arial"/>
        </w:rPr>
        <w:t xml:space="preserve"> with parameters of </w:t>
      </w:r>
      <w:r w:rsidRPr="008D76B4">
        <w:rPr>
          <w:rFonts w:cs="Arial"/>
          <w:i/>
          <w:iCs/>
        </w:rPr>
        <w:t>OAEPParams</w:t>
      </w:r>
      <w:r w:rsidRPr="008D76B4">
        <w:rPr>
          <w:rFonts w:cs="Arial"/>
        </w:rPr>
        <w:t>.</w:t>
      </w:r>
    </w:p>
    <w:p w14:paraId="32B97FC5" w14:textId="77777777" w:rsidR="00CB4B80" w:rsidRPr="008D76B4" w:rsidRDefault="00CB4B80">
      <w:pPr>
        <w:numPr>
          <w:ilvl w:val="0"/>
          <w:numId w:val="71"/>
        </w:numPr>
        <w:spacing w:before="120" w:after="0"/>
        <w:jc w:val="both"/>
        <w:rPr>
          <w:rFonts w:cs="Arial"/>
        </w:rPr>
      </w:pPr>
      <w:r w:rsidRPr="008D76B4">
        <w:rPr>
          <w:rFonts w:cs="Arial"/>
        </w:rPr>
        <w:lastRenderedPageBreak/>
        <w:t xml:space="preserve">Un-wraps the target key from the second part with the temporary AES key using </w:t>
      </w:r>
      <w:r w:rsidRPr="008D76B4">
        <w:rPr>
          <w:rFonts w:cs="Arial"/>
          <w:b/>
          <w:bCs/>
        </w:rPr>
        <w:t>CKM_AES_KEY_WRAP_KWP</w:t>
      </w:r>
      <w:r w:rsidRPr="008D76B4">
        <w:rPr>
          <w:rFonts w:cs="Arial"/>
        </w:rPr>
        <w:t>.</w:t>
      </w:r>
    </w:p>
    <w:p w14:paraId="116767CF" w14:textId="77777777" w:rsidR="00CB4B80" w:rsidRPr="008D76B4" w:rsidRDefault="00CB4B80">
      <w:pPr>
        <w:numPr>
          <w:ilvl w:val="0"/>
          <w:numId w:val="71"/>
        </w:numPr>
        <w:spacing w:before="120" w:after="0"/>
        <w:jc w:val="both"/>
        <w:rPr>
          <w:rFonts w:cs="Arial"/>
        </w:rPr>
      </w:pPr>
      <w:r w:rsidRPr="008D76B4">
        <w:rPr>
          <w:rFonts w:cs="Arial"/>
        </w:rPr>
        <w:t>Zeroizes the temporary AES key.</w:t>
      </w:r>
    </w:p>
    <w:p w14:paraId="47062F5D" w14:textId="77777777" w:rsidR="00CB4B80" w:rsidRPr="008D76B4" w:rsidRDefault="00CB4B80">
      <w:pPr>
        <w:numPr>
          <w:ilvl w:val="0"/>
          <w:numId w:val="71"/>
        </w:numPr>
        <w:spacing w:before="120" w:after="0"/>
        <w:jc w:val="both"/>
        <w:rPr>
          <w:rFonts w:cs="Arial"/>
        </w:rPr>
      </w:pPr>
      <w:r w:rsidRPr="008D76B4">
        <w:rPr>
          <w:rFonts w:cs="Arial"/>
        </w:rPr>
        <w:t>Returns the handle to the newly unwrapped target key.</w:t>
      </w:r>
    </w:p>
    <w:p w14:paraId="5353E158" w14:textId="5B348583" w:rsidR="00CB4B80" w:rsidRPr="008D76B4" w:rsidRDefault="00CB4B80" w:rsidP="00CB4B80">
      <w:bookmarkStart w:id="3137" w:name="_Toc2585338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54</w:t>
      </w:r>
      <w:r w:rsidRPr="008D76B4">
        <w:rPr>
          <w:i/>
          <w:sz w:val="18"/>
          <w:szCs w:val="18"/>
        </w:rPr>
        <w:fldChar w:fldCharType="end"/>
      </w:r>
      <w:r w:rsidRPr="008D76B4">
        <w:rPr>
          <w:i/>
          <w:sz w:val="18"/>
          <w:szCs w:val="18"/>
        </w:rPr>
        <w:t>, CKM_RSA_AES_KEY_WRAP Mechanisms vs. Functions</w:t>
      </w:r>
      <w:bookmarkEnd w:id="3137"/>
    </w:p>
    <w:tbl>
      <w:tblPr>
        <w:tblW w:w="9702" w:type="dxa"/>
        <w:tblInd w:w="8" w:type="dxa"/>
        <w:tblLayout w:type="fixed"/>
        <w:tblCellMar>
          <w:left w:w="0" w:type="dxa"/>
          <w:right w:w="0" w:type="dxa"/>
        </w:tblCellMar>
        <w:tblLook w:val="04A0" w:firstRow="1" w:lastRow="0" w:firstColumn="1" w:lastColumn="0" w:noHBand="0" w:noVBand="1"/>
      </w:tblPr>
      <w:tblGrid>
        <w:gridCol w:w="3106"/>
        <w:gridCol w:w="824"/>
        <w:gridCol w:w="825"/>
        <w:gridCol w:w="824"/>
        <w:gridCol w:w="825"/>
        <w:gridCol w:w="824"/>
        <w:gridCol w:w="825"/>
        <w:gridCol w:w="824"/>
        <w:gridCol w:w="825"/>
      </w:tblGrid>
      <w:tr w:rsidR="00A747D4" w:rsidRPr="008D76B4" w14:paraId="22D54780" w14:textId="0B15EF4D" w:rsidTr="00415FE5">
        <w:trPr>
          <w:cantSplit/>
        </w:trPr>
        <w:tc>
          <w:tcPr>
            <w:tcW w:w="3106" w:type="dxa"/>
            <w:tcBorders>
              <w:top w:val="single" w:sz="8" w:space="0" w:color="000000"/>
              <w:left w:val="single" w:sz="8" w:space="0" w:color="000000"/>
              <w:bottom w:val="single" w:sz="8" w:space="0" w:color="auto"/>
              <w:right w:val="single" w:sz="8" w:space="0" w:color="auto"/>
            </w:tcBorders>
          </w:tcPr>
          <w:p w14:paraId="53F8CFA6" w14:textId="77777777" w:rsidR="00A747D4" w:rsidRPr="00415FE5" w:rsidRDefault="00A747D4" w:rsidP="00CD68D4">
            <w:pPr>
              <w:pStyle w:val="TableSmallFont"/>
              <w:spacing w:line="276" w:lineRule="auto"/>
              <w:jc w:val="left"/>
              <w:rPr>
                <w:sz w:val="20"/>
              </w:rPr>
            </w:pPr>
          </w:p>
        </w:tc>
        <w:tc>
          <w:tcPr>
            <w:tcW w:w="6596" w:type="dxa"/>
            <w:gridSpan w:val="8"/>
            <w:tcBorders>
              <w:top w:val="single" w:sz="8" w:space="0" w:color="000000"/>
              <w:left w:val="nil"/>
              <w:bottom w:val="single" w:sz="8" w:space="0" w:color="000000"/>
              <w:right w:val="single" w:sz="8" w:space="0" w:color="000000"/>
            </w:tcBorders>
            <w:hideMark/>
          </w:tcPr>
          <w:p w14:paraId="638A05F5" w14:textId="1D677646" w:rsidR="00A747D4" w:rsidRPr="00415FE5" w:rsidRDefault="00A747D4" w:rsidP="00CD68D4">
            <w:pPr>
              <w:pStyle w:val="TableSmallFont"/>
              <w:spacing w:line="276" w:lineRule="auto"/>
              <w:rPr>
                <w:rFonts w:ascii="Arial" w:hAnsi="Arial"/>
                <w:b/>
                <w:sz w:val="20"/>
              </w:rPr>
            </w:pPr>
            <w:r w:rsidRPr="00415FE5">
              <w:rPr>
                <w:rFonts w:ascii="Arial" w:hAnsi="Arial"/>
                <w:b/>
                <w:sz w:val="20"/>
              </w:rPr>
              <w:t>Functions</w:t>
            </w:r>
          </w:p>
        </w:tc>
      </w:tr>
      <w:tr w:rsidR="0032651F" w:rsidRPr="008D76B4" w14:paraId="2470EF0F" w14:textId="41136F8E" w:rsidTr="003B2792">
        <w:trPr>
          <w:cantSplit/>
        </w:trPr>
        <w:tc>
          <w:tcPr>
            <w:tcW w:w="3106" w:type="dxa"/>
            <w:tcBorders>
              <w:top w:val="nil"/>
              <w:left w:val="single" w:sz="8" w:space="0" w:color="000000"/>
              <w:bottom w:val="single" w:sz="8" w:space="0" w:color="000000"/>
              <w:right w:val="single" w:sz="8" w:space="0" w:color="auto"/>
            </w:tcBorders>
          </w:tcPr>
          <w:p w14:paraId="6B24CD91" w14:textId="77777777" w:rsidR="00A747D4" w:rsidRPr="00415FE5" w:rsidRDefault="00A747D4" w:rsidP="00CD68D4">
            <w:pPr>
              <w:pStyle w:val="TableSmallFont"/>
              <w:spacing w:line="276" w:lineRule="auto"/>
              <w:jc w:val="left"/>
              <w:rPr>
                <w:rFonts w:ascii="Arial" w:hAnsi="Arial"/>
                <w:b/>
                <w:sz w:val="20"/>
              </w:rPr>
            </w:pPr>
          </w:p>
          <w:p w14:paraId="7DEF2C3B" w14:textId="77777777" w:rsidR="00A747D4" w:rsidRPr="00415FE5" w:rsidRDefault="00A747D4" w:rsidP="00CD68D4">
            <w:pPr>
              <w:pStyle w:val="TableSmallFont"/>
              <w:spacing w:line="276" w:lineRule="auto"/>
              <w:jc w:val="left"/>
              <w:rPr>
                <w:rFonts w:ascii="Arial" w:hAnsi="Arial"/>
                <w:b/>
                <w:sz w:val="20"/>
              </w:rPr>
            </w:pPr>
            <w:r w:rsidRPr="00415FE5">
              <w:rPr>
                <w:rFonts w:ascii="Arial" w:hAnsi="Arial"/>
                <w:b/>
                <w:sz w:val="20"/>
              </w:rPr>
              <w:t>Mechanism</w:t>
            </w:r>
          </w:p>
        </w:tc>
        <w:tc>
          <w:tcPr>
            <w:tcW w:w="824" w:type="dxa"/>
            <w:tcBorders>
              <w:top w:val="nil"/>
              <w:left w:val="nil"/>
              <w:bottom w:val="single" w:sz="8" w:space="0" w:color="000000"/>
              <w:right w:val="single" w:sz="8" w:space="0" w:color="auto"/>
            </w:tcBorders>
            <w:hideMark/>
          </w:tcPr>
          <w:p w14:paraId="5B80DDAD"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Encrypt</w:t>
            </w:r>
          </w:p>
          <w:p w14:paraId="79C514A1"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amp;</w:t>
            </w:r>
          </w:p>
          <w:p w14:paraId="18B55C14"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Decrypt</w:t>
            </w:r>
          </w:p>
        </w:tc>
        <w:tc>
          <w:tcPr>
            <w:tcW w:w="825" w:type="dxa"/>
            <w:tcBorders>
              <w:top w:val="nil"/>
              <w:left w:val="nil"/>
              <w:bottom w:val="single" w:sz="8" w:space="0" w:color="000000"/>
              <w:right w:val="single" w:sz="8" w:space="0" w:color="auto"/>
            </w:tcBorders>
            <w:hideMark/>
          </w:tcPr>
          <w:p w14:paraId="009A1AD9"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Sign</w:t>
            </w:r>
          </w:p>
          <w:p w14:paraId="3304B76C"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amp;</w:t>
            </w:r>
          </w:p>
          <w:p w14:paraId="56FD73BD"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Verify</w:t>
            </w:r>
          </w:p>
        </w:tc>
        <w:tc>
          <w:tcPr>
            <w:tcW w:w="824" w:type="dxa"/>
            <w:tcBorders>
              <w:top w:val="nil"/>
              <w:left w:val="nil"/>
              <w:bottom w:val="single" w:sz="8" w:space="0" w:color="000000"/>
              <w:right w:val="single" w:sz="8" w:space="0" w:color="auto"/>
            </w:tcBorders>
            <w:hideMark/>
          </w:tcPr>
          <w:p w14:paraId="325BCBFE" w14:textId="7603D62A" w:rsidR="00975CB1" w:rsidRPr="008D76B4" w:rsidRDefault="00975CB1" w:rsidP="00975CB1">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06ADA9DE" w14:textId="77777777" w:rsidR="00975CB1" w:rsidRPr="008D76B4" w:rsidRDefault="00975CB1" w:rsidP="00975CB1">
            <w:pPr>
              <w:pStyle w:val="TableSmallFont"/>
              <w:rPr>
                <w:rFonts w:ascii="Arial" w:hAnsi="Arial" w:cs="Arial"/>
                <w:b/>
                <w:sz w:val="18"/>
                <w:szCs w:val="18"/>
              </w:rPr>
            </w:pPr>
            <w:r w:rsidRPr="008D76B4">
              <w:rPr>
                <w:rFonts w:ascii="Arial" w:hAnsi="Arial" w:cs="Arial"/>
                <w:b/>
                <w:sz w:val="18"/>
                <w:szCs w:val="18"/>
              </w:rPr>
              <w:t>&amp;</w:t>
            </w:r>
          </w:p>
          <w:p w14:paraId="28336A0D" w14:textId="3CA4ACCC" w:rsidR="00A747D4" w:rsidRPr="00415FE5" w:rsidRDefault="00975CB1" w:rsidP="00CD68D4">
            <w:pPr>
              <w:pStyle w:val="TableSmallFont"/>
              <w:spacing w:line="276" w:lineRule="auto"/>
              <w:rPr>
                <w:rFonts w:ascii="Arial" w:hAnsi="Arial"/>
                <w:position w:val="8"/>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25" w:type="dxa"/>
            <w:tcBorders>
              <w:top w:val="nil"/>
              <w:left w:val="nil"/>
              <w:bottom w:val="single" w:sz="8" w:space="0" w:color="000000"/>
              <w:right w:val="single" w:sz="8" w:space="0" w:color="auto"/>
            </w:tcBorders>
          </w:tcPr>
          <w:p w14:paraId="577842F2" w14:textId="77777777" w:rsidR="00A747D4" w:rsidRPr="00415FE5" w:rsidRDefault="00A747D4" w:rsidP="00CD68D4">
            <w:pPr>
              <w:pStyle w:val="TableSmallFont"/>
              <w:spacing w:line="276" w:lineRule="auto"/>
              <w:rPr>
                <w:rFonts w:ascii="Arial" w:hAnsi="Arial"/>
                <w:b/>
                <w:sz w:val="20"/>
              </w:rPr>
            </w:pPr>
          </w:p>
          <w:p w14:paraId="3BAD3008"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Digest</w:t>
            </w:r>
          </w:p>
        </w:tc>
        <w:tc>
          <w:tcPr>
            <w:tcW w:w="824" w:type="dxa"/>
            <w:tcBorders>
              <w:top w:val="nil"/>
              <w:left w:val="nil"/>
              <w:bottom w:val="single" w:sz="8" w:space="0" w:color="000000"/>
              <w:right w:val="single" w:sz="8" w:space="0" w:color="auto"/>
            </w:tcBorders>
            <w:hideMark/>
          </w:tcPr>
          <w:p w14:paraId="7E186EE1"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Gen.</w:t>
            </w:r>
          </w:p>
          <w:p w14:paraId="0A62B4FD"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Key/</w:t>
            </w:r>
          </w:p>
          <w:p w14:paraId="07C5FC25"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Key</w:t>
            </w:r>
          </w:p>
          <w:p w14:paraId="5166CDB0"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Pair</w:t>
            </w:r>
          </w:p>
        </w:tc>
        <w:tc>
          <w:tcPr>
            <w:tcW w:w="825" w:type="dxa"/>
            <w:tcBorders>
              <w:top w:val="nil"/>
              <w:left w:val="nil"/>
              <w:bottom w:val="single" w:sz="8" w:space="0" w:color="000000"/>
              <w:right w:val="single" w:sz="8" w:space="0" w:color="auto"/>
            </w:tcBorders>
            <w:hideMark/>
          </w:tcPr>
          <w:p w14:paraId="6FEDC641"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Wrap</w:t>
            </w:r>
          </w:p>
          <w:p w14:paraId="0FDBAC58"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amp;</w:t>
            </w:r>
          </w:p>
          <w:p w14:paraId="796F61D7"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Unwrap</w:t>
            </w:r>
          </w:p>
        </w:tc>
        <w:tc>
          <w:tcPr>
            <w:tcW w:w="824" w:type="dxa"/>
            <w:tcBorders>
              <w:top w:val="nil"/>
              <w:left w:val="nil"/>
              <w:bottom w:val="single" w:sz="8" w:space="0" w:color="000000"/>
              <w:right w:val="single" w:sz="8" w:space="0" w:color="000000"/>
            </w:tcBorders>
          </w:tcPr>
          <w:p w14:paraId="410965F3" w14:textId="77777777" w:rsidR="00A747D4" w:rsidRPr="00415FE5" w:rsidRDefault="00A747D4" w:rsidP="00CD68D4">
            <w:pPr>
              <w:pStyle w:val="TableSmallFont"/>
              <w:spacing w:line="276" w:lineRule="auto"/>
              <w:rPr>
                <w:rFonts w:ascii="Arial" w:hAnsi="Arial"/>
                <w:b/>
                <w:sz w:val="20"/>
              </w:rPr>
            </w:pPr>
          </w:p>
          <w:p w14:paraId="2098E409" w14:textId="77777777" w:rsidR="00A747D4" w:rsidRPr="00415FE5" w:rsidRDefault="00A747D4" w:rsidP="00CD68D4">
            <w:pPr>
              <w:pStyle w:val="TableSmallFont"/>
              <w:spacing w:line="276" w:lineRule="auto"/>
              <w:rPr>
                <w:rFonts w:ascii="Arial" w:hAnsi="Arial"/>
                <w:b/>
                <w:sz w:val="20"/>
              </w:rPr>
            </w:pPr>
            <w:r w:rsidRPr="00415FE5">
              <w:rPr>
                <w:rFonts w:ascii="Arial" w:hAnsi="Arial"/>
                <w:b/>
                <w:sz w:val="20"/>
              </w:rPr>
              <w:t>Derive</w:t>
            </w:r>
          </w:p>
        </w:tc>
        <w:tc>
          <w:tcPr>
            <w:tcW w:w="825" w:type="dxa"/>
            <w:tcBorders>
              <w:top w:val="nil"/>
              <w:left w:val="nil"/>
              <w:bottom w:val="single" w:sz="8" w:space="0" w:color="000000"/>
              <w:right w:val="single" w:sz="8" w:space="0" w:color="000000"/>
            </w:tcBorders>
          </w:tcPr>
          <w:p w14:paraId="15663709" w14:textId="77777777" w:rsidR="003B2792" w:rsidRPr="003B2792" w:rsidRDefault="003B2792" w:rsidP="003B2792">
            <w:pPr>
              <w:pStyle w:val="TableSmallFont"/>
              <w:rPr>
                <w:rFonts w:ascii="Arial" w:hAnsi="Arial" w:cs="Arial"/>
                <w:b/>
                <w:sz w:val="20"/>
              </w:rPr>
            </w:pPr>
            <w:r w:rsidRPr="003B2792">
              <w:rPr>
                <w:rFonts w:ascii="Arial" w:hAnsi="Arial" w:cs="Arial"/>
                <w:b/>
                <w:sz w:val="20"/>
              </w:rPr>
              <w:t>Encap</w:t>
            </w:r>
            <w:r w:rsidRPr="003B2792">
              <w:rPr>
                <w:rFonts w:ascii="Arial" w:hAnsi="Arial" w:cs="Arial"/>
                <w:b/>
                <w:sz w:val="20"/>
              </w:rPr>
              <w:br/>
              <w:t>sulate</w:t>
            </w:r>
          </w:p>
          <w:p w14:paraId="0D5A06B3" w14:textId="77777777" w:rsidR="003B2792" w:rsidRPr="003B2792" w:rsidRDefault="003B2792" w:rsidP="003B2792">
            <w:pPr>
              <w:pStyle w:val="TableSmallFont"/>
              <w:rPr>
                <w:rFonts w:ascii="Arial" w:hAnsi="Arial" w:cs="Arial"/>
                <w:b/>
                <w:sz w:val="20"/>
              </w:rPr>
            </w:pPr>
            <w:r w:rsidRPr="003B2792">
              <w:rPr>
                <w:rFonts w:ascii="Arial" w:hAnsi="Arial" w:cs="Arial"/>
                <w:b/>
                <w:sz w:val="20"/>
              </w:rPr>
              <w:t>&amp;</w:t>
            </w:r>
          </w:p>
          <w:p w14:paraId="21AB757A" w14:textId="51BFBDDE" w:rsidR="00A747D4" w:rsidRPr="003B2792" w:rsidRDefault="003B2792" w:rsidP="003B2792">
            <w:pPr>
              <w:pStyle w:val="TableSmallFont"/>
              <w:spacing w:line="276" w:lineRule="auto"/>
              <w:rPr>
                <w:rFonts w:ascii="Arial" w:hAnsi="Arial" w:cs="Arial"/>
                <w:b/>
                <w:bCs/>
                <w:sz w:val="20"/>
              </w:rPr>
            </w:pPr>
            <w:r w:rsidRPr="003B2792">
              <w:rPr>
                <w:rFonts w:ascii="Arial" w:hAnsi="Arial" w:cs="Arial"/>
                <w:b/>
                <w:sz w:val="20"/>
              </w:rPr>
              <w:t>Decap</w:t>
            </w:r>
            <w:r w:rsidRPr="003B2792">
              <w:rPr>
                <w:rFonts w:ascii="Arial" w:hAnsi="Arial" w:cs="Arial"/>
                <w:b/>
                <w:sz w:val="20"/>
              </w:rPr>
              <w:br/>
              <w:t>sulate</w:t>
            </w:r>
          </w:p>
        </w:tc>
      </w:tr>
      <w:tr w:rsidR="0032651F" w:rsidRPr="008D76B4" w14:paraId="46864BA6" w14:textId="49C68975" w:rsidTr="003B2792">
        <w:trPr>
          <w:cantSplit/>
        </w:trPr>
        <w:tc>
          <w:tcPr>
            <w:tcW w:w="3106" w:type="dxa"/>
            <w:tcBorders>
              <w:top w:val="nil"/>
              <w:left w:val="single" w:sz="8" w:space="0" w:color="000000"/>
              <w:bottom w:val="single" w:sz="8" w:space="0" w:color="000000"/>
              <w:right w:val="single" w:sz="8" w:space="0" w:color="auto"/>
            </w:tcBorders>
            <w:hideMark/>
          </w:tcPr>
          <w:p w14:paraId="1B8FD85C" w14:textId="77777777" w:rsidR="00A747D4" w:rsidRPr="003B2792" w:rsidRDefault="00A747D4" w:rsidP="00CD68D4">
            <w:pPr>
              <w:pStyle w:val="TableSmallFont"/>
              <w:keepNext w:val="0"/>
              <w:spacing w:line="276" w:lineRule="auto"/>
              <w:jc w:val="left"/>
              <w:rPr>
                <w:rFonts w:ascii="Arial" w:hAnsi="Arial" w:cs="Arial"/>
                <w:sz w:val="20"/>
              </w:rPr>
            </w:pPr>
            <w:r w:rsidRPr="003B2792">
              <w:rPr>
                <w:rFonts w:ascii="Arial" w:hAnsi="Arial" w:cs="Arial"/>
                <w:sz w:val="20"/>
              </w:rPr>
              <w:t xml:space="preserve"> CKM_RSA_AES_KEY_WRAP</w:t>
            </w:r>
          </w:p>
        </w:tc>
        <w:tc>
          <w:tcPr>
            <w:tcW w:w="824" w:type="dxa"/>
            <w:tcBorders>
              <w:top w:val="nil"/>
              <w:left w:val="nil"/>
              <w:bottom w:val="single" w:sz="8" w:space="0" w:color="000000"/>
              <w:right w:val="single" w:sz="8" w:space="0" w:color="auto"/>
            </w:tcBorders>
          </w:tcPr>
          <w:p w14:paraId="786C06F4" w14:textId="77777777" w:rsidR="00A747D4" w:rsidRPr="00415FE5" w:rsidRDefault="00A747D4" w:rsidP="00CD68D4">
            <w:pPr>
              <w:pStyle w:val="TableSmallFont"/>
              <w:keepNext w:val="0"/>
              <w:spacing w:line="276" w:lineRule="auto"/>
              <w:rPr>
                <w:rFonts w:ascii="Wingdings" w:hAnsi="Wingdings"/>
                <w:sz w:val="20"/>
              </w:rPr>
            </w:pPr>
          </w:p>
        </w:tc>
        <w:tc>
          <w:tcPr>
            <w:tcW w:w="825" w:type="dxa"/>
            <w:tcBorders>
              <w:top w:val="nil"/>
              <w:left w:val="nil"/>
              <w:bottom w:val="single" w:sz="8" w:space="0" w:color="000000"/>
              <w:right w:val="single" w:sz="8" w:space="0" w:color="auto"/>
            </w:tcBorders>
          </w:tcPr>
          <w:p w14:paraId="6353AE0F" w14:textId="77777777" w:rsidR="00A747D4" w:rsidRPr="00415FE5" w:rsidRDefault="00A747D4" w:rsidP="00CD68D4">
            <w:pPr>
              <w:pStyle w:val="TableSmallFont"/>
              <w:keepNext w:val="0"/>
              <w:spacing w:line="276" w:lineRule="auto"/>
              <w:rPr>
                <w:sz w:val="20"/>
              </w:rPr>
            </w:pPr>
          </w:p>
        </w:tc>
        <w:tc>
          <w:tcPr>
            <w:tcW w:w="824" w:type="dxa"/>
            <w:tcBorders>
              <w:top w:val="nil"/>
              <w:left w:val="nil"/>
              <w:bottom w:val="single" w:sz="8" w:space="0" w:color="000000"/>
              <w:right w:val="single" w:sz="8" w:space="0" w:color="auto"/>
            </w:tcBorders>
          </w:tcPr>
          <w:p w14:paraId="1C495330" w14:textId="77777777" w:rsidR="00A747D4" w:rsidRPr="00415FE5" w:rsidRDefault="00A747D4" w:rsidP="00CD68D4">
            <w:pPr>
              <w:pStyle w:val="TableSmallFont"/>
              <w:keepNext w:val="0"/>
              <w:spacing w:line="276" w:lineRule="auto"/>
              <w:rPr>
                <w:sz w:val="20"/>
              </w:rPr>
            </w:pPr>
          </w:p>
        </w:tc>
        <w:tc>
          <w:tcPr>
            <w:tcW w:w="825" w:type="dxa"/>
            <w:tcBorders>
              <w:top w:val="nil"/>
              <w:left w:val="nil"/>
              <w:bottom w:val="single" w:sz="8" w:space="0" w:color="000000"/>
              <w:right w:val="single" w:sz="8" w:space="0" w:color="auto"/>
            </w:tcBorders>
          </w:tcPr>
          <w:p w14:paraId="440914D4" w14:textId="77777777" w:rsidR="00A747D4" w:rsidRPr="00415FE5" w:rsidRDefault="00A747D4" w:rsidP="00CD68D4">
            <w:pPr>
              <w:pStyle w:val="TableSmallFont"/>
              <w:keepNext w:val="0"/>
              <w:spacing w:line="276" w:lineRule="auto"/>
              <w:rPr>
                <w:rFonts w:ascii="Wingdings" w:hAnsi="Wingdings"/>
                <w:sz w:val="20"/>
              </w:rPr>
            </w:pPr>
          </w:p>
        </w:tc>
        <w:tc>
          <w:tcPr>
            <w:tcW w:w="824" w:type="dxa"/>
            <w:tcBorders>
              <w:top w:val="nil"/>
              <w:left w:val="nil"/>
              <w:bottom w:val="single" w:sz="8" w:space="0" w:color="000000"/>
              <w:right w:val="single" w:sz="8" w:space="0" w:color="auto"/>
            </w:tcBorders>
          </w:tcPr>
          <w:p w14:paraId="2B70F24B" w14:textId="77777777" w:rsidR="00A747D4" w:rsidRPr="00415FE5" w:rsidRDefault="00A747D4" w:rsidP="00CD68D4">
            <w:pPr>
              <w:pStyle w:val="TableSmallFont"/>
              <w:keepNext w:val="0"/>
              <w:spacing w:line="276" w:lineRule="auto"/>
              <w:rPr>
                <w:sz w:val="20"/>
              </w:rPr>
            </w:pPr>
          </w:p>
        </w:tc>
        <w:tc>
          <w:tcPr>
            <w:tcW w:w="825" w:type="dxa"/>
            <w:tcBorders>
              <w:top w:val="nil"/>
              <w:left w:val="nil"/>
              <w:bottom w:val="single" w:sz="8" w:space="0" w:color="000000"/>
              <w:right w:val="single" w:sz="8" w:space="0" w:color="auto"/>
            </w:tcBorders>
            <w:hideMark/>
          </w:tcPr>
          <w:p w14:paraId="270BE297" w14:textId="77777777" w:rsidR="00A747D4" w:rsidRPr="00415FE5" w:rsidRDefault="00A747D4" w:rsidP="00CD68D4">
            <w:pPr>
              <w:pStyle w:val="TableSmallFont"/>
              <w:keepNext w:val="0"/>
              <w:spacing w:line="276" w:lineRule="auto"/>
              <w:rPr>
                <w:sz w:val="20"/>
              </w:rPr>
            </w:pPr>
            <w:r w:rsidRPr="00415FE5">
              <w:rPr>
                <w:rFonts w:ascii="Wingdings" w:hAnsi="Wingdings"/>
                <w:sz w:val="20"/>
              </w:rPr>
              <w:t></w:t>
            </w:r>
          </w:p>
        </w:tc>
        <w:tc>
          <w:tcPr>
            <w:tcW w:w="824" w:type="dxa"/>
            <w:tcBorders>
              <w:top w:val="nil"/>
              <w:left w:val="nil"/>
              <w:bottom w:val="single" w:sz="8" w:space="0" w:color="000000"/>
              <w:right w:val="single" w:sz="8" w:space="0" w:color="000000"/>
            </w:tcBorders>
          </w:tcPr>
          <w:p w14:paraId="0E008F4E" w14:textId="77777777" w:rsidR="00A747D4" w:rsidRPr="00415FE5" w:rsidRDefault="00A747D4" w:rsidP="00CD68D4">
            <w:pPr>
              <w:pStyle w:val="TableSmallFont"/>
              <w:keepNext w:val="0"/>
              <w:spacing w:line="276" w:lineRule="auto"/>
              <w:rPr>
                <w:sz w:val="20"/>
              </w:rPr>
            </w:pPr>
          </w:p>
        </w:tc>
        <w:tc>
          <w:tcPr>
            <w:tcW w:w="825" w:type="dxa"/>
            <w:tcBorders>
              <w:top w:val="nil"/>
              <w:left w:val="nil"/>
              <w:bottom w:val="single" w:sz="8" w:space="0" w:color="000000"/>
              <w:right w:val="single" w:sz="8" w:space="0" w:color="000000"/>
            </w:tcBorders>
          </w:tcPr>
          <w:p w14:paraId="609439EC" w14:textId="77777777" w:rsidR="00A747D4" w:rsidRPr="003B2792" w:rsidRDefault="00A747D4" w:rsidP="00CD68D4">
            <w:pPr>
              <w:pStyle w:val="TableSmallFont"/>
              <w:keepNext w:val="0"/>
              <w:spacing w:line="276" w:lineRule="auto"/>
              <w:rPr>
                <w:sz w:val="20"/>
              </w:rPr>
            </w:pPr>
          </w:p>
        </w:tc>
      </w:tr>
    </w:tbl>
    <w:p w14:paraId="0CA4BF74" w14:textId="77777777" w:rsidR="00CB4B80" w:rsidRPr="008D76B4" w:rsidRDefault="00CB4B80">
      <w:pPr>
        <w:pStyle w:val="berschrift3"/>
        <w:numPr>
          <w:ilvl w:val="2"/>
          <w:numId w:val="2"/>
        </w:numPr>
        <w:tabs>
          <w:tab w:val="num" w:pos="720"/>
        </w:tabs>
      </w:pPr>
      <w:bookmarkStart w:id="3138" w:name="_Toc370634388"/>
      <w:bookmarkStart w:id="3139" w:name="_Toc391471105"/>
      <w:bookmarkStart w:id="3140" w:name="_Toc395187743"/>
      <w:bookmarkStart w:id="3141" w:name="_Toc416959989"/>
      <w:bookmarkStart w:id="3142" w:name="_Toc8118090"/>
      <w:bookmarkStart w:id="3143" w:name="_Toc30061153"/>
      <w:bookmarkStart w:id="3144" w:name="_Toc90376406"/>
      <w:bookmarkStart w:id="3145" w:name="_Toc111203391"/>
      <w:bookmarkStart w:id="3146" w:name="_Toc148962233"/>
      <w:bookmarkStart w:id="3147" w:name="_Toc195693273"/>
      <w:r w:rsidRPr="008D76B4">
        <w:t>RSA AES KEY WRAP mechanism parameters</w:t>
      </w:r>
      <w:bookmarkEnd w:id="3138"/>
      <w:bookmarkEnd w:id="3139"/>
      <w:bookmarkEnd w:id="3140"/>
      <w:bookmarkEnd w:id="3141"/>
      <w:bookmarkEnd w:id="3142"/>
      <w:bookmarkEnd w:id="3143"/>
      <w:bookmarkEnd w:id="3144"/>
      <w:bookmarkEnd w:id="3145"/>
      <w:bookmarkEnd w:id="3146"/>
      <w:bookmarkEnd w:id="3147"/>
    </w:p>
    <w:p w14:paraId="27518488" w14:textId="77777777" w:rsidR="00CB4B80" w:rsidRPr="008D76B4" w:rsidRDefault="00CB4B80" w:rsidP="00415FE5">
      <w:pPr>
        <w:pStyle w:val="name"/>
        <w:numPr>
          <w:ilvl w:val="0"/>
          <w:numId w:val="90"/>
        </w:numPr>
        <w:tabs>
          <w:tab w:val="clear" w:pos="360"/>
        </w:tabs>
        <w:ind w:left="1800"/>
        <w:rPr>
          <w:rFonts w:ascii="Arial" w:hAnsi="Arial" w:cs="Arial"/>
          <w:sz w:val="20"/>
        </w:rPr>
      </w:pPr>
      <w:r w:rsidRPr="008D76B4">
        <w:rPr>
          <w:rFonts w:ascii="Arial" w:hAnsi="Arial" w:cs="Arial"/>
          <w:sz w:val="20"/>
        </w:rPr>
        <w:t>CK_RSA_AES_KEY_WRAP_PARAMS; CK_RSA_AES_KEY_WRAP_PARAMS_PTR</w:t>
      </w:r>
    </w:p>
    <w:p w14:paraId="7D562281" w14:textId="0C3BF801" w:rsidR="00CB4B80" w:rsidRPr="008D76B4" w:rsidRDefault="00CB4B80" w:rsidP="00CB4B80">
      <w:pPr>
        <w:rPr>
          <w:rFonts w:cs="Arial"/>
          <w:szCs w:val="20"/>
        </w:rPr>
      </w:pPr>
      <w:r w:rsidRPr="008D76B4">
        <w:rPr>
          <w:rFonts w:cs="Arial"/>
          <w:b/>
          <w:bCs/>
        </w:rPr>
        <w:t>CK_RSA_AES_KEY_WRAP_PARAMS</w:t>
      </w:r>
      <w:r w:rsidRPr="008D76B4">
        <w:rPr>
          <w:rFonts w:cs="Arial"/>
        </w:rPr>
        <w:t xml:space="preserve"> is a structure that provides the parameters to the </w:t>
      </w:r>
      <w:r w:rsidRPr="008D76B4">
        <w:rPr>
          <w:rFonts w:cs="Arial"/>
          <w:b/>
          <w:bCs/>
        </w:rPr>
        <w:t>CKM_RSA_AES_KEY_WRAP</w:t>
      </w:r>
      <w:r w:rsidRPr="008D76B4">
        <w:rPr>
          <w:rFonts w:cs="Arial"/>
        </w:rPr>
        <w:t xml:space="preserve"> mechanism</w:t>
      </w:r>
      <w:r w:rsidR="00943702">
        <w:rPr>
          <w:rFonts w:cs="Arial"/>
        </w:rPr>
        <w:t xml:space="preserve">. </w:t>
      </w:r>
      <w:r w:rsidRPr="008D76B4">
        <w:rPr>
          <w:rFonts w:cs="Arial"/>
        </w:rPr>
        <w:t>It is defined as follows:</w:t>
      </w:r>
    </w:p>
    <w:p w14:paraId="6C76AB8B" w14:textId="77777777" w:rsidR="00CB4B80" w:rsidRPr="008D76B4" w:rsidRDefault="00CB4B80" w:rsidP="00CB4B80">
      <w:pPr>
        <w:pStyle w:val="CCode"/>
        <w:tabs>
          <w:tab w:val="left" w:pos="5103"/>
        </w:tabs>
      </w:pPr>
      <w:r w:rsidRPr="008D76B4">
        <w:t>typedef struct CK_RSA_AES_KEY_WRAP_PARAMS {</w:t>
      </w:r>
    </w:p>
    <w:p w14:paraId="1F9FD6EE" w14:textId="77777777" w:rsidR="00CB4B80" w:rsidRPr="008D76B4" w:rsidRDefault="00CB4B80" w:rsidP="00CB4B80">
      <w:pPr>
        <w:pStyle w:val="CCode"/>
        <w:tabs>
          <w:tab w:val="left" w:pos="5103"/>
        </w:tabs>
      </w:pPr>
      <w:r w:rsidRPr="008D76B4">
        <w:tab/>
        <w:t>CK_ULONG</w:t>
      </w:r>
      <w:r w:rsidRPr="008D76B4">
        <w:tab/>
        <w:t>ulAESKeyBits;</w:t>
      </w:r>
    </w:p>
    <w:p w14:paraId="52051D6F" w14:textId="77777777" w:rsidR="00CB4B80" w:rsidRPr="008D76B4" w:rsidRDefault="00CB4B80" w:rsidP="00CB4B80">
      <w:pPr>
        <w:pStyle w:val="CCode"/>
        <w:tabs>
          <w:tab w:val="left" w:pos="5103"/>
        </w:tabs>
      </w:pPr>
      <w:r w:rsidRPr="008D76B4">
        <w:tab/>
        <w:t>CK_RSA_PKCS_OAEP_PARAMS_PTR</w:t>
      </w:r>
      <w:r w:rsidRPr="008D76B4">
        <w:tab/>
        <w:t>pOAEPParams;</w:t>
      </w:r>
    </w:p>
    <w:p w14:paraId="29471546" w14:textId="77777777" w:rsidR="00CB4B80" w:rsidRPr="008D76B4" w:rsidRDefault="00CB4B80" w:rsidP="00CB4B80">
      <w:pPr>
        <w:pStyle w:val="CCode"/>
        <w:tabs>
          <w:tab w:val="left" w:pos="5103"/>
        </w:tabs>
      </w:pPr>
      <w:r w:rsidRPr="008D76B4">
        <w:t>}</w:t>
      </w:r>
      <w:r w:rsidRPr="008D76B4">
        <w:tab/>
        <w:t>CK_RSA_AES_KEY_WRAP_PARAMS;</w:t>
      </w:r>
    </w:p>
    <w:p w14:paraId="76E08B57" w14:textId="77777777" w:rsidR="00CB4B80" w:rsidRPr="008D76B4" w:rsidRDefault="00CB4B80" w:rsidP="00CB4B80">
      <w:pPr>
        <w:spacing w:before="240"/>
        <w:rPr>
          <w:rFonts w:cs="Arial"/>
          <w:szCs w:val="20"/>
        </w:rPr>
      </w:pPr>
      <w:r w:rsidRPr="008D76B4">
        <w:rPr>
          <w:rFonts w:cs="Arial"/>
        </w:rPr>
        <w:t>The fields of the structure have the following meanings:</w:t>
      </w:r>
    </w:p>
    <w:p w14:paraId="1F4E8104" w14:textId="77777777" w:rsidR="00CB4B80" w:rsidRPr="008D76B4" w:rsidRDefault="00CB4B80" w:rsidP="00280459">
      <w:pPr>
        <w:pStyle w:val="definition0"/>
      </w:pPr>
      <w:r w:rsidRPr="008D76B4">
        <w:tab/>
        <w:t>ulAESKeyBits</w:t>
      </w:r>
      <w:r w:rsidRPr="008D76B4">
        <w:tab/>
        <w:t>length of the temporary AES key in bits. Can be only 128, 192 or 256.</w:t>
      </w:r>
    </w:p>
    <w:p w14:paraId="21B84C66" w14:textId="77777777" w:rsidR="00CB4B80" w:rsidRPr="008D76B4" w:rsidRDefault="00CB4B80" w:rsidP="00280459">
      <w:pPr>
        <w:pStyle w:val="definition0"/>
      </w:pPr>
      <w:r w:rsidRPr="008D76B4">
        <w:tab/>
        <w:t>pOAEPParams</w:t>
      </w:r>
      <w:r w:rsidRPr="008D76B4">
        <w:tab/>
        <w:t>pointer to the parameters of the temporary AES key wrapping. See also the description of PKCS #1 RSA OAEP mechanism parameters.</w:t>
      </w:r>
    </w:p>
    <w:p w14:paraId="3657A5A5" w14:textId="73A603D2" w:rsidR="00CB4B80" w:rsidRPr="008D76B4" w:rsidRDefault="00CB4B80" w:rsidP="00CB4B80">
      <w:pPr>
        <w:rPr>
          <w:rFonts w:cs="Arial"/>
        </w:rPr>
      </w:pPr>
      <w:r w:rsidRPr="008D76B4">
        <w:rPr>
          <w:rFonts w:cs="Arial"/>
          <w:b/>
          <w:bCs/>
        </w:rPr>
        <w:t>CK_RSA_AES_KEY_WRAP_PARAMS_PTR</w:t>
      </w:r>
      <w:r w:rsidR="00161B72" w:rsidRPr="00161B72">
        <w:rPr>
          <w:rFonts w:cs="Arial"/>
        </w:rPr>
        <w:t xml:space="preserve"> </w:t>
      </w:r>
      <w:r w:rsidRPr="008D76B4">
        <w:rPr>
          <w:rFonts w:cs="Arial"/>
        </w:rPr>
        <w:t xml:space="preserve">is a pointer to a </w:t>
      </w:r>
      <w:r w:rsidRPr="008D76B4">
        <w:rPr>
          <w:rFonts w:cs="Arial"/>
          <w:b/>
          <w:bCs/>
        </w:rPr>
        <w:t>CK_RSA_AES_KEY_WRAP_PARAMS</w:t>
      </w:r>
      <w:r w:rsidRPr="008D76B4">
        <w:rPr>
          <w:rFonts w:cs="Arial"/>
        </w:rPr>
        <w:t>.</w:t>
      </w:r>
    </w:p>
    <w:p w14:paraId="5B7A7472" w14:textId="77777777" w:rsidR="00CB4B80" w:rsidRPr="008D76B4" w:rsidRDefault="00CB4B80">
      <w:pPr>
        <w:pStyle w:val="berschrift3"/>
        <w:numPr>
          <w:ilvl w:val="2"/>
          <w:numId w:val="2"/>
        </w:numPr>
        <w:tabs>
          <w:tab w:val="num" w:pos="720"/>
        </w:tabs>
      </w:pPr>
      <w:bookmarkStart w:id="3148" w:name="_Toc370634389"/>
      <w:bookmarkStart w:id="3149" w:name="_Toc391471106"/>
      <w:bookmarkStart w:id="3150" w:name="_Toc395187744"/>
      <w:bookmarkStart w:id="3151" w:name="_Toc416959990"/>
      <w:bookmarkStart w:id="3152" w:name="_Toc8118091"/>
      <w:bookmarkStart w:id="3153" w:name="_Toc30061154"/>
      <w:bookmarkStart w:id="3154" w:name="_Toc90376407"/>
      <w:bookmarkStart w:id="3155" w:name="_Toc111203392"/>
      <w:bookmarkStart w:id="3156" w:name="_Toc148962234"/>
      <w:bookmarkStart w:id="3157" w:name="_Toc195693274"/>
      <w:r w:rsidRPr="008D76B4">
        <w:t>FIPS 186-4</w:t>
      </w:r>
      <w:bookmarkEnd w:id="3148"/>
      <w:bookmarkEnd w:id="3149"/>
      <w:bookmarkEnd w:id="3150"/>
      <w:bookmarkEnd w:id="3151"/>
      <w:bookmarkEnd w:id="3152"/>
      <w:bookmarkEnd w:id="3153"/>
      <w:bookmarkEnd w:id="3154"/>
      <w:bookmarkEnd w:id="3155"/>
      <w:bookmarkEnd w:id="3156"/>
      <w:bookmarkEnd w:id="3157"/>
    </w:p>
    <w:p w14:paraId="03D21A86" w14:textId="77777777" w:rsidR="00CB4B80" w:rsidRPr="008D76B4" w:rsidRDefault="00CB4B80" w:rsidP="00CB4B80">
      <w:pPr>
        <w:rPr>
          <w:rFonts w:cs="Arial"/>
        </w:rPr>
      </w:pPr>
      <w:r w:rsidRPr="008D76B4">
        <w:rPr>
          <w:rFonts w:cs="Arial"/>
        </w:rPr>
        <w:t xml:space="preserve">When </w:t>
      </w:r>
      <w:r w:rsidRPr="00415FE5">
        <w:rPr>
          <w:b/>
        </w:rPr>
        <w:t>CKM_RSA_PKCS</w:t>
      </w:r>
      <w:r w:rsidRPr="008D76B4">
        <w:rPr>
          <w:rFonts w:cs="Arial"/>
        </w:rPr>
        <w:t xml:space="preserve"> is operated in FIPS mode, the length of the modulus SHALL only be 1024, 2048, or 3072 bits. </w:t>
      </w:r>
    </w:p>
    <w:p w14:paraId="2E5049BE" w14:textId="77777777" w:rsidR="00CB4B80" w:rsidRPr="008D76B4" w:rsidRDefault="00CB4B80">
      <w:pPr>
        <w:pStyle w:val="berschrift2"/>
        <w:numPr>
          <w:ilvl w:val="1"/>
          <w:numId w:val="2"/>
        </w:numPr>
        <w:tabs>
          <w:tab w:val="num" w:pos="576"/>
        </w:tabs>
      </w:pPr>
      <w:bookmarkStart w:id="3158" w:name="_Toc370634390"/>
      <w:bookmarkStart w:id="3159" w:name="_Toc391471107"/>
      <w:bookmarkStart w:id="3160" w:name="_Toc395187745"/>
      <w:bookmarkStart w:id="3161" w:name="_Toc416959991"/>
      <w:bookmarkStart w:id="3162" w:name="_Toc8118092"/>
      <w:bookmarkStart w:id="3163" w:name="_Toc30061155"/>
      <w:bookmarkStart w:id="3164" w:name="_Toc90376408"/>
      <w:bookmarkStart w:id="3165" w:name="_Toc111203393"/>
      <w:bookmarkStart w:id="3166" w:name="_Toc148962235"/>
      <w:bookmarkStart w:id="3167" w:name="_Toc195693275"/>
      <w:r w:rsidRPr="008D76B4">
        <w:t>DS</w:t>
      </w:r>
      <w:bookmarkEnd w:id="3068"/>
      <w:bookmarkEnd w:id="3069"/>
      <w:bookmarkEnd w:id="3106"/>
      <w:r w:rsidRPr="008D76B4">
        <w:t>A</w:t>
      </w:r>
      <w:bookmarkEnd w:id="3158"/>
      <w:bookmarkEnd w:id="3159"/>
      <w:bookmarkEnd w:id="3160"/>
      <w:bookmarkEnd w:id="3161"/>
      <w:bookmarkEnd w:id="3162"/>
      <w:bookmarkEnd w:id="3163"/>
      <w:bookmarkEnd w:id="3164"/>
      <w:bookmarkEnd w:id="3165"/>
      <w:bookmarkEnd w:id="3166"/>
      <w:bookmarkEnd w:id="3167"/>
    </w:p>
    <w:p w14:paraId="5929C74D" w14:textId="04A03BA2" w:rsidR="00CB4B80" w:rsidRPr="008D76B4" w:rsidRDefault="00CB4B80" w:rsidP="00CB4B80">
      <w:pPr>
        <w:rPr>
          <w:lang w:eastAsia="x-none"/>
        </w:rPr>
      </w:pPr>
      <w:bookmarkStart w:id="3168" w:name="_Toc25853381"/>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55</w:t>
      </w:r>
      <w:r w:rsidRPr="008D76B4">
        <w:rPr>
          <w:i/>
          <w:sz w:val="18"/>
          <w:szCs w:val="18"/>
        </w:rPr>
        <w:fldChar w:fldCharType="end"/>
      </w:r>
      <w:r w:rsidRPr="008D76B4">
        <w:rPr>
          <w:i/>
          <w:sz w:val="18"/>
          <w:szCs w:val="18"/>
        </w:rPr>
        <w:t>, DSA Mechanisms vs. Functions</w:t>
      </w:r>
      <w:bookmarkEnd w:id="3168"/>
    </w:p>
    <w:tbl>
      <w:tblPr>
        <w:tblW w:w="10080" w:type="dxa"/>
        <w:tblInd w:w="7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970"/>
        <w:gridCol w:w="888"/>
        <w:gridCol w:w="889"/>
        <w:gridCol w:w="889"/>
        <w:gridCol w:w="889"/>
        <w:gridCol w:w="888"/>
        <w:gridCol w:w="889"/>
        <w:gridCol w:w="889"/>
        <w:gridCol w:w="889"/>
      </w:tblGrid>
      <w:tr w:rsidR="0032651F" w:rsidRPr="008D76B4" w14:paraId="32E8DE1B" w14:textId="46A515CB" w:rsidTr="003B2792">
        <w:trPr>
          <w:trHeight w:val="303"/>
          <w:tblHeader/>
        </w:trPr>
        <w:tc>
          <w:tcPr>
            <w:tcW w:w="2970" w:type="dxa"/>
            <w:tcBorders>
              <w:top w:val="single" w:sz="12" w:space="0" w:color="000000"/>
              <w:left w:val="single" w:sz="12" w:space="0" w:color="000000"/>
              <w:bottom w:val="nil"/>
              <w:right w:val="single" w:sz="6" w:space="0" w:color="000000"/>
            </w:tcBorders>
          </w:tcPr>
          <w:p w14:paraId="32CFC78A" w14:textId="77777777" w:rsidR="00B86960" w:rsidRPr="008D76B4" w:rsidRDefault="00B86960" w:rsidP="00CD68D4">
            <w:pPr>
              <w:pStyle w:val="TableSmallFont"/>
              <w:jc w:val="left"/>
              <w:rPr>
                <w:rFonts w:ascii="Arial" w:hAnsi="Arial" w:cs="Arial"/>
                <w:sz w:val="20"/>
              </w:rPr>
            </w:pPr>
          </w:p>
        </w:tc>
        <w:tc>
          <w:tcPr>
            <w:tcW w:w="7110" w:type="dxa"/>
            <w:gridSpan w:val="8"/>
            <w:tcBorders>
              <w:top w:val="single" w:sz="12" w:space="0" w:color="000000"/>
              <w:left w:val="single" w:sz="6" w:space="0" w:color="000000"/>
              <w:bottom w:val="single" w:sz="6" w:space="0" w:color="000000"/>
              <w:right w:val="single" w:sz="12" w:space="0" w:color="000000"/>
            </w:tcBorders>
            <w:hideMark/>
          </w:tcPr>
          <w:p w14:paraId="4641E78F" w14:textId="28012F44" w:rsidR="00B86960" w:rsidRPr="008D76B4" w:rsidRDefault="00B86960" w:rsidP="00CD68D4">
            <w:pPr>
              <w:pStyle w:val="TableSmallFont"/>
              <w:rPr>
                <w:rFonts w:ascii="Arial" w:hAnsi="Arial" w:cs="Arial"/>
                <w:b/>
                <w:sz w:val="20"/>
              </w:rPr>
            </w:pPr>
            <w:r w:rsidRPr="008D76B4">
              <w:rPr>
                <w:rFonts w:ascii="Arial" w:hAnsi="Arial" w:cs="Arial"/>
                <w:b/>
                <w:sz w:val="20"/>
              </w:rPr>
              <w:t>Functions</w:t>
            </w:r>
          </w:p>
        </w:tc>
      </w:tr>
      <w:tr w:rsidR="0032651F" w:rsidRPr="008D76B4" w14:paraId="46EA5521" w14:textId="695D387B" w:rsidTr="003B2792">
        <w:trPr>
          <w:tblHeader/>
        </w:trPr>
        <w:tc>
          <w:tcPr>
            <w:tcW w:w="2970" w:type="dxa"/>
            <w:tcBorders>
              <w:top w:val="nil"/>
              <w:left w:val="single" w:sz="12" w:space="0" w:color="000000"/>
              <w:bottom w:val="single" w:sz="6" w:space="0" w:color="000000"/>
              <w:right w:val="single" w:sz="6" w:space="0" w:color="000000"/>
            </w:tcBorders>
          </w:tcPr>
          <w:p w14:paraId="2A9D8894" w14:textId="77777777" w:rsidR="00A747D4" w:rsidRPr="008D76B4" w:rsidRDefault="00A747D4" w:rsidP="00CD68D4">
            <w:pPr>
              <w:pStyle w:val="TableSmallFont"/>
              <w:jc w:val="left"/>
              <w:rPr>
                <w:rFonts w:ascii="Arial" w:hAnsi="Arial" w:cs="Arial"/>
                <w:b/>
                <w:sz w:val="20"/>
              </w:rPr>
            </w:pPr>
          </w:p>
          <w:p w14:paraId="788D5647" w14:textId="77777777" w:rsidR="00A747D4" w:rsidRPr="008D76B4" w:rsidRDefault="00A747D4" w:rsidP="00CD68D4">
            <w:pPr>
              <w:pStyle w:val="TableSmallFont"/>
              <w:jc w:val="left"/>
              <w:rPr>
                <w:rFonts w:ascii="Arial" w:hAnsi="Arial" w:cs="Arial"/>
                <w:b/>
                <w:sz w:val="20"/>
              </w:rPr>
            </w:pPr>
            <w:r w:rsidRPr="008D76B4">
              <w:rPr>
                <w:rFonts w:ascii="Arial" w:hAnsi="Arial" w:cs="Arial"/>
                <w:b/>
                <w:sz w:val="20"/>
              </w:rPr>
              <w:t>Mechanism</w:t>
            </w:r>
          </w:p>
        </w:tc>
        <w:tc>
          <w:tcPr>
            <w:tcW w:w="888" w:type="dxa"/>
            <w:tcBorders>
              <w:top w:val="single" w:sz="6" w:space="0" w:color="000000"/>
              <w:left w:val="single" w:sz="6" w:space="0" w:color="000000"/>
              <w:bottom w:val="single" w:sz="6" w:space="0" w:color="000000"/>
              <w:right w:val="single" w:sz="6" w:space="0" w:color="000000"/>
            </w:tcBorders>
            <w:hideMark/>
          </w:tcPr>
          <w:p w14:paraId="6133CAB1" w14:textId="77777777" w:rsidR="00A747D4" w:rsidRPr="008D76B4" w:rsidRDefault="00A747D4" w:rsidP="00CD68D4">
            <w:pPr>
              <w:pStyle w:val="TableSmallFont"/>
              <w:rPr>
                <w:rFonts w:ascii="Arial" w:hAnsi="Arial" w:cs="Arial"/>
                <w:b/>
                <w:sz w:val="20"/>
              </w:rPr>
            </w:pPr>
            <w:r w:rsidRPr="008D76B4">
              <w:rPr>
                <w:rFonts w:ascii="Arial" w:hAnsi="Arial" w:cs="Arial"/>
                <w:b/>
                <w:sz w:val="20"/>
              </w:rPr>
              <w:t>Encrypt</w:t>
            </w:r>
          </w:p>
          <w:p w14:paraId="1AF3CD88" w14:textId="77777777" w:rsidR="00A747D4" w:rsidRPr="008D76B4" w:rsidRDefault="00A747D4" w:rsidP="00CD68D4">
            <w:pPr>
              <w:pStyle w:val="TableSmallFont"/>
              <w:rPr>
                <w:rFonts w:ascii="Arial" w:hAnsi="Arial" w:cs="Arial"/>
                <w:b/>
                <w:sz w:val="20"/>
              </w:rPr>
            </w:pPr>
            <w:r w:rsidRPr="008D76B4">
              <w:rPr>
                <w:rFonts w:ascii="Arial" w:hAnsi="Arial" w:cs="Arial"/>
                <w:b/>
                <w:sz w:val="20"/>
              </w:rPr>
              <w:t>&amp;</w:t>
            </w:r>
          </w:p>
          <w:p w14:paraId="16209D18" w14:textId="77777777" w:rsidR="00A747D4" w:rsidRPr="008D76B4" w:rsidRDefault="00A747D4" w:rsidP="00CD68D4">
            <w:pPr>
              <w:pStyle w:val="TableSmallFont"/>
              <w:rPr>
                <w:rFonts w:ascii="Arial" w:hAnsi="Arial" w:cs="Arial"/>
                <w:b/>
                <w:sz w:val="20"/>
              </w:rPr>
            </w:pPr>
            <w:r w:rsidRPr="008D76B4">
              <w:rPr>
                <w:rFonts w:ascii="Arial" w:hAnsi="Arial" w:cs="Arial"/>
                <w:b/>
                <w:sz w:val="20"/>
              </w:rPr>
              <w:t>Decrypt</w:t>
            </w:r>
          </w:p>
        </w:tc>
        <w:tc>
          <w:tcPr>
            <w:tcW w:w="889" w:type="dxa"/>
            <w:tcBorders>
              <w:top w:val="single" w:sz="6" w:space="0" w:color="000000"/>
              <w:left w:val="single" w:sz="6" w:space="0" w:color="000000"/>
              <w:bottom w:val="single" w:sz="6" w:space="0" w:color="000000"/>
              <w:right w:val="single" w:sz="6" w:space="0" w:color="000000"/>
            </w:tcBorders>
            <w:hideMark/>
          </w:tcPr>
          <w:p w14:paraId="7C376E84" w14:textId="77777777" w:rsidR="00A747D4" w:rsidRPr="008D76B4" w:rsidRDefault="00A747D4" w:rsidP="00CD68D4">
            <w:pPr>
              <w:pStyle w:val="TableSmallFont"/>
              <w:rPr>
                <w:rFonts w:ascii="Arial" w:hAnsi="Arial" w:cs="Arial"/>
                <w:b/>
                <w:sz w:val="20"/>
              </w:rPr>
            </w:pPr>
            <w:r w:rsidRPr="008D76B4">
              <w:rPr>
                <w:rFonts w:ascii="Arial" w:hAnsi="Arial" w:cs="Arial"/>
                <w:b/>
                <w:sz w:val="20"/>
              </w:rPr>
              <w:t>Sign</w:t>
            </w:r>
          </w:p>
          <w:p w14:paraId="7597C51F" w14:textId="77777777" w:rsidR="00A747D4" w:rsidRPr="008D76B4" w:rsidRDefault="00A747D4" w:rsidP="00CD68D4">
            <w:pPr>
              <w:pStyle w:val="TableSmallFont"/>
              <w:rPr>
                <w:rFonts w:ascii="Arial" w:hAnsi="Arial" w:cs="Arial"/>
                <w:b/>
                <w:sz w:val="20"/>
              </w:rPr>
            </w:pPr>
            <w:r w:rsidRPr="008D76B4">
              <w:rPr>
                <w:rFonts w:ascii="Arial" w:hAnsi="Arial" w:cs="Arial"/>
                <w:b/>
                <w:sz w:val="20"/>
              </w:rPr>
              <w:t>&amp;</w:t>
            </w:r>
          </w:p>
          <w:p w14:paraId="5A722A2D" w14:textId="77777777" w:rsidR="00A747D4" w:rsidRPr="008D76B4" w:rsidRDefault="00A747D4" w:rsidP="00CD68D4">
            <w:pPr>
              <w:pStyle w:val="TableSmallFont"/>
              <w:rPr>
                <w:rFonts w:ascii="Arial" w:hAnsi="Arial" w:cs="Arial"/>
                <w:b/>
                <w:sz w:val="20"/>
              </w:rPr>
            </w:pPr>
            <w:r w:rsidRPr="008D76B4">
              <w:rPr>
                <w:rFonts w:ascii="Arial" w:hAnsi="Arial" w:cs="Arial"/>
                <w:b/>
                <w:sz w:val="20"/>
              </w:rPr>
              <w:t>Verify</w:t>
            </w:r>
          </w:p>
        </w:tc>
        <w:tc>
          <w:tcPr>
            <w:tcW w:w="889" w:type="dxa"/>
            <w:tcBorders>
              <w:top w:val="single" w:sz="6" w:space="0" w:color="000000"/>
              <w:left w:val="single" w:sz="6" w:space="0" w:color="000000"/>
              <w:bottom w:val="single" w:sz="6" w:space="0" w:color="000000"/>
              <w:right w:val="single" w:sz="6" w:space="0" w:color="000000"/>
            </w:tcBorders>
            <w:hideMark/>
          </w:tcPr>
          <w:p w14:paraId="4301C4C0" w14:textId="3D20DD35"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35E5D7B6"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1E6D4C90" w14:textId="17BEBCA0" w:rsidR="00A747D4"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89" w:type="dxa"/>
            <w:tcBorders>
              <w:top w:val="single" w:sz="6" w:space="0" w:color="000000"/>
              <w:left w:val="single" w:sz="6" w:space="0" w:color="000000"/>
              <w:bottom w:val="single" w:sz="6" w:space="0" w:color="000000"/>
              <w:right w:val="single" w:sz="6" w:space="0" w:color="000000"/>
            </w:tcBorders>
          </w:tcPr>
          <w:p w14:paraId="621EFE9C" w14:textId="77777777" w:rsidR="00A747D4" w:rsidRPr="008D76B4" w:rsidRDefault="00A747D4" w:rsidP="00CD68D4">
            <w:pPr>
              <w:pStyle w:val="TableSmallFont"/>
              <w:rPr>
                <w:rFonts w:ascii="Arial" w:hAnsi="Arial" w:cs="Arial"/>
                <w:b/>
                <w:sz w:val="20"/>
              </w:rPr>
            </w:pPr>
          </w:p>
          <w:p w14:paraId="5A1A9FC1" w14:textId="77777777" w:rsidR="00A747D4" w:rsidRPr="008D76B4" w:rsidRDefault="00A747D4" w:rsidP="00CD68D4">
            <w:pPr>
              <w:pStyle w:val="TableSmallFont"/>
              <w:rPr>
                <w:rFonts w:ascii="Arial" w:hAnsi="Arial" w:cs="Arial"/>
                <w:b/>
                <w:sz w:val="20"/>
              </w:rPr>
            </w:pPr>
            <w:r w:rsidRPr="008D76B4">
              <w:rPr>
                <w:rFonts w:ascii="Arial" w:hAnsi="Arial" w:cs="Arial"/>
                <w:b/>
                <w:sz w:val="20"/>
              </w:rPr>
              <w:t>Digest</w:t>
            </w:r>
          </w:p>
        </w:tc>
        <w:tc>
          <w:tcPr>
            <w:tcW w:w="888" w:type="dxa"/>
            <w:tcBorders>
              <w:top w:val="single" w:sz="6" w:space="0" w:color="000000"/>
              <w:left w:val="single" w:sz="6" w:space="0" w:color="000000"/>
              <w:bottom w:val="single" w:sz="6" w:space="0" w:color="000000"/>
              <w:right w:val="single" w:sz="6" w:space="0" w:color="000000"/>
            </w:tcBorders>
            <w:hideMark/>
          </w:tcPr>
          <w:p w14:paraId="4A6F9D55" w14:textId="77777777" w:rsidR="00A747D4" w:rsidRPr="008D76B4" w:rsidRDefault="00A747D4" w:rsidP="00CD68D4">
            <w:pPr>
              <w:pStyle w:val="TableSmallFont"/>
              <w:rPr>
                <w:rFonts w:ascii="Arial" w:hAnsi="Arial" w:cs="Arial"/>
                <w:b/>
                <w:sz w:val="20"/>
              </w:rPr>
            </w:pPr>
            <w:r w:rsidRPr="008D76B4">
              <w:rPr>
                <w:rFonts w:ascii="Arial" w:hAnsi="Arial" w:cs="Arial"/>
                <w:b/>
                <w:sz w:val="20"/>
              </w:rPr>
              <w:t>Gen.</w:t>
            </w:r>
          </w:p>
          <w:p w14:paraId="36F3A723" w14:textId="77777777" w:rsidR="00A747D4" w:rsidRPr="008D76B4" w:rsidRDefault="00A747D4" w:rsidP="00CD68D4">
            <w:pPr>
              <w:pStyle w:val="TableSmallFont"/>
              <w:rPr>
                <w:rFonts w:ascii="Arial" w:hAnsi="Arial" w:cs="Arial"/>
                <w:b/>
                <w:sz w:val="20"/>
              </w:rPr>
            </w:pPr>
            <w:r w:rsidRPr="008D76B4">
              <w:rPr>
                <w:rFonts w:ascii="Arial" w:hAnsi="Arial" w:cs="Arial"/>
                <w:b/>
                <w:sz w:val="20"/>
              </w:rPr>
              <w:t xml:space="preserve"> Key/</w:t>
            </w:r>
          </w:p>
          <w:p w14:paraId="3C5FBAB6" w14:textId="77777777" w:rsidR="00A747D4" w:rsidRPr="008D76B4" w:rsidRDefault="00A747D4" w:rsidP="00CD68D4">
            <w:pPr>
              <w:pStyle w:val="TableSmallFont"/>
              <w:rPr>
                <w:rFonts w:ascii="Arial" w:hAnsi="Arial" w:cs="Arial"/>
                <w:b/>
                <w:sz w:val="20"/>
              </w:rPr>
            </w:pPr>
            <w:r w:rsidRPr="008D76B4">
              <w:rPr>
                <w:rFonts w:ascii="Arial" w:hAnsi="Arial" w:cs="Arial"/>
                <w:b/>
                <w:sz w:val="20"/>
              </w:rPr>
              <w:t>Key</w:t>
            </w:r>
          </w:p>
          <w:p w14:paraId="3F8ABF85" w14:textId="77777777" w:rsidR="00A747D4" w:rsidRPr="008D76B4" w:rsidRDefault="00A747D4" w:rsidP="00CD68D4">
            <w:pPr>
              <w:pStyle w:val="TableSmallFont"/>
              <w:rPr>
                <w:rFonts w:ascii="Arial" w:hAnsi="Arial" w:cs="Arial"/>
                <w:b/>
                <w:sz w:val="20"/>
              </w:rPr>
            </w:pPr>
            <w:r w:rsidRPr="008D76B4">
              <w:rPr>
                <w:rFonts w:ascii="Arial" w:hAnsi="Arial" w:cs="Arial"/>
                <w:b/>
                <w:sz w:val="20"/>
              </w:rPr>
              <w:t>Pair</w:t>
            </w:r>
          </w:p>
        </w:tc>
        <w:tc>
          <w:tcPr>
            <w:tcW w:w="889" w:type="dxa"/>
            <w:tcBorders>
              <w:top w:val="single" w:sz="6" w:space="0" w:color="000000"/>
              <w:left w:val="single" w:sz="6" w:space="0" w:color="000000"/>
              <w:bottom w:val="single" w:sz="6" w:space="0" w:color="000000"/>
              <w:right w:val="single" w:sz="6" w:space="0" w:color="000000"/>
            </w:tcBorders>
            <w:hideMark/>
          </w:tcPr>
          <w:p w14:paraId="48E21E44" w14:textId="77777777" w:rsidR="00A747D4" w:rsidRPr="008D76B4" w:rsidRDefault="00A747D4" w:rsidP="00CD68D4">
            <w:pPr>
              <w:pStyle w:val="TableSmallFont"/>
              <w:rPr>
                <w:rFonts w:ascii="Arial" w:hAnsi="Arial" w:cs="Arial"/>
                <w:b/>
                <w:sz w:val="20"/>
              </w:rPr>
            </w:pPr>
            <w:r w:rsidRPr="008D76B4">
              <w:rPr>
                <w:rFonts w:ascii="Arial" w:hAnsi="Arial" w:cs="Arial"/>
                <w:b/>
                <w:sz w:val="20"/>
              </w:rPr>
              <w:t>Wrap</w:t>
            </w:r>
          </w:p>
          <w:p w14:paraId="25B00573" w14:textId="77777777" w:rsidR="00A747D4" w:rsidRPr="008D76B4" w:rsidRDefault="00A747D4" w:rsidP="00CD68D4">
            <w:pPr>
              <w:pStyle w:val="TableSmallFont"/>
              <w:rPr>
                <w:rFonts w:ascii="Arial" w:hAnsi="Arial" w:cs="Arial"/>
                <w:b/>
                <w:sz w:val="20"/>
              </w:rPr>
            </w:pPr>
            <w:r w:rsidRPr="008D76B4">
              <w:rPr>
                <w:rFonts w:ascii="Arial" w:hAnsi="Arial" w:cs="Arial"/>
                <w:b/>
                <w:sz w:val="20"/>
              </w:rPr>
              <w:t>&amp;</w:t>
            </w:r>
          </w:p>
          <w:p w14:paraId="6CCDD215" w14:textId="77777777" w:rsidR="00A747D4" w:rsidRPr="008D76B4" w:rsidRDefault="00A747D4" w:rsidP="00CD68D4">
            <w:pPr>
              <w:pStyle w:val="TableSmallFont"/>
              <w:rPr>
                <w:rFonts w:ascii="Arial" w:hAnsi="Arial" w:cs="Arial"/>
                <w:b/>
                <w:sz w:val="20"/>
              </w:rPr>
            </w:pPr>
            <w:r w:rsidRPr="008D76B4">
              <w:rPr>
                <w:rFonts w:ascii="Arial" w:hAnsi="Arial" w:cs="Arial"/>
                <w:b/>
                <w:sz w:val="20"/>
              </w:rPr>
              <w:t>Unwrap</w:t>
            </w:r>
          </w:p>
        </w:tc>
        <w:tc>
          <w:tcPr>
            <w:tcW w:w="889" w:type="dxa"/>
            <w:tcBorders>
              <w:top w:val="single" w:sz="6" w:space="0" w:color="000000"/>
              <w:left w:val="single" w:sz="6" w:space="0" w:color="000000"/>
              <w:bottom w:val="single" w:sz="4" w:space="0" w:color="auto"/>
              <w:right w:val="single" w:sz="4" w:space="0" w:color="auto"/>
            </w:tcBorders>
          </w:tcPr>
          <w:p w14:paraId="2F017082" w14:textId="77777777" w:rsidR="00A747D4" w:rsidRPr="008D76B4" w:rsidRDefault="00A747D4" w:rsidP="00CD68D4">
            <w:pPr>
              <w:pStyle w:val="TableSmallFont"/>
              <w:rPr>
                <w:rFonts w:ascii="Arial" w:hAnsi="Arial" w:cs="Arial"/>
                <w:b/>
                <w:sz w:val="20"/>
              </w:rPr>
            </w:pPr>
          </w:p>
          <w:p w14:paraId="6545EEE3" w14:textId="77777777" w:rsidR="00A747D4" w:rsidRPr="008D76B4" w:rsidRDefault="00A747D4" w:rsidP="00CD68D4">
            <w:pPr>
              <w:pStyle w:val="TableSmallFont"/>
              <w:rPr>
                <w:rFonts w:ascii="Arial" w:hAnsi="Arial" w:cs="Arial"/>
                <w:b/>
                <w:sz w:val="20"/>
              </w:rPr>
            </w:pPr>
            <w:r w:rsidRPr="008D76B4">
              <w:rPr>
                <w:rFonts w:ascii="Arial" w:hAnsi="Arial" w:cs="Arial"/>
                <w:b/>
                <w:sz w:val="20"/>
              </w:rPr>
              <w:t>Derive</w:t>
            </w:r>
          </w:p>
        </w:tc>
        <w:tc>
          <w:tcPr>
            <w:tcW w:w="889" w:type="dxa"/>
            <w:tcBorders>
              <w:top w:val="single" w:sz="6" w:space="0" w:color="000000"/>
              <w:left w:val="single" w:sz="4" w:space="0" w:color="auto"/>
              <w:bottom w:val="single" w:sz="4" w:space="0" w:color="auto"/>
              <w:right w:val="single" w:sz="12" w:space="0" w:color="000000"/>
            </w:tcBorders>
          </w:tcPr>
          <w:p w14:paraId="14A656A0" w14:textId="77777777" w:rsidR="003B2792" w:rsidRPr="003B2792" w:rsidRDefault="003B2792" w:rsidP="003B2792">
            <w:pPr>
              <w:pStyle w:val="TableSmallFont"/>
              <w:rPr>
                <w:rFonts w:ascii="Arial" w:hAnsi="Arial" w:cs="Arial"/>
                <w:b/>
                <w:sz w:val="20"/>
              </w:rPr>
            </w:pPr>
            <w:r w:rsidRPr="003B2792">
              <w:rPr>
                <w:rFonts w:ascii="Arial" w:hAnsi="Arial" w:cs="Arial"/>
                <w:b/>
                <w:sz w:val="20"/>
              </w:rPr>
              <w:t>Encap</w:t>
            </w:r>
            <w:r w:rsidRPr="003B2792">
              <w:rPr>
                <w:rFonts w:ascii="Arial" w:hAnsi="Arial" w:cs="Arial"/>
                <w:b/>
                <w:sz w:val="20"/>
              </w:rPr>
              <w:br/>
              <w:t>sulate</w:t>
            </w:r>
          </w:p>
          <w:p w14:paraId="4C55F9B0" w14:textId="77777777" w:rsidR="003B2792" w:rsidRPr="003B2792" w:rsidRDefault="003B2792" w:rsidP="003B2792">
            <w:pPr>
              <w:pStyle w:val="TableSmallFont"/>
              <w:rPr>
                <w:rFonts w:ascii="Arial" w:hAnsi="Arial" w:cs="Arial"/>
                <w:b/>
                <w:sz w:val="20"/>
              </w:rPr>
            </w:pPr>
            <w:r w:rsidRPr="003B2792">
              <w:rPr>
                <w:rFonts w:ascii="Arial" w:hAnsi="Arial" w:cs="Arial"/>
                <w:b/>
                <w:sz w:val="20"/>
              </w:rPr>
              <w:t>&amp;</w:t>
            </w:r>
          </w:p>
          <w:p w14:paraId="384CB73A" w14:textId="1958AC4E" w:rsidR="00A747D4" w:rsidRPr="003B2792" w:rsidRDefault="003B2792" w:rsidP="003B2792">
            <w:pPr>
              <w:pStyle w:val="TableSmallFont"/>
              <w:rPr>
                <w:rFonts w:ascii="Arial" w:hAnsi="Arial" w:cs="Arial"/>
                <w:b/>
                <w:sz w:val="20"/>
              </w:rPr>
            </w:pPr>
            <w:r w:rsidRPr="003B2792">
              <w:rPr>
                <w:rFonts w:ascii="Arial" w:hAnsi="Arial" w:cs="Arial"/>
                <w:b/>
                <w:sz w:val="20"/>
              </w:rPr>
              <w:t>Decap</w:t>
            </w:r>
            <w:r w:rsidRPr="003B2792">
              <w:rPr>
                <w:rFonts w:ascii="Arial" w:hAnsi="Arial" w:cs="Arial"/>
                <w:b/>
                <w:sz w:val="20"/>
              </w:rPr>
              <w:br/>
              <w:t>sulate</w:t>
            </w:r>
          </w:p>
        </w:tc>
      </w:tr>
      <w:tr w:rsidR="0032651F" w:rsidRPr="008D76B4" w14:paraId="32E397FE" w14:textId="721DFF2A" w:rsidTr="003B2792">
        <w:tc>
          <w:tcPr>
            <w:tcW w:w="2970" w:type="dxa"/>
            <w:tcBorders>
              <w:top w:val="single" w:sz="6" w:space="0" w:color="000000"/>
              <w:left w:val="single" w:sz="12" w:space="0" w:color="000000"/>
              <w:bottom w:val="single" w:sz="6" w:space="0" w:color="000000"/>
              <w:right w:val="single" w:sz="6" w:space="0" w:color="000000"/>
            </w:tcBorders>
            <w:hideMark/>
          </w:tcPr>
          <w:p w14:paraId="26D0A496"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_KEY_PAIR_GEN</w:t>
            </w:r>
          </w:p>
        </w:tc>
        <w:tc>
          <w:tcPr>
            <w:tcW w:w="888" w:type="dxa"/>
            <w:tcBorders>
              <w:top w:val="single" w:sz="6" w:space="0" w:color="000000"/>
              <w:left w:val="single" w:sz="6" w:space="0" w:color="000000"/>
              <w:bottom w:val="single" w:sz="6" w:space="0" w:color="000000"/>
              <w:right w:val="single" w:sz="6" w:space="0" w:color="000000"/>
            </w:tcBorders>
          </w:tcPr>
          <w:p w14:paraId="2D46E0EA"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132F435B"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1737C570"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519E2930"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hideMark/>
          </w:tcPr>
          <w:p w14:paraId="3B9EE590" w14:textId="77777777" w:rsidR="00A747D4" w:rsidRPr="008D76B4" w:rsidRDefault="00A747D4" w:rsidP="00CD68D4">
            <w:pPr>
              <w:pStyle w:val="TableSmallFont"/>
              <w:keepNext w:val="0"/>
              <w:rPr>
                <w:rFonts w:ascii="Arial" w:hAnsi="Arial" w:cs="Arial"/>
                <w:sz w:val="20"/>
              </w:rPr>
            </w:pPr>
            <w:r w:rsidRPr="008D76B4">
              <w:rPr>
                <w:rFonts w:ascii="Arial" w:hAnsi="Arial" w:cs="Arial"/>
                <w:sz w:val="20"/>
              </w:rPr>
              <w:sym w:font="Wingdings" w:char="F0FC"/>
            </w:r>
          </w:p>
        </w:tc>
        <w:tc>
          <w:tcPr>
            <w:tcW w:w="889" w:type="dxa"/>
            <w:tcBorders>
              <w:top w:val="single" w:sz="6" w:space="0" w:color="000000"/>
              <w:left w:val="single" w:sz="6" w:space="0" w:color="000000"/>
              <w:bottom w:val="single" w:sz="6" w:space="0" w:color="000000"/>
              <w:right w:val="single" w:sz="6" w:space="0" w:color="000000"/>
            </w:tcBorders>
          </w:tcPr>
          <w:p w14:paraId="59D997F5"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0BA77942"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03D2D8F6" w14:textId="77777777" w:rsidR="00A747D4" w:rsidRPr="008D76B4" w:rsidRDefault="00A747D4" w:rsidP="00CD68D4">
            <w:pPr>
              <w:pStyle w:val="TableSmallFont"/>
              <w:keepNext w:val="0"/>
              <w:rPr>
                <w:rFonts w:ascii="Arial" w:hAnsi="Arial" w:cs="Arial"/>
                <w:sz w:val="20"/>
              </w:rPr>
            </w:pPr>
          </w:p>
        </w:tc>
      </w:tr>
      <w:tr w:rsidR="0032651F" w:rsidRPr="008D76B4" w14:paraId="68D98A45" w14:textId="4AD9FBA8" w:rsidTr="003B2792">
        <w:tc>
          <w:tcPr>
            <w:tcW w:w="2970" w:type="dxa"/>
            <w:tcBorders>
              <w:top w:val="single" w:sz="6" w:space="0" w:color="000000"/>
              <w:left w:val="single" w:sz="12" w:space="0" w:color="000000"/>
              <w:bottom w:val="single" w:sz="6" w:space="0" w:color="000000"/>
              <w:right w:val="single" w:sz="6" w:space="0" w:color="000000"/>
            </w:tcBorders>
            <w:hideMark/>
          </w:tcPr>
          <w:p w14:paraId="604ABBE5"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_PARAMETER_GEN</w:t>
            </w:r>
          </w:p>
        </w:tc>
        <w:tc>
          <w:tcPr>
            <w:tcW w:w="888" w:type="dxa"/>
            <w:tcBorders>
              <w:top w:val="single" w:sz="6" w:space="0" w:color="000000"/>
              <w:left w:val="single" w:sz="6" w:space="0" w:color="000000"/>
              <w:bottom w:val="single" w:sz="6" w:space="0" w:color="000000"/>
              <w:right w:val="single" w:sz="6" w:space="0" w:color="000000"/>
            </w:tcBorders>
          </w:tcPr>
          <w:p w14:paraId="2E172B1E"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49DDD917"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5EDE343A"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0D866BFE"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hideMark/>
          </w:tcPr>
          <w:p w14:paraId="78E9975B" w14:textId="77777777" w:rsidR="00A747D4" w:rsidRPr="008D76B4" w:rsidRDefault="00A747D4" w:rsidP="00CD68D4">
            <w:pPr>
              <w:pStyle w:val="TableSmallFont"/>
              <w:keepNext w:val="0"/>
              <w:rPr>
                <w:rFonts w:ascii="Arial" w:hAnsi="Arial" w:cs="Arial"/>
                <w:sz w:val="20"/>
              </w:rPr>
            </w:pPr>
            <w:r w:rsidRPr="008D76B4">
              <w:rPr>
                <w:rFonts w:ascii="Arial" w:hAnsi="Arial" w:cs="Arial"/>
                <w:sz w:val="20"/>
              </w:rPr>
              <w:sym w:font="Wingdings" w:char="F0FC"/>
            </w:r>
          </w:p>
        </w:tc>
        <w:tc>
          <w:tcPr>
            <w:tcW w:w="889" w:type="dxa"/>
            <w:tcBorders>
              <w:top w:val="single" w:sz="6" w:space="0" w:color="000000"/>
              <w:left w:val="single" w:sz="6" w:space="0" w:color="000000"/>
              <w:bottom w:val="single" w:sz="6" w:space="0" w:color="000000"/>
              <w:right w:val="single" w:sz="6" w:space="0" w:color="000000"/>
            </w:tcBorders>
          </w:tcPr>
          <w:p w14:paraId="34608515"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75DE3664"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27982EE7" w14:textId="77777777" w:rsidR="00A747D4" w:rsidRPr="008D76B4" w:rsidRDefault="00A747D4" w:rsidP="00CD68D4">
            <w:pPr>
              <w:pStyle w:val="TableSmallFont"/>
              <w:keepNext w:val="0"/>
              <w:rPr>
                <w:rFonts w:ascii="Arial" w:hAnsi="Arial" w:cs="Arial"/>
                <w:sz w:val="20"/>
              </w:rPr>
            </w:pPr>
          </w:p>
        </w:tc>
      </w:tr>
      <w:tr w:rsidR="0032651F" w:rsidRPr="008D76B4" w14:paraId="278A81D3" w14:textId="144C29B7" w:rsidTr="003B2792">
        <w:tc>
          <w:tcPr>
            <w:tcW w:w="2970" w:type="dxa"/>
            <w:tcBorders>
              <w:top w:val="single" w:sz="6" w:space="0" w:color="000000"/>
              <w:left w:val="single" w:sz="12" w:space="0" w:color="000000"/>
              <w:bottom w:val="single" w:sz="6" w:space="0" w:color="000000"/>
              <w:right w:val="single" w:sz="6" w:space="0" w:color="000000"/>
            </w:tcBorders>
          </w:tcPr>
          <w:p w14:paraId="7C9A614A"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lastRenderedPageBreak/>
              <w:t>CKM_DSA_PROBABILISTIC_PARAMETER_GEN</w:t>
            </w:r>
          </w:p>
        </w:tc>
        <w:tc>
          <w:tcPr>
            <w:tcW w:w="888" w:type="dxa"/>
            <w:tcBorders>
              <w:top w:val="single" w:sz="6" w:space="0" w:color="000000"/>
              <w:left w:val="single" w:sz="6" w:space="0" w:color="000000"/>
              <w:bottom w:val="single" w:sz="6" w:space="0" w:color="000000"/>
              <w:right w:val="single" w:sz="6" w:space="0" w:color="000000"/>
            </w:tcBorders>
          </w:tcPr>
          <w:p w14:paraId="4993471F"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321C5830"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047000CF"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57DBB0BB"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tcPr>
          <w:p w14:paraId="2217E43B" w14:textId="77777777" w:rsidR="00A747D4" w:rsidRPr="008D76B4" w:rsidRDefault="00A747D4" w:rsidP="00CD68D4">
            <w:pPr>
              <w:pStyle w:val="TableSmallFont"/>
              <w:keepNext w:val="0"/>
              <w:rPr>
                <w:rFonts w:ascii="Arial" w:hAnsi="Arial" w:cs="Arial"/>
                <w:sz w:val="20"/>
              </w:rPr>
            </w:pPr>
            <w:r w:rsidRPr="008D76B4">
              <w:rPr>
                <w:rFonts w:ascii="Arial" w:hAnsi="Arial" w:cs="Arial"/>
                <w:sz w:val="20"/>
              </w:rPr>
              <w:sym w:font="Wingdings" w:char="F0FC"/>
            </w:r>
          </w:p>
        </w:tc>
        <w:tc>
          <w:tcPr>
            <w:tcW w:w="889" w:type="dxa"/>
            <w:tcBorders>
              <w:top w:val="single" w:sz="6" w:space="0" w:color="000000"/>
              <w:left w:val="single" w:sz="6" w:space="0" w:color="000000"/>
              <w:bottom w:val="single" w:sz="6" w:space="0" w:color="000000"/>
              <w:right w:val="single" w:sz="6" w:space="0" w:color="000000"/>
            </w:tcBorders>
          </w:tcPr>
          <w:p w14:paraId="099B6D4D"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2ABCC97D"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48E90422" w14:textId="77777777" w:rsidR="00A747D4" w:rsidRPr="008D76B4" w:rsidRDefault="00A747D4" w:rsidP="00CD68D4">
            <w:pPr>
              <w:pStyle w:val="TableSmallFont"/>
              <w:keepNext w:val="0"/>
              <w:rPr>
                <w:rFonts w:ascii="Arial" w:hAnsi="Arial" w:cs="Arial"/>
                <w:sz w:val="20"/>
              </w:rPr>
            </w:pPr>
          </w:p>
        </w:tc>
      </w:tr>
      <w:tr w:rsidR="0032651F" w:rsidRPr="008D76B4" w14:paraId="2F3B42F1" w14:textId="2E505E1A" w:rsidTr="003B2792">
        <w:tc>
          <w:tcPr>
            <w:tcW w:w="2970" w:type="dxa"/>
            <w:tcBorders>
              <w:top w:val="single" w:sz="6" w:space="0" w:color="000000"/>
              <w:left w:val="single" w:sz="12" w:space="0" w:color="000000"/>
              <w:bottom w:val="single" w:sz="6" w:space="0" w:color="000000"/>
              <w:right w:val="single" w:sz="6" w:space="0" w:color="000000"/>
            </w:tcBorders>
          </w:tcPr>
          <w:p w14:paraId="07A34516"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_SHAWE_TAYLOR_PARAMETER_GEN</w:t>
            </w:r>
          </w:p>
        </w:tc>
        <w:tc>
          <w:tcPr>
            <w:tcW w:w="888" w:type="dxa"/>
            <w:tcBorders>
              <w:top w:val="single" w:sz="6" w:space="0" w:color="000000"/>
              <w:left w:val="single" w:sz="6" w:space="0" w:color="000000"/>
              <w:bottom w:val="single" w:sz="6" w:space="0" w:color="000000"/>
              <w:right w:val="single" w:sz="6" w:space="0" w:color="000000"/>
            </w:tcBorders>
          </w:tcPr>
          <w:p w14:paraId="1D9E10C5"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53F61CBF"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23B9BAA8"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273A8EC2"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tcPr>
          <w:p w14:paraId="0C836625" w14:textId="77777777" w:rsidR="00A747D4" w:rsidRPr="008D76B4" w:rsidRDefault="00A747D4" w:rsidP="00CD68D4">
            <w:pPr>
              <w:pStyle w:val="TableSmallFont"/>
              <w:keepNext w:val="0"/>
              <w:rPr>
                <w:rFonts w:ascii="Arial" w:hAnsi="Arial" w:cs="Arial"/>
                <w:sz w:val="20"/>
              </w:rPr>
            </w:pPr>
            <w:r w:rsidRPr="008D76B4">
              <w:rPr>
                <w:rFonts w:ascii="Arial" w:hAnsi="Arial" w:cs="Arial"/>
                <w:sz w:val="20"/>
              </w:rPr>
              <w:sym w:font="Wingdings" w:char="F0FC"/>
            </w:r>
          </w:p>
        </w:tc>
        <w:tc>
          <w:tcPr>
            <w:tcW w:w="889" w:type="dxa"/>
            <w:tcBorders>
              <w:top w:val="single" w:sz="6" w:space="0" w:color="000000"/>
              <w:left w:val="single" w:sz="6" w:space="0" w:color="000000"/>
              <w:bottom w:val="single" w:sz="6" w:space="0" w:color="000000"/>
              <w:right w:val="single" w:sz="6" w:space="0" w:color="000000"/>
            </w:tcBorders>
          </w:tcPr>
          <w:p w14:paraId="27F25FBA"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184F2496"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5C36C570" w14:textId="77777777" w:rsidR="00A747D4" w:rsidRPr="008D76B4" w:rsidRDefault="00A747D4" w:rsidP="00CD68D4">
            <w:pPr>
              <w:pStyle w:val="TableSmallFont"/>
              <w:keepNext w:val="0"/>
              <w:rPr>
                <w:rFonts w:ascii="Arial" w:hAnsi="Arial" w:cs="Arial"/>
                <w:sz w:val="20"/>
              </w:rPr>
            </w:pPr>
          </w:p>
        </w:tc>
      </w:tr>
      <w:tr w:rsidR="0032651F" w:rsidRPr="008D76B4" w14:paraId="470A2CF3" w14:textId="3C414A28" w:rsidTr="003B2792">
        <w:tc>
          <w:tcPr>
            <w:tcW w:w="2970" w:type="dxa"/>
            <w:tcBorders>
              <w:top w:val="single" w:sz="6" w:space="0" w:color="000000"/>
              <w:left w:val="single" w:sz="12" w:space="0" w:color="000000"/>
              <w:bottom w:val="single" w:sz="6" w:space="0" w:color="000000"/>
              <w:right w:val="single" w:sz="6" w:space="0" w:color="000000"/>
            </w:tcBorders>
          </w:tcPr>
          <w:p w14:paraId="0F83F716"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_FIPS_G_GEN</w:t>
            </w:r>
          </w:p>
        </w:tc>
        <w:tc>
          <w:tcPr>
            <w:tcW w:w="888" w:type="dxa"/>
            <w:tcBorders>
              <w:top w:val="single" w:sz="6" w:space="0" w:color="000000"/>
              <w:left w:val="single" w:sz="6" w:space="0" w:color="000000"/>
              <w:bottom w:val="single" w:sz="6" w:space="0" w:color="000000"/>
              <w:right w:val="single" w:sz="6" w:space="0" w:color="000000"/>
            </w:tcBorders>
          </w:tcPr>
          <w:p w14:paraId="54AAD12C"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38275815"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586AE1F6"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176B8D63"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tcPr>
          <w:p w14:paraId="141BBB7A" w14:textId="77777777" w:rsidR="00A747D4" w:rsidRPr="008D76B4" w:rsidRDefault="00A747D4" w:rsidP="00CD68D4">
            <w:pPr>
              <w:pStyle w:val="TableSmallFont"/>
              <w:keepNext w:val="0"/>
              <w:rPr>
                <w:rFonts w:ascii="Arial" w:hAnsi="Arial" w:cs="Arial"/>
                <w:sz w:val="20"/>
              </w:rPr>
            </w:pPr>
            <w:r w:rsidRPr="008D76B4">
              <w:rPr>
                <w:rFonts w:ascii="Arial" w:hAnsi="Arial" w:cs="Arial"/>
                <w:sz w:val="20"/>
              </w:rPr>
              <w:sym w:font="Wingdings" w:char="F0FC"/>
            </w:r>
          </w:p>
        </w:tc>
        <w:tc>
          <w:tcPr>
            <w:tcW w:w="889" w:type="dxa"/>
            <w:tcBorders>
              <w:top w:val="single" w:sz="6" w:space="0" w:color="000000"/>
              <w:left w:val="single" w:sz="6" w:space="0" w:color="000000"/>
              <w:bottom w:val="single" w:sz="6" w:space="0" w:color="000000"/>
              <w:right w:val="single" w:sz="6" w:space="0" w:color="000000"/>
            </w:tcBorders>
          </w:tcPr>
          <w:p w14:paraId="06F3E6C1"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55E82CC4"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2FC6ACA9" w14:textId="77777777" w:rsidR="00A747D4" w:rsidRPr="008D76B4" w:rsidRDefault="00A747D4" w:rsidP="00CD68D4">
            <w:pPr>
              <w:pStyle w:val="TableSmallFont"/>
              <w:keepNext w:val="0"/>
              <w:rPr>
                <w:rFonts w:ascii="Arial" w:hAnsi="Arial" w:cs="Arial"/>
                <w:sz w:val="20"/>
              </w:rPr>
            </w:pPr>
          </w:p>
        </w:tc>
      </w:tr>
      <w:tr w:rsidR="0032651F" w:rsidRPr="008D76B4" w14:paraId="4AAC3FDB" w14:textId="73DA97D9" w:rsidTr="003B2792">
        <w:tc>
          <w:tcPr>
            <w:tcW w:w="2970" w:type="dxa"/>
            <w:tcBorders>
              <w:top w:val="single" w:sz="6" w:space="0" w:color="000000"/>
              <w:left w:val="single" w:sz="12" w:space="0" w:color="000000"/>
              <w:bottom w:val="single" w:sz="6" w:space="0" w:color="000000"/>
              <w:right w:val="single" w:sz="6" w:space="0" w:color="000000"/>
            </w:tcBorders>
            <w:hideMark/>
          </w:tcPr>
          <w:p w14:paraId="6C6B46A2"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w:t>
            </w:r>
          </w:p>
        </w:tc>
        <w:tc>
          <w:tcPr>
            <w:tcW w:w="888" w:type="dxa"/>
            <w:tcBorders>
              <w:top w:val="single" w:sz="6" w:space="0" w:color="000000"/>
              <w:left w:val="single" w:sz="6" w:space="0" w:color="000000"/>
              <w:bottom w:val="single" w:sz="6" w:space="0" w:color="000000"/>
              <w:right w:val="single" w:sz="6" w:space="0" w:color="000000"/>
            </w:tcBorders>
          </w:tcPr>
          <w:p w14:paraId="6A81A551"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hideMark/>
          </w:tcPr>
          <w:p w14:paraId="0AB006FF" w14:textId="30D2FC91" w:rsidR="00A747D4" w:rsidRPr="008D76B4" w:rsidRDefault="00A747D4" w:rsidP="00CD68D4">
            <w:pPr>
              <w:pStyle w:val="TableSmallFont"/>
              <w:keepNext w:val="0"/>
              <w:rPr>
                <w:rFonts w:ascii="Arial" w:hAnsi="Arial" w:cs="Arial"/>
                <w:sz w:val="20"/>
              </w:rPr>
            </w:pPr>
            <w:r w:rsidRPr="008D76B4">
              <w:rPr>
                <w:rFonts w:ascii="Arial" w:hAnsi="Arial" w:cs="Arial"/>
                <w:sz w:val="20"/>
              </w:rPr>
              <w:sym w:font="Wingdings" w:char="F0FC"/>
            </w:r>
            <w:r w:rsidR="0052636D">
              <w:rPr>
                <w:rFonts w:ascii="Arial" w:hAnsi="Arial" w:cs="Arial"/>
                <w:sz w:val="20"/>
                <w:vertAlign w:val="superscript"/>
              </w:rPr>
              <w:t>1</w:t>
            </w:r>
          </w:p>
        </w:tc>
        <w:tc>
          <w:tcPr>
            <w:tcW w:w="889" w:type="dxa"/>
            <w:tcBorders>
              <w:top w:val="single" w:sz="6" w:space="0" w:color="000000"/>
              <w:left w:val="single" w:sz="6" w:space="0" w:color="000000"/>
              <w:bottom w:val="single" w:sz="6" w:space="0" w:color="000000"/>
              <w:right w:val="single" w:sz="6" w:space="0" w:color="000000"/>
            </w:tcBorders>
          </w:tcPr>
          <w:p w14:paraId="1E090DB3"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5C5F542F"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tcPr>
          <w:p w14:paraId="502D65D7"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78A8CFFB"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7F3FB914"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24005279" w14:textId="77777777" w:rsidR="00A747D4" w:rsidRPr="008D76B4" w:rsidRDefault="00A747D4" w:rsidP="00CD68D4">
            <w:pPr>
              <w:pStyle w:val="TableSmallFont"/>
              <w:keepNext w:val="0"/>
              <w:rPr>
                <w:rFonts w:ascii="Arial" w:hAnsi="Arial" w:cs="Arial"/>
                <w:sz w:val="20"/>
              </w:rPr>
            </w:pPr>
          </w:p>
        </w:tc>
      </w:tr>
      <w:tr w:rsidR="0032651F" w:rsidRPr="008D76B4" w14:paraId="19618155" w14:textId="3B68C280" w:rsidTr="003B2792">
        <w:tc>
          <w:tcPr>
            <w:tcW w:w="2970" w:type="dxa"/>
            <w:tcBorders>
              <w:top w:val="single" w:sz="6" w:space="0" w:color="000000"/>
              <w:left w:val="single" w:sz="12" w:space="0" w:color="000000"/>
              <w:bottom w:val="single" w:sz="6" w:space="0" w:color="000000"/>
              <w:right w:val="single" w:sz="6" w:space="0" w:color="000000"/>
            </w:tcBorders>
            <w:hideMark/>
          </w:tcPr>
          <w:p w14:paraId="4D1A9DAF"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_SHA1</w:t>
            </w:r>
          </w:p>
        </w:tc>
        <w:tc>
          <w:tcPr>
            <w:tcW w:w="888" w:type="dxa"/>
            <w:tcBorders>
              <w:top w:val="single" w:sz="6" w:space="0" w:color="000000"/>
              <w:left w:val="single" w:sz="6" w:space="0" w:color="000000"/>
              <w:bottom w:val="single" w:sz="6" w:space="0" w:color="000000"/>
              <w:right w:val="single" w:sz="6" w:space="0" w:color="000000"/>
            </w:tcBorders>
          </w:tcPr>
          <w:p w14:paraId="11201659"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hideMark/>
          </w:tcPr>
          <w:p w14:paraId="17060AA8" w14:textId="77777777" w:rsidR="00A747D4" w:rsidRPr="008D76B4" w:rsidRDefault="00A747D4" w:rsidP="00CD68D4">
            <w:pPr>
              <w:pStyle w:val="TableSmallFont"/>
              <w:keepNext w:val="0"/>
              <w:rPr>
                <w:rFonts w:ascii="Arial" w:hAnsi="Arial" w:cs="Arial"/>
                <w:sz w:val="20"/>
              </w:rPr>
            </w:pPr>
            <w:r w:rsidRPr="008D76B4">
              <w:rPr>
                <w:rFonts w:ascii="Arial" w:hAnsi="Arial" w:cs="Arial"/>
                <w:sz w:val="20"/>
              </w:rPr>
              <w:sym w:font="Wingdings" w:char="F0FC"/>
            </w:r>
          </w:p>
        </w:tc>
        <w:tc>
          <w:tcPr>
            <w:tcW w:w="889" w:type="dxa"/>
            <w:tcBorders>
              <w:top w:val="single" w:sz="6" w:space="0" w:color="000000"/>
              <w:left w:val="single" w:sz="6" w:space="0" w:color="000000"/>
              <w:bottom w:val="single" w:sz="6" w:space="0" w:color="000000"/>
              <w:right w:val="single" w:sz="6" w:space="0" w:color="000000"/>
            </w:tcBorders>
          </w:tcPr>
          <w:p w14:paraId="5DD39CF5"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1A393940"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tcPr>
          <w:p w14:paraId="2056025A"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1EA4EFB8"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388D2216"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3CFA7A79" w14:textId="77777777" w:rsidR="00A747D4" w:rsidRPr="008D76B4" w:rsidRDefault="00A747D4" w:rsidP="00CD68D4">
            <w:pPr>
              <w:pStyle w:val="TableSmallFont"/>
              <w:keepNext w:val="0"/>
              <w:rPr>
                <w:rFonts w:ascii="Arial" w:hAnsi="Arial" w:cs="Arial"/>
                <w:sz w:val="20"/>
              </w:rPr>
            </w:pPr>
          </w:p>
        </w:tc>
      </w:tr>
      <w:tr w:rsidR="0032651F" w:rsidRPr="008D76B4" w14:paraId="154BD199" w14:textId="703942DB" w:rsidTr="003B2792">
        <w:tc>
          <w:tcPr>
            <w:tcW w:w="2970" w:type="dxa"/>
            <w:tcBorders>
              <w:top w:val="single" w:sz="6" w:space="0" w:color="000000"/>
              <w:left w:val="single" w:sz="12" w:space="0" w:color="000000"/>
              <w:bottom w:val="single" w:sz="6" w:space="0" w:color="000000"/>
              <w:right w:val="single" w:sz="6" w:space="0" w:color="000000"/>
            </w:tcBorders>
          </w:tcPr>
          <w:p w14:paraId="4CAB5D77"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_SHA224</w:t>
            </w:r>
          </w:p>
        </w:tc>
        <w:tc>
          <w:tcPr>
            <w:tcW w:w="888" w:type="dxa"/>
            <w:tcBorders>
              <w:top w:val="single" w:sz="6" w:space="0" w:color="000000"/>
              <w:left w:val="single" w:sz="6" w:space="0" w:color="000000"/>
              <w:bottom w:val="single" w:sz="6" w:space="0" w:color="000000"/>
              <w:right w:val="single" w:sz="6" w:space="0" w:color="000000"/>
            </w:tcBorders>
          </w:tcPr>
          <w:p w14:paraId="652D71EC"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1B7866D1" w14:textId="77777777" w:rsidR="00A747D4" w:rsidRPr="008D76B4" w:rsidRDefault="00A747D4" w:rsidP="00CD68D4">
            <w:pPr>
              <w:pStyle w:val="TableSmallFont"/>
              <w:keepNext w:val="0"/>
              <w:rPr>
                <w:rFonts w:ascii="Arial" w:hAnsi="Arial" w:cs="Arial"/>
                <w:sz w:val="20"/>
              </w:rPr>
            </w:pPr>
            <w:r w:rsidRPr="008D76B4">
              <w:rPr>
                <w:rFonts w:ascii="Arial" w:hAnsi="Arial" w:cs="Arial"/>
                <w:sz w:val="20"/>
              </w:rPr>
              <w:sym w:font="Wingdings" w:char="F0FC"/>
            </w:r>
          </w:p>
        </w:tc>
        <w:tc>
          <w:tcPr>
            <w:tcW w:w="889" w:type="dxa"/>
            <w:tcBorders>
              <w:top w:val="single" w:sz="6" w:space="0" w:color="000000"/>
              <w:left w:val="single" w:sz="6" w:space="0" w:color="000000"/>
              <w:bottom w:val="single" w:sz="6" w:space="0" w:color="000000"/>
              <w:right w:val="single" w:sz="6" w:space="0" w:color="000000"/>
            </w:tcBorders>
          </w:tcPr>
          <w:p w14:paraId="750D31F8"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1642F354"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tcPr>
          <w:p w14:paraId="217D974A"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6A21A714"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2813A91F"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5FC6AFA9" w14:textId="77777777" w:rsidR="00A747D4" w:rsidRPr="008D76B4" w:rsidRDefault="00A747D4" w:rsidP="00CD68D4">
            <w:pPr>
              <w:pStyle w:val="TableSmallFont"/>
              <w:keepNext w:val="0"/>
              <w:rPr>
                <w:rFonts w:ascii="Arial" w:hAnsi="Arial" w:cs="Arial"/>
                <w:sz w:val="20"/>
              </w:rPr>
            </w:pPr>
          </w:p>
        </w:tc>
      </w:tr>
      <w:tr w:rsidR="0032651F" w:rsidRPr="008D76B4" w14:paraId="3527DBF2" w14:textId="644DDA02" w:rsidTr="003B2792">
        <w:tc>
          <w:tcPr>
            <w:tcW w:w="2970" w:type="dxa"/>
            <w:tcBorders>
              <w:top w:val="single" w:sz="6" w:space="0" w:color="000000"/>
              <w:left w:val="single" w:sz="12" w:space="0" w:color="000000"/>
              <w:bottom w:val="single" w:sz="6" w:space="0" w:color="000000"/>
              <w:right w:val="single" w:sz="6" w:space="0" w:color="000000"/>
            </w:tcBorders>
          </w:tcPr>
          <w:p w14:paraId="18B48B10"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_SHA256</w:t>
            </w:r>
          </w:p>
        </w:tc>
        <w:tc>
          <w:tcPr>
            <w:tcW w:w="888" w:type="dxa"/>
            <w:tcBorders>
              <w:top w:val="single" w:sz="6" w:space="0" w:color="000000"/>
              <w:left w:val="single" w:sz="6" w:space="0" w:color="000000"/>
              <w:bottom w:val="single" w:sz="6" w:space="0" w:color="000000"/>
              <w:right w:val="single" w:sz="6" w:space="0" w:color="000000"/>
            </w:tcBorders>
          </w:tcPr>
          <w:p w14:paraId="6147AC4B"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15A99E07" w14:textId="77777777" w:rsidR="00A747D4" w:rsidRPr="008D76B4" w:rsidRDefault="00A747D4" w:rsidP="00CD68D4">
            <w:pPr>
              <w:pStyle w:val="TableSmallFont"/>
              <w:keepNext w:val="0"/>
              <w:rPr>
                <w:rFonts w:ascii="Arial" w:hAnsi="Arial" w:cs="Arial"/>
                <w:sz w:val="20"/>
              </w:rPr>
            </w:pPr>
            <w:r w:rsidRPr="008D76B4">
              <w:rPr>
                <w:rFonts w:ascii="Arial" w:hAnsi="Arial" w:cs="Arial"/>
                <w:sz w:val="20"/>
              </w:rPr>
              <w:sym w:font="Wingdings" w:char="F0FC"/>
            </w:r>
          </w:p>
        </w:tc>
        <w:tc>
          <w:tcPr>
            <w:tcW w:w="889" w:type="dxa"/>
            <w:tcBorders>
              <w:top w:val="single" w:sz="6" w:space="0" w:color="000000"/>
              <w:left w:val="single" w:sz="6" w:space="0" w:color="000000"/>
              <w:bottom w:val="single" w:sz="6" w:space="0" w:color="000000"/>
              <w:right w:val="single" w:sz="6" w:space="0" w:color="000000"/>
            </w:tcBorders>
          </w:tcPr>
          <w:p w14:paraId="272031C9"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1922AB30"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tcPr>
          <w:p w14:paraId="620E08A2"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4F6E1188"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4CA370B6"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19B162FC" w14:textId="77777777" w:rsidR="00A747D4" w:rsidRPr="008D76B4" w:rsidRDefault="00A747D4" w:rsidP="00CD68D4">
            <w:pPr>
              <w:pStyle w:val="TableSmallFont"/>
              <w:keepNext w:val="0"/>
              <w:rPr>
                <w:rFonts w:ascii="Arial" w:hAnsi="Arial" w:cs="Arial"/>
                <w:sz w:val="20"/>
              </w:rPr>
            </w:pPr>
          </w:p>
        </w:tc>
      </w:tr>
      <w:tr w:rsidR="0032651F" w:rsidRPr="008D76B4" w14:paraId="2A4FFABE" w14:textId="452F125F" w:rsidTr="003B2792">
        <w:tc>
          <w:tcPr>
            <w:tcW w:w="2970" w:type="dxa"/>
            <w:tcBorders>
              <w:top w:val="single" w:sz="6" w:space="0" w:color="000000"/>
              <w:left w:val="single" w:sz="12" w:space="0" w:color="000000"/>
              <w:bottom w:val="single" w:sz="6" w:space="0" w:color="000000"/>
              <w:right w:val="single" w:sz="6" w:space="0" w:color="000000"/>
            </w:tcBorders>
          </w:tcPr>
          <w:p w14:paraId="552DA6FC"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_SHA384</w:t>
            </w:r>
          </w:p>
        </w:tc>
        <w:tc>
          <w:tcPr>
            <w:tcW w:w="888" w:type="dxa"/>
            <w:tcBorders>
              <w:top w:val="single" w:sz="6" w:space="0" w:color="000000"/>
              <w:left w:val="single" w:sz="6" w:space="0" w:color="000000"/>
              <w:bottom w:val="single" w:sz="6" w:space="0" w:color="000000"/>
              <w:right w:val="single" w:sz="6" w:space="0" w:color="000000"/>
            </w:tcBorders>
          </w:tcPr>
          <w:p w14:paraId="536BE3BE"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6D0CD3D3" w14:textId="77777777" w:rsidR="00A747D4" w:rsidRPr="008D76B4" w:rsidRDefault="00A747D4" w:rsidP="00CD68D4">
            <w:pPr>
              <w:pStyle w:val="TableSmallFont"/>
              <w:keepNext w:val="0"/>
              <w:rPr>
                <w:rFonts w:ascii="Arial" w:hAnsi="Arial" w:cs="Arial"/>
                <w:sz w:val="20"/>
              </w:rPr>
            </w:pPr>
            <w:r w:rsidRPr="008D76B4">
              <w:rPr>
                <w:rFonts w:ascii="Arial" w:hAnsi="Arial" w:cs="Arial"/>
                <w:sz w:val="20"/>
              </w:rPr>
              <w:sym w:font="Wingdings" w:char="F0FC"/>
            </w:r>
          </w:p>
        </w:tc>
        <w:tc>
          <w:tcPr>
            <w:tcW w:w="889" w:type="dxa"/>
            <w:tcBorders>
              <w:top w:val="single" w:sz="6" w:space="0" w:color="000000"/>
              <w:left w:val="single" w:sz="6" w:space="0" w:color="000000"/>
              <w:bottom w:val="single" w:sz="6" w:space="0" w:color="000000"/>
              <w:right w:val="single" w:sz="6" w:space="0" w:color="000000"/>
            </w:tcBorders>
          </w:tcPr>
          <w:p w14:paraId="202743C2"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1D5F37EE"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tcPr>
          <w:p w14:paraId="68F15FC1"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0EF35518"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2814355D"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39E0A286" w14:textId="77777777" w:rsidR="00A747D4" w:rsidRPr="008D76B4" w:rsidRDefault="00A747D4" w:rsidP="00CD68D4">
            <w:pPr>
              <w:pStyle w:val="TableSmallFont"/>
              <w:keepNext w:val="0"/>
              <w:rPr>
                <w:rFonts w:ascii="Arial" w:hAnsi="Arial" w:cs="Arial"/>
                <w:sz w:val="20"/>
              </w:rPr>
            </w:pPr>
          </w:p>
        </w:tc>
      </w:tr>
      <w:tr w:rsidR="0032651F" w:rsidRPr="008D76B4" w14:paraId="385D3004" w14:textId="79C7CA9D" w:rsidTr="003B2792">
        <w:tc>
          <w:tcPr>
            <w:tcW w:w="2970" w:type="dxa"/>
            <w:tcBorders>
              <w:top w:val="single" w:sz="6" w:space="0" w:color="000000"/>
              <w:left w:val="single" w:sz="12" w:space="0" w:color="000000"/>
              <w:bottom w:val="single" w:sz="6" w:space="0" w:color="000000"/>
              <w:right w:val="single" w:sz="6" w:space="0" w:color="000000"/>
            </w:tcBorders>
          </w:tcPr>
          <w:p w14:paraId="59530936"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_SHA512</w:t>
            </w:r>
          </w:p>
        </w:tc>
        <w:tc>
          <w:tcPr>
            <w:tcW w:w="888" w:type="dxa"/>
            <w:tcBorders>
              <w:top w:val="single" w:sz="6" w:space="0" w:color="000000"/>
              <w:left w:val="single" w:sz="6" w:space="0" w:color="000000"/>
              <w:bottom w:val="single" w:sz="6" w:space="0" w:color="000000"/>
              <w:right w:val="single" w:sz="6" w:space="0" w:color="000000"/>
            </w:tcBorders>
          </w:tcPr>
          <w:p w14:paraId="619553AD"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38B805BD" w14:textId="77777777" w:rsidR="00A747D4" w:rsidRPr="008D76B4" w:rsidRDefault="00A747D4" w:rsidP="00CD68D4">
            <w:pPr>
              <w:pStyle w:val="TableSmallFont"/>
              <w:keepNext w:val="0"/>
              <w:rPr>
                <w:rFonts w:ascii="Arial" w:hAnsi="Arial" w:cs="Arial"/>
                <w:sz w:val="20"/>
              </w:rPr>
            </w:pPr>
            <w:r w:rsidRPr="008D76B4">
              <w:rPr>
                <w:rFonts w:ascii="Arial" w:hAnsi="Arial" w:cs="Arial"/>
                <w:sz w:val="20"/>
              </w:rPr>
              <w:sym w:font="Wingdings" w:char="F0FC"/>
            </w:r>
          </w:p>
        </w:tc>
        <w:tc>
          <w:tcPr>
            <w:tcW w:w="889" w:type="dxa"/>
            <w:tcBorders>
              <w:top w:val="single" w:sz="6" w:space="0" w:color="000000"/>
              <w:left w:val="single" w:sz="6" w:space="0" w:color="000000"/>
              <w:bottom w:val="single" w:sz="6" w:space="0" w:color="000000"/>
              <w:right w:val="single" w:sz="6" w:space="0" w:color="000000"/>
            </w:tcBorders>
          </w:tcPr>
          <w:p w14:paraId="06C10119"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3553E2F7"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tcPr>
          <w:p w14:paraId="6E36F120"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4CCD38D5"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780A25E8"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00B4E45F" w14:textId="77777777" w:rsidR="00A747D4" w:rsidRPr="008D76B4" w:rsidRDefault="00A747D4" w:rsidP="00CD68D4">
            <w:pPr>
              <w:pStyle w:val="TableSmallFont"/>
              <w:keepNext w:val="0"/>
              <w:rPr>
                <w:rFonts w:ascii="Arial" w:hAnsi="Arial" w:cs="Arial"/>
                <w:sz w:val="20"/>
              </w:rPr>
            </w:pPr>
          </w:p>
        </w:tc>
      </w:tr>
      <w:tr w:rsidR="0032651F" w:rsidRPr="008D76B4" w14:paraId="07C66EFD" w14:textId="36A9C364" w:rsidTr="003B2792">
        <w:trPr>
          <w:trHeight w:val="291"/>
        </w:trPr>
        <w:tc>
          <w:tcPr>
            <w:tcW w:w="2970" w:type="dxa"/>
            <w:tcBorders>
              <w:top w:val="single" w:sz="6" w:space="0" w:color="000000"/>
              <w:left w:val="single" w:sz="12" w:space="0" w:color="000000"/>
              <w:bottom w:val="single" w:sz="6" w:space="0" w:color="000000"/>
              <w:right w:val="single" w:sz="6" w:space="0" w:color="000000"/>
            </w:tcBorders>
          </w:tcPr>
          <w:p w14:paraId="6A07D14F"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_SHA3_224</w:t>
            </w:r>
          </w:p>
        </w:tc>
        <w:tc>
          <w:tcPr>
            <w:tcW w:w="888" w:type="dxa"/>
            <w:tcBorders>
              <w:top w:val="single" w:sz="6" w:space="0" w:color="000000"/>
              <w:left w:val="single" w:sz="6" w:space="0" w:color="000000"/>
              <w:bottom w:val="single" w:sz="6" w:space="0" w:color="000000"/>
              <w:right w:val="single" w:sz="6" w:space="0" w:color="000000"/>
            </w:tcBorders>
          </w:tcPr>
          <w:p w14:paraId="48F5A4F5"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12C61C01" w14:textId="77777777" w:rsidR="00A747D4" w:rsidRPr="008D76B4" w:rsidRDefault="00A747D4" w:rsidP="00CD68D4">
            <w:pPr>
              <w:pStyle w:val="TableSmallFont"/>
              <w:keepNext w:val="0"/>
              <w:rPr>
                <w:rFonts w:ascii="Arial" w:hAnsi="Arial" w:cs="Arial"/>
                <w:sz w:val="20"/>
              </w:rPr>
            </w:pPr>
            <w:r w:rsidRPr="008D76B4">
              <w:rPr>
                <w:rFonts w:ascii="Wingdings" w:eastAsia="Wingdings" w:hAnsi="Wingdings" w:cs="Wingdings"/>
                <w:sz w:val="20"/>
              </w:rPr>
              <w:t></w:t>
            </w:r>
          </w:p>
        </w:tc>
        <w:tc>
          <w:tcPr>
            <w:tcW w:w="889" w:type="dxa"/>
            <w:tcBorders>
              <w:top w:val="single" w:sz="6" w:space="0" w:color="000000"/>
              <w:left w:val="single" w:sz="6" w:space="0" w:color="000000"/>
              <w:bottom w:val="single" w:sz="6" w:space="0" w:color="000000"/>
              <w:right w:val="single" w:sz="6" w:space="0" w:color="000000"/>
            </w:tcBorders>
          </w:tcPr>
          <w:p w14:paraId="552D1366"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3D4E235F"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tcPr>
          <w:p w14:paraId="79AFBBE4"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65C80580"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4587DA17"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29B9939F" w14:textId="77777777" w:rsidR="00A747D4" w:rsidRPr="008D76B4" w:rsidRDefault="00A747D4" w:rsidP="00CD68D4">
            <w:pPr>
              <w:pStyle w:val="TableSmallFont"/>
              <w:keepNext w:val="0"/>
              <w:rPr>
                <w:rFonts w:ascii="Arial" w:hAnsi="Arial" w:cs="Arial"/>
                <w:sz w:val="20"/>
              </w:rPr>
            </w:pPr>
          </w:p>
        </w:tc>
      </w:tr>
      <w:tr w:rsidR="0032651F" w:rsidRPr="008D76B4" w14:paraId="19529596" w14:textId="4F60F3DB" w:rsidTr="003B2792">
        <w:tc>
          <w:tcPr>
            <w:tcW w:w="2970" w:type="dxa"/>
            <w:tcBorders>
              <w:top w:val="single" w:sz="6" w:space="0" w:color="000000"/>
              <w:left w:val="single" w:sz="12" w:space="0" w:color="000000"/>
              <w:bottom w:val="single" w:sz="6" w:space="0" w:color="000000"/>
              <w:right w:val="single" w:sz="6" w:space="0" w:color="000000"/>
            </w:tcBorders>
          </w:tcPr>
          <w:p w14:paraId="629C9016"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_SHA3_256</w:t>
            </w:r>
          </w:p>
        </w:tc>
        <w:tc>
          <w:tcPr>
            <w:tcW w:w="888" w:type="dxa"/>
            <w:tcBorders>
              <w:top w:val="single" w:sz="6" w:space="0" w:color="000000"/>
              <w:left w:val="single" w:sz="6" w:space="0" w:color="000000"/>
              <w:bottom w:val="single" w:sz="6" w:space="0" w:color="000000"/>
              <w:right w:val="single" w:sz="6" w:space="0" w:color="000000"/>
            </w:tcBorders>
          </w:tcPr>
          <w:p w14:paraId="2B509454"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4D57296A" w14:textId="77777777" w:rsidR="00A747D4" w:rsidRPr="008D76B4" w:rsidRDefault="00A747D4" w:rsidP="00CD68D4">
            <w:pPr>
              <w:pStyle w:val="TableSmallFont"/>
              <w:keepNext w:val="0"/>
              <w:rPr>
                <w:rFonts w:ascii="Wingdings" w:eastAsia="Wingdings" w:hAnsi="Wingdings" w:cs="Wingdings"/>
                <w:sz w:val="20"/>
              </w:rPr>
            </w:pPr>
            <w:r w:rsidRPr="008D76B4">
              <w:rPr>
                <w:rFonts w:ascii="Wingdings" w:eastAsia="Wingdings" w:hAnsi="Wingdings" w:cs="Wingdings"/>
                <w:sz w:val="20"/>
              </w:rPr>
              <w:t></w:t>
            </w:r>
          </w:p>
        </w:tc>
        <w:tc>
          <w:tcPr>
            <w:tcW w:w="889" w:type="dxa"/>
            <w:tcBorders>
              <w:top w:val="single" w:sz="6" w:space="0" w:color="000000"/>
              <w:left w:val="single" w:sz="6" w:space="0" w:color="000000"/>
              <w:bottom w:val="single" w:sz="6" w:space="0" w:color="000000"/>
              <w:right w:val="single" w:sz="6" w:space="0" w:color="000000"/>
            </w:tcBorders>
          </w:tcPr>
          <w:p w14:paraId="23DCAB9D"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63B07349"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tcPr>
          <w:p w14:paraId="03439BC7"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53BBD61E"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681218E9"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55780222" w14:textId="77777777" w:rsidR="00A747D4" w:rsidRPr="008D76B4" w:rsidRDefault="00A747D4" w:rsidP="00CD68D4">
            <w:pPr>
              <w:pStyle w:val="TableSmallFont"/>
              <w:keepNext w:val="0"/>
              <w:rPr>
                <w:rFonts w:ascii="Arial" w:hAnsi="Arial" w:cs="Arial"/>
                <w:sz w:val="20"/>
              </w:rPr>
            </w:pPr>
          </w:p>
        </w:tc>
      </w:tr>
      <w:tr w:rsidR="0032651F" w:rsidRPr="008D76B4" w14:paraId="476232AA" w14:textId="77F6A991" w:rsidTr="003B2792">
        <w:tc>
          <w:tcPr>
            <w:tcW w:w="2970" w:type="dxa"/>
            <w:tcBorders>
              <w:top w:val="single" w:sz="6" w:space="0" w:color="000000"/>
              <w:left w:val="single" w:sz="12" w:space="0" w:color="000000"/>
              <w:bottom w:val="single" w:sz="6" w:space="0" w:color="000000"/>
              <w:right w:val="single" w:sz="6" w:space="0" w:color="000000"/>
            </w:tcBorders>
          </w:tcPr>
          <w:p w14:paraId="10416766"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_SHA3_384</w:t>
            </w:r>
          </w:p>
        </w:tc>
        <w:tc>
          <w:tcPr>
            <w:tcW w:w="888" w:type="dxa"/>
            <w:tcBorders>
              <w:top w:val="single" w:sz="6" w:space="0" w:color="000000"/>
              <w:left w:val="single" w:sz="6" w:space="0" w:color="000000"/>
              <w:bottom w:val="single" w:sz="6" w:space="0" w:color="000000"/>
              <w:right w:val="single" w:sz="6" w:space="0" w:color="000000"/>
            </w:tcBorders>
          </w:tcPr>
          <w:p w14:paraId="3828679B"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011B7DF4" w14:textId="77777777" w:rsidR="00A747D4" w:rsidRPr="008D76B4" w:rsidRDefault="00A747D4" w:rsidP="00CD68D4">
            <w:pPr>
              <w:pStyle w:val="TableSmallFont"/>
              <w:keepNext w:val="0"/>
              <w:rPr>
                <w:rFonts w:ascii="Wingdings" w:eastAsia="Wingdings" w:hAnsi="Wingdings" w:cs="Wingdings"/>
                <w:sz w:val="20"/>
              </w:rPr>
            </w:pPr>
            <w:r w:rsidRPr="008D76B4">
              <w:rPr>
                <w:rFonts w:ascii="Wingdings" w:eastAsia="Wingdings" w:hAnsi="Wingdings" w:cs="Wingdings"/>
                <w:sz w:val="20"/>
              </w:rPr>
              <w:t></w:t>
            </w:r>
          </w:p>
        </w:tc>
        <w:tc>
          <w:tcPr>
            <w:tcW w:w="889" w:type="dxa"/>
            <w:tcBorders>
              <w:top w:val="single" w:sz="6" w:space="0" w:color="000000"/>
              <w:left w:val="single" w:sz="6" w:space="0" w:color="000000"/>
              <w:bottom w:val="single" w:sz="6" w:space="0" w:color="000000"/>
              <w:right w:val="single" w:sz="6" w:space="0" w:color="000000"/>
            </w:tcBorders>
          </w:tcPr>
          <w:p w14:paraId="16BBA88C"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383DD176"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6" w:space="0" w:color="000000"/>
              <w:right w:val="single" w:sz="6" w:space="0" w:color="000000"/>
            </w:tcBorders>
          </w:tcPr>
          <w:p w14:paraId="36996F9A"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6" w:space="0" w:color="000000"/>
              <w:right w:val="single" w:sz="6" w:space="0" w:color="000000"/>
            </w:tcBorders>
          </w:tcPr>
          <w:p w14:paraId="375B2CEE"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4" w:space="0" w:color="auto"/>
              <w:right w:val="single" w:sz="4" w:space="0" w:color="auto"/>
            </w:tcBorders>
          </w:tcPr>
          <w:p w14:paraId="3FD772F7"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4" w:space="0" w:color="auto"/>
              <w:right w:val="single" w:sz="12" w:space="0" w:color="000000"/>
            </w:tcBorders>
          </w:tcPr>
          <w:p w14:paraId="4CD40A00" w14:textId="77777777" w:rsidR="00A747D4" w:rsidRPr="008D76B4" w:rsidRDefault="00A747D4" w:rsidP="00CD68D4">
            <w:pPr>
              <w:pStyle w:val="TableSmallFont"/>
              <w:keepNext w:val="0"/>
              <w:rPr>
                <w:rFonts w:ascii="Arial" w:hAnsi="Arial" w:cs="Arial"/>
                <w:sz w:val="20"/>
              </w:rPr>
            </w:pPr>
          </w:p>
        </w:tc>
      </w:tr>
      <w:tr w:rsidR="0032651F" w:rsidRPr="008D76B4" w14:paraId="72FCCE7F" w14:textId="7D90723F" w:rsidTr="003B2792">
        <w:tc>
          <w:tcPr>
            <w:tcW w:w="2970" w:type="dxa"/>
            <w:tcBorders>
              <w:top w:val="single" w:sz="6" w:space="0" w:color="000000"/>
              <w:left w:val="single" w:sz="12" w:space="0" w:color="000000"/>
              <w:bottom w:val="single" w:sz="12" w:space="0" w:color="000000"/>
              <w:right w:val="single" w:sz="6" w:space="0" w:color="000000"/>
            </w:tcBorders>
          </w:tcPr>
          <w:p w14:paraId="1D3E81CC" w14:textId="77777777" w:rsidR="00A747D4" w:rsidRPr="008D76B4" w:rsidRDefault="00A747D4" w:rsidP="00CD68D4">
            <w:pPr>
              <w:pStyle w:val="TableSmallFont"/>
              <w:keepNext w:val="0"/>
              <w:jc w:val="left"/>
              <w:rPr>
                <w:rFonts w:ascii="Arial" w:hAnsi="Arial" w:cs="Arial"/>
                <w:sz w:val="20"/>
              </w:rPr>
            </w:pPr>
            <w:r w:rsidRPr="008D76B4">
              <w:rPr>
                <w:rFonts w:ascii="Arial" w:hAnsi="Arial" w:cs="Arial"/>
                <w:sz w:val="20"/>
              </w:rPr>
              <w:t>CKM_DSA_SHA3_512</w:t>
            </w:r>
          </w:p>
        </w:tc>
        <w:tc>
          <w:tcPr>
            <w:tcW w:w="888" w:type="dxa"/>
            <w:tcBorders>
              <w:top w:val="single" w:sz="6" w:space="0" w:color="000000"/>
              <w:left w:val="single" w:sz="6" w:space="0" w:color="000000"/>
              <w:bottom w:val="single" w:sz="12" w:space="0" w:color="000000"/>
              <w:right w:val="single" w:sz="6" w:space="0" w:color="000000"/>
            </w:tcBorders>
          </w:tcPr>
          <w:p w14:paraId="02062104"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12" w:space="0" w:color="000000"/>
              <w:right w:val="single" w:sz="6" w:space="0" w:color="000000"/>
            </w:tcBorders>
          </w:tcPr>
          <w:p w14:paraId="402D48E1" w14:textId="77777777" w:rsidR="00A747D4" w:rsidRPr="008D76B4" w:rsidRDefault="00A747D4" w:rsidP="00CD68D4">
            <w:pPr>
              <w:pStyle w:val="TableSmallFont"/>
              <w:keepNext w:val="0"/>
              <w:rPr>
                <w:rFonts w:ascii="Wingdings" w:eastAsia="Wingdings" w:hAnsi="Wingdings" w:cs="Wingdings"/>
                <w:sz w:val="20"/>
              </w:rPr>
            </w:pPr>
            <w:r w:rsidRPr="008D76B4">
              <w:rPr>
                <w:rFonts w:ascii="Wingdings" w:eastAsia="Wingdings" w:hAnsi="Wingdings" w:cs="Wingdings"/>
                <w:sz w:val="20"/>
              </w:rPr>
              <w:t></w:t>
            </w:r>
          </w:p>
        </w:tc>
        <w:tc>
          <w:tcPr>
            <w:tcW w:w="889" w:type="dxa"/>
            <w:tcBorders>
              <w:top w:val="single" w:sz="6" w:space="0" w:color="000000"/>
              <w:left w:val="single" w:sz="6" w:space="0" w:color="000000"/>
              <w:bottom w:val="single" w:sz="12" w:space="0" w:color="000000"/>
              <w:right w:val="single" w:sz="6" w:space="0" w:color="000000"/>
            </w:tcBorders>
          </w:tcPr>
          <w:p w14:paraId="2451C2F3"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12" w:space="0" w:color="000000"/>
              <w:right w:val="single" w:sz="6" w:space="0" w:color="000000"/>
            </w:tcBorders>
          </w:tcPr>
          <w:p w14:paraId="6FB09B46" w14:textId="77777777" w:rsidR="00A747D4" w:rsidRPr="008D76B4" w:rsidRDefault="00A747D4" w:rsidP="00CD68D4">
            <w:pPr>
              <w:pStyle w:val="TableSmallFont"/>
              <w:keepNext w:val="0"/>
              <w:rPr>
                <w:rFonts w:ascii="Arial" w:hAnsi="Arial" w:cs="Arial"/>
                <w:sz w:val="20"/>
              </w:rPr>
            </w:pPr>
          </w:p>
        </w:tc>
        <w:tc>
          <w:tcPr>
            <w:tcW w:w="888" w:type="dxa"/>
            <w:tcBorders>
              <w:top w:val="single" w:sz="6" w:space="0" w:color="000000"/>
              <w:left w:val="single" w:sz="6" w:space="0" w:color="000000"/>
              <w:bottom w:val="single" w:sz="12" w:space="0" w:color="000000"/>
              <w:right w:val="single" w:sz="6" w:space="0" w:color="000000"/>
            </w:tcBorders>
          </w:tcPr>
          <w:p w14:paraId="6541B2B4" w14:textId="77777777" w:rsidR="00A747D4" w:rsidRPr="008D76B4" w:rsidRDefault="00A747D4" w:rsidP="00CD68D4">
            <w:pPr>
              <w:pStyle w:val="TableSmallFont"/>
              <w:keepNext w:val="0"/>
              <w:rPr>
                <w:rFonts w:ascii="Arial" w:hAnsi="Arial" w:cs="Arial"/>
                <w:sz w:val="20"/>
              </w:rPr>
            </w:pPr>
          </w:p>
        </w:tc>
        <w:tc>
          <w:tcPr>
            <w:tcW w:w="889" w:type="dxa"/>
            <w:tcBorders>
              <w:top w:val="single" w:sz="6" w:space="0" w:color="000000"/>
              <w:left w:val="single" w:sz="6" w:space="0" w:color="000000"/>
              <w:bottom w:val="single" w:sz="12" w:space="0" w:color="000000"/>
              <w:right w:val="single" w:sz="6" w:space="0" w:color="000000"/>
            </w:tcBorders>
          </w:tcPr>
          <w:p w14:paraId="2471A159"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6" w:space="0" w:color="000000"/>
              <w:bottom w:val="single" w:sz="12" w:space="0" w:color="000000"/>
              <w:right w:val="single" w:sz="4" w:space="0" w:color="auto"/>
            </w:tcBorders>
          </w:tcPr>
          <w:p w14:paraId="364793C5" w14:textId="77777777" w:rsidR="00A747D4" w:rsidRPr="008D76B4" w:rsidRDefault="00A747D4" w:rsidP="00CD68D4">
            <w:pPr>
              <w:pStyle w:val="TableSmallFont"/>
              <w:keepNext w:val="0"/>
              <w:rPr>
                <w:rFonts w:ascii="Arial" w:hAnsi="Arial" w:cs="Arial"/>
                <w:sz w:val="20"/>
              </w:rPr>
            </w:pPr>
          </w:p>
        </w:tc>
        <w:tc>
          <w:tcPr>
            <w:tcW w:w="889" w:type="dxa"/>
            <w:tcBorders>
              <w:top w:val="single" w:sz="4" w:space="0" w:color="auto"/>
              <w:left w:val="single" w:sz="4" w:space="0" w:color="auto"/>
              <w:bottom w:val="single" w:sz="12" w:space="0" w:color="000000"/>
              <w:right w:val="single" w:sz="12" w:space="0" w:color="000000"/>
            </w:tcBorders>
          </w:tcPr>
          <w:p w14:paraId="297BC955" w14:textId="77777777" w:rsidR="00A747D4" w:rsidRPr="008D76B4" w:rsidRDefault="00A747D4" w:rsidP="00CD68D4">
            <w:pPr>
              <w:pStyle w:val="TableSmallFont"/>
              <w:keepNext w:val="0"/>
              <w:rPr>
                <w:rFonts w:ascii="Arial" w:hAnsi="Arial" w:cs="Arial"/>
                <w:sz w:val="20"/>
              </w:rPr>
            </w:pPr>
          </w:p>
        </w:tc>
      </w:tr>
    </w:tbl>
    <w:p w14:paraId="0FA2DB61" w14:textId="2187876F" w:rsidR="0052636D" w:rsidRDefault="0052636D" w:rsidP="0052636D">
      <w:bookmarkStart w:id="3169" w:name="_Toc72656219"/>
      <w:bookmarkStart w:id="3170" w:name="_Toc228894651"/>
      <w:bookmarkStart w:id="3171" w:name="_Toc228807177"/>
      <w:bookmarkStart w:id="3172" w:name="_Toc370634391"/>
      <w:bookmarkStart w:id="3173" w:name="_Toc391471108"/>
      <w:bookmarkStart w:id="3174" w:name="_Toc395187746"/>
      <w:bookmarkStart w:id="3175" w:name="_Toc416959992"/>
      <w:bookmarkStart w:id="3176" w:name="_Toc8118093"/>
      <w:bookmarkStart w:id="3177" w:name="_Toc30061156"/>
      <w:bookmarkStart w:id="3178" w:name="_Toc90376409"/>
      <w:bookmarkStart w:id="3179" w:name="_Toc111203394"/>
      <w:bookmarkStart w:id="3180" w:name="_Toc148962236"/>
      <w:bookmarkStart w:id="3181" w:name="_Toc405794676"/>
      <w:bookmarkStart w:id="3182" w:name="_Toc385057857"/>
      <w:bookmarkStart w:id="3183" w:name="_Toc383864856"/>
      <w:bookmarkStart w:id="3184" w:name="_Toc323610849"/>
      <w:bookmarkStart w:id="3185" w:name="_Toc323205419"/>
      <w:bookmarkStart w:id="3186" w:name="_Toc323024087"/>
      <w:bookmarkStart w:id="3187" w:name="_Toc323000693"/>
      <w:bookmarkStart w:id="3188" w:name="_Toc322945126"/>
      <w:bookmarkStart w:id="3189" w:name="_Toc322855284"/>
      <w:bookmarkStart w:id="3190" w:name="_Toc319315686"/>
      <w:bookmarkStart w:id="3191" w:name="_Toc319313693"/>
      <w:bookmarkStart w:id="3192" w:name="_Toc319313500"/>
      <w:bookmarkStart w:id="3193" w:name="_Toc319287659"/>
      <w:bookmarkStart w:id="3194" w:name="_Toc405794805"/>
      <w:bookmarkStart w:id="3195" w:name="_Toc385057984"/>
      <w:r>
        <w:rPr>
          <w:vertAlign w:val="superscript"/>
        </w:rPr>
        <w:t>1</w:t>
      </w:r>
      <w:r>
        <w:t xml:space="preserve"> </w:t>
      </w:r>
      <w:r>
        <w:rPr>
          <w:rStyle w:val="FootnoteSymbol"/>
        </w:rPr>
        <w:t>Single-part operations only</w:t>
      </w:r>
    </w:p>
    <w:p w14:paraId="678AC77C" w14:textId="4EE3AE4F" w:rsidR="00CB4B80" w:rsidRPr="008D76B4" w:rsidRDefault="00CB4B80">
      <w:pPr>
        <w:pStyle w:val="berschrift3"/>
        <w:numPr>
          <w:ilvl w:val="2"/>
          <w:numId w:val="2"/>
        </w:numPr>
        <w:tabs>
          <w:tab w:val="num" w:pos="720"/>
        </w:tabs>
      </w:pPr>
      <w:bookmarkStart w:id="3196" w:name="_Toc195693276"/>
      <w:r w:rsidRPr="008D76B4">
        <w:t>Definitions</w:t>
      </w:r>
      <w:bookmarkEnd w:id="3169"/>
      <w:bookmarkEnd w:id="3170"/>
      <w:bookmarkEnd w:id="3171"/>
      <w:bookmarkEnd w:id="3172"/>
      <w:bookmarkEnd w:id="3173"/>
      <w:bookmarkEnd w:id="3174"/>
      <w:bookmarkEnd w:id="3175"/>
      <w:bookmarkEnd w:id="3176"/>
      <w:bookmarkEnd w:id="3177"/>
      <w:bookmarkEnd w:id="3178"/>
      <w:bookmarkEnd w:id="3179"/>
      <w:bookmarkEnd w:id="3180"/>
      <w:bookmarkEnd w:id="3196"/>
    </w:p>
    <w:p w14:paraId="5213C8DF" w14:textId="77777777" w:rsidR="00CB4B80" w:rsidRPr="008D76B4" w:rsidRDefault="00CB4B80" w:rsidP="00CB4B80">
      <w:r w:rsidRPr="008D76B4">
        <w:t>This section defines the key type “</w:t>
      </w:r>
      <w:r w:rsidRPr="00415FE5">
        <w:rPr>
          <w:b/>
        </w:rPr>
        <w:t>CKK_DSA</w:t>
      </w:r>
      <w:r w:rsidRPr="008D76B4">
        <w:t xml:space="preserve">” for type CK_KEY_TYPE as used in the </w:t>
      </w:r>
      <w:r w:rsidRPr="00415FE5">
        <w:rPr>
          <w:b/>
        </w:rPr>
        <w:t>CKA_KEY_TYPE</w:t>
      </w:r>
      <w:r w:rsidRPr="008D76B4">
        <w:t xml:space="preserve"> attribute of DSA key objects.</w:t>
      </w:r>
    </w:p>
    <w:p w14:paraId="5C0DF145" w14:textId="77777777" w:rsidR="00CB4B80" w:rsidRPr="008D76B4" w:rsidRDefault="00CB4B80" w:rsidP="00CB4B80">
      <w:r w:rsidRPr="008D76B4">
        <w:t>Mechanisms:</w:t>
      </w:r>
    </w:p>
    <w:p w14:paraId="1DEDD13D" w14:textId="77777777" w:rsidR="00CB4B80" w:rsidRPr="008D76B4" w:rsidRDefault="00CB4B80" w:rsidP="00CB4B80">
      <w:pPr>
        <w:ind w:left="720"/>
      </w:pPr>
      <w:bookmarkStart w:id="3197" w:name="_Toc228894652"/>
      <w:bookmarkStart w:id="3198" w:name="_Toc228807178"/>
      <w:bookmarkStart w:id="3199" w:name="_Toc72656220"/>
      <w:r w:rsidRPr="008D76B4">
        <w:t>CKM_DSA_KEY_PAIR_GEN</w:t>
      </w:r>
    </w:p>
    <w:p w14:paraId="4780DD96" w14:textId="77777777" w:rsidR="00CB4B80" w:rsidRPr="008D76B4" w:rsidRDefault="00CB4B80" w:rsidP="00CB4B80">
      <w:pPr>
        <w:ind w:left="720"/>
      </w:pPr>
      <w:r w:rsidRPr="008D76B4">
        <w:t>CKM_DSA</w:t>
      </w:r>
    </w:p>
    <w:p w14:paraId="35C1A7D2" w14:textId="77777777" w:rsidR="00CB4B80" w:rsidRPr="008D76B4" w:rsidRDefault="00CB4B80" w:rsidP="00CB4B80">
      <w:pPr>
        <w:ind w:left="720"/>
      </w:pPr>
      <w:r w:rsidRPr="008D76B4">
        <w:t>CKM_DSA_SHA1</w:t>
      </w:r>
    </w:p>
    <w:p w14:paraId="61500572" w14:textId="77777777" w:rsidR="00CB4B80" w:rsidRPr="008D76B4" w:rsidRDefault="00CB4B80" w:rsidP="00CB4B80">
      <w:pPr>
        <w:ind w:left="720"/>
      </w:pPr>
      <w:r w:rsidRPr="008D76B4">
        <w:t>CKM_DSA_SHA224</w:t>
      </w:r>
    </w:p>
    <w:p w14:paraId="55EDBE4E" w14:textId="77777777" w:rsidR="00CB4B80" w:rsidRPr="008D76B4" w:rsidRDefault="00CB4B80" w:rsidP="00CB4B80">
      <w:pPr>
        <w:ind w:left="720"/>
      </w:pPr>
      <w:r w:rsidRPr="008D76B4">
        <w:t>CKM_DSA_SHA256</w:t>
      </w:r>
    </w:p>
    <w:p w14:paraId="1CAA92A6" w14:textId="77777777" w:rsidR="00CB4B80" w:rsidRPr="008D76B4" w:rsidRDefault="00CB4B80" w:rsidP="00CB4B80">
      <w:pPr>
        <w:ind w:left="720"/>
      </w:pPr>
      <w:r w:rsidRPr="008D76B4">
        <w:t>CKM_DSA_SHA384</w:t>
      </w:r>
    </w:p>
    <w:p w14:paraId="56C8BBC0" w14:textId="77777777" w:rsidR="00CB4B80" w:rsidRPr="008D76B4" w:rsidRDefault="00CB4B80" w:rsidP="00CB4B80">
      <w:pPr>
        <w:ind w:left="720"/>
      </w:pPr>
      <w:r w:rsidRPr="008D76B4">
        <w:t>CKM_DSA_SHA512</w:t>
      </w:r>
    </w:p>
    <w:p w14:paraId="6DD79F98" w14:textId="77777777" w:rsidR="00CB4B80" w:rsidRPr="008D76B4" w:rsidRDefault="00CB4B80" w:rsidP="00CB4B80">
      <w:pPr>
        <w:ind w:left="720"/>
      </w:pPr>
      <w:r w:rsidRPr="008D76B4">
        <w:t>CKM_DSA_SHA3_224</w:t>
      </w:r>
    </w:p>
    <w:p w14:paraId="04128B2D" w14:textId="77777777" w:rsidR="00CB4B80" w:rsidRPr="008D76B4" w:rsidRDefault="00CB4B80" w:rsidP="00CB4B80">
      <w:pPr>
        <w:ind w:left="720"/>
      </w:pPr>
      <w:r w:rsidRPr="008D76B4">
        <w:t>CKM_DSA_SHA3_256</w:t>
      </w:r>
    </w:p>
    <w:p w14:paraId="5671E1B0" w14:textId="77777777" w:rsidR="00CB4B80" w:rsidRPr="008D76B4" w:rsidRDefault="00CB4B80" w:rsidP="00CB4B80">
      <w:pPr>
        <w:ind w:left="720"/>
      </w:pPr>
      <w:r w:rsidRPr="008D76B4">
        <w:t>CKM_DSA_SHA3_384</w:t>
      </w:r>
    </w:p>
    <w:p w14:paraId="69EBFA72" w14:textId="77777777" w:rsidR="00CB4B80" w:rsidRPr="008D76B4" w:rsidRDefault="00CB4B80" w:rsidP="00CB4B80">
      <w:pPr>
        <w:ind w:left="720"/>
      </w:pPr>
      <w:r w:rsidRPr="008D76B4">
        <w:t xml:space="preserve">CKM_DSA_SHA3_512 </w:t>
      </w:r>
    </w:p>
    <w:p w14:paraId="1CF3DBA1" w14:textId="77777777" w:rsidR="00CB4B80" w:rsidRPr="008D76B4" w:rsidRDefault="00CB4B80" w:rsidP="00CB4B80">
      <w:pPr>
        <w:ind w:left="720"/>
      </w:pPr>
      <w:r w:rsidRPr="008D76B4">
        <w:t>CKM_DSA_PARAMETER_GEN</w:t>
      </w:r>
    </w:p>
    <w:p w14:paraId="523D7EC3" w14:textId="77777777" w:rsidR="00CB4B80" w:rsidRPr="008D76B4" w:rsidRDefault="00CB4B80" w:rsidP="00CB4B80">
      <w:pPr>
        <w:ind w:left="720"/>
      </w:pPr>
      <w:r w:rsidRPr="008D76B4">
        <w:t>CKM_DSA_PROBABILISTIC_PARAMETER_GEN</w:t>
      </w:r>
    </w:p>
    <w:p w14:paraId="1C34DF6D" w14:textId="77777777" w:rsidR="00CB4B80" w:rsidRPr="008D76B4" w:rsidRDefault="00CB4B80" w:rsidP="00CB4B80">
      <w:pPr>
        <w:ind w:left="720"/>
      </w:pPr>
      <w:r w:rsidRPr="008D76B4">
        <w:t>CKM_DSA_SHAWE_TAYLOR_PARAMETER_GEN</w:t>
      </w:r>
    </w:p>
    <w:p w14:paraId="336C113F" w14:textId="77777777" w:rsidR="00CB4B80" w:rsidRPr="008D76B4" w:rsidRDefault="00CB4B80" w:rsidP="00CB4B80">
      <w:pPr>
        <w:ind w:left="720"/>
      </w:pPr>
      <w:r w:rsidRPr="008D76B4">
        <w:t>CKM_DSA_FIPS_G_GEN</w:t>
      </w:r>
    </w:p>
    <w:p w14:paraId="53DE5DA6" w14:textId="77777777" w:rsidR="00CB4B80" w:rsidRPr="008D76B4" w:rsidRDefault="00CB4B80" w:rsidP="00CB4B80"/>
    <w:p w14:paraId="14BB9940" w14:textId="77777777" w:rsidR="00CB4B80" w:rsidRPr="008D76B4" w:rsidRDefault="00CB4B80" w:rsidP="00415FE5">
      <w:pPr>
        <w:pStyle w:val="name"/>
        <w:numPr>
          <w:ilvl w:val="0"/>
          <w:numId w:val="90"/>
        </w:numPr>
        <w:tabs>
          <w:tab w:val="clear" w:pos="360"/>
          <w:tab w:val="left" w:pos="720"/>
        </w:tabs>
        <w:ind w:left="1800"/>
        <w:rPr>
          <w:rFonts w:ascii="Arial" w:hAnsi="Arial" w:cs="Arial"/>
        </w:rPr>
      </w:pPr>
      <w:r w:rsidRPr="008D76B4">
        <w:rPr>
          <w:rFonts w:ascii="Arial" w:hAnsi="Arial" w:cs="Arial"/>
        </w:rPr>
        <w:lastRenderedPageBreak/>
        <w:t>CK_DSA_PARAMETER_GEN_PARAM</w:t>
      </w:r>
    </w:p>
    <w:p w14:paraId="7BF2EDF5" w14:textId="1359378D" w:rsidR="00CB4B80" w:rsidRPr="008D76B4" w:rsidRDefault="00CB4B80" w:rsidP="00CB4B80">
      <w:r w:rsidRPr="008D76B4">
        <w:t xml:space="preserve">CK_DSA_PARAMETER_GEN_PARAM is a structure which provides and returns parameters for the </w:t>
      </w:r>
      <w:r w:rsidR="00B254EE">
        <w:t>[</w:t>
      </w:r>
      <w:r w:rsidRPr="008D76B4">
        <w:t>NIST FIPS 186-4</w:t>
      </w:r>
      <w:r w:rsidR="00B254EE">
        <w:t>]</w:t>
      </w:r>
      <w:r w:rsidRPr="008D76B4">
        <w:t xml:space="preserve"> parameter generating algorithms.</w:t>
      </w:r>
    </w:p>
    <w:p w14:paraId="319FDBAC" w14:textId="77777777" w:rsidR="00CB4B80" w:rsidRPr="008D76B4" w:rsidRDefault="00CB4B80" w:rsidP="00CB4B80">
      <w:pPr>
        <w:rPr>
          <w:rFonts w:cs="Calibri"/>
        </w:rPr>
      </w:pPr>
      <w:r w:rsidRPr="008D76B4">
        <w:t>CK_DSA_PARAMETER_GEN_PARAM_PTR is a pointer to a CK_DSA_PARAMETER_GEN_PARAM.</w:t>
      </w:r>
    </w:p>
    <w:p w14:paraId="5CBB1F23" w14:textId="77777777" w:rsidR="00CB4B80" w:rsidRPr="008D76B4" w:rsidRDefault="00CB4B80" w:rsidP="00CB4B80"/>
    <w:p w14:paraId="11A670C3" w14:textId="77777777" w:rsidR="00CB4B80" w:rsidRPr="008D76B4" w:rsidRDefault="00CB4B80" w:rsidP="00CB4B80">
      <w:pPr>
        <w:pStyle w:val="CCode"/>
        <w:tabs>
          <w:tab w:val="left" w:pos="3686"/>
        </w:tabs>
      </w:pPr>
      <w:r w:rsidRPr="008D76B4">
        <w:t>typedef struct CK_DSA_PARAMETER_GEN_PARAM {</w:t>
      </w:r>
    </w:p>
    <w:p w14:paraId="3940A3A9" w14:textId="77777777" w:rsidR="00CB4B80" w:rsidRPr="008D76B4" w:rsidRDefault="00CB4B80" w:rsidP="00CB4B80">
      <w:pPr>
        <w:pStyle w:val="CCode"/>
        <w:tabs>
          <w:tab w:val="left" w:pos="3686"/>
        </w:tabs>
      </w:pPr>
      <w:r w:rsidRPr="008D76B4">
        <w:tab/>
        <w:t>CK_MECHANISM_TYPE</w:t>
      </w:r>
      <w:r w:rsidRPr="008D76B4">
        <w:tab/>
        <w:t>hash;</w:t>
      </w:r>
    </w:p>
    <w:p w14:paraId="7FD3546C" w14:textId="77777777" w:rsidR="00CB4B80" w:rsidRPr="008D76B4" w:rsidRDefault="00CB4B80" w:rsidP="00CB4B80">
      <w:pPr>
        <w:pStyle w:val="CCode"/>
        <w:tabs>
          <w:tab w:val="left" w:pos="3686"/>
        </w:tabs>
      </w:pPr>
      <w:r w:rsidRPr="008D76B4">
        <w:tab/>
        <w:t>CK_BYTE_PTR</w:t>
      </w:r>
      <w:r w:rsidRPr="008D76B4">
        <w:tab/>
        <w:t>pSeed;</w:t>
      </w:r>
    </w:p>
    <w:p w14:paraId="695A9EC1" w14:textId="77777777" w:rsidR="00CB4B80" w:rsidRPr="008D76B4" w:rsidRDefault="00CB4B80" w:rsidP="00CB4B80">
      <w:pPr>
        <w:pStyle w:val="CCode"/>
        <w:tabs>
          <w:tab w:val="left" w:pos="3686"/>
        </w:tabs>
      </w:pPr>
      <w:r w:rsidRPr="008D76B4">
        <w:tab/>
        <w:t>CK_ULONG</w:t>
      </w:r>
      <w:r w:rsidRPr="008D76B4">
        <w:tab/>
        <w:t>ulSeedLen;</w:t>
      </w:r>
    </w:p>
    <w:p w14:paraId="54894521" w14:textId="77777777" w:rsidR="00CB4B80" w:rsidRPr="008D76B4" w:rsidRDefault="00CB4B80" w:rsidP="00CB4B80">
      <w:pPr>
        <w:pStyle w:val="CCode"/>
        <w:tabs>
          <w:tab w:val="left" w:pos="3686"/>
        </w:tabs>
      </w:pPr>
      <w:r w:rsidRPr="008D76B4">
        <w:tab/>
        <w:t>CK_ULONG</w:t>
      </w:r>
      <w:r w:rsidRPr="008D76B4">
        <w:tab/>
        <w:t>ulIndex;</w:t>
      </w:r>
    </w:p>
    <w:p w14:paraId="312DD5DC" w14:textId="77777777" w:rsidR="00CB4B80" w:rsidRPr="008D76B4" w:rsidRDefault="00CB4B80" w:rsidP="00CB4B80">
      <w:pPr>
        <w:pStyle w:val="CCode"/>
        <w:tabs>
          <w:tab w:val="left" w:pos="3686"/>
        </w:tabs>
      </w:pPr>
      <w:r w:rsidRPr="008D76B4">
        <w:t>}</w:t>
      </w:r>
      <w:r w:rsidRPr="008D76B4">
        <w:tab/>
        <w:t>CK_DSA_PARAMETER_GEN_PARAM;</w:t>
      </w:r>
    </w:p>
    <w:p w14:paraId="46722EB7" w14:textId="77777777" w:rsidR="00CB4B80" w:rsidRPr="008D76B4" w:rsidRDefault="00CB4B80" w:rsidP="00CB4B80"/>
    <w:p w14:paraId="2576FB7F" w14:textId="77777777" w:rsidR="00CB4B80" w:rsidRPr="008D76B4" w:rsidRDefault="00CB4B80" w:rsidP="00CB4B80">
      <w:pPr>
        <w:ind w:left="720"/>
        <w:rPr>
          <w:rFonts w:cs="Arial"/>
        </w:rPr>
      </w:pPr>
      <w:r w:rsidRPr="008D76B4">
        <w:t>The fields of the structure have the following meanings:</w:t>
      </w:r>
    </w:p>
    <w:p w14:paraId="609B08E2" w14:textId="77777777" w:rsidR="00CB4B80" w:rsidRPr="008D76B4" w:rsidRDefault="00CB4B80" w:rsidP="00280459">
      <w:pPr>
        <w:pStyle w:val="definition0"/>
      </w:pPr>
      <w:r w:rsidRPr="008D76B4">
        <w:tab/>
        <w:t>hash</w:t>
      </w:r>
      <w:r w:rsidRPr="008D76B4">
        <w:tab/>
        <w:t xml:space="preserve">Mechanism value for the base hash used in PQG generation, Valid values are </w:t>
      </w:r>
      <w:r w:rsidRPr="00415FE5">
        <w:rPr>
          <w:b/>
          <w:bCs/>
        </w:rPr>
        <w:t>CKM_SHA_1</w:t>
      </w:r>
      <w:r w:rsidRPr="008D76B4">
        <w:t xml:space="preserve">, </w:t>
      </w:r>
      <w:r w:rsidRPr="00415FE5">
        <w:rPr>
          <w:b/>
          <w:bCs/>
        </w:rPr>
        <w:t>CKM_SHA224</w:t>
      </w:r>
      <w:r w:rsidRPr="008D76B4">
        <w:t xml:space="preserve">, </w:t>
      </w:r>
      <w:r w:rsidRPr="00415FE5">
        <w:rPr>
          <w:b/>
          <w:bCs/>
        </w:rPr>
        <w:t>CKM_SHA256</w:t>
      </w:r>
      <w:r w:rsidRPr="008D76B4">
        <w:t xml:space="preserve">, </w:t>
      </w:r>
      <w:r w:rsidRPr="00415FE5">
        <w:rPr>
          <w:b/>
          <w:bCs/>
        </w:rPr>
        <w:t>CKM_SHA384</w:t>
      </w:r>
      <w:r w:rsidRPr="008D76B4">
        <w:t xml:space="preserve">, </w:t>
      </w:r>
      <w:r w:rsidRPr="00415FE5">
        <w:rPr>
          <w:b/>
          <w:bCs/>
        </w:rPr>
        <w:t>CKM_SHA512</w:t>
      </w:r>
      <w:r w:rsidRPr="008D76B4">
        <w:t>.</w:t>
      </w:r>
    </w:p>
    <w:p w14:paraId="36B0A676" w14:textId="77777777" w:rsidR="00CB4B80" w:rsidRPr="008D76B4" w:rsidRDefault="00CB4B80" w:rsidP="00280459">
      <w:pPr>
        <w:pStyle w:val="definition0"/>
      </w:pPr>
      <w:r w:rsidRPr="008D76B4">
        <w:tab/>
        <w:t>pSeed</w:t>
      </w:r>
      <w:r w:rsidRPr="008D76B4">
        <w:tab/>
        <w:t xml:space="preserve">Seed value used to generate PQ and G. This value is returned by </w:t>
      </w:r>
      <w:r w:rsidRPr="00415FE5">
        <w:rPr>
          <w:b/>
          <w:bCs/>
        </w:rPr>
        <w:t>CKM_DSA_PROBABILISTIC_PARAMETER_GEN</w:t>
      </w:r>
      <w:r w:rsidRPr="008D76B4">
        <w:t xml:space="preserve">, </w:t>
      </w:r>
      <w:r w:rsidRPr="00415FE5">
        <w:rPr>
          <w:b/>
          <w:bCs/>
        </w:rPr>
        <w:t>CKM_DSA_SHAWE_TAYLOR_PARAMETER_GEN</w:t>
      </w:r>
      <w:r w:rsidRPr="008D76B4">
        <w:t xml:space="preserve">, and passed into </w:t>
      </w:r>
      <w:r w:rsidRPr="00415FE5">
        <w:rPr>
          <w:b/>
          <w:bCs/>
        </w:rPr>
        <w:t>CKM_DSA_FIPS_G_GEN</w:t>
      </w:r>
      <w:r w:rsidRPr="008D76B4">
        <w:t>.</w:t>
      </w:r>
    </w:p>
    <w:p w14:paraId="31EEC6F9" w14:textId="77777777" w:rsidR="00CB4B80" w:rsidRPr="008D76B4" w:rsidRDefault="00CB4B80" w:rsidP="00280459">
      <w:pPr>
        <w:pStyle w:val="definition0"/>
      </w:pPr>
      <w:r w:rsidRPr="008D76B4">
        <w:tab/>
        <w:t>ulSeedLen</w:t>
      </w:r>
      <w:r w:rsidRPr="008D76B4">
        <w:tab/>
        <w:t>Length of seed value.</w:t>
      </w:r>
    </w:p>
    <w:p w14:paraId="30540A96" w14:textId="77777777" w:rsidR="00CB4B80" w:rsidRPr="008D76B4" w:rsidRDefault="00CB4B80" w:rsidP="00280459">
      <w:pPr>
        <w:pStyle w:val="definition0"/>
      </w:pPr>
      <w:r w:rsidRPr="008D76B4">
        <w:tab/>
        <w:t>ulIndex</w:t>
      </w:r>
      <w:r w:rsidRPr="008D76B4">
        <w:tab/>
        <w:t xml:space="preserve">Index value for generating G. Input for </w:t>
      </w:r>
      <w:r w:rsidRPr="00415FE5">
        <w:rPr>
          <w:b/>
          <w:bCs/>
        </w:rPr>
        <w:t>CKM_DSA_FIPS_G_GEN</w:t>
      </w:r>
      <w:r w:rsidRPr="008D76B4">
        <w:t xml:space="preserve">. Ignored by </w:t>
      </w:r>
      <w:r w:rsidRPr="00415FE5">
        <w:rPr>
          <w:b/>
          <w:bCs/>
        </w:rPr>
        <w:t>CKM_DSA_PROBABILISTIC_PARAMETER_GEN</w:t>
      </w:r>
      <w:r w:rsidRPr="008D76B4">
        <w:t xml:space="preserve"> and </w:t>
      </w:r>
      <w:r w:rsidRPr="00415FE5">
        <w:rPr>
          <w:b/>
          <w:bCs/>
        </w:rPr>
        <w:t>CKM_DSA_SHAWE_TAYLOR_PARAMETER_GEN</w:t>
      </w:r>
      <w:r w:rsidRPr="008D76B4">
        <w:t>.</w:t>
      </w:r>
    </w:p>
    <w:p w14:paraId="2326E4F3" w14:textId="77777777" w:rsidR="00CB4B80" w:rsidRPr="008D76B4" w:rsidRDefault="00CB4B80">
      <w:pPr>
        <w:pStyle w:val="berschrift3"/>
        <w:numPr>
          <w:ilvl w:val="2"/>
          <w:numId w:val="2"/>
        </w:numPr>
        <w:tabs>
          <w:tab w:val="num" w:pos="720"/>
        </w:tabs>
      </w:pPr>
      <w:bookmarkStart w:id="3200" w:name="_Toc370634392"/>
      <w:bookmarkStart w:id="3201" w:name="_Toc391471109"/>
      <w:bookmarkStart w:id="3202" w:name="_Toc395187747"/>
      <w:bookmarkStart w:id="3203" w:name="_Toc416959993"/>
      <w:bookmarkStart w:id="3204" w:name="_Toc8118094"/>
      <w:bookmarkStart w:id="3205" w:name="_Toc30061157"/>
      <w:bookmarkStart w:id="3206" w:name="_Toc90376410"/>
      <w:bookmarkStart w:id="3207" w:name="_Toc111203395"/>
      <w:bookmarkStart w:id="3208" w:name="_Toc148962237"/>
      <w:bookmarkStart w:id="3209" w:name="_Toc195693277"/>
      <w:r w:rsidRPr="008D76B4">
        <w:t>DSA public key objects</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262A0A8E" w14:textId="29301700" w:rsidR="00CB4B80" w:rsidRPr="008D76B4" w:rsidRDefault="00CB4B80" w:rsidP="00CB4B80">
      <w:r w:rsidRPr="008D76B4">
        <w:t xml:space="preserve">DSA public key objects (object class </w:t>
      </w:r>
      <w:r w:rsidRPr="008D76B4">
        <w:rPr>
          <w:b/>
        </w:rPr>
        <w:t xml:space="preserve">CKO_PUBLIC_KEY, </w:t>
      </w:r>
      <w:r w:rsidRPr="008D76B4">
        <w:t xml:space="preserve">key type </w:t>
      </w:r>
      <w:r w:rsidRPr="008D76B4">
        <w:rPr>
          <w:b/>
        </w:rPr>
        <w:t>CKK_DSA</w:t>
      </w:r>
      <w:r w:rsidRPr="008D76B4">
        <w:t>) hold DSA public keys</w:t>
      </w:r>
      <w:r w:rsidR="00943702">
        <w:t xml:space="preserve">. </w:t>
      </w:r>
      <w:r w:rsidRPr="008D76B4">
        <w:t>The following table defines the DSA public key object attributes, in addition to the common attributes defined for this object class:</w:t>
      </w:r>
    </w:p>
    <w:p w14:paraId="35E3BFFB" w14:textId="79010F82" w:rsidR="00CB4B80" w:rsidRPr="008D76B4" w:rsidRDefault="00CB4B80" w:rsidP="0015499C">
      <w:pPr>
        <w:pStyle w:val="Beschriftung"/>
      </w:pPr>
      <w:bookmarkStart w:id="3210" w:name="_Toc319315842"/>
      <w:bookmarkStart w:id="3211" w:name="_Toc319314970"/>
      <w:bookmarkStart w:id="3212" w:name="_Toc319314555"/>
      <w:bookmarkStart w:id="3213" w:name="_Toc319314013"/>
      <w:bookmarkStart w:id="3214" w:name="_Toc228807504"/>
      <w:bookmarkStart w:id="3215" w:name="_Toc405794984"/>
      <w:bookmarkStart w:id="3216" w:name="_Toc383864520"/>
      <w:bookmarkStart w:id="3217" w:name="_Toc323204885"/>
      <w:bookmarkStart w:id="3218" w:name="_Toc2585338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56</w:t>
      </w:r>
      <w:r w:rsidRPr="008D76B4">
        <w:rPr>
          <w:szCs w:val="18"/>
        </w:rPr>
        <w:fldChar w:fldCharType="end"/>
      </w:r>
      <w:r w:rsidRPr="008D76B4">
        <w:t>, DSA Public Key Object</w:t>
      </w:r>
      <w:bookmarkEnd w:id="3210"/>
      <w:bookmarkEnd w:id="3211"/>
      <w:bookmarkEnd w:id="3212"/>
      <w:bookmarkEnd w:id="3213"/>
      <w:r w:rsidRPr="008D76B4">
        <w:t xml:space="preserve"> Attributes</w:t>
      </w:r>
      <w:bookmarkEnd w:id="3214"/>
      <w:bookmarkEnd w:id="3215"/>
      <w:bookmarkEnd w:id="3216"/>
      <w:bookmarkEnd w:id="3217"/>
      <w:bookmarkEnd w:id="321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CB4B80" w:rsidRPr="008D76B4" w14:paraId="6E23E2A8" w14:textId="77777777" w:rsidTr="00CD68D4">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7D48C437"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B9C6F7C"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6B6DCB79"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02FD0D85"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71BB310D" w14:textId="77777777" w:rsidR="00CB4B80" w:rsidRPr="008D76B4" w:rsidRDefault="00CB4B80" w:rsidP="00CD68D4">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3555C0D3"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5D3374B"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512 to 3072 bits, in steps of 64 bits)</w:t>
            </w:r>
          </w:p>
        </w:tc>
      </w:tr>
      <w:tr w:rsidR="00CB4B80" w:rsidRPr="008D76B4" w14:paraId="30161373"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40FC4F8E" w14:textId="77777777" w:rsidR="00CB4B80" w:rsidRPr="008D76B4" w:rsidRDefault="00CB4B80" w:rsidP="00CD68D4">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2A84C2D2"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4232C0AA"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160, 224 bits, or 256 bits)</w:t>
            </w:r>
          </w:p>
        </w:tc>
      </w:tr>
      <w:tr w:rsidR="00CB4B80" w:rsidRPr="008D76B4" w14:paraId="4E9B2EDF"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59F4E683" w14:textId="77777777" w:rsidR="00CB4B80" w:rsidRPr="008D76B4" w:rsidRDefault="00CB4B80" w:rsidP="00CD68D4">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233C1139"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26D852F"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CB4B80" w:rsidRPr="008D76B4" w14:paraId="72ED6433" w14:textId="77777777" w:rsidTr="00CD68D4">
        <w:tc>
          <w:tcPr>
            <w:tcW w:w="2520" w:type="dxa"/>
            <w:tcBorders>
              <w:top w:val="single" w:sz="6" w:space="0" w:color="000000"/>
              <w:left w:val="single" w:sz="12" w:space="0" w:color="000000"/>
              <w:bottom w:val="single" w:sz="12" w:space="0" w:color="000000"/>
              <w:right w:val="single" w:sz="6" w:space="0" w:color="000000"/>
            </w:tcBorders>
            <w:hideMark/>
          </w:tcPr>
          <w:p w14:paraId="3261EFD6"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723AC1E0"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532CA61C"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Public value </w:t>
            </w:r>
            <w:r w:rsidRPr="008D76B4">
              <w:rPr>
                <w:rFonts w:ascii="Arial" w:hAnsi="Arial" w:cs="Arial"/>
                <w:i/>
                <w:sz w:val="20"/>
              </w:rPr>
              <w:t>y</w:t>
            </w:r>
          </w:p>
        </w:tc>
      </w:tr>
    </w:tbl>
    <w:p w14:paraId="1829E52D" w14:textId="59E3C43C"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1A49B183" w14:textId="1775346E" w:rsidR="00CB4B80" w:rsidRPr="008D76B4" w:rsidRDefault="00CB4B80" w:rsidP="00CB4B80">
      <w:r w:rsidRPr="008D76B4">
        <w:t xml:space="preserve">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 values are collectively the “DSA domain parameters”</w:t>
      </w:r>
      <w:r w:rsidR="00943702">
        <w:t xml:space="preserve">. </w:t>
      </w:r>
      <w:r w:rsidRPr="008D76B4">
        <w:t xml:space="preserve">See </w:t>
      </w:r>
      <w:r w:rsidR="0036765F">
        <w:t>[</w:t>
      </w:r>
      <w:r w:rsidRPr="008D76B4">
        <w:t>FIPS PUB 186-4</w:t>
      </w:r>
      <w:r w:rsidR="0036765F">
        <w:t>]</w:t>
      </w:r>
      <w:r w:rsidRPr="008D76B4">
        <w:t xml:space="preserve"> for more information on DSA keys.</w:t>
      </w:r>
    </w:p>
    <w:p w14:paraId="182BB0FB" w14:textId="77777777" w:rsidR="00CB4B80" w:rsidRPr="008D76B4" w:rsidRDefault="00CB4B80" w:rsidP="00CB4B80">
      <w:r w:rsidRPr="008D76B4">
        <w:t>The following is a sample template for creating a DSA public key object:</w:t>
      </w:r>
    </w:p>
    <w:p w14:paraId="5F313E1C" w14:textId="77777777" w:rsidR="00CB4B80" w:rsidRPr="008D76B4" w:rsidRDefault="00CB4B80" w:rsidP="00CB4B80">
      <w:pPr>
        <w:pStyle w:val="CCode"/>
      </w:pPr>
      <w:r w:rsidRPr="008D76B4">
        <w:t>CK_OBJECT_CLASS class = CKO_PUBLIC_KEY;</w:t>
      </w:r>
    </w:p>
    <w:p w14:paraId="7F28A976" w14:textId="77777777" w:rsidR="00CB4B80" w:rsidRPr="008D76B4" w:rsidRDefault="00CB4B80" w:rsidP="00CB4B80">
      <w:pPr>
        <w:pStyle w:val="CCode"/>
      </w:pPr>
      <w:r w:rsidRPr="008D76B4">
        <w:t>CK_KEY_TYPE keyType = CKK_DSA;</w:t>
      </w:r>
    </w:p>
    <w:p w14:paraId="55FA0648" w14:textId="77777777" w:rsidR="00CB4B80" w:rsidRPr="008D76B4" w:rsidRDefault="00CB4B80" w:rsidP="00CB4B80">
      <w:pPr>
        <w:pStyle w:val="CCode"/>
      </w:pPr>
      <w:r w:rsidRPr="008D76B4">
        <w:t>CK_UTF8CHAR label[] = “A DSA public key object”;</w:t>
      </w:r>
    </w:p>
    <w:p w14:paraId="73CFE014" w14:textId="77777777" w:rsidR="00CB4B80" w:rsidRPr="008D76B4" w:rsidRDefault="00CB4B80" w:rsidP="00CB4B80">
      <w:pPr>
        <w:pStyle w:val="CCode"/>
      </w:pPr>
      <w:r w:rsidRPr="008D76B4">
        <w:t>CK_BYTE prime[] = {...};</w:t>
      </w:r>
    </w:p>
    <w:p w14:paraId="08D45D00" w14:textId="77777777" w:rsidR="00CB4B80" w:rsidRPr="008D76B4" w:rsidRDefault="00CB4B80" w:rsidP="00CB4B80">
      <w:pPr>
        <w:pStyle w:val="CCode"/>
      </w:pPr>
      <w:r w:rsidRPr="008D76B4">
        <w:t>CK_BYTE subprime[] = {...};</w:t>
      </w:r>
    </w:p>
    <w:p w14:paraId="560074AF" w14:textId="77777777" w:rsidR="00CB4B80" w:rsidRPr="008D76B4" w:rsidRDefault="00CB4B80" w:rsidP="00CB4B80">
      <w:pPr>
        <w:pStyle w:val="CCode"/>
      </w:pPr>
      <w:r w:rsidRPr="008D76B4">
        <w:t>CK_BYTE base[] = {...};</w:t>
      </w:r>
    </w:p>
    <w:p w14:paraId="6A893371" w14:textId="77777777" w:rsidR="00CB4B80" w:rsidRPr="008D76B4" w:rsidRDefault="00CB4B80" w:rsidP="00CB4B80">
      <w:pPr>
        <w:pStyle w:val="CCode"/>
      </w:pPr>
      <w:r w:rsidRPr="008D76B4">
        <w:lastRenderedPageBreak/>
        <w:t>CK_BYTE value[] = {...};</w:t>
      </w:r>
    </w:p>
    <w:p w14:paraId="2C875609" w14:textId="77777777" w:rsidR="00CB4B80" w:rsidRPr="008D76B4" w:rsidRDefault="00CB4B80" w:rsidP="00CB4B80">
      <w:pPr>
        <w:pStyle w:val="CCode"/>
      </w:pPr>
      <w:r w:rsidRPr="008D76B4">
        <w:t>CK_BBOOL true = CK_TRUE;</w:t>
      </w:r>
    </w:p>
    <w:p w14:paraId="5EFC64E5" w14:textId="77777777" w:rsidR="00CB4B80" w:rsidRPr="008D76B4" w:rsidRDefault="00CB4B80" w:rsidP="00CB4B80">
      <w:pPr>
        <w:pStyle w:val="CCode"/>
      </w:pPr>
      <w:r w:rsidRPr="008D76B4">
        <w:t>CK_ATTRIBUTE template[] = {</w:t>
      </w:r>
    </w:p>
    <w:p w14:paraId="13B785ED" w14:textId="77777777" w:rsidR="00CB4B80" w:rsidRPr="008D76B4" w:rsidRDefault="00CB4B80" w:rsidP="00CB4B80">
      <w:pPr>
        <w:pStyle w:val="CCode"/>
      </w:pPr>
      <w:r w:rsidRPr="008D76B4">
        <w:t xml:space="preserve">  {CKA_CLASS, &amp;class, sizeof(class)},</w:t>
      </w:r>
    </w:p>
    <w:p w14:paraId="02999BAF" w14:textId="77777777" w:rsidR="00CB4B80" w:rsidRPr="008D76B4" w:rsidRDefault="00CB4B80" w:rsidP="00CB4B80">
      <w:pPr>
        <w:pStyle w:val="CCode"/>
      </w:pPr>
      <w:r w:rsidRPr="008D76B4">
        <w:t xml:space="preserve">  {CKA_KEY_TYPE, &amp;keyType, sizeof(keyType)},</w:t>
      </w:r>
    </w:p>
    <w:p w14:paraId="59F64018" w14:textId="77777777" w:rsidR="00CB4B80" w:rsidRPr="008D76B4" w:rsidRDefault="00CB4B80" w:rsidP="00CB4B80">
      <w:pPr>
        <w:pStyle w:val="CCode"/>
      </w:pPr>
      <w:r w:rsidRPr="008D76B4">
        <w:t xml:space="preserve">  {CKA_TOKEN, &amp;true, sizeof(true)},</w:t>
      </w:r>
    </w:p>
    <w:p w14:paraId="5705C96A" w14:textId="77777777" w:rsidR="00CB4B80" w:rsidRPr="008D76B4" w:rsidRDefault="00CB4B80" w:rsidP="00CB4B80">
      <w:pPr>
        <w:pStyle w:val="CCode"/>
      </w:pPr>
      <w:r w:rsidRPr="008D76B4">
        <w:t xml:space="preserve">  {CKA_LABEL, label, sizeof(label)-1},</w:t>
      </w:r>
    </w:p>
    <w:p w14:paraId="140CB92F" w14:textId="77777777" w:rsidR="00CB4B80" w:rsidRPr="008D76B4" w:rsidRDefault="00CB4B80" w:rsidP="00CB4B80">
      <w:pPr>
        <w:pStyle w:val="CCode"/>
      </w:pPr>
      <w:r w:rsidRPr="008D76B4">
        <w:t xml:space="preserve">  {CKA_PRIME, prime, sizeof(prime)},</w:t>
      </w:r>
    </w:p>
    <w:p w14:paraId="4728F31A" w14:textId="77777777" w:rsidR="00CB4B80" w:rsidRPr="008D76B4" w:rsidRDefault="00CB4B80" w:rsidP="00CB4B80">
      <w:pPr>
        <w:pStyle w:val="CCode"/>
      </w:pPr>
      <w:r w:rsidRPr="008D76B4">
        <w:t xml:space="preserve">  {CKA_SUBPRIME, subprime, sizeof(subprime)},</w:t>
      </w:r>
    </w:p>
    <w:p w14:paraId="0902FAAD" w14:textId="77777777" w:rsidR="00CB4B80" w:rsidRPr="008D76B4" w:rsidRDefault="00CB4B80" w:rsidP="00CB4B80">
      <w:pPr>
        <w:pStyle w:val="CCode"/>
      </w:pPr>
      <w:r w:rsidRPr="008D76B4">
        <w:t xml:space="preserve">  {CKA_BASE, base, sizeof(base)},</w:t>
      </w:r>
    </w:p>
    <w:p w14:paraId="5257643C" w14:textId="77777777" w:rsidR="00CB4B80" w:rsidRPr="008D76B4" w:rsidRDefault="00CB4B80" w:rsidP="00CB4B80">
      <w:pPr>
        <w:pStyle w:val="CCode"/>
      </w:pPr>
      <w:r w:rsidRPr="008D76B4">
        <w:t xml:space="preserve">  {CKA_VALUE, value, sizeof(value)}</w:t>
      </w:r>
    </w:p>
    <w:p w14:paraId="7DAD4422" w14:textId="77777777" w:rsidR="00CB4B80" w:rsidRPr="008D76B4" w:rsidRDefault="00CB4B80" w:rsidP="00CB4B80">
      <w:pPr>
        <w:pStyle w:val="CCode"/>
      </w:pPr>
      <w:r w:rsidRPr="008D76B4">
        <w:t>};</w:t>
      </w:r>
    </w:p>
    <w:p w14:paraId="7B1BD398" w14:textId="77777777" w:rsidR="00CB4B80" w:rsidRPr="008D76B4" w:rsidRDefault="00CB4B80" w:rsidP="00CB4B80">
      <w:pPr>
        <w:pStyle w:val="CCode"/>
      </w:pPr>
    </w:p>
    <w:p w14:paraId="7591692C" w14:textId="77777777" w:rsidR="00CB4B80" w:rsidRPr="008D76B4" w:rsidRDefault="00CB4B80">
      <w:pPr>
        <w:pStyle w:val="berschrift3"/>
        <w:numPr>
          <w:ilvl w:val="2"/>
          <w:numId w:val="2"/>
        </w:numPr>
        <w:tabs>
          <w:tab w:val="num" w:pos="720"/>
        </w:tabs>
      </w:pPr>
      <w:bookmarkStart w:id="3219" w:name="_Toc370634393"/>
      <w:bookmarkStart w:id="3220" w:name="_Toc391471110"/>
      <w:bookmarkStart w:id="3221" w:name="_Toc395187748"/>
      <w:bookmarkStart w:id="3222" w:name="_Toc416959994"/>
      <w:bookmarkStart w:id="3223" w:name="_Toc8118095"/>
      <w:bookmarkStart w:id="3224" w:name="_Toc30061158"/>
      <w:bookmarkStart w:id="3225" w:name="_Toc90376411"/>
      <w:bookmarkStart w:id="3226" w:name="_Toc111203396"/>
      <w:bookmarkStart w:id="3227" w:name="_Toc148962238"/>
      <w:bookmarkStart w:id="3228" w:name="_Toc195693278"/>
      <w:r w:rsidRPr="008D76B4">
        <w:t>DSA Key Restrictions</w:t>
      </w:r>
      <w:bookmarkEnd w:id="3219"/>
      <w:bookmarkEnd w:id="3220"/>
      <w:bookmarkEnd w:id="3221"/>
      <w:bookmarkEnd w:id="3222"/>
      <w:bookmarkEnd w:id="3223"/>
      <w:bookmarkEnd w:id="3224"/>
      <w:bookmarkEnd w:id="3225"/>
      <w:bookmarkEnd w:id="3226"/>
      <w:bookmarkEnd w:id="3227"/>
      <w:bookmarkEnd w:id="3228"/>
    </w:p>
    <w:p w14:paraId="667CC008" w14:textId="06691E9B" w:rsidR="00CB4B80" w:rsidRPr="008D76B4" w:rsidRDefault="0036765F" w:rsidP="00CB4B80">
      <w:r>
        <w:t>[</w:t>
      </w:r>
      <w:r w:rsidR="00CB4B80" w:rsidRPr="008D76B4">
        <w:t>FIPS PUB 186-4</w:t>
      </w:r>
      <w:r>
        <w:t>]</w:t>
      </w:r>
      <w:r w:rsidR="00CB4B80" w:rsidRPr="008D76B4">
        <w:t xml:space="preserve"> specifies permitted combinations of prime and sub-prime lengths</w:t>
      </w:r>
      <w:r w:rsidR="00943702">
        <w:t xml:space="preserve">. </w:t>
      </w:r>
      <w:r w:rsidR="00CB4B80" w:rsidRPr="008D76B4">
        <w:t>They are:</w:t>
      </w:r>
    </w:p>
    <w:p w14:paraId="5ADFE745" w14:textId="77777777" w:rsidR="00CB4B80" w:rsidRPr="008D76B4" w:rsidRDefault="00CB4B80">
      <w:pPr>
        <w:numPr>
          <w:ilvl w:val="0"/>
          <w:numId w:val="77"/>
        </w:numPr>
        <w:suppressAutoHyphens/>
      </w:pPr>
      <w:r w:rsidRPr="008D76B4">
        <w:t>Prime: 1024 bits, Subprime: 160</w:t>
      </w:r>
    </w:p>
    <w:p w14:paraId="5AB81F47" w14:textId="77777777" w:rsidR="00CB4B80" w:rsidRPr="008D76B4" w:rsidRDefault="00CB4B80">
      <w:pPr>
        <w:numPr>
          <w:ilvl w:val="0"/>
          <w:numId w:val="77"/>
        </w:numPr>
        <w:suppressAutoHyphens/>
      </w:pPr>
      <w:r w:rsidRPr="008D76B4">
        <w:t>Prime: 2048 bits, Subprime: 224</w:t>
      </w:r>
    </w:p>
    <w:p w14:paraId="6494BF22" w14:textId="77777777" w:rsidR="00CB4B80" w:rsidRPr="008D76B4" w:rsidRDefault="00CB4B80">
      <w:pPr>
        <w:numPr>
          <w:ilvl w:val="0"/>
          <w:numId w:val="77"/>
        </w:numPr>
        <w:suppressAutoHyphens/>
      </w:pPr>
      <w:r w:rsidRPr="008D76B4">
        <w:t>Prime: 2048 bits, Subprime: 256</w:t>
      </w:r>
    </w:p>
    <w:p w14:paraId="39755B1C" w14:textId="77777777" w:rsidR="00CB4B80" w:rsidRPr="008D76B4" w:rsidRDefault="00CB4B80">
      <w:pPr>
        <w:numPr>
          <w:ilvl w:val="0"/>
          <w:numId w:val="77"/>
        </w:numPr>
        <w:suppressAutoHyphens/>
      </w:pPr>
      <w:r w:rsidRPr="008D76B4">
        <w:t>Prime: 3072 bits, Subprime: 256</w:t>
      </w:r>
    </w:p>
    <w:p w14:paraId="66352041" w14:textId="09C7CE18" w:rsidR="00CB4B80" w:rsidRPr="008D76B4" w:rsidRDefault="00CB4B80" w:rsidP="00CB4B80">
      <w:r w:rsidRPr="008D76B4">
        <w:t xml:space="preserve">Earlier versions of FIPS </w:t>
      </w:r>
      <w:r w:rsidR="0036765F">
        <w:t xml:space="preserve">PUB </w:t>
      </w:r>
      <w:r w:rsidRPr="008D76B4">
        <w:t xml:space="preserve">186 permitted smaller prime lengths, and those are included here for backwards compatibility. An implementation that is compliant to </w:t>
      </w:r>
      <w:r w:rsidR="00B254EE">
        <w:t>[</w:t>
      </w:r>
      <w:r w:rsidRPr="008D76B4">
        <w:t xml:space="preserve">FIPS </w:t>
      </w:r>
      <w:r w:rsidR="00B254EE">
        <w:t xml:space="preserve">PUB </w:t>
      </w:r>
      <w:r w:rsidRPr="008D76B4">
        <w:t>186-4</w:t>
      </w:r>
      <w:r w:rsidR="00B254EE">
        <w:t>]</w:t>
      </w:r>
      <w:r w:rsidRPr="008D76B4">
        <w:t xml:space="preserve"> does not permit the use of primes of any length less than 1024 bits.</w:t>
      </w:r>
    </w:p>
    <w:p w14:paraId="1F234AB6" w14:textId="77777777" w:rsidR="00CB4B80" w:rsidRPr="008D76B4" w:rsidRDefault="00CB4B80">
      <w:pPr>
        <w:pStyle w:val="berschrift3"/>
        <w:numPr>
          <w:ilvl w:val="2"/>
          <w:numId w:val="2"/>
        </w:numPr>
        <w:tabs>
          <w:tab w:val="num" w:pos="720"/>
        </w:tabs>
      </w:pPr>
      <w:bookmarkStart w:id="3229" w:name="_Toc228894653"/>
      <w:bookmarkStart w:id="3230" w:name="_Toc228807179"/>
      <w:bookmarkStart w:id="3231" w:name="_Toc72656221"/>
      <w:bookmarkStart w:id="3232" w:name="_Toc405794682"/>
      <w:bookmarkStart w:id="3233" w:name="_Toc385057864"/>
      <w:bookmarkStart w:id="3234" w:name="_Toc383864860"/>
      <w:bookmarkStart w:id="3235" w:name="_Toc323610853"/>
      <w:bookmarkStart w:id="3236" w:name="_Toc323205423"/>
      <w:bookmarkStart w:id="3237" w:name="_Toc323024091"/>
      <w:bookmarkStart w:id="3238" w:name="_Toc323000697"/>
      <w:bookmarkStart w:id="3239" w:name="_Toc322945130"/>
      <w:bookmarkStart w:id="3240" w:name="_Toc322855288"/>
      <w:bookmarkStart w:id="3241" w:name="_Toc319315689"/>
      <w:bookmarkStart w:id="3242" w:name="_Toc319313696"/>
      <w:bookmarkStart w:id="3243" w:name="_Toc319313503"/>
      <w:bookmarkStart w:id="3244" w:name="_Toc319287662"/>
      <w:bookmarkStart w:id="3245" w:name="_Toc370634394"/>
      <w:bookmarkStart w:id="3246" w:name="_Toc391471111"/>
      <w:bookmarkStart w:id="3247" w:name="_Toc395187749"/>
      <w:bookmarkStart w:id="3248" w:name="_Toc416959995"/>
      <w:bookmarkStart w:id="3249" w:name="_Toc8118096"/>
      <w:bookmarkStart w:id="3250" w:name="_Toc30061159"/>
      <w:bookmarkStart w:id="3251" w:name="_Toc90376412"/>
      <w:bookmarkStart w:id="3252" w:name="_Toc111203397"/>
      <w:bookmarkStart w:id="3253" w:name="_Toc148962239"/>
      <w:bookmarkStart w:id="3254" w:name="_Toc195693279"/>
      <w:r w:rsidRPr="008D76B4">
        <w:t>DSA private key objects</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27F5ED94" w14:textId="513A2185" w:rsidR="00CB4B80" w:rsidRPr="008D76B4" w:rsidRDefault="00CB4B80" w:rsidP="00CB4B80">
      <w:r w:rsidRPr="008D76B4">
        <w:t xml:space="preserve">DSA private key objects (object class </w:t>
      </w:r>
      <w:r w:rsidRPr="008D76B4">
        <w:rPr>
          <w:b/>
        </w:rPr>
        <w:t xml:space="preserve">CKO_PRIVATE_KEY, </w:t>
      </w:r>
      <w:r w:rsidRPr="008D76B4">
        <w:t xml:space="preserve">key type </w:t>
      </w:r>
      <w:r w:rsidRPr="008D76B4">
        <w:rPr>
          <w:b/>
        </w:rPr>
        <w:t>CKK_DSA</w:t>
      </w:r>
      <w:r w:rsidRPr="008D76B4">
        <w:t>) hold DSA private keys</w:t>
      </w:r>
      <w:r w:rsidR="00943702">
        <w:t xml:space="preserve">. </w:t>
      </w:r>
      <w:r w:rsidRPr="008D76B4">
        <w:t>The following table defines the DSA private key object attributes, in addition to the common attributes defined for this object class:</w:t>
      </w:r>
    </w:p>
    <w:p w14:paraId="20A808DB" w14:textId="256D330A" w:rsidR="00CB4B80" w:rsidRPr="008D76B4" w:rsidRDefault="00CB4B80" w:rsidP="0015499C">
      <w:pPr>
        <w:pStyle w:val="Beschriftung"/>
      </w:pPr>
      <w:bookmarkStart w:id="3255" w:name="_Toc319315845"/>
      <w:bookmarkStart w:id="3256" w:name="_Toc319314973"/>
      <w:bookmarkStart w:id="3257" w:name="_Toc319314558"/>
      <w:bookmarkStart w:id="3258" w:name="_Toc319314016"/>
      <w:bookmarkStart w:id="3259" w:name="_Toc228807505"/>
      <w:bookmarkStart w:id="3260" w:name="_Toc405794990"/>
      <w:bookmarkStart w:id="3261" w:name="_Toc383864524"/>
      <w:bookmarkStart w:id="3262" w:name="_Toc323204889"/>
      <w:bookmarkStart w:id="3263" w:name="_Toc2585338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57</w:t>
      </w:r>
      <w:r w:rsidRPr="008D76B4">
        <w:rPr>
          <w:szCs w:val="18"/>
        </w:rPr>
        <w:fldChar w:fldCharType="end"/>
      </w:r>
      <w:r w:rsidRPr="008D76B4">
        <w:t>, DSA Private Key Object</w:t>
      </w:r>
      <w:bookmarkEnd w:id="3255"/>
      <w:bookmarkEnd w:id="3256"/>
      <w:bookmarkEnd w:id="3257"/>
      <w:bookmarkEnd w:id="3258"/>
      <w:r w:rsidRPr="008D76B4">
        <w:t xml:space="preserve"> Attributes</w:t>
      </w:r>
      <w:bookmarkEnd w:id="3259"/>
      <w:bookmarkEnd w:id="3260"/>
      <w:bookmarkEnd w:id="3261"/>
      <w:bookmarkEnd w:id="3262"/>
      <w:bookmarkEnd w:id="32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440"/>
        <w:gridCol w:w="4681"/>
      </w:tblGrid>
      <w:tr w:rsidR="00CB4B80" w:rsidRPr="008D76B4" w14:paraId="226A9A45" w14:textId="77777777" w:rsidTr="00CD68D4">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696874F9"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675C763B"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681" w:type="dxa"/>
            <w:tcBorders>
              <w:top w:val="single" w:sz="12" w:space="0" w:color="000000"/>
              <w:left w:val="single" w:sz="6" w:space="0" w:color="000000"/>
              <w:bottom w:val="single" w:sz="6" w:space="0" w:color="000000"/>
              <w:right w:val="single" w:sz="12" w:space="0" w:color="000000"/>
            </w:tcBorders>
            <w:hideMark/>
          </w:tcPr>
          <w:p w14:paraId="6130A659"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43247FFF"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6EAD1F28" w14:textId="77777777" w:rsidR="00CB4B80" w:rsidRPr="008D76B4" w:rsidRDefault="00CB4B80" w:rsidP="00CD68D4">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0291366C"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17E18E80"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512 to 1024 bits, in steps of 64 bits)</w:t>
            </w:r>
          </w:p>
        </w:tc>
      </w:tr>
      <w:tr w:rsidR="00CB4B80" w:rsidRPr="008D76B4" w14:paraId="435E0AAE"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6A4F2CA8" w14:textId="77777777" w:rsidR="00CB4B80" w:rsidRPr="008D76B4" w:rsidRDefault="00CB4B80" w:rsidP="00CD68D4">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7A710CC2"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5E03659C"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160 bits, 224 bits, or 256 bits)</w:t>
            </w:r>
          </w:p>
        </w:tc>
      </w:tr>
      <w:tr w:rsidR="00CB4B80" w:rsidRPr="008D76B4" w14:paraId="29014327"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09CC9C77" w14:textId="77777777" w:rsidR="00CB4B80" w:rsidRPr="008D76B4" w:rsidRDefault="00CB4B80" w:rsidP="00CD68D4">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6</w:t>
            </w:r>
          </w:p>
        </w:tc>
        <w:tc>
          <w:tcPr>
            <w:tcW w:w="1440" w:type="dxa"/>
            <w:tcBorders>
              <w:top w:val="single" w:sz="6" w:space="0" w:color="000000"/>
              <w:left w:val="single" w:sz="6" w:space="0" w:color="000000"/>
              <w:bottom w:val="single" w:sz="6" w:space="0" w:color="000000"/>
              <w:right w:val="single" w:sz="6" w:space="0" w:color="000000"/>
            </w:tcBorders>
            <w:hideMark/>
          </w:tcPr>
          <w:p w14:paraId="099B4040"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6" w:space="0" w:color="000000"/>
              <w:right w:val="single" w:sz="12" w:space="0" w:color="000000"/>
            </w:tcBorders>
            <w:hideMark/>
          </w:tcPr>
          <w:p w14:paraId="23FC8183"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CB4B80" w:rsidRPr="008D76B4" w14:paraId="5F52D5B5" w14:textId="77777777" w:rsidTr="00CD68D4">
        <w:tc>
          <w:tcPr>
            <w:tcW w:w="2520" w:type="dxa"/>
            <w:tcBorders>
              <w:top w:val="single" w:sz="6" w:space="0" w:color="000000"/>
              <w:left w:val="single" w:sz="12" w:space="0" w:color="000000"/>
              <w:bottom w:val="single" w:sz="12" w:space="0" w:color="000000"/>
              <w:right w:val="single" w:sz="6" w:space="0" w:color="000000"/>
            </w:tcBorders>
            <w:hideMark/>
          </w:tcPr>
          <w:p w14:paraId="3079EA5D"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440" w:type="dxa"/>
            <w:tcBorders>
              <w:top w:val="single" w:sz="6" w:space="0" w:color="000000"/>
              <w:left w:val="single" w:sz="6" w:space="0" w:color="000000"/>
              <w:bottom w:val="single" w:sz="12" w:space="0" w:color="000000"/>
              <w:right w:val="single" w:sz="6" w:space="0" w:color="000000"/>
            </w:tcBorders>
            <w:hideMark/>
          </w:tcPr>
          <w:p w14:paraId="5020B84B"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681" w:type="dxa"/>
            <w:tcBorders>
              <w:top w:val="single" w:sz="6" w:space="0" w:color="000000"/>
              <w:left w:val="single" w:sz="6" w:space="0" w:color="000000"/>
              <w:bottom w:val="single" w:sz="12" w:space="0" w:color="000000"/>
              <w:right w:val="single" w:sz="12" w:space="0" w:color="000000"/>
            </w:tcBorders>
            <w:hideMark/>
          </w:tcPr>
          <w:p w14:paraId="124AEC2B"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Private value </w:t>
            </w:r>
            <w:r w:rsidRPr="008D76B4">
              <w:rPr>
                <w:rFonts w:ascii="Arial" w:hAnsi="Arial" w:cs="Arial"/>
                <w:i/>
                <w:sz w:val="20"/>
              </w:rPr>
              <w:t>x</w:t>
            </w:r>
          </w:p>
        </w:tc>
      </w:tr>
    </w:tbl>
    <w:p w14:paraId="07DD616A" w14:textId="2E087612"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52EEDF1F" w14:textId="408E24C1" w:rsidR="00CB4B80" w:rsidRPr="008D76B4" w:rsidRDefault="00CB4B80" w:rsidP="00CB4B80">
      <w:r w:rsidRPr="008D76B4">
        <w:t xml:space="preserve">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 values are collectively the “DSA domain parameters”</w:t>
      </w:r>
      <w:r w:rsidR="00943702">
        <w:t xml:space="preserve">. </w:t>
      </w:r>
      <w:r w:rsidRPr="008D76B4">
        <w:t xml:space="preserve">See </w:t>
      </w:r>
      <w:r w:rsidR="0036765F">
        <w:t>[</w:t>
      </w:r>
      <w:r w:rsidRPr="008D76B4">
        <w:t>FIPS PUB 186-4</w:t>
      </w:r>
      <w:r w:rsidR="0036765F">
        <w:t>]</w:t>
      </w:r>
      <w:r w:rsidRPr="008D76B4">
        <w:t xml:space="preserve"> for more information on DSA keys.</w:t>
      </w:r>
    </w:p>
    <w:p w14:paraId="30F28A45" w14:textId="2824C533" w:rsidR="00CB4B80" w:rsidRPr="008D76B4" w:rsidRDefault="00CB4B80" w:rsidP="00CB4B80">
      <w:r w:rsidRPr="008D76B4">
        <w:t xml:space="preserve">Note that when generating a DSA private key, the DSA domain parameters are </w:t>
      </w:r>
      <w:r w:rsidRPr="008D76B4">
        <w:rPr>
          <w:i/>
        </w:rPr>
        <w:t>not</w:t>
      </w:r>
      <w:r w:rsidRPr="008D76B4">
        <w:t xml:space="preserve"> specified in the key’s template</w:t>
      </w:r>
      <w:r w:rsidR="00943702">
        <w:t xml:space="preserve">. </w:t>
      </w:r>
      <w:r w:rsidRPr="008D76B4">
        <w:t xml:space="preserve">This is because DSA private keys are only generated as part of a DSA key </w:t>
      </w:r>
      <w:r w:rsidRPr="008D76B4">
        <w:rPr>
          <w:i/>
        </w:rPr>
        <w:t>pair</w:t>
      </w:r>
      <w:r w:rsidRPr="008D76B4">
        <w:t>, and the DSA domain parameters for the pair are specified in the template for the DSA public key.</w:t>
      </w:r>
    </w:p>
    <w:p w14:paraId="63AF4305" w14:textId="77777777" w:rsidR="00CB4B80" w:rsidRPr="008D76B4" w:rsidRDefault="00CB4B80" w:rsidP="00CB4B80">
      <w:bookmarkStart w:id="3264" w:name="_Toc319315690"/>
      <w:bookmarkStart w:id="3265" w:name="_Toc319313697"/>
      <w:bookmarkStart w:id="3266" w:name="_Toc319313504"/>
      <w:bookmarkStart w:id="3267" w:name="_Toc319287663"/>
      <w:r w:rsidRPr="008D76B4">
        <w:t>The following is a sample template for creating a DSA private key object:</w:t>
      </w:r>
    </w:p>
    <w:p w14:paraId="55AAFB5F" w14:textId="77777777" w:rsidR="00CB4B80" w:rsidRPr="008D76B4" w:rsidRDefault="00CB4B80" w:rsidP="00CB4B80">
      <w:pPr>
        <w:pStyle w:val="CCode"/>
      </w:pPr>
      <w:r w:rsidRPr="008D76B4">
        <w:t>CK_OBJECT_CLASS class = CKO_PRIVATE_KEY;</w:t>
      </w:r>
    </w:p>
    <w:p w14:paraId="1B7A3C36" w14:textId="77777777" w:rsidR="00CB4B80" w:rsidRPr="008D76B4" w:rsidRDefault="00CB4B80" w:rsidP="00CB4B80">
      <w:pPr>
        <w:pStyle w:val="CCode"/>
      </w:pPr>
      <w:r w:rsidRPr="008D76B4">
        <w:t>CK_KEY_TYPE keyType = CKK_DSA;</w:t>
      </w:r>
    </w:p>
    <w:p w14:paraId="3B64AF25" w14:textId="77777777" w:rsidR="00CB4B80" w:rsidRPr="008D76B4" w:rsidRDefault="00CB4B80" w:rsidP="00CB4B80">
      <w:pPr>
        <w:pStyle w:val="CCode"/>
      </w:pPr>
      <w:r w:rsidRPr="008D76B4">
        <w:t>CK_UTF8CHAR label[] = “A DSA private key object”;</w:t>
      </w:r>
    </w:p>
    <w:p w14:paraId="209FFBE1" w14:textId="77777777" w:rsidR="00CB4B80" w:rsidRPr="008D76B4" w:rsidRDefault="00CB4B80" w:rsidP="00CB4B80">
      <w:pPr>
        <w:pStyle w:val="CCode"/>
      </w:pPr>
      <w:r w:rsidRPr="008D76B4">
        <w:t>CK_BYTE subject[] = {...};</w:t>
      </w:r>
    </w:p>
    <w:p w14:paraId="348EAD9F" w14:textId="77777777" w:rsidR="00CB4B80" w:rsidRPr="008D76B4" w:rsidRDefault="00CB4B80" w:rsidP="00CB4B80">
      <w:pPr>
        <w:pStyle w:val="CCode"/>
      </w:pPr>
      <w:r w:rsidRPr="008D76B4">
        <w:t>CK_BYTE id[] = {123};</w:t>
      </w:r>
    </w:p>
    <w:p w14:paraId="60A78028" w14:textId="77777777" w:rsidR="00CB4B80" w:rsidRPr="008D76B4" w:rsidRDefault="00CB4B80" w:rsidP="00CB4B80">
      <w:pPr>
        <w:pStyle w:val="CCode"/>
      </w:pPr>
      <w:r w:rsidRPr="008D76B4">
        <w:lastRenderedPageBreak/>
        <w:t>CK_BYTE prime[] = {...};</w:t>
      </w:r>
    </w:p>
    <w:p w14:paraId="14EC5EBE" w14:textId="77777777" w:rsidR="00CB4B80" w:rsidRPr="008D76B4" w:rsidRDefault="00CB4B80" w:rsidP="00CB4B80">
      <w:pPr>
        <w:pStyle w:val="CCode"/>
      </w:pPr>
      <w:r w:rsidRPr="008D76B4">
        <w:t>CK_BYTE subprime[] = {...};</w:t>
      </w:r>
    </w:p>
    <w:p w14:paraId="4AFB5B31" w14:textId="77777777" w:rsidR="00CB4B80" w:rsidRPr="008D76B4" w:rsidRDefault="00CB4B80" w:rsidP="00CB4B80">
      <w:pPr>
        <w:pStyle w:val="CCode"/>
      </w:pPr>
      <w:r w:rsidRPr="008D76B4">
        <w:t>CK_BYTE base[] = {...};</w:t>
      </w:r>
    </w:p>
    <w:p w14:paraId="27E63B2C" w14:textId="77777777" w:rsidR="00CB4B80" w:rsidRPr="008D76B4" w:rsidRDefault="00CB4B80" w:rsidP="00CB4B80">
      <w:pPr>
        <w:pStyle w:val="CCode"/>
      </w:pPr>
      <w:r w:rsidRPr="008D76B4">
        <w:t>CK_BYTE value[] = {...};</w:t>
      </w:r>
    </w:p>
    <w:p w14:paraId="4678CEB1" w14:textId="77777777" w:rsidR="00CB4B80" w:rsidRPr="008D76B4" w:rsidRDefault="00CB4B80" w:rsidP="00CB4B80">
      <w:pPr>
        <w:pStyle w:val="CCode"/>
      </w:pPr>
      <w:r w:rsidRPr="008D76B4">
        <w:t>CK_BBOOL true = CK_TRUE;</w:t>
      </w:r>
    </w:p>
    <w:p w14:paraId="239E2FA0" w14:textId="77777777" w:rsidR="00CB4B80" w:rsidRPr="008D76B4" w:rsidRDefault="00CB4B80" w:rsidP="00CB4B80">
      <w:pPr>
        <w:pStyle w:val="CCode"/>
      </w:pPr>
      <w:r w:rsidRPr="008D76B4">
        <w:t>CK_ATTRIBUTE template[] = {</w:t>
      </w:r>
    </w:p>
    <w:p w14:paraId="0695C001" w14:textId="77777777" w:rsidR="00CB4B80" w:rsidRPr="008D76B4" w:rsidRDefault="00CB4B80" w:rsidP="00CB4B80">
      <w:pPr>
        <w:pStyle w:val="CCode"/>
      </w:pPr>
      <w:r w:rsidRPr="008D76B4">
        <w:t xml:space="preserve">  {CKA_CLASS, &amp;class, sizeof(class)},</w:t>
      </w:r>
    </w:p>
    <w:p w14:paraId="39F3A6A7" w14:textId="77777777" w:rsidR="00CB4B80" w:rsidRPr="008D76B4" w:rsidRDefault="00CB4B80" w:rsidP="00CB4B80">
      <w:pPr>
        <w:pStyle w:val="CCode"/>
      </w:pPr>
      <w:r w:rsidRPr="008D76B4">
        <w:t xml:space="preserve">  {CKA_KEY_TYPE, &amp;keyType, sizeof(keyType)},</w:t>
      </w:r>
    </w:p>
    <w:p w14:paraId="534D28A9" w14:textId="77777777" w:rsidR="00CB4B80" w:rsidRPr="008D76B4" w:rsidRDefault="00CB4B80" w:rsidP="00CB4B80">
      <w:pPr>
        <w:pStyle w:val="CCode"/>
      </w:pPr>
      <w:r w:rsidRPr="008D76B4">
        <w:t xml:space="preserve">  {CKA_TOKEN, &amp;true, sizeof(true)},</w:t>
      </w:r>
    </w:p>
    <w:p w14:paraId="521DCCFC" w14:textId="77777777" w:rsidR="00CB4B80" w:rsidRPr="008D76B4" w:rsidRDefault="00CB4B80" w:rsidP="00CB4B80">
      <w:pPr>
        <w:pStyle w:val="CCode"/>
      </w:pPr>
      <w:r w:rsidRPr="008D76B4">
        <w:t xml:space="preserve">  {CKA_LABEL, label, sizeof(label)-1},</w:t>
      </w:r>
    </w:p>
    <w:p w14:paraId="5C4DC779" w14:textId="77777777" w:rsidR="00CB4B80" w:rsidRPr="008D76B4" w:rsidRDefault="00CB4B80" w:rsidP="00CB4B80">
      <w:pPr>
        <w:pStyle w:val="CCode"/>
      </w:pPr>
      <w:r w:rsidRPr="008D76B4">
        <w:t xml:space="preserve">  {CKA_SUBJECT, subject, sizeof(subject)},</w:t>
      </w:r>
    </w:p>
    <w:p w14:paraId="2EEA4453" w14:textId="77777777" w:rsidR="00CB4B80" w:rsidRPr="008D76B4" w:rsidRDefault="00CB4B80" w:rsidP="00CB4B80">
      <w:pPr>
        <w:pStyle w:val="CCode"/>
      </w:pPr>
      <w:r w:rsidRPr="008D76B4">
        <w:t xml:space="preserve">  {CKA_ID, id, sizeof(id)},</w:t>
      </w:r>
    </w:p>
    <w:p w14:paraId="6C4BF60C" w14:textId="77777777" w:rsidR="00CB4B80" w:rsidRPr="008D76B4" w:rsidRDefault="00CB4B80" w:rsidP="00CB4B80">
      <w:pPr>
        <w:pStyle w:val="CCode"/>
      </w:pPr>
      <w:r w:rsidRPr="008D76B4">
        <w:t xml:space="preserve">  {CKA_SENSITIVE, &amp;true, sizeof(true)},</w:t>
      </w:r>
    </w:p>
    <w:p w14:paraId="392B18A8" w14:textId="77777777" w:rsidR="00CB4B80" w:rsidRPr="008D76B4" w:rsidRDefault="00CB4B80" w:rsidP="00CB4B80">
      <w:pPr>
        <w:pStyle w:val="CCode"/>
      </w:pPr>
      <w:r w:rsidRPr="008D76B4">
        <w:t xml:space="preserve">  {CKA_SIGN, &amp;true, sizeof(true)},</w:t>
      </w:r>
    </w:p>
    <w:p w14:paraId="455DA6E5" w14:textId="77777777" w:rsidR="00CB4B80" w:rsidRPr="008D76B4" w:rsidRDefault="00CB4B80" w:rsidP="00CB4B80">
      <w:pPr>
        <w:pStyle w:val="CCode"/>
      </w:pPr>
      <w:r w:rsidRPr="008D76B4">
        <w:t xml:space="preserve">  {CKA_PRIME, prime, sizeof(prime)},</w:t>
      </w:r>
    </w:p>
    <w:p w14:paraId="34D86C12" w14:textId="77777777" w:rsidR="00CB4B80" w:rsidRPr="008D76B4" w:rsidRDefault="00CB4B80" w:rsidP="00CB4B80">
      <w:pPr>
        <w:pStyle w:val="CCode"/>
      </w:pPr>
      <w:r w:rsidRPr="008D76B4">
        <w:t xml:space="preserve">  {CKA_SUBPRIME, subprime, sizeof(subprime)},</w:t>
      </w:r>
    </w:p>
    <w:p w14:paraId="6DB6AFF3" w14:textId="77777777" w:rsidR="00CB4B80" w:rsidRPr="008D76B4" w:rsidRDefault="00CB4B80" w:rsidP="00CB4B80">
      <w:pPr>
        <w:pStyle w:val="CCode"/>
      </w:pPr>
      <w:r w:rsidRPr="008D76B4">
        <w:t xml:space="preserve">  {CKA_BASE, base, sizeof(base)},</w:t>
      </w:r>
    </w:p>
    <w:p w14:paraId="1488ED13" w14:textId="77777777" w:rsidR="00CB4B80" w:rsidRPr="008D76B4" w:rsidRDefault="00CB4B80" w:rsidP="00CB4B80">
      <w:pPr>
        <w:pStyle w:val="CCode"/>
      </w:pPr>
      <w:r w:rsidRPr="008D76B4">
        <w:t xml:space="preserve">  {CKA_VALUE, value, sizeof(value)}</w:t>
      </w:r>
    </w:p>
    <w:p w14:paraId="63FBA5AD" w14:textId="77777777" w:rsidR="00CB4B80" w:rsidRPr="008D76B4" w:rsidRDefault="00CB4B80" w:rsidP="00CB4B80">
      <w:pPr>
        <w:pStyle w:val="CCode"/>
      </w:pPr>
      <w:r w:rsidRPr="008D76B4">
        <w:t>};</w:t>
      </w:r>
    </w:p>
    <w:p w14:paraId="480FCB65" w14:textId="77777777" w:rsidR="00CB4B80" w:rsidRPr="008D76B4" w:rsidRDefault="00CB4B80">
      <w:pPr>
        <w:pStyle w:val="berschrift3"/>
        <w:numPr>
          <w:ilvl w:val="2"/>
          <w:numId w:val="2"/>
        </w:numPr>
        <w:tabs>
          <w:tab w:val="num" w:pos="720"/>
        </w:tabs>
      </w:pPr>
      <w:bookmarkStart w:id="3268" w:name="_Toc228894654"/>
      <w:bookmarkStart w:id="3269" w:name="_Toc228807180"/>
      <w:bookmarkStart w:id="3270" w:name="_Toc72656222"/>
      <w:bookmarkStart w:id="3271" w:name="_Toc370634395"/>
      <w:bookmarkStart w:id="3272" w:name="_Toc391471112"/>
      <w:bookmarkStart w:id="3273" w:name="_Toc395187750"/>
      <w:bookmarkStart w:id="3274" w:name="_Toc416959996"/>
      <w:bookmarkStart w:id="3275" w:name="_Toc8118097"/>
      <w:bookmarkStart w:id="3276" w:name="_Toc30061160"/>
      <w:bookmarkStart w:id="3277" w:name="_Toc90376413"/>
      <w:bookmarkStart w:id="3278" w:name="_Toc111203398"/>
      <w:bookmarkStart w:id="3279" w:name="_Toc148962240"/>
      <w:bookmarkStart w:id="3280" w:name="_Toc195693280"/>
      <w:bookmarkEnd w:id="3264"/>
      <w:bookmarkEnd w:id="3265"/>
      <w:bookmarkEnd w:id="3266"/>
      <w:bookmarkEnd w:id="3267"/>
      <w:r w:rsidRPr="008D76B4">
        <w:t>DSA domain parameter objects</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14:paraId="20FAAA99" w14:textId="25ADFB23" w:rsidR="00CB4B80" w:rsidRPr="008D76B4" w:rsidRDefault="00CB4B80" w:rsidP="00CB4B80">
      <w:r w:rsidRPr="008D76B4">
        <w:t xml:space="preserve">DSA domain parameter objects (object class </w:t>
      </w:r>
      <w:r w:rsidRPr="008D76B4">
        <w:rPr>
          <w:b/>
        </w:rPr>
        <w:t xml:space="preserve">CKO_DOMAIN_PARAMETERS, </w:t>
      </w:r>
      <w:r w:rsidRPr="008D76B4">
        <w:t xml:space="preserve">key type </w:t>
      </w:r>
      <w:r w:rsidRPr="008D76B4">
        <w:rPr>
          <w:b/>
        </w:rPr>
        <w:t>CKK_DSA</w:t>
      </w:r>
      <w:r w:rsidRPr="008D76B4">
        <w:t>) hold DSA domain parameters</w:t>
      </w:r>
      <w:r w:rsidR="00943702">
        <w:t xml:space="preserve">. </w:t>
      </w:r>
      <w:r w:rsidRPr="008D76B4">
        <w:t>The following table defines the DSA domain parameter object attributes, in addition to the common attributes defined for this object class:</w:t>
      </w:r>
    </w:p>
    <w:p w14:paraId="4B6F7F4E" w14:textId="16BD8195" w:rsidR="00CB4B80" w:rsidRPr="008D76B4" w:rsidRDefault="00CB4B80" w:rsidP="0015499C">
      <w:pPr>
        <w:pStyle w:val="Beschriftung"/>
      </w:pPr>
      <w:bookmarkStart w:id="3281" w:name="_Toc228807506"/>
      <w:bookmarkStart w:id="3282" w:name="_Toc2585338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58</w:t>
      </w:r>
      <w:r w:rsidRPr="008D76B4">
        <w:rPr>
          <w:szCs w:val="18"/>
        </w:rPr>
        <w:fldChar w:fldCharType="end"/>
      </w:r>
      <w:r w:rsidRPr="008D76B4">
        <w:t>, DSA Domain Parameter Object Attributes</w:t>
      </w:r>
      <w:bookmarkEnd w:id="3281"/>
      <w:bookmarkEnd w:id="32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CB4B80" w:rsidRPr="008D76B4" w14:paraId="1B5C610F" w14:textId="77777777" w:rsidTr="00CD68D4">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F73B75E"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654E576E"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590" w:type="dxa"/>
            <w:tcBorders>
              <w:top w:val="single" w:sz="12" w:space="0" w:color="000000"/>
              <w:left w:val="single" w:sz="6" w:space="0" w:color="000000"/>
              <w:bottom w:val="single" w:sz="6" w:space="0" w:color="000000"/>
              <w:right w:val="single" w:sz="12" w:space="0" w:color="000000"/>
            </w:tcBorders>
            <w:hideMark/>
          </w:tcPr>
          <w:p w14:paraId="097CFF57"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7CB222A3"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4204359F" w14:textId="77777777" w:rsidR="00CB4B80" w:rsidRPr="008D76B4" w:rsidRDefault="00CB4B80" w:rsidP="00CD68D4">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3689DEF1"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623A96A5"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512 to 1024 bits, in steps of 64 bits)</w:t>
            </w:r>
          </w:p>
        </w:tc>
      </w:tr>
      <w:tr w:rsidR="00CB4B80" w:rsidRPr="008D76B4" w14:paraId="317FFEE5"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58E7BA3B" w14:textId="77777777" w:rsidR="00CB4B80" w:rsidRPr="008D76B4" w:rsidRDefault="00CB4B80" w:rsidP="00CD68D4">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4CE03C61"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51793200"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160 bits, 224 bits, or 256 bits)</w:t>
            </w:r>
          </w:p>
        </w:tc>
      </w:tr>
      <w:tr w:rsidR="00CB4B80" w:rsidRPr="008D76B4" w14:paraId="644B6BDF"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16626951" w14:textId="77777777" w:rsidR="00CB4B80" w:rsidRPr="008D76B4" w:rsidRDefault="00CB4B80" w:rsidP="00CD68D4">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586EFEE6"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590" w:type="dxa"/>
            <w:tcBorders>
              <w:top w:val="single" w:sz="6" w:space="0" w:color="000000"/>
              <w:left w:val="single" w:sz="6" w:space="0" w:color="000000"/>
              <w:bottom w:val="single" w:sz="6" w:space="0" w:color="000000"/>
              <w:right w:val="single" w:sz="12" w:space="0" w:color="000000"/>
            </w:tcBorders>
            <w:hideMark/>
          </w:tcPr>
          <w:p w14:paraId="3535996B"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CB4B80" w:rsidRPr="008D76B4" w14:paraId="299657FC" w14:textId="77777777" w:rsidTr="00CD68D4">
        <w:tc>
          <w:tcPr>
            <w:tcW w:w="2520" w:type="dxa"/>
            <w:tcBorders>
              <w:top w:val="single" w:sz="6" w:space="0" w:color="000000"/>
              <w:left w:val="single" w:sz="12" w:space="0" w:color="000000"/>
              <w:bottom w:val="single" w:sz="12" w:space="0" w:color="000000"/>
              <w:right w:val="single" w:sz="6" w:space="0" w:color="000000"/>
            </w:tcBorders>
            <w:hideMark/>
          </w:tcPr>
          <w:p w14:paraId="3C762739" w14:textId="77777777" w:rsidR="00CB4B80" w:rsidRPr="008D76B4" w:rsidRDefault="00CB4B80" w:rsidP="00CD68D4">
            <w:pPr>
              <w:pStyle w:val="Table"/>
              <w:keepNext/>
              <w:rPr>
                <w:rFonts w:ascii="Arial" w:hAnsi="Arial" w:cs="Arial"/>
                <w:sz w:val="20"/>
              </w:rPr>
            </w:pPr>
            <w:r w:rsidRPr="008D76B4">
              <w:rPr>
                <w:rFonts w:ascii="Arial" w:hAnsi="Arial" w:cs="Arial"/>
                <w:sz w:val="20"/>
              </w:rPr>
              <w:t>CKA_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1BCB8E0D"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4590" w:type="dxa"/>
            <w:tcBorders>
              <w:top w:val="single" w:sz="6" w:space="0" w:color="000000"/>
              <w:left w:val="single" w:sz="6" w:space="0" w:color="000000"/>
              <w:bottom w:val="single" w:sz="12" w:space="0" w:color="000000"/>
              <w:right w:val="single" w:sz="12" w:space="0" w:color="000000"/>
            </w:tcBorders>
            <w:hideMark/>
          </w:tcPr>
          <w:p w14:paraId="6B15421E" w14:textId="77777777" w:rsidR="00CB4B80" w:rsidRPr="008D76B4" w:rsidRDefault="00CB4B80" w:rsidP="00CD68D4">
            <w:pPr>
              <w:pStyle w:val="Table"/>
              <w:keepNext/>
              <w:rPr>
                <w:rFonts w:ascii="Arial" w:hAnsi="Arial" w:cs="Arial"/>
                <w:sz w:val="20"/>
              </w:rPr>
            </w:pPr>
            <w:r w:rsidRPr="008D76B4">
              <w:rPr>
                <w:rFonts w:ascii="Arial" w:hAnsi="Arial" w:cs="Arial"/>
                <w:sz w:val="20"/>
              </w:rPr>
              <w:t>Length of the prime value.</w:t>
            </w:r>
          </w:p>
        </w:tc>
      </w:tr>
    </w:tbl>
    <w:p w14:paraId="07BA255C" w14:textId="5532D157"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0B37E07D" w14:textId="269261B1" w:rsidR="00CB4B80" w:rsidRPr="008D76B4" w:rsidRDefault="00CB4B80" w:rsidP="00CB4B80">
      <w:r w:rsidRPr="008D76B4">
        <w:t xml:space="preserve">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 values are collectively the “DSA domain parameters”</w:t>
      </w:r>
      <w:r w:rsidR="00943702">
        <w:t xml:space="preserve">. </w:t>
      </w:r>
      <w:r w:rsidRPr="008D76B4">
        <w:t xml:space="preserve">See </w:t>
      </w:r>
      <w:r w:rsidR="00B254EE">
        <w:t>[</w:t>
      </w:r>
      <w:r w:rsidRPr="008D76B4">
        <w:t>FIPS PUB 186-4</w:t>
      </w:r>
      <w:r w:rsidR="00B254EE">
        <w:t>]</w:t>
      </w:r>
      <w:r w:rsidRPr="008D76B4">
        <w:t xml:space="preserve"> for more information on DSA domain parameters.</w:t>
      </w:r>
    </w:p>
    <w:p w14:paraId="79ABD95F" w14:textId="77777777" w:rsidR="00CB4B80" w:rsidRPr="008D76B4" w:rsidRDefault="00CB4B80" w:rsidP="00CB4B80">
      <w:pPr>
        <w:rPr>
          <w:rFonts w:cs="Calibri"/>
        </w:rPr>
      </w:pPr>
      <w:r w:rsidRPr="008D76B4">
        <w:rPr>
          <w:rFonts w:cs="Calibri"/>
        </w:rPr>
        <w:t xml:space="preserve">To ensure backwards compatibility, if </w:t>
      </w:r>
      <w:r w:rsidRPr="008D76B4">
        <w:rPr>
          <w:rFonts w:cs="Calibri"/>
          <w:b/>
        </w:rPr>
        <w:t>CKA_SUBPRIME_BITS</w:t>
      </w:r>
      <w:r w:rsidRPr="008D76B4">
        <w:rPr>
          <w:rFonts w:cs="Calibri"/>
        </w:rPr>
        <w:t xml:space="preserve"> is not specified for a call to </w:t>
      </w:r>
      <w:r w:rsidRPr="008D76B4">
        <w:rPr>
          <w:rFonts w:cs="Calibri"/>
          <w:b/>
        </w:rPr>
        <w:t>C_GenerateKey</w:t>
      </w:r>
      <w:r w:rsidRPr="008D76B4">
        <w:rPr>
          <w:rFonts w:cs="Calibri"/>
        </w:rPr>
        <w:t xml:space="preserve">, it takes on a default based on the value of </w:t>
      </w:r>
      <w:r w:rsidRPr="008D76B4">
        <w:rPr>
          <w:rFonts w:cs="Calibri"/>
          <w:b/>
        </w:rPr>
        <w:t>CKA_PRIME_BITS</w:t>
      </w:r>
      <w:r w:rsidRPr="008D76B4">
        <w:rPr>
          <w:rFonts w:cs="Calibri"/>
        </w:rPr>
        <w:t xml:space="preserve"> as follows: </w:t>
      </w:r>
    </w:p>
    <w:p w14:paraId="50BF1A08" w14:textId="77777777" w:rsidR="00CB4B80" w:rsidRPr="008D76B4" w:rsidRDefault="00CB4B80">
      <w:pPr>
        <w:numPr>
          <w:ilvl w:val="0"/>
          <w:numId w:val="78"/>
        </w:numPr>
        <w:suppressAutoHyphens/>
        <w:rPr>
          <w:rFonts w:cs="Calibri"/>
        </w:rPr>
      </w:pPr>
      <w:r w:rsidRPr="008D76B4">
        <w:rPr>
          <w:rFonts w:cs="Calibri"/>
        </w:rPr>
        <w:t xml:space="preserve">If </w:t>
      </w:r>
      <w:r w:rsidRPr="008D76B4">
        <w:rPr>
          <w:rFonts w:cs="Calibri"/>
          <w:b/>
        </w:rPr>
        <w:t>CKA_PRIME_BITS</w:t>
      </w:r>
      <w:r w:rsidRPr="008D76B4">
        <w:rPr>
          <w:rFonts w:cs="Calibri"/>
        </w:rPr>
        <w:t xml:space="preserve"> is less than or equal to 1024 then </w:t>
      </w:r>
      <w:r w:rsidRPr="00415FE5">
        <w:rPr>
          <w:b/>
        </w:rPr>
        <w:t>CKA_SUBPRIME_BITS</w:t>
      </w:r>
      <w:r w:rsidRPr="008D76B4">
        <w:rPr>
          <w:rFonts w:cs="Calibri"/>
        </w:rPr>
        <w:t xml:space="preserve"> shall be 160 bits</w:t>
      </w:r>
    </w:p>
    <w:p w14:paraId="4E567CF2" w14:textId="77777777" w:rsidR="00CB4B80" w:rsidRPr="008D76B4" w:rsidRDefault="00CB4B80">
      <w:pPr>
        <w:numPr>
          <w:ilvl w:val="0"/>
          <w:numId w:val="78"/>
        </w:numPr>
        <w:suppressAutoHyphens/>
        <w:rPr>
          <w:rFonts w:cs="Calibri"/>
        </w:rPr>
      </w:pPr>
      <w:r w:rsidRPr="008D76B4">
        <w:rPr>
          <w:rFonts w:cs="Calibri"/>
        </w:rPr>
        <w:t xml:space="preserve">If </w:t>
      </w:r>
      <w:r w:rsidRPr="008D76B4">
        <w:rPr>
          <w:rFonts w:cs="Calibri"/>
          <w:b/>
        </w:rPr>
        <w:t>CKA_PRIME_BITS</w:t>
      </w:r>
      <w:r w:rsidRPr="008D76B4">
        <w:rPr>
          <w:rFonts w:cs="Calibri"/>
        </w:rPr>
        <w:t xml:space="preserve"> equals 2048 then </w:t>
      </w:r>
      <w:r w:rsidRPr="00415FE5">
        <w:rPr>
          <w:b/>
        </w:rPr>
        <w:t>CKA_SUBPRIME_BITS</w:t>
      </w:r>
      <w:r w:rsidRPr="008D76B4">
        <w:rPr>
          <w:rFonts w:cs="Calibri"/>
        </w:rPr>
        <w:t xml:space="preserve"> shall be 224 bits</w:t>
      </w:r>
    </w:p>
    <w:p w14:paraId="67043A29" w14:textId="77777777" w:rsidR="00CB4B80" w:rsidRPr="008D76B4" w:rsidRDefault="00CB4B80">
      <w:pPr>
        <w:numPr>
          <w:ilvl w:val="0"/>
          <w:numId w:val="78"/>
        </w:numPr>
        <w:suppressAutoHyphens/>
        <w:rPr>
          <w:rFonts w:cs="Calibri"/>
        </w:rPr>
      </w:pPr>
      <w:r w:rsidRPr="008D76B4">
        <w:rPr>
          <w:rFonts w:cs="Calibri"/>
        </w:rPr>
        <w:t xml:space="preserve">If </w:t>
      </w:r>
      <w:r w:rsidRPr="008D76B4">
        <w:rPr>
          <w:rFonts w:cs="Calibri"/>
          <w:b/>
        </w:rPr>
        <w:t>CKA_PRIME_BITS</w:t>
      </w:r>
      <w:r w:rsidRPr="008D76B4">
        <w:rPr>
          <w:rFonts w:cs="Calibri"/>
        </w:rPr>
        <w:t xml:space="preserve"> equals 3072 then </w:t>
      </w:r>
      <w:r w:rsidRPr="00415FE5">
        <w:rPr>
          <w:b/>
        </w:rPr>
        <w:t>CKA_SUBPRIME_BITS</w:t>
      </w:r>
      <w:r w:rsidRPr="008D76B4">
        <w:rPr>
          <w:rFonts w:cs="Calibri"/>
        </w:rPr>
        <w:t xml:space="preserve"> shall be 256 bits</w:t>
      </w:r>
    </w:p>
    <w:p w14:paraId="28382677" w14:textId="77777777" w:rsidR="00CB4B80" w:rsidRPr="008D76B4" w:rsidRDefault="00CB4B80" w:rsidP="00CB4B80">
      <w:pPr>
        <w:suppressAutoHyphens/>
        <w:ind w:left="720"/>
        <w:rPr>
          <w:rFonts w:cs="Calibri"/>
        </w:rPr>
      </w:pPr>
    </w:p>
    <w:p w14:paraId="0D286878" w14:textId="77777777" w:rsidR="00CB4B80" w:rsidRPr="008D76B4" w:rsidRDefault="00CB4B80" w:rsidP="00CB4B80">
      <w:r w:rsidRPr="008D76B4">
        <w:t>The following is a sample template for creating a DSA domain parameter object:</w:t>
      </w:r>
    </w:p>
    <w:p w14:paraId="623C70C6" w14:textId="77777777" w:rsidR="00CB4B80" w:rsidRPr="008D76B4" w:rsidRDefault="00CB4B80" w:rsidP="00CB4B80">
      <w:pPr>
        <w:pStyle w:val="CCode"/>
      </w:pPr>
      <w:r w:rsidRPr="008D76B4">
        <w:t>CK_OBJECT_CLASS class = CKO_DOMAIN_PARAMETERS;</w:t>
      </w:r>
    </w:p>
    <w:p w14:paraId="43BF4A13" w14:textId="77777777" w:rsidR="00CB4B80" w:rsidRPr="008D76B4" w:rsidRDefault="00CB4B80" w:rsidP="00CB4B80">
      <w:pPr>
        <w:pStyle w:val="CCode"/>
      </w:pPr>
      <w:r w:rsidRPr="008D76B4">
        <w:t>CK_KEY_TYPE keyType = CKK_DSA;</w:t>
      </w:r>
    </w:p>
    <w:p w14:paraId="1C899532" w14:textId="77777777" w:rsidR="00CB4B80" w:rsidRPr="008D76B4" w:rsidRDefault="00CB4B80" w:rsidP="00CB4B80">
      <w:pPr>
        <w:pStyle w:val="CCode"/>
      </w:pPr>
      <w:r w:rsidRPr="008D76B4">
        <w:t>CK_UTF8CHAR label[] = “A DSA domain parameter object”;</w:t>
      </w:r>
    </w:p>
    <w:p w14:paraId="652D4DEB" w14:textId="77777777" w:rsidR="00CB4B80" w:rsidRPr="008D76B4" w:rsidRDefault="00CB4B80" w:rsidP="00CB4B80">
      <w:pPr>
        <w:pStyle w:val="CCode"/>
      </w:pPr>
      <w:r w:rsidRPr="008D76B4">
        <w:t>CK_BYTE prime[] = {...};</w:t>
      </w:r>
    </w:p>
    <w:p w14:paraId="16131766" w14:textId="77777777" w:rsidR="00CB4B80" w:rsidRPr="008D76B4" w:rsidRDefault="00CB4B80" w:rsidP="00CB4B80">
      <w:pPr>
        <w:pStyle w:val="CCode"/>
      </w:pPr>
      <w:r w:rsidRPr="008D76B4">
        <w:t>CK_BYTE subprime[] = {...};</w:t>
      </w:r>
    </w:p>
    <w:p w14:paraId="75757486" w14:textId="77777777" w:rsidR="00CB4B80" w:rsidRPr="008D76B4" w:rsidRDefault="00CB4B80" w:rsidP="00CB4B80">
      <w:pPr>
        <w:pStyle w:val="CCode"/>
      </w:pPr>
      <w:r w:rsidRPr="008D76B4">
        <w:t>CK_BYTE base[] = {...};</w:t>
      </w:r>
    </w:p>
    <w:p w14:paraId="36043C08" w14:textId="77777777" w:rsidR="00CB4B80" w:rsidRPr="008D76B4" w:rsidRDefault="00CB4B80" w:rsidP="00CB4B80">
      <w:pPr>
        <w:pStyle w:val="CCode"/>
      </w:pPr>
      <w:r w:rsidRPr="008D76B4">
        <w:lastRenderedPageBreak/>
        <w:t>CK_BBOOL true = CK_TRUE;</w:t>
      </w:r>
    </w:p>
    <w:p w14:paraId="5B7FC26A" w14:textId="77777777" w:rsidR="00CB4B80" w:rsidRPr="008D76B4" w:rsidRDefault="00CB4B80" w:rsidP="00CB4B80">
      <w:pPr>
        <w:pStyle w:val="CCode"/>
      </w:pPr>
      <w:r w:rsidRPr="008D76B4">
        <w:t>CK_ATTRIBUTE template[] = {</w:t>
      </w:r>
    </w:p>
    <w:p w14:paraId="4F524F99" w14:textId="77777777" w:rsidR="00CB4B80" w:rsidRPr="008D76B4" w:rsidRDefault="00CB4B80" w:rsidP="00CB4B80">
      <w:pPr>
        <w:pStyle w:val="CCode"/>
      </w:pPr>
      <w:r w:rsidRPr="008D76B4">
        <w:t xml:space="preserve">  {CKA_CLASS, &amp;class, sizeof(class)},</w:t>
      </w:r>
    </w:p>
    <w:p w14:paraId="23C47A6C" w14:textId="77777777" w:rsidR="00CB4B80" w:rsidRPr="008D76B4" w:rsidRDefault="00CB4B80" w:rsidP="00CB4B80">
      <w:pPr>
        <w:pStyle w:val="CCode"/>
      </w:pPr>
      <w:r w:rsidRPr="008D76B4">
        <w:t xml:space="preserve">  {CKA_KEY_TYPE, &amp;keyType, sizeof(keyType)},</w:t>
      </w:r>
    </w:p>
    <w:p w14:paraId="439952E8" w14:textId="77777777" w:rsidR="00CB4B80" w:rsidRPr="008D76B4" w:rsidRDefault="00CB4B80" w:rsidP="00CB4B80">
      <w:pPr>
        <w:pStyle w:val="CCode"/>
      </w:pPr>
      <w:r w:rsidRPr="008D76B4">
        <w:t xml:space="preserve">  {CKA_TOKEN, &amp;true, sizeof(true)},</w:t>
      </w:r>
    </w:p>
    <w:p w14:paraId="6C0E67AB" w14:textId="77777777" w:rsidR="00CB4B80" w:rsidRPr="008D76B4" w:rsidRDefault="00CB4B80" w:rsidP="00CB4B80">
      <w:pPr>
        <w:pStyle w:val="CCode"/>
      </w:pPr>
      <w:r w:rsidRPr="008D76B4">
        <w:t xml:space="preserve">  {CKA_LABEL, label, sizeof(label)-1},</w:t>
      </w:r>
    </w:p>
    <w:p w14:paraId="7FABFFB5" w14:textId="77777777" w:rsidR="00CB4B80" w:rsidRPr="008D76B4" w:rsidRDefault="00CB4B80" w:rsidP="00CB4B80">
      <w:pPr>
        <w:pStyle w:val="CCode"/>
      </w:pPr>
      <w:r w:rsidRPr="008D76B4">
        <w:t xml:space="preserve">  {CKA_PRIME, prime, sizeof(prime)},</w:t>
      </w:r>
    </w:p>
    <w:p w14:paraId="047DB4E0" w14:textId="77777777" w:rsidR="00CB4B80" w:rsidRPr="008D76B4" w:rsidRDefault="00CB4B80" w:rsidP="00CB4B80">
      <w:pPr>
        <w:pStyle w:val="CCode"/>
      </w:pPr>
      <w:r w:rsidRPr="008D76B4">
        <w:t xml:space="preserve">  {CKA_SUBPRIME, subprime, sizeof(subprime)},</w:t>
      </w:r>
    </w:p>
    <w:p w14:paraId="65909B10" w14:textId="77777777" w:rsidR="00CB4B80" w:rsidRPr="008D76B4" w:rsidRDefault="00CB4B80" w:rsidP="00CB4B80">
      <w:pPr>
        <w:pStyle w:val="CCode"/>
      </w:pPr>
      <w:r w:rsidRPr="008D76B4">
        <w:t xml:space="preserve">  {CKA_BASE, base, sizeof(base)},</w:t>
      </w:r>
    </w:p>
    <w:p w14:paraId="77999CA9" w14:textId="77777777" w:rsidR="00CB4B80" w:rsidRPr="008D76B4" w:rsidRDefault="00CB4B80" w:rsidP="00CB4B80">
      <w:pPr>
        <w:pStyle w:val="CCode"/>
      </w:pPr>
      <w:r w:rsidRPr="008D76B4">
        <w:t>};</w:t>
      </w:r>
    </w:p>
    <w:p w14:paraId="5B1BF628" w14:textId="77777777" w:rsidR="00CB4B80" w:rsidRPr="008D76B4" w:rsidRDefault="00CB4B80">
      <w:pPr>
        <w:pStyle w:val="berschrift3"/>
        <w:numPr>
          <w:ilvl w:val="2"/>
          <w:numId w:val="2"/>
        </w:numPr>
        <w:tabs>
          <w:tab w:val="num" w:pos="720"/>
        </w:tabs>
      </w:pPr>
      <w:bookmarkStart w:id="3283" w:name="_Toc228894655"/>
      <w:bookmarkStart w:id="3284" w:name="_Toc228807181"/>
      <w:bookmarkStart w:id="3285" w:name="_Toc72656223"/>
      <w:bookmarkStart w:id="3286" w:name="_Toc370634396"/>
      <w:bookmarkStart w:id="3287" w:name="_Toc391471113"/>
      <w:bookmarkStart w:id="3288" w:name="_Toc395187751"/>
      <w:bookmarkStart w:id="3289" w:name="_Toc416959997"/>
      <w:bookmarkStart w:id="3290" w:name="_Toc8118098"/>
      <w:bookmarkStart w:id="3291" w:name="_Toc30061161"/>
      <w:bookmarkStart w:id="3292" w:name="_Toc90376414"/>
      <w:bookmarkStart w:id="3293" w:name="_Toc111203399"/>
      <w:bookmarkStart w:id="3294" w:name="_Toc148962241"/>
      <w:bookmarkStart w:id="3295" w:name="_Toc195693281"/>
      <w:r w:rsidRPr="008D76B4">
        <w:t>DSA key pair generation</w:t>
      </w:r>
      <w:bookmarkEnd w:id="3004"/>
      <w:bookmarkEnd w:id="3005"/>
      <w:bookmarkEnd w:id="3070"/>
      <w:bookmarkEnd w:id="3071"/>
      <w:bookmarkEnd w:id="3072"/>
      <w:bookmarkEnd w:id="3073"/>
      <w:bookmarkEnd w:id="3074"/>
      <w:bookmarkEnd w:id="3194"/>
      <w:bookmarkEnd w:id="3195"/>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5ABF329F" w14:textId="77777777" w:rsidR="00CB4B80" w:rsidRPr="008D76B4" w:rsidRDefault="00CB4B80" w:rsidP="00CB4B80">
      <w:r w:rsidRPr="008D76B4">
        <w:t xml:space="preserve">The DSA key pair generation mechanism, denoted </w:t>
      </w:r>
      <w:r w:rsidRPr="008D76B4">
        <w:rPr>
          <w:b/>
        </w:rPr>
        <w:t>CKM_DSA_KEY_PAIR_GEN</w:t>
      </w:r>
      <w:r w:rsidRPr="008D76B4">
        <w:t>, is a key pair generation mechanism based on the Digital Signature Algorithm defined in FIPS PUB 186-2.</w:t>
      </w:r>
    </w:p>
    <w:p w14:paraId="7405F2A6" w14:textId="77777777" w:rsidR="00CB4B80" w:rsidRPr="008D76B4" w:rsidRDefault="00CB4B80" w:rsidP="00CB4B80">
      <w:r w:rsidRPr="008D76B4">
        <w:t>This mechanism does not have a parameter.</w:t>
      </w:r>
    </w:p>
    <w:p w14:paraId="233AB1EF" w14:textId="77777777" w:rsidR="00CB4B80" w:rsidRPr="008D76B4" w:rsidRDefault="00CB4B80" w:rsidP="00CB4B80">
      <w:r w:rsidRPr="008D76B4">
        <w:t xml:space="preserve">The mechanism generates DSA public/private key pairs with a particular prime, subprime and base, as specified in the </w:t>
      </w:r>
      <w:r w:rsidRPr="008D76B4">
        <w:rPr>
          <w:b/>
        </w:rPr>
        <w:t>CKA_PRIME</w:t>
      </w:r>
      <w:r w:rsidRPr="008D76B4">
        <w:t xml:space="preserve">, </w:t>
      </w:r>
      <w:r w:rsidRPr="008D76B4">
        <w:rPr>
          <w:b/>
        </w:rPr>
        <w:t>CKA_SUBPRIME</w:t>
      </w:r>
      <w:r w:rsidRPr="008D76B4">
        <w:t xml:space="preserve">, and </w:t>
      </w:r>
      <w:r w:rsidRPr="008D76B4">
        <w:rPr>
          <w:b/>
        </w:rPr>
        <w:t>CKA_BASE</w:t>
      </w:r>
      <w:r w:rsidRPr="008D76B4">
        <w:t xml:space="preserve"> attributes of the template for the public key.</w:t>
      </w:r>
    </w:p>
    <w:p w14:paraId="1DC8D965"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SUBPRIME</w:t>
      </w:r>
      <w:r w:rsidRPr="008D76B4">
        <w:t xml:space="preserve">, </w:t>
      </w:r>
      <w:r w:rsidRPr="008D76B4">
        <w:rPr>
          <w:b/>
        </w:rPr>
        <w:t>CKA_BASE</w:t>
      </w:r>
      <w:r w:rsidRPr="008D76B4">
        <w:t xml:space="preserve">, and </w:t>
      </w:r>
      <w:r w:rsidRPr="008D76B4">
        <w:rPr>
          <w:b/>
        </w:rPr>
        <w:t>CKA_VALUE</w:t>
      </w:r>
      <w:r w:rsidRPr="008D76B4">
        <w:t xml:space="preserve"> attributes to the new private key. Other attributes supported by the DSA public and private key types (specifically, the flags indicating which functions the keys support) may also be specified in the templates for the keys, or else are assigned default initial values.</w:t>
      </w:r>
    </w:p>
    <w:p w14:paraId="3D48BAAE"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SA prime sizes, in bits.</w:t>
      </w:r>
    </w:p>
    <w:p w14:paraId="2A2E6786" w14:textId="77777777" w:rsidR="00CB4B80" w:rsidRPr="008D76B4" w:rsidRDefault="00CB4B80">
      <w:pPr>
        <w:pStyle w:val="berschrift3"/>
        <w:numPr>
          <w:ilvl w:val="2"/>
          <w:numId w:val="2"/>
        </w:numPr>
        <w:tabs>
          <w:tab w:val="num" w:pos="720"/>
        </w:tabs>
      </w:pPr>
      <w:bookmarkStart w:id="3296" w:name="_Toc228894656"/>
      <w:bookmarkStart w:id="3297" w:name="_Toc228807182"/>
      <w:bookmarkStart w:id="3298" w:name="_Toc72656224"/>
      <w:bookmarkStart w:id="3299" w:name="_Toc370634397"/>
      <w:bookmarkStart w:id="3300" w:name="_Toc391471114"/>
      <w:bookmarkStart w:id="3301" w:name="_Toc395187752"/>
      <w:bookmarkStart w:id="3302" w:name="_Toc416959998"/>
      <w:bookmarkStart w:id="3303" w:name="_Toc8118099"/>
      <w:bookmarkStart w:id="3304" w:name="_Toc30061162"/>
      <w:bookmarkStart w:id="3305" w:name="_Toc90376415"/>
      <w:bookmarkStart w:id="3306" w:name="_Toc111203400"/>
      <w:bookmarkStart w:id="3307" w:name="_Toc148962242"/>
      <w:bookmarkStart w:id="3308" w:name="_Toc195693282"/>
      <w:r w:rsidRPr="008D76B4">
        <w:t>DSA domain parameter generation</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p>
    <w:p w14:paraId="51465001" w14:textId="77777777" w:rsidR="00CB4B80" w:rsidRPr="008D76B4" w:rsidRDefault="00CB4B80" w:rsidP="00CB4B80">
      <w:r w:rsidRPr="008D76B4">
        <w:t xml:space="preserve">The DSA domain parameter generation mechanism, denoted </w:t>
      </w:r>
      <w:r w:rsidRPr="008D76B4">
        <w:rPr>
          <w:b/>
        </w:rPr>
        <w:t>CKM_DSA_PARAMETER_GEN</w:t>
      </w:r>
      <w:r w:rsidRPr="008D76B4">
        <w:t>, is a domain parameter generation mechanism based on the Digital Signature Algorithm defined in FIPS PUB 186-2.</w:t>
      </w:r>
    </w:p>
    <w:p w14:paraId="1178056A" w14:textId="77777777" w:rsidR="00CB4B80" w:rsidRPr="008D76B4" w:rsidRDefault="00CB4B80" w:rsidP="00CB4B80">
      <w:r w:rsidRPr="008D76B4">
        <w:t>This mechanism does not have a parameter.</w:t>
      </w:r>
    </w:p>
    <w:p w14:paraId="44747F2F" w14:textId="77777777" w:rsidR="00CB4B80" w:rsidRPr="008D76B4" w:rsidRDefault="00CB4B80" w:rsidP="00CB4B80">
      <w:r w:rsidRPr="008D76B4">
        <w:t xml:space="preserve">The mechanism generates DSA domain parameters with a particular prime length in bits, as specified in the </w:t>
      </w:r>
      <w:r w:rsidRPr="008D76B4">
        <w:rPr>
          <w:b/>
        </w:rPr>
        <w:t>CKA_PRIME_BITS</w:t>
      </w:r>
      <w:r w:rsidRPr="008D76B4">
        <w:t xml:space="preserve"> attribute of the template.</w:t>
      </w:r>
    </w:p>
    <w:p w14:paraId="44401972"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SUBPRIME</w:t>
      </w:r>
      <w:r w:rsidRPr="008D76B4">
        <w:t xml:space="preserve">, </w:t>
      </w:r>
      <w:r w:rsidRPr="008D76B4">
        <w:rPr>
          <w:b/>
        </w:rPr>
        <w:t>CKA_BASE</w:t>
      </w:r>
      <w:r w:rsidRPr="008D76B4">
        <w:t xml:space="preserve"> and </w:t>
      </w:r>
      <w:r w:rsidRPr="008D76B4">
        <w:rPr>
          <w:b/>
        </w:rPr>
        <w:t>CKA_PRIME_BITS</w:t>
      </w:r>
      <w:r w:rsidRPr="008D76B4">
        <w:t xml:space="preserve"> attributes to the new object. Other attributes supported by the DSA domain parameter types may also be specified in the template, or else are assigned default initial values.</w:t>
      </w:r>
    </w:p>
    <w:p w14:paraId="6A1D0F6A"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SA prime sizes, in bits.</w:t>
      </w:r>
    </w:p>
    <w:p w14:paraId="77E55003" w14:textId="77777777" w:rsidR="00CB4B80" w:rsidRPr="008D76B4" w:rsidRDefault="00CB4B80">
      <w:pPr>
        <w:pStyle w:val="berschrift3"/>
        <w:numPr>
          <w:ilvl w:val="2"/>
          <w:numId w:val="2"/>
        </w:numPr>
        <w:tabs>
          <w:tab w:val="num" w:pos="720"/>
        </w:tabs>
      </w:pPr>
      <w:bookmarkStart w:id="3309" w:name="_Toc370634398"/>
      <w:bookmarkStart w:id="3310" w:name="_Toc391471115"/>
      <w:bookmarkStart w:id="3311" w:name="_Toc395187753"/>
      <w:bookmarkStart w:id="3312" w:name="_Toc416959999"/>
      <w:bookmarkStart w:id="3313" w:name="_Toc8118100"/>
      <w:bookmarkStart w:id="3314" w:name="_Toc30061163"/>
      <w:bookmarkStart w:id="3315" w:name="_Toc90376416"/>
      <w:bookmarkStart w:id="3316" w:name="_Toc111203401"/>
      <w:bookmarkStart w:id="3317" w:name="_Toc148962243"/>
      <w:bookmarkStart w:id="3318" w:name="_Toc195693283"/>
      <w:r w:rsidRPr="008D76B4">
        <w:t>DSA probabilistic domain parameter generation</w:t>
      </w:r>
      <w:bookmarkEnd w:id="3309"/>
      <w:bookmarkEnd w:id="3310"/>
      <w:bookmarkEnd w:id="3311"/>
      <w:bookmarkEnd w:id="3312"/>
      <w:bookmarkEnd w:id="3313"/>
      <w:bookmarkEnd w:id="3314"/>
      <w:bookmarkEnd w:id="3315"/>
      <w:bookmarkEnd w:id="3316"/>
      <w:bookmarkEnd w:id="3317"/>
      <w:bookmarkEnd w:id="3318"/>
    </w:p>
    <w:p w14:paraId="333B829E" w14:textId="126F0FDE" w:rsidR="00CB4B80" w:rsidRPr="008D76B4" w:rsidRDefault="00CB4B80" w:rsidP="00CB4B80">
      <w:pPr>
        <w:rPr>
          <w:rFonts w:cs="Arial"/>
        </w:rPr>
      </w:pPr>
      <w:r w:rsidRPr="008D76B4">
        <w:rPr>
          <w:rFonts w:cs="Arial"/>
        </w:rPr>
        <w:t xml:space="preserve">The DSA probabilistic domain parameter generation mechanism, denoted </w:t>
      </w:r>
      <w:r w:rsidRPr="008D76B4">
        <w:rPr>
          <w:rFonts w:cs="Arial"/>
          <w:b/>
        </w:rPr>
        <w:t>CKM_DSA_PROBABILISTIC_PARAMETER_GEN</w:t>
      </w:r>
      <w:r w:rsidRPr="008D76B4">
        <w:rPr>
          <w:rFonts w:cs="Arial"/>
        </w:rPr>
        <w:t xml:space="preserve">, is a domain parameter generation mechanism based on the Digital Signature Algorithm defined in </w:t>
      </w:r>
      <w:r w:rsidR="00B254EE">
        <w:rPr>
          <w:rFonts w:cs="Arial"/>
        </w:rPr>
        <w:t>[</w:t>
      </w:r>
      <w:r w:rsidRPr="008D76B4">
        <w:rPr>
          <w:rFonts w:cs="Arial"/>
        </w:rPr>
        <w:t>FIPS PUB 186-4</w:t>
      </w:r>
      <w:r w:rsidR="00B254EE">
        <w:rPr>
          <w:rFonts w:cs="Arial"/>
        </w:rPr>
        <w:t>]</w:t>
      </w:r>
      <w:r w:rsidRPr="008D76B4">
        <w:rPr>
          <w:rFonts w:cs="Arial"/>
        </w:rPr>
        <w:t>, section Appendix A.1.1 Generation and Validation of Probable Primes..</w:t>
      </w:r>
    </w:p>
    <w:p w14:paraId="0D0EC73C" w14:textId="77777777" w:rsidR="00CB4B80" w:rsidRPr="008D76B4" w:rsidRDefault="00CB4B80" w:rsidP="00CB4B80">
      <w:pPr>
        <w:rPr>
          <w:rFonts w:cs="Arial"/>
        </w:rPr>
      </w:pPr>
      <w:r w:rsidRPr="008D76B4">
        <w:rPr>
          <w:rFonts w:cs="Arial"/>
        </w:rPr>
        <w:t xml:space="preserve">This mechanism takes a </w:t>
      </w:r>
      <w:r w:rsidRPr="008D76B4">
        <w:rPr>
          <w:rFonts w:cs="Arial"/>
          <w:b/>
          <w:bCs/>
        </w:rPr>
        <w:t>CK_DSA_PARAMETER_GEN_PARAM</w:t>
      </w:r>
      <w:r w:rsidRPr="008D76B4">
        <w:rPr>
          <w:rFonts w:cs="Arial"/>
        </w:rPr>
        <w:t xml:space="preserve"> which supplies the base hash and returns the seed (pSeed) and the length (ulSeedLen).</w:t>
      </w:r>
    </w:p>
    <w:p w14:paraId="0AFE087D" w14:textId="77777777" w:rsidR="00CB4B80" w:rsidRPr="008D76B4" w:rsidRDefault="00CB4B80" w:rsidP="00CB4B80">
      <w:pPr>
        <w:rPr>
          <w:rFonts w:cs="Arial"/>
        </w:rPr>
      </w:pPr>
      <w:r w:rsidRPr="008D76B4">
        <w:rPr>
          <w:rFonts w:cs="Arial"/>
        </w:rPr>
        <w:t xml:space="preserve">The mechanism generates DSA the prime and subprime domain parameters with a particular prime length in bits, as specified in the </w:t>
      </w:r>
      <w:r w:rsidRPr="008D76B4">
        <w:rPr>
          <w:rFonts w:cs="Arial"/>
          <w:b/>
        </w:rPr>
        <w:t>CKA_PRIME_BITS</w:t>
      </w:r>
      <w:r w:rsidRPr="008D76B4">
        <w:rPr>
          <w:rFonts w:cs="Arial"/>
        </w:rPr>
        <w:t xml:space="preserve"> attribute of the template and the subprime length as specified in the </w:t>
      </w:r>
      <w:r w:rsidRPr="008D76B4">
        <w:rPr>
          <w:rFonts w:cs="Arial"/>
          <w:b/>
          <w:bCs/>
        </w:rPr>
        <w:t>CKA_SUBPRIME_BITS</w:t>
      </w:r>
      <w:r w:rsidRPr="008D76B4">
        <w:rPr>
          <w:rFonts w:cs="Arial"/>
        </w:rPr>
        <w:t xml:space="preserve"> attribute of the template.</w:t>
      </w:r>
    </w:p>
    <w:p w14:paraId="4E986605" w14:textId="77777777" w:rsidR="00CB4B80" w:rsidRPr="008D76B4" w:rsidRDefault="00CB4B80" w:rsidP="00CB4B80">
      <w:pPr>
        <w:rPr>
          <w:rFonts w:cs="Arial"/>
        </w:rPr>
      </w:pPr>
      <w:r w:rsidRPr="008D76B4">
        <w:rPr>
          <w:rFonts w:cs="Arial"/>
        </w:rPr>
        <w:lastRenderedPageBreak/>
        <w:t xml:space="preserve">The mechanism contributes the </w:t>
      </w:r>
      <w:r w:rsidRPr="008D76B4">
        <w:rPr>
          <w:rFonts w:cs="Arial"/>
          <w:b/>
        </w:rPr>
        <w:t>CKA_CLASS</w:t>
      </w:r>
      <w:r w:rsidRPr="008D76B4">
        <w:rPr>
          <w:rFonts w:cs="Arial"/>
        </w:rPr>
        <w:t xml:space="preserve">, </w:t>
      </w:r>
      <w:r w:rsidRPr="008D76B4">
        <w:rPr>
          <w:rFonts w:cs="Arial"/>
          <w:b/>
        </w:rPr>
        <w:t>CKA_KEY_TYPE</w:t>
      </w:r>
      <w:r w:rsidRPr="008D76B4">
        <w:rPr>
          <w:rFonts w:cs="Arial"/>
        </w:rPr>
        <w:t xml:space="preserve">, </w:t>
      </w:r>
      <w:r w:rsidRPr="008D76B4">
        <w:rPr>
          <w:rFonts w:cs="Arial"/>
          <w:b/>
        </w:rPr>
        <w:t>CKA_PRIME</w:t>
      </w:r>
      <w:r w:rsidRPr="008D76B4">
        <w:rPr>
          <w:rFonts w:cs="Arial"/>
        </w:rPr>
        <w:t xml:space="preserve">, </w:t>
      </w:r>
      <w:r w:rsidRPr="008D76B4">
        <w:rPr>
          <w:rFonts w:cs="Arial"/>
          <w:b/>
        </w:rPr>
        <w:t>CKA_SUBPRIME</w:t>
      </w:r>
      <w:r w:rsidRPr="008D76B4">
        <w:rPr>
          <w:rFonts w:cs="Arial"/>
        </w:rPr>
        <w:t xml:space="preserve">, </w:t>
      </w:r>
      <w:r w:rsidRPr="008D76B4">
        <w:rPr>
          <w:rFonts w:cs="Arial"/>
          <w:b/>
        </w:rPr>
        <w:t>CKA_PRIME_BITS, and CKA_SUBPRIME_BITS</w:t>
      </w:r>
      <w:r w:rsidRPr="008D76B4">
        <w:rPr>
          <w:rFonts w:cs="Arial"/>
        </w:rPr>
        <w:t xml:space="preserve"> attributes to the new object.</w:t>
      </w:r>
      <w:r w:rsidRPr="008D76B4">
        <w:rPr>
          <w:rFonts w:cs="Arial"/>
          <w:b/>
          <w:bCs/>
        </w:rPr>
        <w:t xml:space="preserve"> CKA_BASE</w:t>
      </w:r>
      <w:r w:rsidRPr="008D76B4">
        <w:rPr>
          <w:rFonts w:cs="Arial"/>
        </w:rPr>
        <w:t xml:space="preserve"> is not set by this call. Other attributes supported by the DSA domain parameter types may also be specified in the template, or else are assigned default initial values.</w:t>
      </w:r>
    </w:p>
    <w:p w14:paraId="478EBA03" w14:textId="77777777" w:rsidR="00CB4B80" w:rsidRPr="008D76B4" w:rsidRDefault="00CB4B80" w:rsidP="00CB4B80">
      <w:pPr>
        <w:ind w:left="-30"/>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4982EA05" w14:textId="77777777" w:rsidR="00CB4B80" w:rsidRPr="008D76B4" w:rsidRDefault="00CB4B80">
      <w:pPr>
        <w:pStyle w:val="berschrift3"/>
        <w:numPr>
          <w:ilvl w:val="2"/>
          <w:numId w:val="2"/>
        </w:numPr>
        <w:tabs>
          <w:tab w:val="num" w:pos="720"/>
        </w:tabs>
      </w:pPr>
      <w:bookmarkStart w:id="3319" w:name="_Toc370634399"/>
      <w:bookmarkStart w:id="3320" w:name="_Toc391471116"/>
      <w:bookmarkStart w:id="3321" w:name="_Toc395187754"/>
      <w:bookmarkStart w:id="3322" w:name="_Toc416960000"/>
      <w:bookmarkStart w:id="3323" w:name="_Toc8118101"/>
      <w:bookmarkStart w:id="3324" w:name="_Toc30061164"/>
      <w:bookmarkStart w:id="3325" w:name="_Toc90376417"/>
      <w:bookmarkStart w:id="3326" w:name="_Toc111203402"/>
      <w:bookmarkStart w:id="3327" w:name="_Toc148962244"/>
      <w:bookmarkStart w:id="3328" w:name="_Toc195693284"/>
      <w:r w:rsidRPr="008D76B4">
        <w:t>DSA Shawe-Taylor domain parameter generation</w:t>
      </w:r>
      <w:bookmarkEnd w:id="3319"/>
      <w:bookmarkEnd w:id="3320"/>
      <w:bookmarkEnd w:id="3321"/>
      <w:bookmarkEnd w:id="3322"/>
      <w:bookmarkEnd w:id="3323"/>
      <w:bookmarkEnd w:id="3324"/>
      <w:bookmarkEnd w:id="3325"/>
      <w:bookmarkEnd w:id="3326"/>
      <w:bookmarkEnd w:id="3327"/>
      <w:bookmarkEnd w:id="3328"/>
    </w:p>
    <w:p w14:paraId="3E588EFE" w14:textId="49C08307" w:rsidR="00CB4B80" w:rsidRPr="008D76B4" w:rsidRDefault="00CB4B80" w:rsidP="00CB4B80">
      <w:pPr>
        <w:rPr>
          <w:rFonts w:cs="Arial"/>
        </w:rPr>
      </w:pPr>
      <w:r w:rsidRPr="008D76B4">
        <w:rPr>
          <w:rFonts w:cs="Arial"/>
        </w:rPr>
        <w:t xml:space="preserve">The DSA Shawe-Taylor domain parameter generation mechanism, denoted </w:t>
      </w:r>
      <w:r w:rsidRPr="008D76B4">
        <w:rPr>
          <w:rFonts w:cs="Arial"/>
          <w:b/>
        </w:rPr>
        <w:t>CKM_DSA_SHAWE_TAYLOR_PARAMETER_GEN</w:t>
      </w:r>
      <w:r w:rsidRPr="008D76B4">
        <w:rPr>
          <w:rFonts w:cs="Arial"/>
        </w:rPr>
        <w:t xml:space="preserve">, is a domain parameter generation mechanism based on the Digital Signature Algorithm defined in </w:t>
      </w:r>
      <w:r w:rsidR="00B254EE">
        <w:rPr>
          <w:rFonts w:cs="Arial"/>
        </w:rPr>
        <w:t>[</w:t>
      </w:r>
      <w:r w:rsidRPr="008D76B4">
        <w:rPr>
          <w:rFonts w:cs="Arial"/>
        </w:rPr>
        <w:t>FIPS PUB 186-4</w:t>
      </w:r>
      <w:r w:rsidR="00B254EE">
        <w:rPr>
          <w:rFonts w:cs="Arial"/>
        </w:rPr>
        <w:t>]</w:t>
      </w:r>
      <w:r w:rsidRPr="008D76B4">
        <w:rPr>
          <w:rFonts w:cs="Arial"/>
        </w:rPr>
        <w:t>, section Appendix A.1.2 Construction and Validation of Provable Primes p and q.</w:t>
      </w:r>
    </w:p>
    <w:p w14:paraId="6672838F" w14:textId="77777777" w:rsidR="00CB4B80" w:rsidRPr="008D76B4" w:rsidRDefault="00CB4B80" w:rsidP="00CB4B80">
      <w:pPr>
        <w:rPr>
          <w:rFonts w:cs="Arial"/>
        </w:rPr>
      </w:pPr>
      <w:r w:rsidRPr="008D76B4">
        <w:rPr>
          <w:rFonts w:cs="Arial"/>
        </w:rPr>
        <w:t xml:space="preserve">This mechanism takes a </w:t>
      </w:r>
      <w:r w:rsidRPr="008D76B4">
        <w:rPr>
          <w:rFonts w:cs="Arial"/>
          <w:b/>
          <w:bCs/>
        </w:rPr>
        <w:t>CK_DSA_PARAMETER_GEN_PARAM</w:t>
      </w:r>
      <w:r w:rsidRPr="008D76B4">
        <w:rPr>
          <w:rFonts w:cs="Arial"/>
        </w:rPr>
        <w:t xml:space="preserve"> which supplies the base hash and returns the seed (pSeed) and the length (ulSeedLen).</w:t>
      </w:r>
    </w:p>
    <w:p w14:paraId="522DE442" w14:textId="77777777" w:rsidR="00CB4B80" w:rsidRPr="008D76B4" w:rsidRDefault="00CB4B80" w:rsidP="00CB4B80">
      <w:pPr>
        <w:rPr>
          <w:rFonts w:cs="Arial"/>
        </w:rPr>
      </w:pPr>
      <w:r w:rsidRPr="008D76B4">
        <w:rPr>
          <w:rFonts w:cs="Arial"/>
        </w:rPr>
        <w:t xml:space="preserve">The mechanism generates DSA the prime and subprime domain parameters with a particular prime length in bits, as specified in the </w:t>
      </w:r>
      <w:r w:rsidRPr="00415FE5">
        <w:rPr>
          <w:b/>
        </w:rPr>
        <w:t>CKA_PRIME_BITS</w:t>
      </w:r>
      <w:r w:rsidRPr="008D76B4">
        <w:rPr>
          <w:rFonts w:cs="Arial"/>
        </w:rPr>
        <w:t xml:space="preserve"> attribute of the template and the subprime length as specified in the </w:t>
      </w:r>
      <w:r w:rsidRPr="008D76B4">
        <w:rPr>
          <w:rFonts w:cs="Arial"/>
          <w:b/>
          <w:bCs/>
        </w:rPr>
        <w:t>CKA_SUBPRIME_BITS</w:t>
      </w:r>
      <w:r w:rsidRPr="008D76B4">
        <w:rPr>
          <w:rFonts w:cs="Arial"/>
        </w:rPr>
        <w:t xml:space="preserve"> attribute of the template.</w:t>
      </w:r>
    </w:p>
    <w:p w14:paraId="459A939D" w14:textId="77777777" w:rsidR="00CB4B80" w:rsidRPr="008D76B4" w:rsidRDefault="00CB4B80" w:rsidP="00CB4B80">
      <w:pPr>
        <w:rPr>
          <w:rFonts w:cs="Arial"/>
        </w:rPr>
      </w:pPr>
      <w:r w:rsidRPr="008D76B4">
        <w:rPr>
          <w:rFonts w:cs="Arial"/>
        </w:rPr>
        <w:t xml:space="preserve">The mechanism contributes the </w:t>
      </w:r>
      <w:r w:rsidRPr="008D76B4">
        <w:rPr>
          <w:rFonts w:cs="Arial"/>
          <w:b/>
        </w:rPr>
        <w:t>CKA_CLASS</w:t>
      </w:r>
      <w:r w:rsidRPr="008D76B4">
        <w:rPr>
          <w:rFonts w:cs="Arial"/>
        </w:rPr>
        <w:t xml:space="preserve">, </w:t>
      </w:r>
      <w:r w:rsidRPr="008D76B4">
        <w:rPr>
          <w:rFonts w:cs="Arial"/>
          <w:b/>
        </w:rPr>
        <w:t>CKA_KEY_TYPE</w:t>
      </w:r>
      <w:r w:rsidRPr="008D76B4">
        <w:rPr>
          <w:rFonts w:cs="Arial"/>
        </w:rPr>
        <w:t xml:space="preserve">, </w:t>
      </w:r>
      <w:r w:rsidRPr="008D76B4">
        <w:rPr>
          <w:rFonts w:cs="Arial"/>
          <w:b/>
        </w:rPr>
        <w:t>CKA_PRIME</w:t>
      </w:r>
      <w:r w:rsidRPr="008D76B4">
        <w:rPr>
          <w:rFonts w:cs="Arial"/>
        </w:rPr>
        <w:t xml:space="preserve">, </w:t>
      </w:r>
      <w:r w:rsidRPr="008D76B4">
        <w:rPr>
          <w:rFonts w:cs="Arial"/>
          <w:b/>
        </w:rPr>
        <w:t>CKA_SUBPRIME</w:t>
      </w:r>
      <w:r w:rsidRPr="008D76B4">
        <w:rPr>
          <w:rFonts w:cs="Arial"/>
        </w:rPr>
        <w:t xml:space="preserve">, </w:t>
      </w:r>
      <w:r w:rsidRPr="008D76B4">
        <w:rPr>
          <w:rFonts w:cs="Arial"/>
          <w:b/>
        </w:rPr>
        <w:t>CKA_PRIME_BITS, and CKA_SUBPRIME_BITS</w:t>
      </w:r>
      <w:r w:rsidRPr="008D76B4">
        <w:rPr>
          <w:rFonts w:cs="Arial"/>
        </w:rPr>
        <w:t xml:space="preserve"> attributes to the new object.</w:t>
      </w:r>
      <w:r w:rsidRPr="008D76B4">
        <w:rPr>
          <w:rFonts w:cs="Arial"/>
          <w:b/>
          <w:bCs/>
        </w:rPr>
        <w:t xml:space="preserve"> CKA_BASE</w:t>
      </w:r>
      <w:r w:rsidRPr="008D76B4">
        <w:rPr>
          <w:rFonts w:cs="Arial"/>
        </w:rPr>
        <w:t xml:space="preserve"> is not set by this call. Other attributes supported by the DSA domain parameter types may also be specified in the template, or else are assigned default initial values.</w:t>
      </w:r>
    </w:p>
    <w:p w14:paraId="561DCD7E" w14:textId="77777777" w:rsidR="00CB4B80" w:rsidRPr="008D76B4" w:rsidRDefault="00CB4B80" w:rsidP="00CB4B80">
      <w:pPr>
        <w:ind w:left="-30"/>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50614459" w14:textId="77777777" w:rsidR="00CB4B80" w:rsidRPr="008D76B4" w:rsidRDefault="00CB4B80">
      <w:pPr>
        <w:pStyle w:val="berschrift3"/>
        <w:numPr>
          <w:ilvl w:val="2"/>
          <w:numId w:val="2"/>
        </w:numPr>
        <w:tabs>
          <w:tab w:val="num" w:pos="720"/>
        </w:tabs>
      </w:pPr>
      <w:bookmarkStart w:id="3329" w:name="_Toc370634400"/>
      <w:bookmarkStart w:id="3330" w:name="_Toc391471117"/>
      <w:bookmarkStart w:id="3331" w:name="_Toc395187755"/>
      <w:bookmarkStart w:id="3332" w:name="_Toc416960001"/>
      <w:bookmarkStart w:id="3333" w:name="_Toc8118102"/>
      <w:bookmarkStart w:id="3334" w:name="_Toc30061165"/>
      <w:bookmarkStart w:id="3335" w:name="_Toc90376418"/>
      <w:bookmarkStart w:id="3336" w:name="_Toc111203403"/>
      <w:bookmarkStart w:id="3337" w:name="_Toc148962245"/>
      <w:bookmarkStart w:id="3338" w:name="_Toc195693285"/>
      <w:r w:rsidRPr="008D76B4">
        <w:t>DSA base domain parameter generation</w:t>
      </w:r>
      <w:bookmarkEnd w:id="3329"/>
      <w:bookmarkEnd w:id="3330"/>
      <w:bookmarkEnd w:id="3331"/>
      <w:bookmarkEnd w:id="3332"/>
      <w:bookmarkEnd w:id="3333"/>
      <w:bookmarkEnd w:id="3334"/>
      <w:bookmarkEnd w:id="3335"/>
      <w:bookmarkEnd w:id="3336"/>
      <w:bookmarkEnd w:id="3337"/>
      <w:bookmarkEnd w:id="3338"/>
    </w:p>
    <w:p w14:paraId="3E87E18D" w14:textId="796F730A" w:rsidR="00CB4B80" w:rsidRPr="008D76B4" w:rsidRDefault="00CB4B80" w:rsidP="00CB4B80">
      <w:pPr>
        <w:rPr>
          <w:rFonts w:cs="Arial"/>
        </w:rPr>
      </w:pPr>
      <w:r w:rsidRPr="008D76B4">
        <w:rPr>
          <w:rFonts w:cs="Arial"/>
        </w:rPr>
        <w:t xml:space="preserve">The DSA base domain parameter generation mechanism, denoted </w:t>
      </w:r>
      <w:r w:rsidRPr="008D76B4">
        <w:rPr>
          <w:rFonts w:cs="Arial"/>
          <w:b/>
        </w:rPr>
        <w:t>CKM_DSA_FIPS_G_GEN</w:t>
      </w:r>
      <w:r w:rsidRPr="008D76B4">
        <w:rPr>
          <w:rFonts w:cs="Arial"/>
        </w:rPr>
        <w:t xml:space="preserve">, is a base parameter generation mechanism based on the Digital Signature Algorithm defined in </w:t>
      </w:r>
      <w:r w:rsidR="00B254EE">
        <w:rPr>
          <w:rFonts w:cs="Arial"/>
        </w:rPr>
        <w:t>[</w:t>
      </w:r>
      <w:r w:rsidRPr="008D76B4">
        <w:rPr>
          <w:rFonts w:cs="Arial"/>
        </w:rPr>
        <w:t>FIPS PUB 186-4</w:t>
      </w:r>
      <w:r w:rsidR="00B254EE">
        <w:rPr>
          <w:rFonts w:cs="Arial"/>
        </w:rPr>
        <w:t>]</w:t>
      </w:r>
      <w:r w:rsidRPr="008D76B4">
        <w:rPr>
          <w:rFonts w:cs="Arial"/>
        </w:rPr>
        <w:t>, section Appendix A.2 Generation of Generator G.</w:t>
      </w:r>
    </w:p>
    <w:p w14:paraId="7DE4A22E" w14:textId="439D3C1F" w:rsidR="00CB4B80" w:rsidRPr="008D76B4" w:rsidRDefault="00CB4B80" w:rsidP="00CB4B80">
      <w:pPr>
        <w:rPr>
          <w:rFonts w:cs="Arial"/>
        </w:rPr>
      </w:pPr>
      <w:r w:rsidRPr="008D76B4">
        <w:rPr>
          <w:rFonts w:cs="Arial"/>
        </w:rPr>
        <w:t xml:space="preserve">This mechanism takes a </w:t>
      </w:r>
      <w:r w:rsidRPr="008D76B4">
        <w:rPr>
          <w:rFonts w:cs="Arial"/>
          <w:b/>
          <w:bCs/>
        </w:rPr>
        <w:t>CK_DSA_PARAMETER_GEN_PARAM</w:t>
      </w:r>
      <w:r w:rsidRPr="008D76B4">
        <w:rPr>
          <w:rFonts w:cs="Arial"/>
        </w:rPr>
        <w:t xml:space="preserve"> which supplies the base hash</w:t>
      </w:r>
      <w:r w:rsidR="00161B72" w:rsidRPr="00161B72">
        <w:rPr>
          <w:rFonts w:cs="Arial"/>
        </w:rPr>
        <w:t xml:space="preserve"> </w:t>
      </w:r>
      <w:r w:rsidRPr="008D76B4">
        <w:rPr>
          <w:rFonts w:cs="Arial"/>
        </w:rPr>
        <w:t>the seed (pSeed) and the length (ulSeedLen) and the index value.</w:t>
      </w:r>
    </w:p>
    <w:p w14:paraId="472EB53F" w14:textId="77777777" w:rsidR="00CB4B80" w:rsidRPr="008D76B4" w:rsidRDefault="00CB4B80" w:rsidP="00CB4B80">
      <w:pPr>
        <w:rPr>
          <w:rFonts w:cs="Arial"/>
        </w:rPr>
      </w:pPr>
      <w:r w:rsidRPr="008D76B4">
        <w:rPr>
          <w:rFonts w:cs="Arial"/>
        </w:rPr>
        <w:t xml:space="preserve">The mechanism generates the DSA base with the domain parameter specified in the </w:t>
      </w:r>
      <w:r w:rsidRPr="008D76B4">
        <w:rPr>
          <w:rFonts w:cs="Arial"/>
          <w:b/>
        </w:rPr>
        <w:t>CKA_PRIME</w:t>
      </w:r>
      <w:r w:rsidRPr="008D76B4">
        <w:rPr>
          <w:rFonts w:cs="Arial"/>
        </w:rPr>
        <w:t xml:space="preserve"> and </w:t>
      </w:r>
      <w:r w:rsidRPr="008D76B4">
        <w:rPr>
          <w:rFonts w:cs="Arial"/>
          <w:b/>
          <w:bCs/>
        </w:rPr>
        <w:t>CKA_SUBPRIME</w:t>
      </w:r>
      <w:r w:rsidRPr="008D76B4">
        <w:rPr>
          <w:rFonts w:cs="Arial"/>
        </w:rPr>
        <w:t xml:space="preserve"> attributes of the template.</w:t>
      </w:r>
    </w:p>
    <w:p w14:paraId="65EC1983" w14:textId="77777777" w:rsidR="00CB4B80" w:rsidRPr="008D76B4" w:rsidRDefault="00CB4B80" w:rsidP="00CB4B80">
      <w:pPr>
        <w:rPr>
          <w:rFonts w:cs="Arial"/>
        </w:rPr>
      </w:pPr>
      <w:r w:rsidRPr="008D76B4">
        <w:rPr>
          <w:rFonts w:cs="Arial"/>
        </w:rPr>
        <w:t xml:space="preserve">The mechanism contributes the </w:t>
      </w:r>
      <w:r w:rsidRPr="008D76B4">
        <w:rPr>
          <w:rFonts w:cs="Arial"/>
          <w:b/>
        </w:rPr>
        <w:t>CKA_CLASS</w:t>
      </w:r>
      <w:r w:rsidRPr="008D76B4">
        <w:rPr>
          <w:rFonts w:cs="Arial"/>
        </w:rPr>
        <w:t xml:space="preserve">, </w:t>
      </w:r>
      <w:r w:rsidRPr="008D76B4">
        <w:rPr>
          <w:rFonts w:cs="Arial"/>
          <w:b/>
        </w:rPr>
        <w:t>CKA_KEY_TYPE</w:t>
      </w:r>
      <w:r w:rsidRPr="008D76B4">
        <w:rPr>
          <w:rFonts w:cs="Arial"/>
        </w:rPr>
        <w:t xml:space="preserve">, and </w:t>
      </w:r>
      <w:r w:rsidRPr="008D76B4">
        <w:rPr>
          <w:rFonts w:cs="Arial"/>
          <w:b/>
        </w:rPr>
        <w:t>CKA_BASE</w:t>
      </w:r>
      <w:r w:rsidRPr="008D76B4">
        <w:rPr>
          <w:rFonts w:cs="Arial"/>
        </w:rPr>
        <w:t xml:space="preserve"> attributes to the new object.</w:t>
      </w:r>
      <w:r w:rsidRPr="008D76B4">
        <w:rPr>
          <w:rFonts w:cs="Arial"/>
          <w:b/>
          <w:bCs/>
        </w:rPr>
        <w:t xml:space="preserve"> </w:t>
      </w:r>
      <w:r w:rsidRPr="008D76B4">
        <w:rPr>
          <w:rFonts w:cs="Arial"/>
        </w:rPr>
        <w:t>Other attributes supported by the DSA domain parameter types may also be specified in the template, or else are assigned default initial values.</w:t>
      </w:r>
    </w:p>
    <w:p w14:paraId="2D9B9873" w14:textId="77777777" w:rsidR="00CB4B80" w:rsidRPr="008D76B4" w:rsidRDefault="00CB4B80" w:rsidP="00CB4B80">
      <w:pPr>
        <w:ind w:left="-30"/>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45342FCB" w14:textId="77777777" w:rsidR="00CB4B80" w:rsidRPr="008D76B4" w:rsidRDefault="00CB4B80">
      <w:pPr>
        <w:pStyle w:val="berschrift3"/>
        <w:numPr>
          <w:ilvl w:val="2"/>
          <w:numId w:val="2"/>
        </w:numPr>
        <w:tabs>
          <w:tab w:val="num" w:pos="720"/>
        </w:tabs>
      </w:pPr>
      <w:bookmarkStart w:id="3339" w:name="_Toc405794806"/>
      <w:bookmarkStart w:id="3340" w:name="_Toc385057985"/>
      <w:bookmarkStart w:id="3341" w:name="_Toc383864955"/>
      <w:bookmarkStart w:id="3342" w:name="_Toc323610938"/>
      <w:bookmarkStart w:id="3343" w:name="_Toc323205509"/>
      <w:bookmarkStart w:id="3344" w:name="_Toc323024175"/>
      <w:bookmarkStart w:id="3345" w:name="_Toc323000724"/>
      <w:bookmarkStart w:id="3346" w:name="_Toc322945157"/>
      <w:bookmarkStart w:id="3347" w:name="_Toc322855315"/>
      <w:bookmarkStart w:id="3348" w:name="_Toc228894657"/>
      <w:bookmarkStart w:id="3349" w:name="_Toc228807183"/>
      <w:bookmarkStart w:id="3350" w:name="_Toc72656225"/>
      <w:bookmarkStart w:id="3351" w:name="_Toc370634401"/>
      <w:bookmarkStart w:id="3352" w:name="_Toc391471118"/>
      <w:bookmarkStart w:id="3353" w:name="_Toc395187756"/>
      <w:bookmarkStart w:id="3354" w:name="_Toc416960002"/>
      <w:bookmarkStart w:id="3355" w:name="_Toc8118103"/>
      <w:bookmarkStart w:id="3356" w:name="_Toc30061166"/>
      <w:bookmarkStart w:id="3357" w:name="_Toc90376419"/>
      <w:bookmarkStart w:id="3358" w:name="_Toc111203404"/>
      <w:bookmarkStart w:id="3359" w:name="_Toc148962246"/>
      <w:bookmarkStart w:id="3360" w:name="_Toc195693286"/>
      <w:r w:rsidRPr="008D76B4">
        <w:t>DSA</w:t>
      </w:r>
      <w:bookmarkEnd w:id="3339"/>
      <w:bookmarkEnd w:id="3340"/>
      <w:bookmarkEnd w:id="3341"/>
      <w:bookmarkEnd w:id="3342"/>
      <w:bookmarkEnd w:id="3343"/>
      <w:bookmarkEnd w:id="3344"/>
      <w:bookmarkEnd w:id="3345"/>
      <w:bookmarkEnd w:id="3346"/>
      <w:bookmarkEnd w:id="3347"/>
      <w:r w:rsidRPr="008D76B4">
        <w:t xml:space="preserve"> without hashing</w:t>
      </w:r>
      <w:bookmarkEnd w:id="3348"/>
      <w:bookmarkEnd w:id="3349"/>
      <w:bookmarkEnd w:id="3350"/>
      <w:bookmarkEnd w:id="3351"/>
      <w:bookmarkEnd w:id="3352"/>
      <w:bookmarkEnd w:id="3353"/>
      <w:bookmarkEnd w:id="3354"/>
      <w:bookmarkEnd w:id="3355"/>
      <w:bookmarkEnd w:id="3356"/>
      <w:bookmarkEnd w:id="3357"/>
      <w:bookmarkEnd w:id="3358"/>
      <w:bookmarkEnd w:id="3359"/>
      <w:bookmarkEnd w:id="3360"/>
    </w:p>
    <w:p w14:paraId="7E1A6B8A" w14:textId="77777777" w:rsidR="00CB4B80" w:rsidRPr="008D76B4" w:rsidRDefault="00CB4B80" w:rsidP="00CB4B80">
      <w:r w:rsidRPr="008D76B4">
        <w:t xml:space="preserve">The DSA without hashing mechanism, denoted </w:t>
      </w:r>
      <w:r w:rsidRPr="008D76B4">
        <w:rPr>
          <w:b/>
        </w:rPr>
        <w:t>CKM_DSA</w:t>
      </w:r>
      <w:r w:rsidRPr="008D76B4">
        <w:t>, is a mechanism for single-part signatures and verification based on the Digital Signature Algorithm defined in FIPS PUB 186-2. (This mechanism corresponds only to the part of DSA that processes the 20-byte hash value; it does not compute the hash value.)</w:t>
      </w:r>
    </w:p>
    <w:p w14:paraId="569C8372" w14:textId="77777777" w:rsidR="00CB4B80" w:rsidRPr="008D76B4" w:rsidRDefault="00CB4B80" w:rsidP="00CB4B80">
      <w:r w:rsidRPr="008D76B4">
        <w:t xml:space="preserve">For the purposes of this mechanism, a DSA signature is a 40-byte string, corresponding to the concatenation of the DSA values </w:t>
      </w:r>
      <w:r w:rsidRPr="008D76B4">
        <w:rPr>
          <w:i/>
        </w:rPr>
        <w:t>r</w:t>
      </w:r>
      <w:r w:rsidRPr="008D76B4">
        <w:t xml:space="preserve"> and </w:t>
      </w:r>
      <w:r w:rsidRPr="008D76B4">
        <w:rPr>
          <w:i/>
        </w:rPr>
        <w:t>s</w:t>
      </w:r>
      <w:r w:rsidRPr="008D76B4">
        <w:t>, each represented most-significant byte first.</w:t>
      </w:r>
    </w:p>
    <w:p w14:paraId="4D6B7F0F" w14:textId="77777777" w:rsidR="00CB4B80" w:rsidRPr="008D76B4" w:rsidRDefault="00CB4B80" w:rsidP="00CB4B80">
      <w:r w:rsidRPr="008D76B4">
        <w:t>It does not have a parameter.</w:t>
      </w:r>
    </w:p>
    <w:p w14:paraId="2FF649B4" w14:textId="77777777" w:rsidR="00CB4B80" w:rsidRPr="008D76B4" w:rsidRDefault="00CB4B80" w:rsidP="00CB4B80">
      <w:r w:rsidRPr="008D76B4">
        <w:t>Constraints on key types and the length of data are summarized in the following table:</w:t>
      </w:r>
    </w:p>
    <w:p w14:paraId="16763D68" w14:textId="007362B4" w:rsidR="00CB4B80" w:rsidRPr="008D76B4" w:rsidRDefault="00CB4B80" w:rsidP="0015499C">
      <w:pPr>
        <w:pStyle w:val="Beschriftung"/>
      </w:pPr>
      <w:bookmarkStart w:id="3361" w:name="_Toc228807507"/>
      <w:bookmarkStart w:id="3362" w:name="_Toc405795015"/>
      <w:bookmarkStart w:id="3363" w:name="_Toc383864551"/>
      <w:bookmarkStart w:id="3364" w:name="_Toc323204902"/>
      <w:bookmarkStart w:id="3365" w:name="_Toc25853385"/>
      <w:r w:rsidRPr="008D76B4">
        <w:lastRenderedPageBreak/>
        <w:t xml:space="preserve">Table </w:t>
      </w:r>
      <w:r w:rsidR="00BF39C3">
        <w:fldChar w:fldCharType="begin"/>
      </w:r>
      <w:r w:rsidR="00BF39C3">
        <w:instrText xml:space="preserve"> SEQ Table \* ARABIC </w:instrText>
      </w:r>
      <w:r w:rsidR="00BF39C3">
        <w:fldChar w:fldCharType="separate"/>
      </w:r>
      <w:r w:rsidR="004C22D6">
        <w:rPr>
          <w:noProof/>
        </w:rPr>
        <w:t>59</w:t>
      </w:r>
      <w:r w:rsidR="00BF39C3">
        <w:rPr>
          <w:noProof/>
        </w:rPr>
        <w:fldChar w:fldCharType="end"/>
      </w:r>
      <w:r w:rsidRPr="008D76B4">
        <w:t>, DSA: Key And Data Length</w:t>
      </w:r>
      <w:bookmarkEnd w:id="3361"/>
      <w:bookmarkEnd w:id="3362"/>
      <w:bookmarkEnd w:id="3363"/>
      <w:bookmarkEnd w:id="3364"/>
      <w:bookmarkEnd w:id="336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2730"/>
        <w:gridCol w:w="1980"/>
      </w:tblGrid>
      <w:tr w:rsidR="0032651F" w:rsidRPr="008D76B4" w14:paraId="45CF671F" w14:textId="77777777" w:rsidTr="007C5AE2">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511E8F67"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1C704D58"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2730" w:type="dxa"/>
            <w:tcBorders>
              <w:top w:val="single" w:sz="12" w:space="0" w:color="000000"/>
              <w:left w:val="single" w:sz="6" w:space="0" w:color="000000"/>
              <w:bottom w:val="single" w:sz="6" w:space="0" w:color="000000"/>
              <w:right w:val="single" w:sz="6" w:space="0" w:color="000000"/>
            </w:tcBorders>
            <w:hideMark/>
          </w:tcPr>
          <w:p w14:paraId="1B53E42A"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980" w:type="dxa"/>
            <w:tcBorders>
              <w:top w:val="single" w:sz="12" w:space="0" w:color="000000"/>
              <w:left w:val="single" w:sz="6" w:space="0" w:color="000000"/>
              <w:bottom w:val="single" w:sz="6" w:space="0" w:color="000000"/>
              <w:right w:val="single" w:sz="12" w:space="0" w:color="000000"/>
            </w:tcBorders>
            <w:hideMark/>
          </w:tcPr>
          <w:p w14:paraId="7C64E5C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32651F" w:rsidRPr="008D76B4" w14:paraId="272703D7" w14:textId="77777777" w:rsidTr="007C5AE2">
        <w:tc>
          <w:tcPr>
            <w:tcW w:w="1710" w:type="dxa"/>
            <w:tcBorders>
              <w:top w:val="nil"/>
              <w:left w:val="single" w:sz="12" w:space="0" w:color="000000"/>
              <w:bottom w:val="single" w:sz="6" w:space="0" w:color="000000"/>
              <w:right w:val="single" w:sz="6" w:space="0" w:color="000000"/>
            </w:tcBorders>
            <w:hideMark/>
          </w:tcPr>
          <w:p w14:paraId="40B3DEB6"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1917" w:type="dxa"/>
            <w:tcBorders>
              <w:top w:val="nil"/>
              <w:left w:val="single" w:sz="6" w:space="0" w:color="000000"/>
              <w:bottom w:val="single" w:sz="6" w:space="0" w:color="000000"/>
              <w:right w:val="single" w:sz="6" w:space="0" w:color="000000"/>
            </w:tcBorders>
            <w:hideMark/>
          </w:tcPr>
          <w:p w14:paraId="4F73CCC6" w14:textId="77777777" w:rsidR="00CB4B80" w:rsidRPr="008D76B4" w:rsidRDefault="00CB4B80" w:rsidP="00CD68D4">
            <w:pPr>
              <w:pStyle w:val="Table"/>
              <w:keepNext/>
              <w:rPr>
                <w:rFonts w:ascii="Arial" w:hAnsi="Arial" w:cs="Arial"/>
                <w:sz w:val="20"/>
              </w:rPr>
            </w:pPr>
            <w:r w:rsidRPr="008D76B4">
              <w:rPr>
                <w:rFonts w:ascii="Arial" w:hAnsi="Arial" w:cs="Arial"/>
                <w:sz w:val="20"/>
              </w:rPr>
              <w:t>DSA private key</w:t>
            </w:r>
          </w:p>
        </w:tc>
        <w:tc>
          <w:tcPr>
            <w:tcW w:w="2730" w:type="dxa"/>
            <w:tcBorders>
              <w:top w:val="nil"/>
              <w:left w:val="single" w:sz="6" w:space="0" w:color="000000"/>
              <w:bottom w:val="single" w:sz="6" w:space="0" w:color="000000"/>
              <w:right w:val="single" w:sz="6" w:space="0" w:color="000000"/>
            </w:tcBorders>
            <w:hideMark/>
          </w:tcPr>
          <w:p w14:paraId="2883ADE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20, 28, 32, 48, or 64 bytes</w:t>
            </w:r>
          </w:p>
        </w:tc>
        <w:tc>
          <w:tcPr>
            <w:tcW w:w="1980" w:type="dxa"/>
            <w:tcBorders>
              <w:top w:val="nil"/>
              <w:left w:val="single" w:sz="6" w:space="0" w:color="000000"/>
              <w:bottom w:val="single" w:sz="6" w:space="0" w:color="000000"/>
              <w:right w:val="single" w:sz="12" w:space="0" w:color="000000"/>
            </w:tcBorders>
            <w:hideMark/>
          </w:tcPr>
          <w:p w14:paraId="5EB37F4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2*length of subprime</w:t>
            </w:r>
          </w:p>
        </w:tc>
      </w:tr>
      <w:tr w:rsidR="0032651F" w:rsidRPr="008D76B4" w14:paraId="3B13AB1C" w14:textId="77777777" w:rsidTr="007C5AE2">
        <w:tc>
          <w:tcPr>
            <w:tcW w:w="1710" w:type="dxa"/>
            <w:tcBorders>
              <w:top w:val="nil"/>
              <w:left w:val="single" w:sz="12" w:space="0" w:color="000000"/>
              <w:bottom w:val="single" w:sz="12" w:space="0" w:color="000000"/>
              <w:right w:val="single" w:sz="6" w:space="0" w:color="000000"/>
            </w:tcBorders>
            <w:hideMark/>
          </w:tcPr>
          <w:p w14:paraId="1ECB0D4C"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1917" w:type="dxa"/>
            <w:tcBorders>
              <w:top w:val="nil"/>
              <w:left w:val="single" w:sz="6" w:space="0" w:color="000000"/>
              <w:bottom w:val="single" w:sz="12" w:space="0" w:color="000000"/>
              <w:right w:val="single" w:sz="6" w:space="0" w:color="000000"/>
            </w:tcBorders>
            <w:hideMark/>
          </w:tcPr>
          <w:p w14:paraId="6EC9ED4E" w14:textId="77777777" w:rsidR="00CB4B80" w:rsidRPr="008D76B4" w:rsidRDefault="00CB4B80" w:rsidP="00CD68D4">
            <w:pPr>
              <w:pStyle w:val="Table"/>
              <w:keepNext/>
              <w:rPr>
                <w:rFonts w:ascii="Arial" w:hAnsi="Arial" w:cs="Arial"/>
                <w:sz w:val="20"/>
              </w:rPr>
            </w:pPr>
            <w:r w:rsidRPr="008D76B4">
              <w:rPr>
                <w:rFonts w:ascii="Arial" w:hAnsi="Arial" w:cs="Arial"/>
                <w:sz w:val="20"/>
              </w:rPr>
              <w:t>DSA public key</w:t>
            </w:r>
          </w:p>
        </w:tc>
        <w:tc>
          <w:tcPr>
            <w:tcW w:w="2730" w:type="dxa"/>
            <w:tcBorders>
              <w:top w:val="nil"/>
              <w:left w:val="single" w:sz="6" w:space="0" w:color="000000"/>
              <w:bottom w:val="single" w:sz="12" w:space="0" w:color="000000"/>
              <w:right w:val="single" w:sz="6" w:space="0" w:color="000000"/>
            </w:tcBorders>
            <w:hideMark/>
          </w:tcPr>
          <w:p w14:paraId="53A1BB3A" w14:textId="2CA1A5DB" w:rsidR="00CB4B80" w:rsidRPr="008D76B4" w:rsidRDefault="00CB4B80" w:rsidP="00CD68D4">
            <w:pPr>
              <w:pStyle w:val="Table"/>
              <w:keepNext/>
              <w:jc w:val="center"/>
              <w:rPr>
                <w:rFonts w:ascii="Arial" w:hAnsi="Arial" w:cs="Arial"/>
                <w:sz w:val="20"/>
              </w:rPr>
            </w:pPr>
            <w:r w:rsidRPr="008D76B4">
              <w:rPr>
                <w:rFonts w:ascii="Arial" w:hAnsi="Arial" w:cs="Arial"/>
                <w:sz w:val="20"/>
              </w:rPr>
              <w:t xml:space="preserve">(20, 28, 32, 48, or 64 bytes), </w:t>
            </w:r>
            <w:r w:rsidR="007C5AE2">
              <w:rPr>
                <w:rFonts w:ascii="Arial" w:hAnsi="Arial" w:cs="Arial"/>
                <w:sz w:val="20"/>
              </w:rPr>
              <w:br/>
            </w:r>
            <w:r w:rsidRPr="008D76B4">
              <w:rPr>
                <w:rFonts w:ascii="Arial" w:hAnsi="Arial" w:cs="Arial"/>
                <w:sz w:val="20"/>
              </w:rPr>
              <w:t>(2*length of subprime)</w:t>
            </w:r>
            <w:r w:rsidRPr="008D76B4">
              <w:rPr>
                <w:rFonts w:ascii="Arial" w:hAnsi="Arial" w:cs="Arial"/>
                <w:sz w:val="20"/>
                <w:vertAlign w:val="superscript"/>
              </w:rPr>
              <w:t>2</w:t>
            </w:r>
          </w:p>
        </w:tc>
        <w:tc>
          <w:tcPr>
            <w:tcW w:w="1980" w:type="dxa"/>
            <w:tcBorders>
              <w:top w:val="nil"/>
              <w:left w:val="single" w:sz="6" w:space="0" w:color="000000"/>
              <w:bottom w:val="single" w:sz="12" w:space="0" w:color="000000"/>
              <w:right w:val="single" w:sz="12" w:space="0" w:color="000000"/>
            </w:tcBorders>
            <w:hideMark/>
          </w:tcPr>
          <w:p w14:paraId="7E987D8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r>
    </w:tbl>
    <w:p w14:paraId="7C9824B7" w14:textId="77777777" w:rsidR="00CB4B80" w:rsidRPr="008D76B4" w:rsidRDefault="00CB4B80" w:rsidP="00CB4B80">
      <w:pPr>
        <w:spacing w:after="0"/>
        <w:rPr>
          <w:rStyle w:val="Funotenzeichen"/>
        </w:rPr>
      </w:pPr>
      <w:r w:rsidRPr="008D76B4">
        <w:rPr>
          <w:vertAlign w:val="superscript"/>
        </w:rPr>
        <w:t>1</w:t>
      </w:r>
      <w:r w:rsidRPr="008D76B4">
        <w:t xml:space="preserve"> </w:t>
      </w:r>
      <w:r w:rsidRPr="008D76B4">
        <w:rPr>
          <w:rStyle w:val="Funotenzeichen"/>
        </w:rPr>
        <w:t>Single-part operations only.</w:t>
      </w:r>
    </w:p>
    <w:p w14:paraId="73C56E9F" w14:textId="77777777" w:rsidR="00CB4B80" w:rsidRPr="008D76B4" w:rsidRDefault="00CB4B80" w:rsidP="00CB4B80">
      <w:pPr>
        <w:rPr>
          <w:rStyle w:val="Funotenzeichen"/>
        </w:rPr>
      </w:pPr>
      <w:r w:rsidRPr="008D76B4">
        <w:rPr>
          <w:rStyle w:val="Funotenzeichen"/>
        </w:rPr>
        <w:t>2 Data length, signature length.</w:t>
      </w:r>
    </w:p>
    <w:p w14:paraId="7831CA8F" w14:textId="77777777" w:rsidR="00CB4B80" w:rsidRPr="008D76B4" w:rsidRDefault="00CB4B80" w:rsidP="00CB4B80">
      <w:pPr>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 xml:space="preserve">CK_MECHANISM_INFO </w:t>
      </w:r>
      <w:r w:rsidRPr="008D76B4">
        <w:rPr>
          <w:rFonts w:cs="Arial"/>
        </w:rPr>
        <w:t>structure specify the supported range of DSA prime sizes, in bits.</w:t>
      </w:r>
    </w:p>
    <w:p w14:paraId="2934D972" w14:textId="62C4797D" w:rsidR="00CB4B80" w:rsidRPr="008D76B4" w:rsidRDefault="00CB4B80">
      <w:pPr>
        <w:pStyle w:val="berschrift3"/>
        <w:numPr>
          <w:ilvl w:val="2"/>
          <w:numId w:val="2"/>
        </w:numPr>
        <w:tabs>
          <w:tab w:val="num" w:pos="720"/>
        </w:tabs>
      </w:pPr>
      <w:bookmarkStart w:id="3366" w:name="_Toc228894658"/>
      <w:bookmarkStart w:id="3367" w:name="_Toc228807184"/>
      <w:bookmarkStart w:id="3368" w:name="_Toc72656226"/>
      <w:bookmarkStart w:id="3369" w:name="_Toc405794807"/>
      <w:bookmarkStart w:id="3370" w:name="_Toc385057986"/>
      <w:bookmarkStart w:id="3371" w:name="_Toc370634402"/>
      <w:bookmarkStart w:id="3372" w:name="_Toc391471119"/>
      <w:bookmarkStart w:id="3373" w:name="_Toc395187757"/>
      <w:bookmarkStart w:id="3374" w:name="_Toc416960003"/>
      <w:bookmarkStart w:id="3375" w:name="_Toc8118104"/>
      <w:bookmarkStart w:id="3376" w:name="_Toc30061167"/>
      <w:bookmarkStart w:id="3377" w:name="_Toc90376420"/>
      <w:bookmarkStart w:id="3378" w:name="_Toc111203405"/>
      <w:bookmarkStart w:id="3379" w:name="_Toc148962247"/>
      <w:bookmarkStart w:id="3380" w:name="_Toc195693287"/>
      <w:r w:rsidRPr="008D76B4">
        <w:t xml:space="preserve">DSA with </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r w:rsidR="0050266F">
        <w:t>hashing</w:t>
      </w:r>
      <w:bookmarkEnd w:id="3380"/>
    </w:p>
    <w:p w14:paraId="6B86A9E0" w14:textId="481D2FB5" w:rsidR="00CB4B80" w:rsidRDefault="00CB4B80" w:rsidP="00CB4B80">
      <w:pPr>
        <w:rPr>
          <w:rFonts w:cs="Arial"/>
        </w:rPr>
      </w:pPr>
      <w:r w:rsidRPr="008D76B4">
        <w:rPr>
          <w:rFonts w:cs="Arial"/>
        </w:rPr>
        <w:t xml:space="preserve">The DSA with </w:t>
      </w:r>
      <w:r w:rsidR="0050266F">
        <w:rPr>
          <w:rFonts w:cs="Arial"/>
        </w:rPr>
        <w:t>hashing</w:t>
      </w:r>
      <w:r w:rsidRPr="008D76B4">
        <w:rPr>
          <w:rFonts w:cs="Arial"/>
        </w:rPr>
        <w:t xml:space="preserve"> mechanism, denoted </w:t>
      </w:r>
      <w:r w:rsidRPr="008D76B4">
        <w:rPr>
          <w:rFonts w:cs="Arial"/>
          <w:b/>
        </w:rPr>
        <w:t>CKM_DSA_</w:t>
      </w:r>
      <w:r w:rsidR="0050266F">
        <w:rPr>
          <w:rFonts w:cs="Arial"/>
          <w:b/>
        </w:rPr>
        <w:t xml:space="preserve">&lt;hash&gt; </w:t>
      </w:r>
      <w:r w:rsidR="0050266F" w:rsidRPr="00E8608F">
        <w:rPr>
          <w:rFonts w:cs="Arial"/>
          <w:bCs/>
        </w:rPr>
        <w:t xml:space="preserve">where &lt;hash&gt; identifies a hash function as per </w:t>
      </w:r>
      <w:r w:rsidR="0050266F">
        <w:rPr>
          <w:rFonts w:cs="Arial"/>
          <w:bCs/>
        </w:rPr>
        <w:fldChar w:fldCharType="begin"/>
      </w:r>
      <w:r w:rsidR="0050266F">
        <w:rPr>
          <w:rFonts w:cs="Arial"/>
          <w:bCs/>
        </w:rPr>
        <w:instrText xml:space="preserve"> REF _Ref165548795 \h </w:instrText>
      </w:r>
      <w:r w:rsidR="0050266F">
        <w:rPr>
          <w:rFonts w:cs="Arial"/>
          <w:bCs/>
        </w:rPr>
      </w:r>
      <w:r w:rsidR="0050266F">
        <w:rPr>
          <w:rFonts w:cs="Arial"/>
          <w:bCs/>
        </w:rPr>
        <w:fldChar w:fldCharType="separate"/>
      </w:r>
      <w:r w:rsidR="004C22D6" w:rsidRPr="008D76B4">
        <w:t xml:space="preserve">Table </w:t>
      </w:r>
      <w:r w:rsidR="004C22D6">
        <w:rPr>
          <w:noProof/>
        </w:rPr>
        <w:t>60</w:t>
      </w:r>
      <w:r w:rsidR="0050266F">
        <w:rPr>
          <w:rFonts w:cs="Arial"/>
          <w:bCs/>
        </w:rPr>
        <w:fldChar w:fldCharType="end"/>
      </w:r>
      <w:r w:rsidRPr="008D76B4">
        <w:rPr>
          <w:rFonts w:cs="Arial"/>
        </w:rPr>
        <w:t xml:space="preserve">, is a mechanism for single- and multiple-part signatures and verification based on the Digital Signature Algorithm defined in </w:t>
      </w:r>
      <w:r w:rsidR="00B254EE">
        <w:rPr>
          <w:rFonts w:cs="Arial"/>
        </w:rPr>
        <w:t>[</w:t>
      </w:r>
      <w:r w:rsidRPr="008D76B4">
        <w:rPr>
          <w:rFonts w:cs="Arial"/>
        </w:rPr>
        <w:t>FIPS PUB 186-</w:t>
      </w:r>
      <w:r w:rsidR="0050266F">
        <w:rPr>
          <w:rFonts w:cs="Arial"/>
        </w:rPr>
        <w:t>4</w:t>
      </w:r>
      <w:r w:rsidR="00B254EE">
        <w:rPr>
          <w:rFonts w:cs="Arial"/>
        </w:rPr>
        <w:t>]</w:t>
      </w:r>
      <w:r w:rsidR="00943702">
        <w:rPr>
          <w:rFonts w:cs="Arial"/>
        </w:rPr>
        <w:t xml:space="preserve">. </w:t>
      </w:r>
      <w:r w:rsidRPr="008D76B4">
        <w:rPr>
          <w:rFonts w:cs="Arial"/>
        </w:rPr>
        <w:t>This mechanism computes the entire DSA specification, including the hashing.</w:t>
      </w:r>
    </w:p>
    <w:p w14:paraId="13F93972" w14:textId="027135CC" w:rsidR="0050266F" w:rsidRPr="008D76B4" w:rsidRDefault="0050266F" w:rsidP="0015499C">
      <w:pPr>
        <w:pStyle w:val="Beschriftung"/>
      </w:pPr>
      <w:bookmarkStart w:id="3381" w:name="_Ref165548795"/>
      <w:r w:rsidRPr="008D76B4">
        <w:t xml:space="preserve">Table </w:t>
      </w:r>
      <w:r>
        <w:fldChar w:fldCharType="begin"/>
      </w:r>
      <w:r>
        <w:instrText xml:space="preserve"> SEQ Table \* ARABIC </w:instrText>
      </w:r>
      <w:r>
        <w:fldChar w:fldCharType="separate"/>
      </w:r>
      <w:r w:rsidR="004C22D6">
        <w:rPr>
          <w:noProof/>
        </w:rPr>
        <w:t>60</w:t>
      </w:r>
      <w:r>
        <w:rPr>
          <w:noProof/>
        </w:rPr>
        <w:fldChar w:fldCharType="end"/>
      </w:r>
      <w:bookmarkEnd w:id="3381"/>
      <w:r w:rsidRPr="008D76B4">
        <w:t>, DSA</w:t>
      </w:r>
      <w:r>
        <w:t xml:space="preserve"> with hashing</w:t>
      </w:r>
      <w:r w:rsidRPr="008D76B4">
        <w:t xml:space="preserve">: </w:t>
      </w:r>
      <w:r>
        <w:t>mechanisms and hash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67"/>
        <w:gridCol w:w="1710"/>
      </w:tblGrid>
      <w:tr w:rsidR="0050266F" w:rsidRPr="008D76B4" w14:paraId="67E54DC3" w14:textId="77777777" w:rsidTr="00CD68D4">
        <w:trPr>
          <w:tblHeader/>
        </w:trPr>
        <w:tc>
          <w:tcPr>
            <w:tcW w:w="2667" w:type="dxa"/>
            <w:hideMark/>
          </w:tcPr>
          <w:p w14:paraId="6E82A120" w14:textId="77777777" w:rsidR="0050266F" w:rsidRPr="008D76B4" w:rsidRDefault="0050266F" w:rsidP="00CD68D4">
            <w:pPr>
              <w:pStyle w:val="Table"/>
              <w:keepNext/>
              <w:rPr>
                <w:rFonts w:ascii="Arial" w:hAnsi="Arial" w:cs="Arial"/>
                <w:b/>
                <w:sz w:val="20"/>
              </w:rPr>
            </w:pPr>
            <w:r>
              <w:rPr>
                <w:rFonts w:ascii="Arial" w:hAnsi="Arial" w:cs="Arial"/>
                <w:b/>
                <w:sz w:val="20"/>
              </w:rPr>
              <w:t>Mechanism</w:t>
            </w:r>
          </w:p>
        </w:tc>
        <w:tc>
          <w:tcPr>
            <w:tcW w:w="1710" w:type="dxa"/>
            <w:hideMark/>
          </w:tcPr>
          <w:p w14:paraId="246C4023" w14:textId="77777777" w:rsidR="0050266F" w:rsidRPr="008D76B4" w:rsidRDefault="0050266F" w:rsidP="00CD68D4">
            <w:pPr>
              <w:pStyle w:val="Table"/>
              <w:keepNext/>
              <w:rPr>
                <w:rFonts w:ascii="Arial" w:hAnsi="Arial" w:cs="Arial"/>
                <w:b/>
                <w:sz w:val="20"/>
              </w:rPr>
            </w:pPr>
            <w:r>
              <w:rPr>
                <w:rFonts w:ascii="Arial" w:hAnsi="Arial" w:cs="Arial"/>
                <w:b/>
                <w:sz w:val="20"/>
              </w:rPr>
              <w:t>Hash function</w:t>
            </w:r>
          </w:p>
        </w:tc>
      </w:tr>
      <w:tr w:rsidR="0050266F" w:rsidRPr="008D76B4" w14:paraId="54F3C92D" w14:textId="77777777" w:rsidTr="00CD68D4">
        <w:tc>
          <w:tcPr>
            <w:tcW w:w="2667" w:type="dxa"/>
            <w:hideMark/>
          </w:tcPr>
          <w:p w14:paraId="62E523E1" w14:textId="77777777" w:rsidR="0050266F" w:rsidRPr="008D76B4" w:rsidRDefault="0050266F" w:rsidP="00CD68D4">
            <w:pPr>
              <w:pStyle w:val="Table"/>
              <w:keepNext/>
              <w:rPr>
                <w:rFonts w:ascii="Arial" w:hAnsi="Arial" w:cs="Arial"/>
                <w:sz w:val="20"/>
              </w:rPr>
            </w:pPr>
            <w:r>
              <w:rPr>
                <w:rFonts w:ascii="Arial" w:hAnsi="Arial" w:cs="Arial"/>
                <w:sz w:val="20"/>
              </w:rPr>
              <w:t>CKM_DSA_SHA1</w:t>
            </w:r>
          </w:p>
        </w:tc>
        <w:tc>
          <w:tcPr>
            <w:tcW w:w="1710" w:type="dxa"/>
            <w:hideMark/>
          </w:tcPr>
          <w:p w14:paraId="0B9E5A1D" w14:textId="77777777" w:rsidR="0050266F" w:rsidRPr="008D76B4" w:rsidRDefault="0050266F" w:rsidP="00CD68D4">
            <w:pPr>
              <w:pStyle w:val="Table"/>
              <w:keepNext/>
              <w:rPr>
                <w:rFonts w:ascii="Arial" w:hAnsi="Arial" w:cs="Arial"/>
                <w:sz w:val="20"/>
              </w:rPr>
            </w:pPr>
            <w:r>
              <w:rPr>
                <w:rFonts w:ascii="Arial" w:hAnsi="Arial" w:cs="Arial"/>
                <w:sz w:val="20"/>
              </w:rPr>
              <w:t>SHA-1</w:t>
            </w:r>
          </w:p>
        </w:tc>
      </w:tr>
      <w:tr w:rsidR="0050266F" w:rsidRPr="008D76B4" w14:paraId="1745F7E0" w14:textId="77777777" w:rsidTr="00CD68D4">
        <w:tc>
          <w:tcPr>
            <w:tcW w:w="2667" w:type="dxa"/>
          </w:tcPr>
          <w:p w14:paraId="2779977E" w14:textId="77777777" w:rsidR="0050266F" w:rsidRDefault="0050266F" w:rsidP="00CD68D4">
            <w:pPr>
              <w:pStyle w:val="Table"/>
              <w:keepNext/>
              <w:rPr>
                <w:rFonts w:ascii="Arial" w:hAnsi="Arial" w:cs="Arial"/>
                <w:sz w:val="20"/>
              </w:rPr>
            </w:pPr>
            <w:r w:rsidRPr="00186ABB">
              <w:rPr>
                <w:rFonts w:ascii="Arial" w:hAnsi="Arial" w:cs="Arial"/>
                <w:sz w:val="20"/>
              </w:rPr>
              <w:t>CKM_DSA_SHA224</w:t>
            </w:r>
          </w:p>
        </w:tc>
        <w:tc>
          <w:tcPr>
            <w:tcW w:w="1710" w:type="dxa"/>
          </w:tcPr>
          <w:p w14:paraId="7EB595EF" w14:textId="77777777" w:rsidR="0050266F" w:rsidRDefault="0050266F" w:rsidP="00CD68D4">
            <w:pPr>
              <w:pStyle w:val="Table"/>
              <w:keepNext/>
              <w:rPr>
                <w:rFonts w:ascii="Arial" w:hAnsi="Arial" w:cs="Arial"/>
                <w:sz w:val="20"/>
              </w:rPr>
            </w:pPr>
            <w:r>
              <w:rPr>
                <w:rFonts w:ascii="Arial" w:hAnsi="Arial" w:cs="Arial"/>
                <w:sz w:val="20"/>
              </w:rPr>
              <w:t>SHA-224</w:t>
            </w:r>
          </w:p>
        </w:tc>
      </w:tr>
      <w:tr w:rsidR="0050266F" w:rsidRPr="008D76B4" w14:paraId="2EEC4772" w14:textId="77777777" w:rsidTr="00CD68D4">
        <w:tc>
          <w:tcPr>
            <w:tcW w:w="2667" w:type="dxa"/>
          </w:tcPr>
          <w:p w14:paraId="7242FE33" w14:textId="77777777" w:rsidR="0050266F" w:rsidRDefault="0050266F" w:rsidP="00CD68D4">
            <w:pPr>
              <w:pStyle w:val="Table"/>
              <w:keepNext/>
              <w:rPr>
                <w:rFonts w:ascii="Arial" w:hAnsi="Arial" w:cs="Arial"/>
                <w:sz w:val="20"/>
              </w:rPr>
            </w:pPr>
            <w:r w:rsidRPr="00186ABB">
              <w:rPr>
                <w:rFonts w:ascii="Arial" w:hAnsi="Arial" w:cs="Arial"/>
                <w:sz w:val="20"/>
              </w:rPr>
              <w:t>CKM_DSA_SHA256</w:t>
            </w:r>
          </w:p>
        </w:tc>
        <w:tc>
          <w:tcPr>
            <w:tcW w:w="1710" w:type="dxa"/>
          </w:tcPr>
          <w:p w14:paraId="0F1EE2B7" w14:textId="77777777" w:rsidR="0050266F" w:rsidRDefault="0050266F" w:rsidP="00CD68D4">
            <w:pPr>
              <w:pStyle w:val="Table"/>
              <w:keepNext/>
              <w:rPr>
                <w:rFonts w:ascii="Arial" w:hAnsi="Arial" w:cs="Arial"/>
                <w:sz w:val="20"/>
              </w:rPr>
            </w:pPr>
            <w:r>
              <w:rPr>
                <w:rFonts w:ascii="Arial" w:hAnsi="Arial" w:cs="Arial"/>
                <w:sz w:val="20"/>
              </w:rPr>
              <w:t>SHA-256</w:t>
            </w:r>
          </w:p>
        </w:tc>
      </w:tr>
      <w:tr w:rsidR="0050266F" w:rsidRPr="008D76B4" w14:paraId="60A929E2" w14:textId="77777777" w:rsidTr="00CD68D4">
        <w:tc>
          <w:tcPr>
            <w:tcW w:w="2667" w:type="dxa"/>
          </w:tcPr>
          <w:p w14:paraId="397DA666" w14:textId="77777777" w:rsidR="0050266F" w:rsidRDefault="0050266F" w:rsidP="00CD68D4">
            <w:pPr>
              <w:pStyle w:val="Table"/>
              <w:keepNext/>
              <w:rPr>
                <w:rFonts w:ascii="Arial" w:hAnsi="Arial" w:cs="Arial"/>
                <w:sz w:val="20"/>
              </w:rPr>
            </w:pPr>
            <w:r w:rsidRPr="00186ABB">
              <w:rPr>
                <w:rFonts w:ascii="Arial" w:hAnsi="Arial" w:cs="Arial"/>
                <w:sz w:val="20"/>
              </w:rPr>
              <w:t>CKM_DSA_SHA384</w:t>
            </w:r>
          </w:p>
        </w:tc>
        <w:tc>
          <w:tcPr>
            <w:tcW w:w="1710" w:type="dxa"/>
          </w:tcPr>
          <w:p w14:paraId="2465638F" w14:textId="77777777" w:rsidR="0050266F" w:rsidRDefault="0050266F" w:rsidP="00CD68D4">
            <w:pPr>
              <w:pStyle w:val="Table"/>
              <w:keepNext/>
              <w:rPr>
                <w:rFonts w:ascii="Arial" w:hAnsi="Arial" w:cs="Arial"/>
                <w:sz w:val="20"/>
              </w:rPr>
            </w:pPr>
            <w:r>
              <w:rPr>
                <w:rFonts w:ascii="Arial" w:hAnsi="Arial" w:cs="Arial"/>
                <w:sz w:val="20"/>
              </w:rPr>
              <w:t>SHA-384</w:t>
            </w:r>
          </w:p>
        </w:tc>
      </w:tr>
      <w:tr w:rsidR="0050266F" w:rsidRPr="008D76B4" w14:paraId="12DBDCFA" w14:textId="77777777" w:rsidTr="00CD68D4">
        <w:tc>
          <w:tcPr>
            <w:tcW w:w="2667" w:type="dxa"/>
          </w:tcPr>
          <w:p w14:paraId="54B8A123" w14:textId="77777777" w:rsidR="0050266F" w:rsidRDefault="0050266F" w:rsidP="00CD68D4">
            <w:pPr>
              <w:pStyle w:val="Table"/>
              <w:keepNext/>
              <w:rPr>
                <w:rFonts w:ascii="Arial" w:hAnsi="Arial" w:cs="Arial"/>
                <w:sz w:val="20"/>
              </w:rPr>
            </w:pPr>
            <w:r w:rsidRPr="00186ABB">
              <w:rPr>
                <w:rFonts w:ascii="Arial" w:hAnsi="Arial" w:cs="Arial"/>
                <w:sz w:val="20"/>
              </w:rPr>
              <w:t>CKM_DSA_SHA512</w:t>
            </w:r>
          </w:p>
        </w:tc>
        <w:tc>
          <w:tcPr>
            <w:tcW w:w="1710" w:type="dxa"/>
          </w:tcPr>
          <w:p w14:paraId="4A0A93FB" w14:textId="77777777" w:rsidR="0050266F" w:rsidRDefault="0050266F" w:rsidP="00CD68D4">
            <w:pPr>
              <w:pStyle w:val="Table"/>
              <w:keepNext/>
              <w:rPr>
                <w:rFonts w:ascii="Arial" w:hAnsi="Arial" w:cs="Arial"/>
                <w:sz w:val="20"/>
              </w:rPr>
            </w:pPr>
            <w:r>
              <w:rPr>
                <w:rFonts w:ascii="Arial" w:hAnsi="Arial" w:cs="Arial"/>
                <w:sz w:val="20"/>
              </w:rPr>
              <w:t>SHA-512</w:t>
            </w:r>
          </w:p>
        </w:tc>
      </w:tr>
      <w:tr w:rsidR="0050266F" w:rsidRPr="008D76B4" w14:paraId="12B2DEE2" w14:textId="77777777" w:rsidTr="00CD68D4">
        <w:tc>
          <w:tcPr>
            <w:tcW w:w="2667" w:type="dxa"/>
          </w:tcPr>
          <w:p w14:paraId="17B91FAA" w14:textId="77777777" w:rsidR="0050266F" w:rsidRDefault="0050266F" w:rsidP="00CD68D4">
            <w:pPr>
              <w:pStyle w:val="Table"/>
              <w:keepNext/>
              <w:rPr>
                <w:rFonts w:ascii="Arial" w:hAnsi="Arial" w:cs="Arial"/>
                <w:sz w:val="20"/>
              </w:rPr>
            </w:pPr>
            <w:r w:rsidRPr="00186ABB">
              <w:rPr>
                <w:rFonts w:ascii="Arial" w:hAnsi="Arial" w:cs="Arial"/>
                <w:sz w:val="20"/>
              </w:rPr>
              <w:t>CKM_DSA_SHA3_224</w:t>
            </w:r>
          </w:p>
        </w:tc>
        <w:tc>
          <w:tcPr>
            <w:tcW w:w="1710" w:type="dxa"/>
          </w:tcPr>
          <w:p w14:paraId="3400831E" w14:textId="77777777" w:rsidR="0050266F" w:rsidRDefault="0050266F" w:rsidP="00CD68D4">
            <w:pPr>
              <w:pStyle w:val="Table"/>
              <w:keepNext/>
              <w:rPr>
                <w:rFonts w:ascii="Arial" w:hAnsi="Arial" w:cs="Arial"/>
                <w:sz w:val="20"/>
              </w:rPr>
            </w:pPr>
            <w:r>
              <w:rPr>
                <w:rFonts w:ascii="Arial" w:hAnsi="Arial" w:cs="Arial"/>
                <w:sz w:val="20"/>
              </w:rPr>
              <w:t>SHA3-224</w:t>
            </w:r>
          </w:p>
        </w:tc>
      </w:tr>
      <w:tr w:rsidR="0050266F" w:rsidRPr="008D76B4" w14:paraId="0DAC14AC" w14:textId="77777777" w:rsidTr="00CD68D4">
        <w:tc>
          <w:tcPr>
            <w:tcW w:w="2667" w:type="dxa"/>
          </w:tcPr>
          <w:p w14:paraId="731D346D" w14:textId="77777777" w:rsidR="0050266F" w:rsidRDefault="0050266F" w:rsidP="00CD68D4">
            <w:pPr>
              <w:pStyle w:val="Table"/>
              <w:keepNext/>
              <w:rPr>
                <w:rFonts w:ascii="Arial" w:hAnsi="Arial" w:cs="Arial"/>
                <w:sz w:val="20"/>
              </w:rPr>
            </w:pPr>
            <w:r w:rsidRPr="00186ABB">
              <w:rPr>
                <w:rFonts w:ascii="Arial" w:hAnsi="Arial" w:cs="Arial"/>
                <w:sz w:val="20"/>
              </w:rPr>
              <w:t>CKM_DSA_SHA3_256</w:t>
            </w:r>
          </w:p>
        </w:tc>
        <w:tc>
          <w:tcPr>
            <w:tcW w:w="1710" w:type="dxa"/>
          </w:tcPr>
          <w:p w14:paraId="42713FDF" w14:textId="77777777" w:rsidR="0050266F" w:rsidRDefault="0050266F" w:rsidP="00CD68D4">
            <w:pPr>
              <w:pStyle w:val="Table"/>
              <w:keepNext/>
              <w:rPr>
                <w:rFonts w:ascii="Arial" w:hAnsi="Arial" w:cs="Arial"/>
                <w:sz w:val="20"/>
              </w:rPr>
            </w:pPr>
            <w:r>
              <w:rPr>
                <w:rFonts w:ascii="Arial" w:hAnsi="Arial" w:cs="Arial"/>
                <w:sz w:val="20"/>
              </w:rPr>
              <w:t>SHA3-256</w:t>
            </w:r>
          </w:p>
        </w:tc>
      </w:tr>
      <w:tr w:rsidR="0050266F" w:rsidRPr="008D76B4" w14:paraId="5E0A1EF3" w14:textId="77777777" w:rsidTr="00CD68D4">
        <w:tc>
          <w:tcPr>
            <w:tcW w:w="2667" w:type="dxa"/>
          </w:tcPr>
          <w:p w14:paraId="1DA1C8FA" w14:textId="77777777" w:rsidR="0050266F" w:rsidRDefault="0050266F" w:rsidP="00CD68D4">
            <w:pPr>
              <w:pStyle w:val="Table"/>
              <w:keepNext/>
              <w:rPr>
                <w:rFonts w:ascii="Arial" w:hAnsi="Arial" w:cs="Arial"/>
                <w:sz w:val="20"/>
              </w:rPr>
            </w:pPr>
            <w:r w:rsidRPr="00186ABB">
              <w:rPr>
                <w:rFonts w:ascii="Arial" w:hAnsi="Arial" w:cs="Arial"/>
                <w:sz w:val="20"/>
              </w:rPr>
              <w:t>CKM_DSA_SHA3_384</w:t>
            </w:r>
          </w:p>
        </w:tc>
        <w:tc>
          <w:tcPr>
            <w:tcW w:w="1710" w:type="dxa"/>
          </w:tcPr>
          <w:p w14:paraId="62A7E507" w14:textId="77777777" w:rsidR="0050266F" w:rsidRDefault="0050266F" w:rsidP="00CD68D4">
            <w:pPr>
              <w:pStyle w:val="Table"/>
              <w:keepNext/>
              <w:rPr>
                <w:rFonts w:ascii="Arial" w:hAnsi="Arial" w:cs="Arial"/>
                <w:sz w:val="20"/>
              </w:rPr>
            </w:pPr>
            <w:r>
              <w:rPr>
                <w:rFonts w:ascii="Arial" w:hAnsi="Arial" w:cs="Arial"/>
                <w:sz w:val="20"/>
              </w:rPr>
              <w:t>SHA3-384</w:t>
            </w:r>
          </w:p>
        </w:tc>
      </w:tr>
      <w:tr w:rsidR="0050266F" w:rsidRPr="008D76B4" w14:paraId="3985E4FF" w14:textId="77777777" w:rsidTr="00CD68D4">
        <w:tc>
          <w:tcPr>
            <w:tcW w:w="2667" w:type="dxa"/>
            <w:hideMark/>
          </w:tcPr>
          <w:p w14:paraId="45522F36" w14:textId="77777777" w:rsidR="0050266F" w:rsidRPr="008D76B4" w:rsidRDefault="0050266F" w:rsidP="00CD68D4">
            <w:pPr>
              <w:pStyle w:val="Table"/>
              <w:keepNext/>
              <w:rPr>
                <w:rFonts w:ascii="Arial" w:hAnsi="Arial" w:cs="Arial"/>
                <w:sz w:val="20"/>
              </w:rPr>
            </w:pPr>
            <w:r w:rsidRPr="00186ABB">
              <w:rPr>
                <w:rFonts w:ascii="Arial" w:hAnsi="Arial" w:cs="Arial"/>
                <w:sz w:val="20"/>
              </w:rPr>
              <w:t xml:space="preserve">CKM_DSA_SHA3_512 </w:t>
            </w:r>
          </w:p>
        </w:tc>
        <w:tc>
          <w:tcPr>
            <w:tcW w:w="1710" w:type="dxa"/>
            <w:hideMark/>
          </w:tcPr>
          <w:p w14:paraId="7CEA09C6" w14:textId="77777777" w:rsidR="0050266F" w:rsidRPr="008D76B4" w:rsidRDefault="0050266F" w:rsidP="00CD68D4">
            <w:pPr>
              <w:pStyle w:val="Table"/>
              <w:keepNext/>
              <w:rPr>
                <w:rFonts w:ascii="Arial" w:hAnsi="Arial" w:cs="Arial"/>
                <w:sz w:val="20"/>
              </w:rPr>
            </w:pPr>
            <w:r>
              <w:rPr>
                <w:rFonts w:ascii="Arial" w:hAnsi="Arial" w:cs="Arial"/>
                <w:sz w:val="20"/>
              </w:rPr>
              <w:t>SHA3-512</w:t>
            </w:r>
          </w:p>
        </w:tc>
      </w:tr>
    </w:tbl>
    <w:p w14:paraId="65370D16" w14:textId="77777777" w:rsidR="0050266F" w:rsidRPr="008D76B4" w:rsidRDefault="0050266F" w:rsidP="00CB4B80">
      <w:pPr>
        <w:rPr>
          <w:rFonts w:cs="Arial"/>
        </w:rPr>
      </w:pPr>
    </w:p>
    <w:p w14:paraId="282FF0CF" w14:textId="77777777" w:rsidR="00CB4B80" w:rsidRPr="008D76B4" w:rsidRDefault="00CB4B80" w:rsidP="00CB4B80">
      <w:pPr>
        <w:rPr>
          <w:rFonts w:cs="Arial"/>
        </w:rPr>
      </w:pPr>
      <w:r w:rsidRPr="008D76B4">
        <w:rPr>
          <w:rFonts w:cs="Arial"/>
        </w:rPr>
        <w:t xml:space="preserve">For the purposes of this mechanism, a DSA signature is a 40-byte string, corresponding to the concatenation of the DSA values </w:t>
      </w:r>
      <w:r w:rsidRPr="008D76B4">
        <w:rPr>
          <w:rFonts w:cs="Arial"/>
          <w:i/>
        </w:rPr>
        <w:t>r</w:t>
      </w:r>
      <w:r w:rsidRPr="008D76B4">
        <w:rPr>
          <w:rFonts w:cs="Arial"/>
        </w:rPr>
        <w:t xml:space="preserve"> and </w:t>
      </w:r>
      <w:r w:rsidRPr="008D76B4">
        <w:rPr>
          <w:rFonts w:cs="Arial"/>
          <w:i/>
        </w:rPr>
        <w:t>s</w:t>
      </w:r>
      <w:r w:rsidRPr="008D76B4">
        <w:rPr>
          <w:rFonts w:cs="Arial"/>
        </w:rPr>
        <w:t>, each represented most-significant byte first.</w:t>
      </w:r>
    </w:p>
    <w:p w14:paraId="5236078B" w14:textId="77777777" w:rsidR="00CB4B80" w:rsidRPr="008D76B4" w:rsidRDefault="00CB4B80" w:rsidP="00CB4B80">
      <w:pPr>
        <w:rPr>
          <w:rFonts w:cs="Arial"/>
        </w:rPr>
      </w:pPr>
      <w:r w:rsidRPr="008D76B4">
        <w:rPr>
          <w:rFonts w:cs="Arial"/>
        </w:rPr>
        <w:t>This mechanism does not have a parameter.</w:t>
      </w:r>
    </w:p>
    <w:p w14:paraId="7DCC513C" w14:textId="77777777" w:rsidR="00CB4B80" w:rsidRPr="008D76B4" w:rsidRDefault="00CB4B80" w:rsidP="00CB4B80">
      <w:pPr>
        <w:rPr>
          <w:rFonts w:cs="Arial"/>
        </w:rPr>
      </w:pPr>
      <w:r w:rsidRPr="008D76B4">
        <w:rPr>
          <w:rFonts w:cs="Arial"/>
        </w:rPr>
        <w:t>Constraints on key types and the length of data are summarized in the following table:</w:t>
      </w:r>
    </w:p>
    <w:p w14:paraId="225560A9" w14:textId="0E1ABEEB" w:rsidR="00CB4B80" w:rsidRPr="008D76B4" w:rsidRDefault="00CB4B80" w:rsidP="0015499C">
      <w:pPr>
        <w:pStyle w:val="Beschriftung"/>
      </w:pPr>
      <w:bookmarkStart w:id="3382" w:name="_Toc228807508"/>
      <w:bookmarkStart w:id="3383" w:name="_Toc405795016"/>
      <w:bookmarkStart w:id="3384" w:name="_Toc2585338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61</w:t>
      </w:r>
      <w:r w:rsidRPr="008D76B4">
        <w:rPr>
          <w:szCs w:val="18"/>
        </w:rPr>
        <w:fldChar w:fldCharType="end"/>
      </w:r>
      <w:r w:rsidRPr="008D76B4">
        <w:t>, DSA with SHA-1: Key And Data Length</w:t>
      </w:r>
      <w:bookmarkEnd w:id="3382"/>
      <w:bookmarkEnd w:id="3383"/>
      <w:bookmarkEnd w:id="338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917"/>
        <w:gridCol w:w="2280"/>
        <w:gridCol w:w="2160"/>
      </w:tblGrid>
      <w:tr w:rsidR="0032651F" w:rsidRPr="008D76B4" w14:paraId="1A84CA4A" w14:textId="77777777" w:rsidTr="000C1D46">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406A0298"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917" w:type="dxa"/>
            <w:tcBorders>
              <w:top w:val="single" w:sz="12" w:space="0" w:color="000000"/>
              <w:left w:val="single" w:sz="6" w:space="0" w:color="000000"/>
              <w:bottom w:val="single" w:sz="6" w:space="0" w:color="000000"/>
              <w:right w:val="single" w:sz="6" w:space="0" w:color="000000"/>
            </w:tcBorders>
            <w:hideMark/>
          </w:tcPr>
          <w:p w14:paraId="3DF25AD5"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2280" w:type="dxa"/>
            <w:tcBorders>
              <w:top w:val="single" w:sz="12" w:space="0" w:color="000000"/>
              <w:left w:val="single" w:sz="6" w:space="0" w:color="000000"/>
              <w:bottom w:val="single" w:sz="6" w:space="0" w:color="000000"/>
              <w:right w:val="single" w:sz="6" w:space="0" w:color="000000"/>
            </w:tcBorders>
            <w:hideMark/>
          </w:tcPr>
          <w:p w14:paraId="1593808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160" w:type="dxa"/>
            <w:tcBorders>
              <w:top w:val="single" w:sz="12" w:space="0" w:color="000000"/>
              <w:left w:val="single" w:sz="6" w:space="0" w:color="000000"/>
              <w:bottom w:val="single" w:sz="6" w:space="0" w:color="000000"/>
              <w:right w:val="single" w:sz="12" w:space="0" w:color="000000"/>
            </w:tcBorders>
            <w:hideMark/>
          </w:tcPr>
          <w:p w14:paraId="56B5E0FA"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32651F" w:rsidRPr="008D76B4" w14:paraId="7EB16980" w14:textId="77777777" w:rsidTr="000C1D46">
        <w:tc>
          <w:tcPr>
            <w:tcW w:w="1710" w:type="dxa"/>
            <w:tcBorders>
              <w:top w:val="nil"/>
              <w:left w:val="single" w:sz="12" w:space="0" w:color="000000"/>
              <w:bottom w:val="single" w:sz="6" w:space="0" w:color="000000"/>
              <w:right w:val="single" w:sz="6" w:space="0" w:color="000000"/>
            </w:tcBorders>
            <w:hideMark/>
          </w:tcPr>
          <w:p w14:paraId="735128D6"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917" w:type="dxa"/>
            <w:tcBorders>
              <w:top w:val="nil"/>
              <w:left w:val="single" w:sz="6" w:space="0" w:color="000000"/>
              <w:bottom w:val="single" w:sz="6" w:space="0" w:color="000000"/>
              <w:right w:val="single" w:sz="6" w:space="0" w:color="000000"/>
            </w:tcBorders>
            <w:hideMark/>
          </w:tcPr>
          <w:p w14:paraId="0B987D2D" w14:textId="77777777" w:rsidR="00CB4B80" w:rsidRPr="008D76B4" w:rsidRDefault="00CB4B80" w:rsidP="00CD68D4">
            <w:pPr>
              <w:pStyle w:val="Table"/>
              <w:keepNext/>
              <w:rPr>
                <w:rFonts w:ascii="Arial" w:hAnsi="Arial" w:cs="Arial"/>
                <w:sz w:val="20"/>
              </w:rPr>
            </w:pPr>
            <w:r w:rsidRPr="008D76B4">
              <w:rPr>
                <w:rFonts w:ascii="Arial" w:hAnsi="Arial" w:cs="Arial"/>
                <w:sz w:val="20"/>
              </w:rPr>
              <w:t>DSA private key</w:t>
            </w:r>
          </w:p>
        </w:tc>
        <w:tc>
          <w:tcPr>
            <w:tcW w:w="2280" w:type="dxa"/>
            <w:tcBorders>
              <w:top w:val="nil"/>
              <w:left w:val="single" w:sz="6" w:space="0" w:color="000000"/>
              <w:bottom w:val="single" w:sz="6" w:space="0" w:color="000000"/>
              <w:right w:val="single" w:sz="6" w:space="0" w:color="000000"/>
            </w:tcBorders>
            <w:hideMark/>
          </w:tcPr>
          <w:p w14:paraId="7406DC5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160" w:type="dxa"/>
            <w:tcBorders>
              <w:top w:val="nil"/>
              <w:left w:val="single" w:sz="6" w:space="0" w:color="000000"/>
              <w:bottom w:val="single" w:sz="6" w:space="0" w:color="000000"/>
              <w:right w:val="single" w:sz="12" w:space="0" w:color="000000"/>
            </w:tcBorders>
            <w:hideMark/>
          </w:tcPr>
          <w:p w14:paraId="463F1FBD" w14:textId="036D09CD" w:rsidR="00CB4B80" w:rsidRPr="008D76B4" w:rsidRDefault="00CB4B80" w:rsidP="00CD68D4">
            <w:pPr>
              <w:pStyle w:val="Table"/>
              <w:keepNext/>
              <w:jc w:val="center"/>
              <w:rPr>
                <w:rFonts w:ascii="Arial" w:hAnsi="Arial" w:cs="Arial"/>
                <w:sz w:val="20"/>
              </w:rPr>
            </w:pPr>
            <w:r w:rsidRPr="008D76B4">
              <w:rPr>
                <w:rFonts w:ascii="Arial" w:hAnsi="Arial" w:cs="Arial"/>
                <w:sz w:val="20"/>
              </w:rPr>
              <w:t>2*</w:t>
            </w:r>
            <w:r w:rsidR="007C5AE2">
              <w:rPr>
                <w:rFonts w:ascii="Arial" w:hAnsi="Arial" w:cs="Arial"/>
                <w:sz w:val="20"/>
              </w:rPr>
              <w:t xml:space="preserve">length of </w:t>
            </w:r>
            <w:r w:rsidRPr="008D76B4">
              <w:rPr>
                <w:rFonts w:ascii="Arial" w:hAnsi="Arial" w:cs="Arial"/>
                <w:sz w:val="20"/>
              </w:rPr>
              <w:t>subprime</w:t>
            </w:r>
          </w:p>
        </w:tc>
      </w:tr>
      <w:tr w:rsidR="0032651F" w:rsidRPr="008D76B4" w14:paraId="136C504A" w14:textId="77777777" w:rsidTr="000C1D46">
        <w:tc>
          <w:tcPr>
            <w:tcW w:w="1710" w:type="dxa"/>
            <w:tcBorders>
              <w:top w:val="nil"/>
              <w:left w:val="single" w:sz="12" w:space="0" w:color="000000"/>
              <w:bottom w:val="single" w:sz="12" w:space="0" w:color="000000"/>
              <w:right w:val="single" w:sz="6" w:space="0" w:color="000000"/>
            </w:tcBorders>
            <w:hideMark/>
          </w:tcPr>
          <w:p w14:paraId="77295D84"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917" w:type="dxa"/>
            <w:tcBorders>
              <w:top w:val="nil"/>
              <w:left w:val="single" w:sz="6" w:space="0" w:color="000000"/>
              <w:bottom w:val="single" w:sz="12" w:space="0" w:color="000000"/>
              <w:right w:val="single" w:sz="6" w:space="0" w:color="000000"/>
            </w:tcBorders>
            <w:hideMark/>
          </w:tcPr>
          <w:p w14:paraId="08F58146" w14:textId="77777777" w:rsidR="00CB4B80" w:rsidRPr="008D76B4" w:rsidRDefault="00CB4B80" w:rsidP="00CD68D4">
            <w:pPr>
              <w:pStyle w:val="Table"/>
              <w:keepNext/>
              <w:rPr>
                <w:rFonts w:ascii="Arial" w:hAnsi="Arial" w:cs="Arial"/>
                <w:sz w:val="20"/>
              </w:rPr>
            </w:pPr>
            <w:r w:rsidRPr="008D76B4">
              <w:rPr>
                <w:rFonts w:ascii="Arial" w:hAnsi="Arial" w:cs="Arial"/>
                <w:sz w:val="20"/>
              </w:rPr>
              <w:t>DSA public key</w:t>
            </w:r>
          </w:p>
        </w:tc>
        <w:tc>
          <w:tcPr>
            <w:tcW w:w="2280" w:type="dxa"/>
            <w:tcBorders>
              <w:top w:val="nil"/>
              <w:left w:val="single" w:sz="6" w:space="0" w:color="000000"/>
              <w:bottom w:val="single" w:sz="12" w:space="0" w:color="000000"/>
              <w:right w:val="single" w:sz="6" w:space="0" w:color="000000"/>
            </w:tcBorders>
            <w:hideMark/>
          </w:tcPr>
          <w:p w14:paraId="4D6D18B2" w14:textId="54451E80" w:rsidR="00CB4B80" w:rsidRPr="008D76B4" w:rsidRDefault="00CB4B80" w:rsidP="00CD68D4">
            <w:pPr>
              <w:pStyle w:val="Table"/>
              <w:keepNext/>
              <w:jc w:val="center"/>
              <w:rPr>
                <w:rFonts w:ascii="Arial" w:hAnsi="Arial" w:cs="Arial"/>
                <w:sz w:val="20"/>
              </w:rPr>
            </w:pPr>
            <w:r w:rsidRPr="008D76B4">
              <w:rPr>
                <w:rFonts w:ascii="Arial" w:hAnsi="Arial" w:cs="Arial"/>
                <w:sz w:val="20"/>
              </w:rPr>
              <w:t xml:space="preserve">any, </w:t>
            </w:r>
            <w:r w:rsidR="0050266F">
              <w:rPr>
                <w:rFonts w:ascii="Arial" w:hAnsi="Arial" w:cs="Arial"/>
                <w:sz w:val="20"/>
              </w:rPr>
              <w:br/>
            </w:r>
            <w:r w:rsidRPr="008D76B4">
              <w:rPr>
                <w:rFonts w:ascii="Arial" w:hAnsi="Arial" w:cs="Arial"/>
                <w:sz w:val="20"/>
              </w:rPr>
              <w:t>2*</w:t>
            </w:r>
            <w:r w:rsidR="007C5AE2">
              <w:rPr>
                <w:rFonts w:ascii="Arial" w:hAnsi="Arial" w:cs="Arial"/>
                <w:sz w:val="20"/>
              </w:rPr>
              <w:t xml:space="preserve">length of </w:t>
            </w:r>
            <w:r w:rsidRPr="008D76B4">
              <w:rPr>
                <w:rFonts w:ascii="Arial" w:hAnsi="Arial" w:cs="Arial"/>
                <w:sz w:val="20"/>
              </w:rPr>
              <w:t>subprime</w:t>
            </w:r>
            <w:r w:rsidRPr="008D76B4">
              <w:rPr>
                <w:rFonts w:ascii="Arial" w:hAnsi="Arial" w:cs="Arial"/>
                <w:sz w:val="20"/>
                <w:vertAlign w:val="superscript"/>
              </w:rPr>
              <w:t>2</w:t>
            </w:r>
          </w:p>
        </w:tc>
        <w:tc>
          <w:tcPr>
            <w:tcW w:w="2160" w:type="dxa"/>
            <w:tcBorders>
              <w:top w:val="nil"/>
              <w:left w:val="single" w:sz="6" w:space="0" w:color="000000"/>
              <w:bottom w:val="single" w:sz="12" w:space="0" w:color="000000"/>
              <w:right w:val="single" w:sz="12" w:space="0" w:color="000000"/>
            </w:tcBorders>
            <w:hideMark/>
          </w:tcPr>
          <w:p w14:paraId="6D593C5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r>
    </w:tbl>
    <w:p w14:paraId="3D50DE68" w14:textId="77777777" w:rsidR="00CB4B80" w:rsidRPr="008D76B4" w:rsidRDefault="00CB4B80" w:rsidP="00CB4B80">
      <w:pPr>
        <w:rPr>
          <w:rStyle w:val="Funotenzeichen"/>
        </w:rPr>
      </w:pPr>
      <w:r w:rsidRPr="008D76B4">
        <w:rPr>
          <w:rFonts w:cs="Arial"/>
          <w:vertAlign w:val="superscript"/>
        </w:rPr>
        <w:t>2</w:t>
      </w:r>
      <w:r w:rsidRPr="008D76B4">
        <w:rPr>
          <w:rFonts w:cs="Arial"/>
        </w:rPr>
        <w:t xml:space="preserve"> </w:t>
      </w:r>
      <w:r w:rsidRPr="008D76B4">
        <w:rPr>
          <w:rStyle w:val="Funotenzeichen"/>
        </w:rPr>
        <w:t>Data length, signature length.</w:t>
      </w:r>
    </w:p>
    <w:p w14:paraId="6271061C" w14:textId="77777777" w:rsidR="00CB4B80" w:rsidRPr="008D76B4" w:rsidRDefault="00CB4B80" w:rsidP="00CB4B80">
      <w:pPr>
        <w:rPr>
          <w:rFonts w:cs="Arial"/>
        </w:rPr>
      </w:pPr>
      <w:r w:rsidRPr="008D76B4">
        <w:rPr>
          <w:rFonts w:cs="Arial"/>
        </w:rPr>
        <w:t xml:space="preserve">For this mechanism, the </w:t>
      </w:r>
      <w:r w:rsidRPr="008D76B4">
        <w:rPr>
          <w:rFonts w:cs="Arial"/>
          <w:i/>
        </w:rPr>
        <w:t>ulMinKeySize</w:t>
      </w:r>
      <w:r w:rsidRPr="008D76B4">
        <w:rPr>
          <w:rFonts w:cs="Arial"/>
        </w:rPr>
        <w:t xml:space="preserve"> and </w:t>
      </w:r>
      <w:r w:rsidRPr="008D76B4">
        <w:rPr>
          <w:rFonts w:cs="Arial"/>
          <w:i/>
        </w:rPr>
        <w:t>ulMaxKeySize</w:t>
      </w:r>
      <w:r w:rsidRPr="008D76B4">
        <w:rPr>
          <w:rFonts w:cs="Arial"/>
        </w:rPr>
        <w:t xml:space="preserve"> fields of the </w:t>
      </w:r>
      <w:r w:rsidRPr="008D76B4">
        <w:rPr>
          <w:rFonts w:cs="Arial"/>
          <w:b/>
        </w:rPr>
        <w:t>CK_MECHANISM_INFO</w:t>
      </w:r>
      <w:r w:rsidRPr="008D76B4">
        <w:rPr>
          <w:rFonts w:cs="Arial"/>
        </w:rPr>
        <w:t xml:space="preserve"> structure specify the supported range of DSA prime sizes, in bits.</w:t>
      </w:r>
    </w:p>
    <w:p w14:paraId="25044135" w14:textId="77777777" w:rsidR="00CB4B80" w:rsidRPr="008D76B4" w:rsidRDefault="00CB4B80">
      <w:pPr>
        <w:pStyle w:val="berschrift3"/>
        <w:numPr>
          <w:ilvl w:val="2"/>
          <w:numId w:val="2"/>
        </w:numPr>
        <w:tabs>
          <w:tab w:val="num" w:pos="720"/>
        </w:tabs>
      </w:pPr>
      <w:bookmarkStart w:id="3385" w:name="_Toc370634403"/>
      <w:bookmarkStart w:id="3386" w:name="_Toc391471120"/>
      <w:bookmarkStart w:id="3387" w:name="_Toc395187758"/>
      <w:bookmarkStart w:id="3388" w:name="_Toc416960004"/>
      <w:bookmarkStart w:id="3389" w:name="_Toc8118105"/>
      <w:bookmarkStart w:id="3390" w:name="_Toc30061168"/>
      <w:bookmarkStart w:id="3391" w:name="_Toc90376421"/>
      <w:bookmarkStart w:id="3392" w:name="_Toc111203406"/>
      <w:bookmarkStart w:id="3393" w:name="_Toc148962248"/>
      <w:bookmarkStart w:id="3394" w:name="_Toc195693288"/>
      <w:r w:rsidRPr="008D76B4">
        <w:t>FIPS 186-4</w:t>
      </w:r>
      <w:bookmarkEnd w:id="3385"/>
      <w:bookmarkEnd w:id="3386"/>
      <w:bookmarkEnd w:id="3387"/>
      <w:bookmarkEnd w:id="3388"/>
      <w:bookmarkEnd w:id="3389"/>
      <w:bookmarkEnd w:id="3390"/>
      <w:bookmarkEnd w:id="3391"/>
      <w:bookmarkEnd w:id="3392"/>
      <w:bookmarkEnd w:id="3393"/>
      <w:bookmarkEnd w:id="3394"/>
    </w:p>
    <w:p w14:paraId="2F464A59" w14:textId="77777777" w:rsidR="00CB4B80" w:rsidRPr="008D76B4" w:rsidRDefault="00CB4B80" w:rsidP="00CB4B80">
      <w:r w:rsidRPr="008D76B4">
        <w:t xml:space="preserve">When </w:t>
      </w:r>
      <w:r w:rsidRPr="00415FE5">
        <w:rPr>
          <w:b/>
        </w:rPr>
        <w:t>CKM_DSA</w:t>
      </w:r>
      <w:r w:rsidRPr="008D76B4">
        <w:t xml:space="preserve"> is operated in FIPS mode, only the following bit lengths of p and q, represented by L and N, SHALL be used:</w:t>
      </w:r>
    </w:p>
    <w:p w14:paraId="369F05BC" w14:textId="77777777" w:rsidR="00CB4B80" w:rsidRPr="008D76B4" w:rsidRDefault="00CB4B80" w:rsidP="00CB4B80">
      <w:r w:rsidRPr="008D76B4">
        <w:t>L = 1024, N = 160</w:t>
      </w:r>
    </w:p>
    <w:p w14:paraId="0DABC921" w14:textId="77777777" w:rsidR="00CB4B80" w:rsidRPr="008D76B4" w:rsidRDefault="00CB4B80" w:rsidP="00CB4B80">
      <w:r w:rsidRPr="008D76B4">
        <w:lastRenderedPageBreak/>
        <w:t>L = 2048, N = 224</w:t>
      </w:r>
    </w:p>
    <w:p w14:paraId="124FA393" w14:textId="77777777" w:rsidR="00CB4B80" w:rsidRPr="008D76B4" w:rsidRDefault="00CB4B80" w:rsidP="00CB4B80">
      <w:r w:rsidRPr="008D76B4">
        <w:t>L = 2048, N = 256</w:t>
      </w:r>
    </w:p>
    <w:p w14:paraId="1442F4CE" w14:textId="77777777" w:rsidR="00CB4B80" w:rsidRPr="008D76B4" w:rsidRDefault="00CB4B80" w:rsidP="00CB4B80">
      <w:r w:rsidRPr="008D76B4">
        <w:t>L = 3072, N = 256</w:t>
      </w:r>
    </w:p>
    <w:p w14:paraId="67B6315D" w14:textId="77777777" w:rsidR="00CB4B80" w:rsidRPr="008D76B4" w:rsidRDefault="00CB4B80" w:rsidP="00CB4B80">
      <w:pPr>
        <w:rPr>
          <w:rFonts w:cs="Arial"/>
        </w:rPr>
      </w:pPr>
    </w:p>
    <w:p w14:paraId="214E267C" w14:textId="46083353" w:rsidR="00CB4B80" w:rsidRPr="008D76B4" w:rsidRDefault="00CB4B80">
      <w:pPr>
        <w:pStyle w:val="berschrift2"/>
        <w:numPr>
          <w:ilvl w:val="1"/>
          <w:numId w:val="2"/>
        </w:numPr>
        <w:tabs>
          <w:tab w:val="num" w:pos="576"/>
        </w:tabs>
      </w:pPr>
      <w:bookmarkStart w:id="3395" w:name="_Toc527453912"/>
      <w:bookmarkStart w:id="3396" w:name="_Toc527454593"/>
      <w:bookmarkStart w:id="3397" w:name="_Toc527453913"/>
      <w:bookmarkStart w:id="3398" w:name="_Toc527454594"/>
      <w:bookmarkStart w:id="3399" w:name="_Toc527453914"/>
      <w:bookmarkStart w:id="3400" w:name="_Toc527454595"/>
      <w:bookmarkStart w:id="3401" w:name="_Toc527453915"/>
      <w:bookmarkStart w:id="3402" w:name="_Toc527454596"/>
      <w:bookmarkStart w:id="3403" w:name="_Toc527453916"/>
      <w:bookmarkStart w:id="3404" w:name="_Toc527454597"/>
      <w:bookmarkStart w:id="3405" w:name="_Toc527453932"/>
      <w:bookmarkStart w:id="3406" w:name="_Toc527454613"/>
      <w:bookmarkStart w:id="3407" w:name="_Toc527453933"/>
      <w:bookmarkStart w:id="3408" w:name="_Toc527454614"/>
      <w:bookmarkStart w:id="3409" w:name="_Toc228894659"/>
      <w:bookmarkStart w:id="3410" w:name="_Toc228807185"/>
      <w:bookmarkStart w:id="3411" w:name="_Toc72656228"/>
      <w:bookmarkStart w:id="3412" w:name="_Ref505595588"/>
      <w:bookmarkStart w:id="3413" w:name="_Ref505595426"/>
      <w:bookmarkStart w:id="3414" w:name="_Ref505595420"/>
      <w:bookmarkStart w:id="3415" w:name="_Ref407416671"/>
      <w:bookmarkStart w:id="3416" w:name="_Toc405794809"/>
      <w:bookmarkStart w:id="3417" w:name="_Toc385057988"/>
      <w:bookmarkStart w:id="3418" w:name="_Toc370634408"/>
      <w:bookmarkStart w:id="3419" w:name="_Toc391471125"/>
      <w:bookmarkStart w:id="3420" w:name="_Toc395187763"/>
      <w:bookmarkStart w:id="3421" w:name="_Toc416960009"/>
      <w:bookmarkStart w:id="3422" w:name="_Toc8118114"/>
      <w:bookmarkStart w:id="3423" w:name="_Toc30061177"/>
      <w:bookmarkStart w:id="3424" w:name="_Toc90376430"/>
      <w:bookmarkStart w:id="3425" w:name="_Toc111203415"/>
      <w:bookmarkStart w:id="3426" w:name="_Toc148962257"/>
      <w:bookmarkStart w:id="3427" w:name="_Toc195693289"/>
      <w:bookmarkStart w:id="3428" w:name="_Toc383864956"/>
      <w:bookmarkStart w:id="3429" w:name="_Toc323610939"/>
      <w:bookmarkStart w:id="3430" w:name="_Toc323205510"/>
      <w:bookmarkStart w:id="3431" w:name="_Toc323024176"/>
      <w:bookmarkStart w:id="3432" w:name="_Toc323000725"/>
      <w:bookmarkStart w:id="3433" w:name="_Toc322945158"/>
      <w:bookmarkStart w:id="3434" w:name="_Toc322855316"/>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r w:rsidRPr="008D76B4">
        <w:t>Elliptic Curve</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p>
    <w:p w14:paraId="4E272116" w14:textId="06A68831" w:rsidR="00CB4B80" w:rsidRPr="008D76B4" w:rsidRDefault="00CB4B80" w:rsidP="00CB4B80">
      <w:r w:rsidRPr="008D76B4">
        <w:t xml:space="preserve">The Elliptic Curve (EC) cryptosystem in this document was originally based on the one described in the </w:t>
      </w:r>
      <w:r w:rsidR="000A3AD2">
        <w:t>[</w:t>
      </w:r>
      <w:r w:rsidRPr="008D76B4">
        <w:t>ANSI X9.62</w:t>
      </w:r>
      <w:r w:rsidR="000A3AD2">
        <w:t>]</w:t>
      </w:r>
      <w:r w:rsidRPr="008D76B4">
        <w:t xml:space="preserve"> and </w:t>
      </w:r>
      <w:r w:rsidR="000A3AD2">
        <w:t xml:space="preserve">[ANSI </w:t>
      </w:r>
      <w:r w:rsidRPr="008D76B4">
        <w:t>X9.63</w:t>
      </w:r>
      <w:r w:rsidR="000A3AD2">
        <w:t>]</w:t>
      </w:r>
      <w:r w:rsidRPr="008D76B4">
        <w:t xml:space="preserve"> standards developed by the ANSI X9F1 working group.</w:t>
      </w:r>
    </w:p>
    <w:p w14:paraId="4E2D321E" w14:textId="0DCF6488" w:rsidR="00CB4B80" w:rsidRPr="008D76B4" w:rsidRDefault="00CB4B80" w:rsidP="00CB4B80">
      <w:r w:rsidRPr="008D76B4">
        <w:t>The EC cryptosystem developed by the ANSI X9F1 working group was created at a time when EC curves were always represented in their Weierstrass form</w:t>
      </w:r>
      <w:r w:rsidR="00943702">
        <w:t xml:space="preserve">. </w:t>
      </w:r>
      <w:r w:rsidRPr="008D76B4">
        <w:t>Since that time, new curves represented in Edwards form (</w:t>
      </w:r>
      <w:r w:rsidR="00155E43">
        <w:t>[</w:t>
      </w:r>
      <w:r w:rsidRPr="008D76B4">
        <w:t>RFC 8032</w:t>
      </w:r>
      <w:r w:rsidR="00155E43">
        <w:t>]</w:t>
      </w:r>
      <w:r w:rsidRPr="008D76B4">
        <w:t>) and Montgomery form (</w:t>
      </w:r>
      <w:r w:rsidR="00155E43">
        <w:t>[</w:t>
      </w:r>
      <w:r w:rsidRPr="008D76B4">
        <w:t>RFC 7748</w:t>
      </w:r>
      <w:r w:rsidR="00155E43">
        <w:t>]</w:t>
      </w:r>
      <w:r w:rsidRPr="008D76B4">
        <w:t>) have become more common</w:t>
      </w:r>
      <w:r w:rsidR="00943702">
        <w:t xml:space="preserve">. </w:t>
      </w:r>
      <w:r w:rsidRPr="008D76B4">
        <w:t>To support these new curves, the EC cryptosystem in this document has been extended from the original</w:t>
      </w:r>
      <w:r w:rsidR="00943702">
        <w:t>.</w:t>
      </w:r>
      <w:r w:rsidR="00161B72" w:rsidRPr="00161B72">
        <w:t xml:space="preserve"> </w:t>
      </w:r>
      <w:r w:rsidRPr="008D76B4">
        <w:t>Additional key generation mechanisms have been added as well as an additional signature generation mechanism.</w:t>
      </w:r>
    </w:p>
    <w:p w14:paraId="36E87CAB" w14:textId="77777777" w:rsidR="00CB4B80" w:rsidRPr="008D76B4" w:rsidRDefault="00CB4B80" w:rsidP="00CB4B80">
      <w:pPr>
        <w:rPr>
          <w:i/>
          <w:sz w:val="18"/>
          <w:szCs w:val="18"/>
        </w:rPr>
      </w:pPr>
    </w:p>
    <w:p w14:paraId="100388D0" w14:textId="40B45CEF" w:rsidR="00CB4B80" w:rsidRPr="008D76B4" w:rsidRDefault="00CB4B80" w:rsidP="00CB4B80">
      <w:bookmarkStart w:id="3435" w:name="_Toc2585339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62</w:t>
      </w:r>
      <w:r w:rsidRPr="008D76B4">
        <w:rPr>
          <w:i/>
          <w:sz w:val="18"/>
          <w:szCs w:val="18"/>
        </w:rPr>
        <w:fldChar w:fldCharType="end"/>
      </w:r>
      <w:r w:rsidRPr="008D76B4">
        <w:rPr>
          <w:i/>
          <w:sz w:val="18"/>
          <w:szCs w:val="18"/>
        </w:rPr>
        <w:t>, Elliptic Curve Mechanisms vs. Functions</w:t>
      </w:r>
      <w:bookmarkEnd w:id="3435"/>
    </w:p>
    <w:tbl>
      <w:tblPr>
        <w:tblW w:w="990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150"/>
        <w:gridCol w:w="843"/>
        <w:gridCol w:w="844"/>
        <w:gridCol w:w="844"/>
        <w:gridCol w:w="844"/>
        <w:gridCol w:w="843"/>
        <w:gridCol w:w="844"/>
        <w:gridCol w:w="844"/>
        <w:gridCol w:w="844"/>
      </w:tblGrid>
      <w:tr w:rsidR="0032651F" w:rsidRPr="008D76B4" w14:paraId="55FCF12F" w14:textId="2C254FF0" w:rsidTr="009B7D2F">
        <w:trPr>
          <w:tblHeader/>
        </w:trPr>
        <w:tc>
          <w:tcPr>
            <w:tcW w:w="3150" w:type="dxa"/>
            <w:tcBorders>
              <w:top w:val="single" w:sz="12" w:space="0" w:color="000000"/>
              <w:left w:val="single" w:sz="12" w:space="0" w:color="000000"/>
              <w:bottom w:val="nil"/>
              <w:right w:val="single" w:sz="6" w:space="0" w:color="000000"/>
            </w:tcBorders>
          </w:tcPr>
          <w:p w14:paraId="72A43B1F" w14:textId="77777777" w:rsidR="002659A9" w:rsidRPr="008D76B4" w:rsidRDefault="002659A9" w:rsidP="00CD68D4">
            <w:pPr>
              <w:pStyle w:val="TableSmallFont"/>
              <w:jc w:val="left"/>
              <w:rPr>
                <w:rFonts w:ascii="Arial" w:hAnsi="Arial" w:cs="Arial"/>
                <w:sz w:val="20"/>
              </w:rPr>
            </w:pPr>
          </w:p>
        </w:tc>
        <w:tc>
          <w:tcPr>
            <w:tcW w:w="6750" w:type="dxa"/>
            <w:gridSpan w:val="8"/>
            <w:tcBorders>
              <w:top w:val="single" w:sz="12" w:space="0" w:color="000000"/>
              <w:left w:val="single" w:sz="6" w:space="0" w:color="000000"/>
              <w:bottom w:val="single" w:sz="6" w:space="0" w:color="000000"/>
              <w:right w:val="single" w:sz="12" w:space="0" w:color="000000"/>
            </w:tcBorders>
            <w:hideMark/>
          </w:tcPr>
          <w:p w14:paraId="2E787903" w14:textId="3807D615" w:rsidR="002659A9" w:rsidRPr="008D76B4" w:rsidRDefault="002659A9" w:rsidP="00CD68D4">
            <w:pPr>
              <w:pStyle w:val="TableSmallFont"/>
              <w:rPr>
                <w:rFonts w:ascii="Arial" w:hAnsi="Arial" w:cs="Arial"/>
                <w:b/>
                <w:sz w:val="20"/>
              </w:rPr>
            </w:pPr>
            <w:r w:rsidRPr="008D76B4">
              <w:rPr>
                <w:rFonts w:ascii="Arial" w:hAnsi="Arial" w:cs="Arial"/>
                <w:b/>
                <w:sz w:val="20"/>
              </w:rPr>
              <w:t>Functions</w:t>
            </w:r>
          </w:p>
        </w:tc>
      </w:tr>
      <w:tr w:rsidR="0032651F" w:rsidRPr="008D76B4" w14:paraId="67C0D764" w14:textId="5EC74539" w:rsidTr="009B7D2F">
        <w:trPr>
          <w:tblHeader/>
        </w:trPr>
        <w:tc>
          <w:tcPr>
            <w:tcW w:w="3150" w:type="dxa"/>
            <w:tcBorders>
              <w:top w:val="nil"/>
              <w:left w:val="single" w:sz="12" w:space="0" w:color="000000"/>
              <w:bottom w:val="single" w:sz="6" w:space="0" w:color="000000"/>
              <w:right w:val="single" w:sz="6" w:space="0" w:color="000000"/>
            </w:tcBorders>
          </w:tcPr>
          <w:p w14:paraId="63BD7E6D" w14:textId="77777777" w:rsidR="002659A9" w:rsidRPr="008D76B4" w:rsidRDefault="002659A9" w:rsidP="00CD68D4">
            <w:pPr>
              <w:pStyle w:val="TableSmallFont"/>
              <w:jc w:val="left"/>
              <w:rPr>
                <w:rFonts w:ascii="Arial" w:hAnsi="Arial" w:cs="Arial"/>
                <w:b/>
                <w:sz w:val="20"/>
              </w:rPr>
            </w:pPr>
          </w:p>
          <w:p w14:paraId="77A7FA14" w14:textId="77777777" w:rsidR="002659A9" w:rsidRPr="008D76B4" w:rsidRDefault="002659A9" w:rsidP="00CD68D4">
            <w:pPr>
              <w:pStyle w:val="TableSmallFont"/>
              <w:jc w:val="left"/>
              <w:rPr>
                <w:rFonts w:ascii="Arial" w:hAnsi="Arial" w:cs="Arial"/>
                <w:b/>
                <w:sz w:val="20"/>
              </w:rPr>
            </w:pPr>
            <w:r w:rsidRPr="008D76B4">
              <w:rPr>
                <w:rFonts w:ascii="Arial" w:hAnsi="Arial" w:cs="Arial"/>
                <w:b/>
                <w:sz w:val="20"/>
              </w:rPr>
              <w:t>Mechanism</w:t>
            </w:r>
          </w:p>
        </w:tc>
        <w:tc>
          <w:tcPr>
            <w:tcW w:w="843" w:type="dxa"/>
            <w:tcBorders>
              <w:top w:val="single" w:sz="6" w:space="0" w:color="000000"/>
              <w:left w:val="single" w:sz="6" w:space="0" w:color="000000"/>
              <w:bottom w:val="single" w:sz="6" w:space="0" w:color="000000"/>
              <w:right w:val="single" w:sz="6" w:space="0" w:color="000000"/>
            </w:tcBorders>
            <w:hideMark/>
          </w:tcPr>
          <w:p w14:paraId="0231D358" w14:textId="77777777" w:rsidR="002659A9" w:rsidRPr="008D76B4" w:rsidRDefault="002659A9" w:rsidP="00CD68D4">
            <w:pPr>
              <w:pStyle w:val="TableSmallFont"/>
              <w:rPr>
                <w:rFonts w:ascii="Arial" w:hAnsi="Arial" w:cs="Arial"/>
                <w:b/>
                <w:sz w:val="20"/>
              </w:rPr>
            </w:pPr>
            <w:r w:rsidRPr="008D76B4">
              <w:rPr>
                <w:rFonts w:ascii="Arial" w:hAnsi="Arial" w:cs="Arial"/>
                <w:b/>
                <w:sz w:val="20"/>
              </w:rPr>
              <w:t>Encrypt</w:t>
            </w:r>
          </w:p>
          <w:p w14:paraId="4C859708" w14:textId="77777777" w:rsidR="002659A9" w:rsidRPr="008D76B4" w:rsidRDefault="002659A9" w:rsidP="00CD68D4">
            <w:pPr>
              <w:pStyle w:val="TableSmallFont"/>
              <w:rPr>
                <w:rFonts w:ascii="Arial" w:hAnsi="Arial" w:cs="Arial"/>
                <w:b/>
                <w:sz w:val="20"/>
              </w:rPr>
            </w:pPr>
            <w:r w:rsidRPr="008D76B4">
              <w:rPr>
                <w:rFonts w:ascii="Arial" w:hAnsi="Arial" w:cs="Arial"/>
                <w:b/>
                <w:sz w:val="20"/>
              </w:rPr>
              <w:t>&amp;</w:t>
            </w:r>
          </w:p>
          <w:p w14:paraId="3BFFF35D" w14:textId="77777777" w:rsidR="002659A9" w:rsidRPr="008D76B4" w:rsidRDefault="002659A9" w:rsidP="00CD68D4">
            <w:pPr>
              <w:pStyle w:val="TableSmallFont"/>
              <w:rPr>
                <w:rFonts w:ascii="Arial" w:hAnsi="Arial" w:cs="Arial"/>
                <w:b/>
                <w:sz w:val="20"/>
              </w:rPr>
            </w:pPr>
            <w:r w:rsidRPr="008D76B4">
              <w:rPr>
                <w:rFonts w:ascii="Arial" w:hAnsi="Arial" w:cs="Arial"/>
                <w:b/>
                <w:sz w:val="20"/>
              </w:rPr>
              <w:t>Decrypt</w:t>
            </w:r>
          </w:p>
        </w:tc>
        <w:tc>
          <w:tcPr>
            <w:tcW w:w="844" w:type="dxa"/>
            <w:tcBorders>
              <w:top w:val="single" w:sz="6" w:space="0" w:color="000000"/>
              <w:left w:val="single" w:sz="6" w:space="0" w:color="000000"/>
              <w:bottom w:val="single" w:sz="6" w:space="0" w:color="000000"/>
              <w:right w:val="single" w:sz="6" w:space="0" w:color="000000"/>
            </w:tcBorders>
            <w:hideMark/>
          </w:tcPr>
          <w:p w14:paraId="6527FF04" w14:textId="77777777" w:rsidR="002659A9" w:rsidRPr="008D76B4" w:rsidRDefault="002659A9" w:rsidP="00CD68D4">
            <w:pPr>
              <w:pStyle w:val="TableSmallFont"/>
              <w:rPr>
                <w:rFonts w:ascii="Arial" w:hAnsi="Arial" w:cs="Arial"/>
                <w:b/>
                <w:sz w:val="20"/>
              </w:rPr>
            </w:pPr>
            <w:r w:rsidRPr="008D76B4">
              <w:rPr>
                <w:rFonts w:ascii="Arial" w:hAnsi="Arial" w:cs="Arial"/>
                <w:b/>
                <w:sz w:val="20"/>
              </w:rPr>
              <w:t>Sign</w:t>
            </w:r>
          </w:p>
          <w:p w14:paraId="4A6F1A30" w14:textId="77777777" w:rsidR="002659A9" w:rsidRPr="008D76B4" w:rsidRDefault="002659A9" w:rsidP="00CD68D4">
            <w:pPr>
              <w:pStyle w:val="TableSmallFont"/>
              <w:rPr>
                <w:rFonts w:ascii="Arial" w:hAnsi="Arial" w:cs="Arial"/>
                <w:b/>
                <w:sz w:val="20"/>
              </w:rPr>
            </w:pPr>
            <w:r w:rsidRPr="008D76B4">
              <w:rPr>
                <w:rFonts w:ascii="Arial" w:hAnsi="Arial" w:cs="Arial"/>
                <w:b/>
                <w:sz w:val="20"/>
              </w:rPr>
              <w:t>&amp;</w:t>
            </w:r>
          </w:p>
          <w:p w14:paraId="234C8632" w14:textId="77777777" w:rsidR="002659A9" w:rsidRPr="008D76B4" w:rsidRDefault="002659A9" w:rsidP="00CD68D4">
            <w:pPr>
              <w:pStyle w:val="TableSmallFont"/>
              <w:rPr>
                <w:rFonts w:ascii="Arial" w:hAnsi="Arial" w:cs="Arial"/>
                <w:b/>
                <w:sz w:val="20"/>
              </w:rPr>
            </w:pPr>
            <w:r w:rsidRPr="008D76B4">
              <w:rPr>
                <w:rFonts w:ascii="Arial" w:hAnsi="Arial" w:cs="Arial"/>
                <w:b/>
                <w:sz w:val="20"/>
              </w:rPr>
              <w:t>Verify</w:t>
            </w:r>
          </w:p>
        </w:tc>
        <w:tc>
          <w:tcPr>
            <w:tcW w:w="844" w:type="dxa"/>
            <w:tcBorders>
              <w:top w:val="single" w:sz="6" w:space="0" w:color="000000"/>
              <w:left w:val="single" w:sz="6" w:space="0" w:color="000000"/>
              <w:bottom w:val="single" w:sz="6" w:space="0" w:color="000000"/>
              <w:right w:val="single" w:sz="6" w:space="0" w:color="000000"/>
            </w:tcBorders>
            <w:hideMark/>
          </w:tcPr>
          <w:p w14:paraId="142C96A6" w14:textId="3511F12B"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0D9C2AA9"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66896E1D" w14:textId="64230DFF" w:rsidR="002659A9"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44" w:type="dxa"/>
            <w:tcBorders>
              <w:top w:val="single" w:sz="6" w:space="0" w:color="000000"/>
              <w:left w:val="single" w:sz="6" w:space="0" w:color="000000"/>
              <w:bottom w:val="single" w:sz="6" w:space="0" w:color="000000"/>
              <w:right w:val="single" w:sz="6" w:space="0" w:color="000000"/>
            </w:tcBorders>
          </w:tcPr>
          <w:p w14:paraId="41524393" w14:textId="77777777" w:rsidR="002659A9" w:rsidRPr="008D76B4" w:rsidRDefault="002659A9" w:rsidP="00CD68D4">
            <w:pPr>
              <w:pStyle w:val="TableSmallFont"/>
              <w:rPr>
                <w:rFonts w:ascii="Arial" w:hAnsi="Arial" w:cs="Arial"/>
                <w:b/>
                <w:sz w:val="20"/>
              </w:rPr>
            </w:pPr>
          </w:p>
          <w:p w14:paraId="0BF72D9B" w14:textId="77777777" w:rsidR="002659A9" w:rsidRPr="008D76B4" w:rsidRDefault="002659A9" w:rsidP="00CD68D4">
            <w:pPr>
              <w:pStyle w:val="TableSmallFont"/>
              <w:rPr>
                <w:rFonts w:ascii="Arial" w:hAnsi="Arial" w:cs="Arial"/>
                <w:b/>
                <w:sz w:val="20"/>
              </w:rPr>
            </w:pPr>
            <w:r w:rsidRPr="008D76B4">
              <w:rPr>
                <w:rFonts w:ascii="Arial" w:hAnsi="Arial" w:cs="Arial"/>
                <w:b/>
                <w:sz w:val="20"/>
              </w:rPr>
              <w:t>Digest</w:t>
            </w:r>
          </w:p>
        </w:tc>
        <w:tc>
          <w:tcPr>
            <w:tcW w:w="843" w:type="dxa"/>
            <w:tcBorders>
              <w:top w:val="single" w:sz="6" w:space="0" w:color="000000"/>
              <w:left w:val="single" w:sz="6" w:space="0" w:color="000000"/>
              <w:bottom w:val="single" w:sz="6" w:space="0" w:color="000000"/>
              <w:right w:val="single" w:sz="6" w:space="0" w:color="000000"/>
            </w:tcBorders>
            <w:hideMark/>
          </w:tcPr>
          <w:p w14:paraId="249D4690" w14:textId="77777777" w:rsidR="002659A9" w:rsidRPr="008D76B4" w:rsidRDefault="002659A9" w:rsidP="00CD68D4">
            <w:pPr>
              <w:pStyle w:val="TableSmallFont"/>
              <w:rPr>
                <w:rFonts w:ascii="Arial" w:hAnsi="Arial" w:cs="Arial"/>
                <w:b/>
                <w:sz w:val="20"/>
              </w:rPr>
            </w:pPr>
            <w:r w:rsidRPr="008D76B4">
              <w:rPr>
                <w:rFonts w:ascii="Arial" w:hAnsi="Arial" w:cs="Arial"/>
                <w:b/>
                <w:sz w:val="20"/>
              </w:rPr>
              <w:t>Gen.</w:t>
            </w:r>
          </w:p>
          <w:p w14:paraId="40A8BF14" w14:textId="0C5DCCC6" w:rsidR="002659A9" w:rsidRPr="008D76B4" w:rsidRDefault="002659A9" w:rsidP="00CD68D4">
            <w:pPr>
              <w:pStyle w:val="TableSmallFont"/>
              <w:rPr>
                <w:rFonts w:ascii="Arial" w:hAnsi="Arial" w:cs="Arial"/>
                <w:b/>
                <w:sz w:val="20"/>
              </w:rPr>
            </w:pPr>
            <w:r w:rsidRPr="008D76B4">
              <w:rPr>
                <w:rFonts w:ascii="Arial" w:hAnsi="Arial" w:cs="Arial"/>
                <w:b/>
                <w:sz w:val="20"/>
              </w:rPr>
              <w:t>Key/</w:t>
            </w:r>
          </w:p>
          <w:p w14:paraId="24B74805" w14:textId="77777777" w:rsidR="002659A9" w:rsidRPr="008D76B4" w:rsidRDefault="002659A9" w:rsidP="00CD68D4">
            <w:pPr>
              <w:pStyle w:val="TableSmallFont"/>
              <w:rPr>
                <w:rFonts w:ascii="Arial" w:hAnsi="Arial" w:cs="Arial"/>
                <w:b/>
                <w:sz w:val="20"/>
              </w:rPr>
            </w:pPr>
            <w:r w:rsidRPr="008D76B4">
              <w:rPr>
                <w:rFonts w:ascii="Arial" w:hAnsi="Arial" w:cs="Arial"/>
                <w:b/>
                <w:sz w:val="20"/>
              </w:rPr>
              <w:t>Key</w:t>
            </w:r>
          </w:p>
          <w:p w14:paraId="2652B4EB" w14:textId="77777777" w:rsidR="002659A9" w:rsidRPr="008D76B4" w:rsidRDefault="002659A9" w:rsidP="00CD68D4">
            <w:pPr>
              <w:pStyle w:val="TableSmallFont"/>
              <w:rPr>
                <w:rFonts w:ascii="Arial" w:hAnsi="Arial" w:cs="Arial"/>
                <w:b/>
                <w:sz w:val="20"/>
              </w:rPr>
            </w:pPr>
            <w:r w:rsidRPr="008D76B4">
              <w:rPr>
                <w:rFonts w:ascii="Arial" w:hAnsi="Arial" w:cs="Arial"/>
                <w:b/>
                <w:sz w:val="20"/>
              </w:rPr>
              <w:t>Pair</w:t>
            </w:r>
          </w:p>
        </w:tc>
        <w:tc>
          <w:tcPr>
            <w:tcW w:w="844" w:type="dxa"/>
            <w:tcBorders>
              <w:top w:val="single" w:sz="6" w:space="0" w:color="000000"/>
              <w:left w:val="single" w:sz="6" w:space="0" w:color="000000"/>
              <w:bottom w:val="single" w:sz="6" w:space="0" w:color="000000"/>
              <w:right w:val="single" w:sz="6" w:space="0" w:color="000000"/>
            </w:tcBorders>
            <w:hideMark/>
          </w:tcPr>
          <w:p w14:paraId="4DF371B0" w14:textId="77777777" w:rsidR="002659A9" w:rsidRPr="008D76B4" w:rsidRDefault="002659A9" w:rsidP="00CD68D4">
            <w:pPr>
              <w:pStyle w:val="TableSmallFont"/>
              <w:rPr>
                <w:rFonts w:ascii="Arial" w:hAnsi="Arial" w:cs="Arial"/>
                <w:b/>
                <w:sz w:val="20"/>
              </w:rPr>
            </w:pPr>
            <w:r w:rsidRPr="008D76B4">
              <w:rPr>
                <w:rFonts w:ascii="Arial" w:hAnsi="Arial" w:cs="Arial"/>
                <w:b/>
                <w:sz w:val="20"/>
              </w:rPr>
              <w:t>Wrap</w:t>
            </w:r>
          </w:p>
          <w:p w14:paraId="0F5D505F" w14:textId="77777777" w:rsidR="002659A9" w:rsidRPr="008D76B4" w:rsidRDefault="002659A9" w:rsidP="00CD68D4">
            <w:pPr>
              <w:pStyle w:val="TableSmallFont"/>
              <w:rPr>
                <w:rFonts w:ascii="Arial" w:hAnsi="Arial" w:cs="Arial"/>
                <w:b/>
                <w:sz w:val="20"/>
              </w:rPr>
            </w:pPr>
            <w:r w:rsidRPr="008D76B4">
              <w:rPr>
                <w:rFonts w:ascii="Arial" w:hAnsi="Arial" w:cs="Arial"/>
                <w:b/>
                <w:sz w:val="20"/>
              </w:rPr>
              <w:t>&amp;</w:t>
            </w:r>
          </w:p>
          <w:p w14:paraId="09E1016A" w14:textId="77777777" w:rsidR="002659A9" w:rsidRPr="008D76B4" w:rsidRDefault="002659A9" w:rsidP="00CD68D4">
            <w:pPr>
              <w:pStyle w:val="TableSmallFont"/>
              <w:rPr>
                <w:rFonts w:ascii="Arial" w:hAnsi="Arial" w:cs="Arial"/>
                <w:b/>
                <w:sz w:val="20"/>
              </w:rPr>
            </w:pPr>
            <w:r w:rsidRPr="008D76B4">
              <w:rPr>
                <w:rFonts w:ascii="Arial" w:hAnsi="Arial" w:cs="Arial"/>
                <w:b/>
                <w:sz w:val="20"/>
              </w:rPr>
              <w:t>Unwrap</w:t>
            </w:r>
          </w:p>
        </w:tc>
        <w:tc>
          <w:tcPr>
            <w:tcW w:w="844" w:type="dxa"/>
            <w:tcBorders>
              <w:top w:val="single" w:sz="6" w:space="0" w:color="000000"/>
              <w:left w:val="single" w:sz="6" w:space="0" w:color="000000"/>
              <w:bottom w:val="single" w:sz="6" w:space="0" w:color="000000"/>
              <w:right w:val="single" w:sz="6" w:space="0" w:color="000000"/>
            </w:tcBorders>
          </w:tcPr>
          <w:p w14:paraId="17FFFC21" w14:textId="77777777" w:rsidR="002659A9" w:rsidRPr="008D76B4" w:rsidRDefault="002659A9" w:rsidP="00CD68D4">
            <w:pPr>
              <w:pStyle w:val="TableSmallFont"/>
              <w:rPr>
                <w:rFonts w:ascii="Arial" w:hAnsi="Arial" w:cs="Arial"/>
                <w:b/>
                <w:sz w:val="20"/>
              </w:rPr>
            </w:pPr>
          </w:p>
          <w:p w14:paraId="52782F71" w14:textId="77777777" w:rsidR="002659A9" w:rsidRPr="008D76B4" w:rsidRDefault="002659A9" w:rsidP="00CD68D4">
            <w:pPr>
              <w:pStyle w:val="TableSmallFont"/>
              <w:rPr>
                <w:rFonts w:ascii="Arial" w:hAnsi="Arial" w:cs="Arial"/>
                <w:b/>
                <w:sz w:val="20"/>
              </w:rPr>
            </w:pPr>
            <w:r w:rsidRPr="008D76B4">
              <w:rPr>
                <w:rFonts w:ascii="Arial" w:hAnsi="Arial" w:cs="Arial"/>
                <w:b/>
                <w:sz w:val="20"/>
              </w:rPr>
              <w:t>Derive</w:t>
            </w:r>
          </w:p>
        </w:tc>
        <w:tc>
          <w:tcPr>
            <w:tcW w:w="844" w:type="dxa"/>
            <w:tcBorders>
              <w:top w:val="single" w:sz="6" w:space="0" w:color="000000"/>
              <w:left w:val="single" w:sz="6" w:space="0" w:color="000000"/>
              <w:bottom w:val="single" w:sz="6" w:space="0" w:color="000000"/>
              <w:right w:val="single" w:sz="12" w:space="0" w:color="000000"/>
            </w:tcBorders>
          </w:tcPr>
          <w:p w14:paraId="34A939D2" w14:textId="77777777" w:rsidR="009B7D2F" w:rsidRPr="003B2792" w:rsidRDefault="009B7D2F" w:rsidP="009B7D2F">
            <w:pPr>
              <w:pStyle w:val="TableSmallFont"/>
              <w:rPr>
                <w:rFonts w:ascii="Arial" w:hAnsi="Arial" w:cs="Arial"/>
                <w:b/>
                <w:sz w:val="20"/>
              </w:rPr>
            </w:pPr>
            <w:r w:rsidRPr="003B2792">
              <w:rPr>
                <w:rFonts w:ascii="Arial" w:hAnsi="Arial" w:cs="Arial"/>
                <w:b/>
                <w:sz w:val="20"/>
              </w:rPr>
              <w:t>Encap</w:t>
            </w:r>
            <w:r w:rsidRPr="003B2792">
              <w:rPr>
                <w:rFonts w:ascii="Arial" w:hAnsi="Arial" w:cs="Arial"/>
                <w:b/>
                <w:sz w:val="20"/>
              </w:rPr>
              <w:br/>
              <w:t>sulate</w:t>
            </w:r>
          </w:p>
          <w:p w14:paraId="5B1C0EEC" w14:textId="77777777" w:rsidR="009B7D2F" w:rsidRPr="003B2792" w:rsidRDefault="009B7D2F" w:rsidP="009B7D2F">
            <w:pPr>
              <w:pStyle w:val="TableSmallFont"/>
              <w:rPr>
                <w:rFonts w:ascii="Arial" w:hAnsi="Arial" w:cs="Arial"/>
                <w:b/>
                <w:sz w:val="20"/>
              </w:rPr>
            </w:pPr>
            <w:r w:rsidRPr="003B2792">
              <w:rPr>
                <w:rFonts w:ascii="Arial" w:hAnsi="Arial" w:cs="Arial"/>
                <w:b/>
                <w:sz w:val="20"/>
              </w:rPr>
              <w:t>&amp;</w:t>
            </w:r>
          </w:p>
          <w:p w14:paraId="1DB79372" w14:textId="5E754F08" w:rsidR="002659A9" w:rsidRPr="008D76B4" w:rsidRDefault="009B7D2F" w:rsidP="009B7D2F">
            <w:pPr>
              <w:pStyle w:val="TableSmallFont"/>
              <w:rPr>
                <w:rFonts w:ascii="Arial" w:hAnsi="Arial" w:cs="Arial"/>
                <w:b/>
                <w:sz w:val="20"/>
              </w:rPr>
            </w:pPr>
            <w:r w:rsidRPr="003B2792">
              <w:rPr>
                <w:rFonts w:ascii="Arial" w:hAnsi="Arial" w:cs="Arial"/>
                <w:b/>
                <w:sz w:val="20"/>
              </w:rPr>
              <w:t>Decap</w:t>
            </w:r>
            <w:r w:rsidRPr="003B2792">
              <w:rPr>
                <w:rFonts w:ascii="Arial" w:hAnsi="Arial" w:cs="Arial"/>
                <w:b/>
                <w:sz w:val="20"/>
              </w:rPr>
              <w:br/>
              <w:t>sulate</w:t>
            </w:r>
          </w:p>
        </w:tc>
      </w:tr>
      <w:tr w:rsidR="0032651F" w:rsidRPr="008D76B4" w14:paraId="0F35E6A3" w14:textId="26A039EF" w:rsidTr="009B7D2F">
        <w:tc>
          <w:tcPr>
            <w:tcW w:w="3150" w:type="dxa"/>
            <w:tcBorders>
              <w:top w:val="single" w:sz="6" w:space="0" w:color="000000"/>
              <w:left w:val="single" w:sz="12" w:space="0" w:color="000000"/>
              <w:bottom w:val="single" w:sz="6" w:space="0" w:color="000000"/>
              <w:right w:val="single" w:sz="6" w:space="0" w:color="000000"/>
            </w:tcBorders>
            <w:hideMark/>
          </w:tcPr>
          <w:p w14:paraId="6C141342" w14:textId="77777777" w:rsidR="002659A9" w:rsidRPr="008D76B4" w:rsidRDefault="002659A9" w:rsidP="00CD68D4">
            <w:pPr>
              <w:pStyle w:val="TableSmallFont"/>
              <w:keepNext w:val="0"/>
              <w:jc w:val="left"/>
              <w:rPr>
                <w:rFonts w:ascii="Arial" w:hAnsi="Arial" w:cs="Arial"/>
                <w:sz w:val="20"/>
              </w:rPr>
            </w:pPr>
            <w:r w:rsidRPr="008D76B4">
              <w:rPr>
                <w:rFonts w:ascii="Arial" w:hAnsi="Arial" w:cs="Arial"/>
                <w:sz w:val="20"/>
              </w:rPr>
              <w:t xml:space="preserve">CKM_EC_KEY_PAIR_GEN </w:t>
            </w:r>
          </w:p>
        </w:tc>
        <w:tc>
          <w:tcPr>
            <w:tcW w:w="843" w:type="dxa"/>
            <w:tcBorders>
              <w:top w:val="single" w:sz="6" w:space="0" w:color="000000"/>
              <w:left w:val="single" w:sz="6" w:space="0" w:color="000000"/>
              <w:bottom w:val="single" w:sz="6" w:space="0" w:color="000000"/>
              <w:right w:val="single" w:sz="6" w:space="0" w:color="000000"/>
            </w:tcBorders>
          </w:tcPr>
          <w:p w14:paraId="5933B573"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2FC4DAF7"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2E10F592"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5BA9B296"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hideMark/>
          </w:tcPr>
          <w:p w14:paraId="18350873" w14:textId="77777777" w:rsidR="002659A9" w:rsidRPr="008D76B4" w:rsidRDefault="002659A9" w:rsidP="00CD68D4">
            <w:pPr>
              <w:pStyle w:val="TableSmallFont"/>
              <w:keepNext w:val="0"/>
              <w:rPr>
                <w:rFonts w:ascii="Arial" w:hAnsi="Arial" w:cs="Arial"/>
                <w:sz w:val="20"/>
              </w:rPr>
            </w:pPr>
            <w:r w:rsidRPr="008D76B4">
              <w:rPr>
                <w:rFonts w:ascii="Arial" w:hAnsi="Arial" w:cs="Arial"/>
                <w:sz w:val="20"/>
              </w:rPr>
              <w:sym w:font="Wingdings" w:char="F0FC"/>
            </w:r>
          </w:p>
        </w:tc>
        <w:tc>
          <w:tcPr>
            <w:tcW w:w="844" w:type="dxa"/>
            <w:tcBorders>
              <w:top w:val="single" w:sz="6" w:space="0" w:color="000000"/>
              <w:left w:val="single" w:sz="6" w:space="0" w:color="000000"/>
              <w:bottom w:val="single" w:sz="6" w:space="0" w:color="000000"/>
              <w:right w:val="single" w:sz="6" w:space="0" w:color="000000"/>
            </w:tcBorders>
          </w:tcPr>
          <w:p w14:paraId="4591E317"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08C1D5DB"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6BDB3E2B" w14:textId="77777777" w:rsidR="002659A9" w:rsidRPr="008D76B4" w:rsidRDefault="002659A9" w:rsidP="00CD68D4">
            <w:pPr>
              <w:pStyle w:val="TableSmallFont"/>
              <w:keepNext w:val="0"/>
              <w:rPr>
                <w:rFonts w:ascii="Arial" w:hAnsi="Arial" w:cs="Arial"/>
                <w:sz w:val="20"/>
              </w:rPr>
            </w:pPr>
          </w:p>
        </w:tc>
      </w:tr>
      <w:tr w:rsidR="0032651F" w:rsidRPr="008D76B4" w14:paraId="134FACA3" w14:textId="54ECE83D" w:rsidTr="009B7D2F">
        <w:tc>
          <w:tcPr>
            <w:tcW w:w="3150" w:type="dxa"/>
            <w:tcBorders>
              <w:top w:val="single" w:sz="6" w:space="0" w:color="000000"/>
              <w:left w:val="single" w:sz="12" w:space="0" w:color="000000"/>
              <w:bottom w:val="single" w:sz="6" w:space="0" w:color="000000"/>
              <w:right w:val="single" w:sz="6" w:space="0" w:color="000000"/>
            </w:tcBorders>
          </w:tcPr>
          <w:p w14:paraId="21DDB7E9" w14:textId="77777777" w:rsidR="002659A9" w:rsidRPr="008D76B4" w:rsidRDefault="002659A9" w:rsidP="00CD68D4">
            <w:pPr>
              <w:pStyle w:val="TableSmallFont"/>
              <w:keepNext w:val="0"/>
              <w:jc w:val="left"/>
              <w:rPr>
                <w:rFonts w:ascii="Arial" w:hAnsi="Arial" w:cs="Arial"/>
                <w:sz w:val="20"/>
              </w:rPr>
            </w:pPr>
            <w:r w:rsidRPr="008D76B4">
              <w:rPr>
                <w:rFonts w:ascii="Arial" w:hAnsi="Arial" w:cs="Arial"/>
                <w:sz w:val="20"/>
              </w:rPr>
              <w:t>CKM_EC_KEY_PAIR_GEN_W_EXTRA_BITS</w:t>
            </w:r>
          </w:p>
        </w:tc>
        <w:tc>
          <w:tcPr>
            <w:tcW w:w="843" w:type="dxa"/>
            <w:tcBorders>
              <w:top w:val="single" w:sz="6" w:space="0" w:color="000000"/>
              <w:left w:val="single" w:sz="6" w:space="0" w:color="000000"/>
              <w:bottom w:val="single" w:sz="6" w:space="0" w:color="000000"/>
              <w:right w:val="single" w:sz="6" w:space="0" w:color="000000"/>
            </w:tcBorders>
          </w:tcPr>
          <w:p w14:paraId="51E51E11"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5DBF4366"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0D897600"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6D809E96"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7A50D05B" w14:textId="77777777" w:rsidR="002659A9" w:rsidRPr="008D76B4" w:rsidRDefault="002659A9" w:rsidP="00CD68D4">
            <w:pPr>
              <w:pStyle w:val="TableSmallFont"/>
              <w:keepNext w:val="0"/>
              <w:rPr>
                <w:rFonts w:ascii="Arial" w:hAnsi="Arial" w:cs="Arial"/>
                <w:sz w:val="20"/>
              </w:rPr>
            </w:pPr>
            <w:r w:rsidRPr="008D76B4">
              <w:rPr>
                <w:rFonts w:ascii="Arial" w:hAnsi="Arial" w:cs="Arial"/>
                <w:sz w:val="20"/>
              </w:rPr>
              <w:sym w:font="Wingdings" w:char="F0FC"/>
            </w:r>
          </w:p>
        </w:tc>
        <w:tc>
          <w:tcPr>
            <w:tcW w:w="844" w:type="dxa"/>
            <w:tcBorders>
              <w:top w:val="single" w:sz="6" w:space="0" w:color="000000"/>
              <w:left w:val="single" w:sz="6" w:space="0" w:color="000000"/>
              <w:bottom w:val="single" w:sz="6" w:space="0" w:color="000000"/>
              <w:right w:val="single" w:sz="6" w:space="0" w:color="000000"/>
            </w:tcBorders>
          </w:tcPr>
          <w:p w14:paraId="09563A9C"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4C13166A"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1F96464D" w14:textId="77777777" w:rsidR="002659A9" w:rsidRPr="008D76B4" w:rsidRDefault="002659A9" w:rsidP="00CD68D4">
            <w:pPr>
              <w:pStyle w:val="TableSmallFont"/>
              <w:keepNext w:val="0"/>
              <w:rPr>
                <w:rFonts w:ascii="Arial" w:hAnsi="Arial" w:cs="Arial"/>
                <w:sz w:val="20"/>
              </w:rPr>
            </w:pPr>
          </w:p>
        </w:tc>
      </w:tr>
      <w:tr w:rsidR="0032651F" w:rsidRPr="008D76B4" w14:paraId="5C4E7F71" w14:textId="6313BF27" w:rsidTr="009B7D2F">
        <w:tc>
          <w:tcPr>
            <w:tcW w:w="3150" w:type="dxa"/>
            <w:tcBorders>
              <w:top w:val="single" w:sz="6" w:space="0" w:color="000000"/>
              <w:left w:val="single" w:sz="12" w:space="0" w:color="000000"/>
              <w:bottom w:val="single" w:sz="6" w:space="0" w:color="000000"/>
              <w:right w:val="single" w:sz="6" w:space="0" w:color="000000"/>
            </w:tcBorders>
          </w:tcPr>
          <w:p w14:paraId="729EB1AB" w14:textId="77777777" w:rsidR="002659A9" w:rsidRPr="008D76B4" w:rsidRDefault="002659A9" w:rsidP="00CD68D4">
            <w:pPr>
              <w:pStyle w:val="TableSmallFont"/>
              <w:keepNext w:val="0"/>
              <w:jc w:val="left"/>
              <w:rPr>
                <w:rFonts w:ascii="Arial" w:hAnsi="Arial" w:cs="Arial"/>
                <w:sz w:val="20"/>
              </w:rPr>
            </w:pPr>
            <w:r w:rsidRPr="008D76B4">
              <w:rPr>
                <w:rFonts w:ascii="Arial" w:hAnsi="Arial" w:cs="Arial"/>
                <w:sz w:val="20"/>
              </w:rPr>
              <w:t>CKM_EC_EDWARDS_KEY_PAIR_GEN</w:t>
            </w:r>
          </w:p>
        </w:tc>
        <w:tc>
          <w:tcPr>
            <w:tcW w:w="843" w:type="dxa"/>
            <w:tcBorders>
              <w:top w:val="single" w:sz="6" w:space="0" w:color="000000"/>
              <w:left w:val="single" w:sz="6" w:space="0" w:color="000000"/>
              <w:bottom w:val="single" w:sz="6" w:space="0" w:color="000000"/>
              <w:right w:val="single" w:sz="6" w:space="0" w:color="000000"/>
            </w:tcBorders>
          </w:tcPr>
          <w:p w14:paraId="4D12DFC3"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681F1261"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0B110B94"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27F5D54E"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1D04CF14" w14:textId="77777777" w:rsidR="002659A9" w:rsidRPr="008D76B4" w:rsidRDefault="002659A9" w:rsidP="00CD68D4">
            <w:pPr>
              <w:pStyle w:val="TableSmallFont"/>
              <w:keepNext w:val="0"/>
              <w:rPr>
                <w:rFonts w:ascii="Arial" w:hAnsi="Arial" w:cs="Arial"/>
                <w:sz w:val="20"/>
              </w:rPr>
            </w:pPr>
            <w:r w:rsidRPr="008D76B4">
              <w:rPr>
                <w:rFonts w:ascii="Arial" w:hAnsi="Arial" w:cs="Arial"/>
                <w:sz w:val="20"/>
              </w:rPr>
              <w:sym w:font="Wingdings" w:char="F0FC"/>
            </w:r>
          </w:p>
        </w:tc>
        <w:tc>
          <w:tcPr>
            <w:tcW w:w="844" w:type="dxa"/>
            <w:tcBorders>
              <w:top w:val="single" w:sz="6" w:space="0" w:color="000000"/>
              <w:left w:val="single" w:sz="6" w:space="0" w:color="000000"/>
              <w:bottom w:val="single" w:sz="6" w:space="0" w:color="000000"/>
              <w:right w:val="single" w:sz="6" w:space="0" w:color="000000"/>
            </w:tcBorders>
          </w:tcPr>
          <w:p w14:paraId="5C88FF84"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0EBF4F36"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07992A71" w14:textId="77777777" w:rsidR="002659A9" w:rsidRPr="008D76B4" w:rsidRDefault="002659A9" w:rsidP="00CD68D4">
            <w:pPr>
              <w:pStyle w:val="TableSmallFont"/>
              <w:keepNext w:val="0"/>
              <w:rPr>
                <w:rFonts w:ascii="Arial" w:hAnsi="Arial" w:cs="Arial"/>
                <w:sz w:val="20"/>
              </w:rPr>
            </w:pPr>
          </w:p>
        </w:tc>
      </w:tr>
      <w:tr w:rsidR="0032651F" w:rsidRPr="008D76B4" w14:paraId="35CC86F4" w14:textId="19FDDA6A" w:rsidTr="009B7D2F">
        <w:tc>
          <w:tcPr>
            <w:tcW w:w="3150" w:type="dxa"/>
            <w:tcBorders>
              <w:top w:val="single" w:sz="6" w:space="0" w:color="000000"/>
              <w:left w:val="single" w:sz="12" w:space="0" w:color="000000"/>
              <w:bottom w:val="single" w:sz="6" w:space="0" w:color="000000"/>
              <w:right w:val="single" w:sz="6" w:space="0" w:color="000000"/>
            </w:tcBorders>
          </w:tcPr>
          <w:p w14:paraId="4A7BEE10" w14:textId="77777777" w:rsidR="002659A9" w:rsidRPr="008D76B4" w:rsidRDefault="002659A9" w:rsidP="00CD68D4">
            <w:pPr>
              <w:pStyle w:val="TableSmallFont"/>
              <w:keepNext w:val="0"/>
              <w:jc w:val="left"/>
              <w:rPr>
                <w:rFonts w:ascii="Arial" w:hAnsi="Arial" w:cs="Arial"/>
                <w:sz w:val="20"/>
              </w:rPr>
            </w:pPr>
            <w:r w:rsidRPr="008D76B4">
              <w:rPr>
                <w:rFonts w:ascii="Arial" w:hAnsi="Arial" w:cs="Arial"/>
                <w:sz w:val="20"/>
              </w:rPr>
              <w:t>CKM_EC_MONTGOMERY_KEY_PAIR_GEN</w:t>
            </w:r>
          </w:p>
        </w:tc>
        <w:tc>
          <w:tcPr>
            <w:tcW w:w="843" w:type="dxa"/>
            <w:tcBorders>
              <w:top w:val="single" w:sz="6" w:space="0" w:color="000000"/>
              <w:left w:val="single" w:sz="6" w:space="0" w:color="000000"/>
              <w:bottom w:val="single" w:sz="6" w:space="0" w:color="000000"/>
              <w:right w:val="single" w:sz="6" w:space="0" w:color="000000"/>
            </w:tcBorders>
          </w:tcPr>
          <w:p w14:paraId="0F68B7C1"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3F5E15B8"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17740CF0"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5A21058A"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3FDE5B5F" w14:textId="77777777" w:rsidR="002659A9" w:rsidRPr="008D76B4" w:rsidRDefault="002659A9" w:rsidP="00CD68D4">
            <w:pPr>
              <w:pStyle w:val="TableSmallFont"/>
              <w:keepNext w:val="0"/>
              <w:rPr>
                <w:rFonts w:ascii="Arial" w:hAnsi="Arial" w:cs="Arial"/>
                <w:sz w:val="20"/>
              </w:rPr>
            </w:pPr>
            <w:r w:rsidRPr="008D76B4">
              <w:rPr>
                <w:rFonts w:ascii="Arial" w:hAnsi="Arial" w:cs="Arial"/>
                <w:sz w:val="20"/>
              </w:rPr>
              <w:sym w:font="Wingdings" w:char="F0FC"/>
            </w:r>
          </w:p>
        </w:tc>
        <w:tc>
          <w:tcPr>
            <w:tcW w:w="844" w:type="dxa"/>
            <w:tcBorders>
              <w:top w:val="single" w:sz="6" w:space="0" w:color="000000"/>
              <w:left w:val="single" w:sz="6" w:space="0" w:color="000000"/>
              <w:bottom w:val="single" w:sz="6" w:space="0" w:color="000000"/>
              <w:right w:val="single" w:sz="6" w:space="0" w:color="000000"/>
            </w:tcBorders>
          </w:tcPr>
          <w:p w14:paraId="506415FD"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2AAC79E1"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3AB0D22D" w14:textId="77777777" w:rsidR="002659A9" w:rsidRPr="008D76B4" w:rsidRDefault="002659A9" w:rsidP="00CD68D4">
            <w:pPr>
              <w:pStyle w:val="TableSmallFont"/>
              <w:keepNext w:val="0"/>
              <w:rPr>
                <w:rFonts w:ascii="Arial" w:hAnsi="Arial" w:cs="Arial"/>
                <w:sz w:val="20"/>
              </w:rPr>
            </w:pPr>
          </w:p>
        </w:tc>
      </w:tr>
      <w:tr w:rsidR="0032651F" w:rsidRPr="008D76B4" w14:paraId="10E6F076" w14:textId="2C7BCEA2" w:rsidTr="009B7D2F">
        <w:tc>
          <w:tcPr>
            <w:tcW w:w="3150" w:type="dxa"/>
            <w:tcBorders>
              <w:top w:val="single" w:sz="6" w:space="0" w:color="000000"/>
              <w:left w:val="single" w:sz="12" w:space="0" w:color="000000"/>
              <w:bottom w:val="single" w:sz="6" w:space="0" w:color="000000"/>
              <w:right w:val="single" w:sz="6" w:space="0" w:color="000000"/>
            </w:tcBorders>
            <w:hideMark/>
          </w:tcPr>
          <w:p w14:paraId="02620CCB" w14:textId="77777777" w:rsidR="002659A9" w:rsidRPr="008D76B4" w:rsidRDefault="002659A9" w:rsidP="00CD68D4">
            <w:pPr>
              <w:pStyle w:val="TableSmallFont"/>
              <w:keepNext w:val="0"/>
              <w:jc w:val="left"/>
              <w:rPr>
                <w:rFonts w:ascii="Arial" w:hAnsi="Arial" w:cs="Arial"/>
                <w:sz w:val="20"/>
              </w:rPr>
            </w:pPr>
            <w:r w:rsidRPr="008D76B4">
              <w:rPr>
                <w:rFonts w:ascii="Arial" w:hAnsi="Arial" w:cs="Arial"/>
                <w:sz w:val="20"/>
              </w:rPr>
              <w:t>CKM_ECDSA</w:t>
            </w:r>
          </w:p>
        </w:tc>
        <w:tc>
          <w:tcPr>
            <w:tcW w:w="843" w:type="dxa"/>
            <w:tcBorders>
              <w:top w:val="single" w:sz="6" w:space="0" w:color="000000"/>
              <w:left w:val="single" w:sz="6" w:space="0" w:color="000000"/>
              <w:bottom w:val="single" w:sz="6" w:space="0" w:color="000000"/>
              <w:right w:val="single" w:sz="6" w:space="0" w:color="000000"/>
            </w:tcBorders>
          </w:tcPr>
          <w:p w14:paraId="06918C89"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hideMark/>
          </w:tcPr>
          <w:p w14:paraId="18C90D82" w14:textId="05858CB8" w:rsidR="002659A9" w:rsidRPr="008D76B4" w:rsidRDefault="002659A9" w:rsidP="00CD68D4">
            <w:pPr>
              <w:pStyle w:val="TableSmallFont"/>
              <w:keepNext w:val="0"/>
              <w:rPr>
                <w:rFonts w:ascii="Arial" w:hAnsi="Arial" w:cs="Arial"/>
                <w:sz w:val="20"/>
              </w:rPr>
            </w:pPr>
            <w:r w:rsidRPr="008D76B4">
              <w:rPr>
                <w:rFonts w:ascii="Arial" w:hAnsi="Arial" w:cs="Arial"/>
                <w:sz w:val="20"/>
              </w:rPr>
              <w:sym w:font="Wingdings" w:char="F0FC"/>
            </w:r>
            <w:r w:rsidR="0052636D">
              <w:rPr>
                <w:rFonts w:ascii="Arial" w:hAnsi="Arial" w:cs="Arial"/>
                <w:sz w:val="20"/>
                <w:vertAlign w:val="superscript"/>
              </w:rPr>
              <w:t>1</w:t>
            </w:r>
          </w:p>
        </w:tc>
        <w:tc>
          <w:tcPr>
            <w:tcW w:w="844" w:type="dxa"/>
            <w:tcBorders>
              <w:top w:val="single" w:sz="6" w:space="0" w:color="000000"/>
              <w:left w:val="single" w:sz="6" w:space="0" w:color="000000"/>
              <w:bottom w:val="single" w:sz="6" w:space="0" w:color="000000"/>
              <w:right w:val="single" w:sz="6" w:space="0" w:color="000000"/>
            </w:tcBorders>
          </w:tcPr>
          <w:p w14:paraId="7418055D"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5892A6E0"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0D18B8C5"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0875056F"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0C5E18B8"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24B2DEDE" w14:textId="77777777" w:rsidR="002659A9" w:rsidRPr="008D76B4" w:rsidRDefault="002659A9" w:rsidP="00CD68D4">
            <w:pPr>
              <w:pStyle w:val="TableSmallFont"/>
              <w:keepNext w:val="0"/>
              <w:rPr>
                <w:rFonts w:ascii="Arial" w:hAnsi="Arial" w:cs="Arial"/>
                <w:sz w:val="20"/>
              </w:rPr>
            </w:pPr>
          </w:p>
        </w:tc>
      </w:tr>
      <w:tr w:rsidR="0032651F" w:rsidRPr="008D76B4" w14:paraId="1C8A8B17" w14:textId="7D1C9F18" w:rsidTr="009B7D2F">
        <w:tc>
          <w:tcPr>
            <w:tcW w:w="3150" w:type="dxa"/>
            <w:tcBorders>
              <w:top w:val="single" w:sz="6" w:space="0" w:color="000000"/>
              <w:left w:val="single" w:sz="12" w:space="0" w:color="000000"/>
              <w:bottom w:val="single" w:sz="6" w:space="0" w:color="000000"/>
              <w:right w:val="single" w:sz="6" w:space="0" w:color="000000"/>
            </w:tcBorders>
            <w:hideMark/>
          </w:tcPr>
          <w:p w14:paraId="06A39964" w14:textId="77777777" w:rsidR="002659A9" w:rsidRPr="008D76B4" w:rsidRDefault="002659A9" w:rsidP="00CD68D4">
            <w:pPr>
              <w:pStyle w:val="TableSmallFont"/>
              <w:keepNext w:val="0"/>
              <w:jc w:val="left"/>
              <w:rPr>
                <w:rFonts w:ascii="Arial" w:hAnsi="Arial" w:cs="Arial"/>
                <w:sz w:val="20"/>
              </w:rPr>
            </w:pPr>
            <w:r w:rsidRPr="008D76B4">
              <w:rPr>
                <w:rFonts w:ascii="Arial" w:hAnsi="Arial" w:cs="Arial"/>
                <w:sz w:val="20"/>
              </w:rPr>
              <w:t>CKM_ECDSA_SHA1</w:t>
            </w:r>
          </w:p>
        </w:tc>
        <w:tc>
          <w:tcPr>
            <w:tcW w:w="843" w:type="dxa"/>
            <w:tcBorders>
              <w:top w:val="single" w:sz="6" w:space="0" w:color="000000"/>
              <w:left w:val="single" w:sz="6" w:space="0" w:color="000000"/>
              <w:bottom w:val="single" w:sz="6" w:space="0" w:color="000000"/>
              <w:right w:val="single" w:sz="6" w:space="0" w:color="000000"/>
            </w:tcBorders>
          </w:tcPr>
          <w:p w14:paraId="4D403F7C"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hideMark/>
          </w:tcPr>
          <w:p w14:paraId="34D04DB1" w14:textId="77777777" w:rsidR="002659A9" w:rsidRPr="008D76B4" w:rsidRDefault="002659A9" w:rsidP="00CD68D4">
            <w:pPr>
              <w:pStyle w:val="TableSmallFont"/>
              <w:keepNext w:val="0"/>
              <w:rPr>
                <w:rFonts w:ascii="Arial" w:hAnsi="Arial" w:cs="Arial"/>
                <w:sz w:val="20"/>
              </w:rPr>
            </w:pPr>
            <w:r w:rsidRPr="008D76B4">
              <w:rPr>
                <w:rFonts w:ascii="Arial" w:hAnsi="Arial" w:cs="Arial"/>
                <w:sz w:val="20"/>
              </w:rPr>
              <w:sym w:font="Wingdings" w:char="F0FC"/>
            </w:r>
          </w:p>
        </w:tc>
        <w:tc>
          <w:tcPr>
            <w:tcW w:w="844" w:type="dxa"/>
            <w:tcBorders>
              <w:top w:val="single" w:sz="6" w:space="0" w:color="000000"/>
              <w:left w:val="single" w:sz="6" w:space="0" w:color="000000"/>
              <w:bottom w:val="single" w:sz="6" w:space="0" w:color="000000"/>
              <w:right w:val="single" w:sz="6" w:space="0" w:color="000000"/>
            </w:tcBorders>
          </w:tcPr>
          <w:p w14:paraId="36414A61"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01CF453B"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079FA1AF"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120A615D"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3345EC64"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4E10619D" w14:textId="77777777" w:rsidR="002659A9" w:rsidRPr="008D76B4" w:rsidRDefault="002659A9" w:rsidP="00CD68D4">
            <w:pPr>
              <w:pStyle w:val="TableSmallFont"/>
              <w:keepNext w:val="0"/>
              <w:rPr>
                <w:rFonts w:ascii="Arial" w:hAnsi="Arial" w:cs="Arial"/>
                <w:sz w:val="20"/>
              </w:rPr>
            </w:pPr>
          </w:p>
        </w:tc>
      </w:tr>
      <w:tr w:rsidR="0032651F" w:rsidRPr="008D76B4" w14:paraId="3ED41F4B" w14:textId="657DB4A7" w:rsidTr="009B7D2F">
        <w:tc>
          <w:tcPr>
            <w:tcW w:w="3150" w:type="dxa"/>
            <w:tcBorders>
              <w:top w:val="single" w:sz="6" w:space="0" w:color="000000"/>
              <w:left w:val="single" w:sz="12" w:space="0" w:color="000000"/>
              <w:bottom w:val="single" w:sz="6" w:space="0" w:color="000000"/>
              <w:right w:val="single" w:sz="6" w:space="0" w:color="000000"/>
            </w:tcBorders>
          </w:tcPr>
          <w:p w14:paraId="0A06A985" w14:textId="77777777" w:rsidR="002659A9" w:rsidRPr="008D76B4" w:rsidRDefault="002659A9" w:rsidP="00CD68D4">
            <w:pPr>
              <w:pStyle w:val="TableSmallFont"/>
              <w:keepNext w:val="0"/>
              <w:jc w:val="left"/>
              <w:rPr>
                <w:rFonts w:ascii="Arial" w:hAnsi="Arial" w:cs="Arial"/>
                <w:sz w:val="20"/>
              </w:rPr>
            </w:pPr>
            <w:r w:rsidRPr="008D76B4">
              <w:rPr>
                <w:rFonts w:ascii="Arial" w:eastAsia="Wingdings" w:hAnsi="Arial" w:cs="Arial"/>
                <w:sz w:val="20"/>
              </w:rPr>
              <w:t>CKM_ECDSA_SHA224</w:t>
            </w:r>
          </w:p>
        </w:tc>
        <w:tc>
          <w:tcPr>
            <w:tcW w:w="843" w:type="dxa"/>
            <w:tcBorders>
              <w:top w:val="single" w:sz="6" w:space="0" w:color="000000"/>
              <w:left w:val="single" w:sz="6" w:space="0" w:color="000000"/>
              <w:bottom w:val="single" w:sz="6" w:space="0" w:color="000000"/>
              <w:right w:val="single" w:sz="6" w:space="0" w:color="000000"/>
            </w:tcBorders>
          </w:tcPr>
          <w:p w14:paraId="3CA1F8F8"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2CD91348" w14:textId="77777777" w:rsidR="002659A9" w:rsidRPr="008D76B4" w:rsidRDefault="002659A9" w:rsidP="00CD68D4">
            <w:pPr>
              <w:pStyle w:val="TableSmallFont"/>
              <w:keepNext w:val="0"/>
              <w:rPr>
                <w:rFonts w:ascii="Arial" w:hAnsi="Arial" w:cs="Arial"/>
                <w:sz w:val="20"/>
              </w:rPr>
            </w:pPr>
            <w:r w:rsidRPr="008D76B4">
              <w:rPr>
                <w:rFonts w:ascii="Wingdings" w:eastAsia="Wingdings" w:hAnsi="Wingdings" w:cs="Wingdings"/>
                <w:sz w:val="20"/>
              </w:rPr>
              <w:t></w:t>
            </w:r>
          </w:p>
        </w:tc>
        <w:tc>
          <w:tcPr>
            <w:tcW w:w="844" w:type="dxa"/>
            <w:tcBorders>
              <w:top w:val="single" w:sz="6" w:space="0" w:color="000000"/>
              <w:left w:val="single" w:sz="6" w:space="0" w:color="000000"/>
              <w:bottom w:val="single" w:sz="6" w:space="0" w:color="000000"/>
              <w:right w:val="single" w:sz="6" w:space="0" w:color="000000"/>
            </w:tcBorders>
          </w:tcPr>
          <w:p w14:paraId="1EC57066"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1775B839"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1A291AE8"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35F9F299"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50DCB9E3"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228844BC" w14:textId="77777777" w:rsidR="002659A9" w:rsidRPr="008D76B4" w:rsidRDefault="002659A9" w:rsidP="00CD68D4">
            <w:pPr>
              <w:pStyle w:val="TableSmallFont"/>
              <w:keepNext w:val="0"/>
              <w:rPr>
                <w:rFonts w:ascii="Arial" w:hAnsi="Arial" w:cs="Arial"/>
                <w:sz w:val="20"/>
              </w:rPr>
            </w:pPr>
          </w:p>
        </w:tc>
      </w:tr>
      <w:tr w:rsidR="0032651F" w:rsidRPr="008D76B4" w14:paraId="4BA247B8" w14:textId="60C1A082" w:rsidTr="009B7D2F">
        <w:tc>
          <w:tcPr>
            <w:tcW w:w="3150" w:type="dxa"/>
            <w:tcBorders>
              <w:top w:val="single" w:sz="6" w:space="0" w:color="000000"/>
              <w:left w:val="single" w:sz="12" w:space="0" w:color="000000"/>
              <w:bottom w:val="single" w:sz="6" w:space="0" w:color="000000"/>
              <w:right w:val="single" w:sz="6" w:space="0" w:color="000000"/>
            </w:tcBorders>
          </w:tcPr>
          <w:p w14:paraId="6AC15450" w14:textId="77777777" w:rsidR="002659A9" w:rsidRPr="008D76B4" w:rsidRDefault="002659A9" w:rsidP="00CD68D4">
            <w:pPr>
              <w:pStyle w:val="TableSmallFont"/>
              <w:keepNext w:val="0"/>
              <w:jc w:val="left"/>
              <w:rPr>
                <w:rFonts w:ascii="Arial" w:hAnsi="Arial" w:cs="Arial"/>
                <w:sz w:val="20"/>
              </w:rPr>
            </w:pPr>
            <w:r w:rsidRPr="008D76B4">
              <w:rPr>
                <w:rFonts w:ascii="Arial" w:eastAsia="Wingdings" w:hAnsi="Arial" w:cs="Arial"/>
                <w:sz w:val="20"/>
              </w:rPr>
              <w:t>CKM_ECDSA_SHA256</w:t>
            </w:r>
          </w:p>
        </w:tc>
        <w:tc>
          <w:tcPr>
            <w:tcW w:w="843" w:type="dxa"/>
            <w:tcBorders>
              <w:top w:val="single" w:sz="6" w:space="0" w:color="000000"/>
              <w:left w:val="single" w:sz="6" w:space="0" w:color="000000"/>
              <w:bottom w:val="single" w:sz="6" w:space="0" w:color="000000"/>
              <w:right w:val="single" w:sz="6" w:space="0" w:color="000000"/>
            </w:tcBorders>
          </w:tcPr>
          <w:p w14:paraId="15CC79A0"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6062AC91" w14:textId="77777777" w:rsidR="002659A9" w:rsidRPr="008D76B4" w:rsidRDefault="002659A9" w:rsidP="00CD68D4">
            <w:pPr>
              <w:pStyle w:val="TableSmallFont"/>
              <w:keepNext w:val="0"/>
              <w:rPr>
                <w:rFonts w:ascii="Arial" w:hAnsi="Arial" w:cs="Arial"/>
                <w:sz w:val="20"/>
              </w:rPr>
            </w:pPr>
            <w:r w:rsidRPr="008D76B4">
              <w:rPr>
                <w:rFonts w:ascii="Wingdings" w:eastAsia="Wingdings" w:hAnsi="Wingdings" w:cs="Wingdings"/>
                <w:sz w:val="20"/>
              </w:rPr>
              <w:t></w:t>
            </w:r>
          </w:p>
        </w:tc>
        <w:tc>
          <w:tcPr>
            <w:tcW w:w="844" w:type="dxa"/>
            <w:tcBorders>
              <w:top w:val="single" w:sz="6" w:space="0" w:color="000000"/>
              <w:left w:val="single" w:sz="6" w:space="0" w:color="000000"/>
              <w:bottom w:val="single" w:sz="6" w:space="0" w:color="000000"/>
              <w:right w:val="single" w:sz="6" w:space="0" w:color="000000"/>
            </w:tcBorders>
          </w:tcPr>
          <w:p w14:paraId="44830E6B"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72CCED3E"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3AB66394"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0216E894"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43E53801"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7F378E9D" w14:textId="77777777" w:rsidR="002659A9" w:rsidRPr="008D76B4" w:rsidRDefault="002659A9" w:rsidP="00CD68D4">
            <w:pPr>
              <w:pStyle w:val="TableSmallFont"/>
              <w:keepNext w:val="0"/>
              <w:rPr>
                <w:rFonts w:ascii="Arial" w:hAnsi="Arial" w:cs="Arial"/>
                <w:sz w:val="20"/>
              </w:rPr>
            </w:pPr>
          </w:p>
        </w:tc>
      </w:tr>
      <w:tr w:rsidR="0032651F" w:rsidRPr="008D76B4" w14:paraId="5E14DB80" w14:textId="116712C0" w:rsidTr="009B7D2F">
        <w:tc>
          <w:tcPr>
            <w:tcW w:w="3150" w:type="dxa"/>
            <w:tcBorders>
              <w:top w:val="single" w:sz="6" w:space="0" w:color="000000"/>
              <w:left w:val="single" w:sz="12" w:space="0" w:color="000000"/>
              <w:bottom w:val="single" w:sz="6" w:space="0" w:color="000000"/>
              <w:right w:val="single" w:sz="6" w:space="0" w:color="000000"/>
            </w:tcBorders>
          </w:tcPr>
          <w:p w14:paraId="2BA64805" w14:textId="77777777" w:rsidR="002659A9" w:rsidRPr="008D76B4" w:rsidRDefault="002659A9" w:rsidP="00CD68D4">
            <w:pPr>
              <w:pStyle w:val="TableSmallFont"/>
              <w:keepNext w:val="0"/>
              <w:jc w:val="left"/>
              <w:rPr>
                <w:rFonts w:ascii="Arial" w:hAnsi="Arial" w:cs="Arial"/>
                <w:sz w:val="20"/>
              </w:rPr>
            </w:pPr>
            <w:r w:rsidRPr="008D76B4">
              <w:rPr>
                <w:rFonts w:ascii="Arial" w:eastAsia="Wingdings" w:hAnsi="Arial" w:cs="Arial"/>
                <w:sz w:val="20"/>
              </w:rPr>
              <w:t>CKM_ECDSA_SHA384</w:t>
            </w:r>
          </w:p>
        </w:tc>
        <w:tc>
          <w:tcPr>
            <w:tcW w:w="843" w:type="dxa"/>
            <w:tcBorders>
              <w:top w:val="single" w:sz="6" w:space="0" w:color="000000"/>
              <w:left w:val="single" w:sz="6" w:space="0" w:color="000000"/>
              <w:bottom w:val="single" w:sz="6" w:space="0" w:color="000000"/>
              <w:right w:val="single" w:sz="6" w:space="0" w:color="000000"/>
            </w:tcBorders>
          </w:tcPr>
          <w:p w14:paraId="2525AA0E"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30F9A471" w14:textId="77777777" w:rsidR="002659A9" w:rsidRPr="008D76B4" w:rsidRDefault="002659A9" w:rsidP="00CD68D4">
            <w:pPr>
              <w:pStyle w:val="TableSmallFont"/>
              <w:keepNext w:val="0"/>
              <w:rPr>
                <w:rFonts w:ascii="Arial" w:hAnsi="Arial" w:cs="Arial"/>
                <w:sz w:val="20"/>
              </w:rPr>
            </w:pPr>
            <w:r w:rsidRPr="008D76B4">
              <w:rPr>
                <w:rFonts w:ascii="Wingdings" w:eastAsia="Wingdings" w:hAnsi="Wingdings" w:cs="Wingdings"/>
                <w:sz w:val="20"/>
              </w:rPr>
              <w:t></w:t>
            </w:r>
          </w:p>
        </w:tc>
        <w:tc>
          <w:tcPr>
            <w:tcW w:w="844" w:type="dxa"/>
            <w:tcBorders>
              <w:top w:val="single" w:sz="6" w:space="0" w:color="000000"/>
              <w:left w:val="single" w:sz="6" w:space="0" w:color="000000"/>
              <w:bottom w:val="single" w:sz="6" w:space="0" w:color="000000"/>
              <w:right w:val="single" w:sz="6" w:space="0" w:color="000000"/>
            </w:tcBorders>
          </w:tcPr>
          <w:p w14:paraId="74265638"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7DC69402"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4628FFB2"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2DE629F4"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71E44AC2"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3A471103" w14:textId="77777777" w:rsidR="002659A9" w:rsidRPr="008D76B4" w:rsidRDefault="002659A9" w:rsidP="00CD68D4">
            <w:pPr>
              <w:pStyle w:val="TableSmallFont"/>
              <w:keepNext w:val="0"/>
              <w:rPr>
                <w:rFonts w:ascii="Arial" w:hAnsi="Arial" w:cs="Arial"/>
                <w:sz w:val="20"/>
              </w:rPr>
            </w:pPr>
          </w:p>
        </w:tc>
      </w:tr>
      <w:tr w:rsidR="0032651F" w:rsidRPr="008D76B4" w14:paraId="5EC7F3E6" w14:textId="536481F2" w:rsidTr="009B7D2F">
        <w:tc>
          <w:tcPr>
            <w:tcW w:w="3150" w:type="dxa"/>
            <w:tcBorders>
              <w:top w:val="single" w:sz="6" w:space="0" w:color="000000"/>
              <w:left w:val="single" w:sz="12" w:space="0" w:color="000000"/>
              <w:bottom w:val="single" w:sz="6" w:space="0" w:color="000000"/>
              <w:right w:val="single" w:sz="6" w:space="0" w:color="000000"/>
            </w:tcBorders>
          </w:tcPr>
          <w:p w14:paraId="6135B469" w14:textId="77777777" w:rsidR="002659A9" w:rsidRPr="008D76B4" w:rsidRDefault="002659A9" w:rsidP="00CD68D4">
            <w:pPr>
              <w:pStyle w:val="TableSmallFont"/>
              <w:keepNext w:val="0"/>
              <w:jc w:val="left"/>
              <w:rPr>
                <w:rFonts w:ascii="Arial" w:hAnsi="Arial" w:cs="Arial"/>
                <w:sz w:val="20"/>
              </w:rPr>
            </w:pPr>
            <w:r w:rsidRPr="008D76B4">
              <w:rPr>
                <w:rFonts w:ascii="Arial" w:eastAsia="Wingdings" w:hAnsi="Arial" w:cs="Arial"/>
                <w:sz w:val="20"/>
              </w:rPr>
              <w:t>CKM_ECDSA_SHA512</w:t>
            </w:r>
          </w:p>
        </w:tc>
        <w:tc>
          <w:tcPr>
            <w:tcW w:w="843" w:type="dxa"/>
            <w:tcBorders>
              <w:top w:val="single" w:sz="6" w:space="0" w:color="000000"/>
              <w:left w:val="single" w:sz="6" w:space="0" w:color="000000"/>
              <w:bottom w:val="single" w:sz="6" w:space="0" w:color="000000"/>
              <w:right w:val="single" w:sz="6" w:space="0" w:color="000000"/>
            </w:tcBorders>
          </w:tcPr>
          <w:p w14:paraId="64570419"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794518C2" w14:textId="77777777" w:rsidR="002659A9" w:rsidRPr="008D76B4" w:rsidRDefault="002659A9" w:rsidP="00CD68D4">
            <w:pPr>
              <w:pStyle w:val="TableSmallFont"/>
              <w:keepNext w:val="0"/>
              <w:rPr>
                <w:rFonts w:ascii="Arial" w:hAnsi="Arial" w:cs="Arial"/>
                <w:sz w:val="20"/>
              </w:rPr>
            </w:pPr>
            <w:r w:rsidRPr="008D76B4">
              <w:rPr>
                <w:rFonts w:ascii="Wingdings" w:eastAsia="Wingdings" w:hAnsi="Wingdings" w:cs="Wingdings"/>
                <w:sz w:val="20"/>
              </w:rPr>
              <w:t></w:t>
            </w:r>
          </w:p>
        </w:tc>
        <w:tc>
          <w:tcPr>
            <w:tcW w:w="844" w:type="dxa"/>
            <w:tcBorders>
              <w:top w:val="single" w:sz="6" w:space="0" w:color="000000"/>
              <w:left w:val="single" w:sz="6" w:space="0" w:color="000000"/>
              <w:bottom w:val="single" w:sz="6" w:space="0" w:color="000000"/>
              <w:right w:val="single" w:sz="6" w:space="0" w:color="000000"/>
            </w:tcBorders>
          </w:tcPr>
          <w:p w14:paraId="6AD3B6F8"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571F48E5"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663C5C52"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34AE9B8B"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2991F099"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51DA034B" w14:textId="77777777" w:rsidR="002659A9" w:rsidRPr="008D76B4" w:rsidRDefault="002659A9" w:rsidP="00CD68D4">
            <w:pPr>
              <w:pStyle w:val="TableSmallFont"/>
              <w:keepNext w:val="0"/>
              <w:rPr>
                <w:rFonts w:ascii="Arial" w:hAnsi="Arial" w:cs="Arial"/>
                <w:sz w:val="20"/>
              </w:rPr>
            </w:pPr>
          </w:p>
        </w:tc>
      </w:tr>
      <w:tr w:rsidR="0032651F" w:rsidRPr="008D76B4" w14:paraId="1864B681" w14:textId="33BD410B" w:rsidTr="009B7D2F">
        <w:tc>
          <w:tcPr>
            <w:tcW w:w="3150" w:type="dxa"/>
            <w:tcBorders>
              <w:top w:val="single" w:sz="6" w:space="0" w:color="000000"/>
              <w:left w:val="single" w:sz="12" w:space="0" w:color="000000"/>
              <w:bottom w:val="single" w:sz="6" w:space="0" w:color="000000"/>
              <w:right w:val="single" w:sz="6" w:space="0" w:color="000000"/>
            </w:tcBorders>
          </w:tcPr>
          <w:p w14:paraId="37E4A1FC" w14:textId="77777777" w:rsidR="002659A9" w:rsidRPr="008D76B4" w:rsidRDefault="002659A9" w:rsidP="00CD68D4">
            <w:pPr>
              <w:pStyle w:val="TableSmallFont"/>
              <w:keepNext w:val="0"/>
              <w:jc w:val="left"/>
              <w:rPr>
                <w:rFonts w:ascii="Arial" w:hAnsi="Arial" w:cs="Arial"/>
                <w:sz w:val="20"/>
              </w:rPr>
            </w:pPr>
            <w:r w:rsidRPr="008D76B4">
              <w:rPr>
                <w:rFonts w:ascii="Arial" w:eastAsia="Wingdings" w:hAnsi="Arial" w:cs="Arial"/>
                <w:sz w:val="20"/>
              </w:rPr>
              <w:t>CKM_ECDSA_SHA3_224</w:t>
            </w:r>
          </w:p>
        </w:tc>
        <w:tc>
          <w:tcPr>
            <w:tcW w:w="843" w:type="dxa"/>
            <w:tcBorders>
              <w:top w:val="single" w:sz="6" w:space="0" w:color="000000"/>
              <w:left w:val="single" w:sz="6" w:space="0" w:color="000000"/>
              <w:bottom w:val="single" w:sz="6" w:space="0" w:color="000000"/>
              <w:right w:val="single" w:sz="6" w:space="0" w:color="000000"/>
            </w:tcBorders>
          </w:tcPr>
          <w:p w14:paraId="59271BCF"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4C62B72E" w14:textId="77777777" w:rsidR="002659A9" w:rsidRPr="008D76B4" w:rsidRDefault="002659A9" w:rsidP="00CD68D4">
            <w:pPr>
              <w:pStyle w:val="TableSmallFont"/>
              <w:keepNext w:val="0"/>
              <w:rPr>
                <w:rFonts w:ascii="Arial" w:hAnsi="Arial" w:cs="Arial"/>
                <w:sz w:val="20"/>
              </w:rPr>
            </w:pPr>
            <w:r w:rsidRPr="008D76B4">
              <w:rPr>
                <w:rFonts w:ascii="Wingdings" w:eastAsia="Wingdings" w:hAnsi="Wingdings" w:cs="Wingdings"/>
                <w:sz w:val="20"/>
              </w:rPr>
              <w:t></w:t>
            </w:r>
          </w:p>
        </w:tc>
        <w:tc>
          <w:tcPr>
            <w:tcW w:w="844" w:type="dxa"/>
            <w:tcBorders>
              <w:top w:val="single" w:sz="6" w:space="0" w:color="000000"/>
              <w:left w:val="single" w:sz="6" w:space="0" w:color="000000"/>
              <w:bottom w:val="single" w:sz="6" w:space="0" w:color="000000"/>
              <w:right w:val="single" w:sz="6" w:space="0" w:color="000000"/>
            </w:tcBorders>
          </w:tcPr>
          <w:p w14:paraId="021A3788"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42D10B63"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68AEAA88"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0FD124E3"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6580C725"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7E7512F1" w14:textId="77777777" w:rsidR="002659A9" w:rsidRPr="008D76B4" w:rsidRDefault="002659A9" w:rsidP="00CD68D4">
            <w:pPr>
              <w:pStyle w:val="TableSmallFont"/>
              <w:keepNext w:val="0"/>
              <w:rPr>
                <w:rFonts w:ascii="Arial" w:hAnsi="Arial" w:cs="Arial"/>
                <w:sz w:val="20"/>
              </w:rPr>
            </w:pPr>
          </w:p>
        </w:tc>
      </w:tr>
      <w:tr w:rsidR="0032651F" w:rsidRPr="008D76B4" w14:paraId="35B594A4" w14:textId="6C64A07C" w:rsidTr="009B7D2F">
        <w:tc>
          <w:tcPr>
            <w:tcW w:w="3150" w:type="dxa"/>
            <w:tcBorders>
              <w:top w:val="single" w:sz="6" w:space="0" w:color="000000"/>
              <w:left w:val="single" w:sz="12" w:space="0" w:color="000000"/>
              <w:bottom w:val="single" w:sz="6" w:space="0" w:color="000000"/>
              <w:right w:val="single" w:sz="6" w:space="0" w:color="000000"/>
            </w:tcBorders>
          </w:tcPr>
          <w:p w14:paraId="6ABA2117" w14:textId="77777777" w:rsidR="002659A9" w:rsidRPr="008D76B4" w:rsidRDefault="002659A9" w:rsidP="00CD68D4">
            <w:pPr>
              <w:pStyle w:val="TableSmallFont"/>
              <w:keepNext w:val="0"/>
              <w:jc w:val="left"/>
              <w:rPr>
                <w:rFonts w:ascii="Arial" w:hAnsi="Arial" w:cs="Arial"/>
                <w:sz w:val="20"/>
              </w:rPr>
            </w:pPr>
            <w:r w:rsidRPr="008D76B4">
              <w:rPr>
                <w:rFonts w:ascii="Arial" w:eastAsia="Wingdings" w:hAnsi="Arial" w:cs="Arial"/>
                <w:sz w:val="20"/>
              </w:rPr>
              <w:t>CKM_ECDSA_SHA3_256</w:t>
            </w:r>
          </w:p>
        </w:tc>
        <w:tc>
          <w:tcPr>
            <w:tcW w:w="843" w:type="dxa"/>
            <w:tcBorders>
              <w:top w:val="single" w:sz="6" w:space="0" w:color="000000"/>
              <w:left w:val="single" w:sz="6" w:space="0" w:color="000000"/>
              <w:bottom w:val="single" w:sz="6" w:space="0" w:color="000000"/>
              <w:right w:val="single" w:sz="6" w:space="0" w:color="000000"/>
            </w:tcBorders>
          </w:tcPr>
          <w:p w14:paraId="01947256"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36F2EDD6" w14:textId="77777777" w:rsidR="002659A9" w:rsidRPr="008D76B4" w:rsidRDefault="002659A9" w:rsidP="00CD68D4">
            <w:pPr>
              <w:pStyle w:val="TableSmallFont"/>
              <w:keepNext w:val="0"/>
              <w:rPr>
                <w:rFonts w:ascii="Arial" w:hAnsi="Arial" w:cs="Arial"/>
                <w:sz w:val="20"/>
              </w:rPr>
            </w:pPr>
            <w:r w:rsidRPr="008D76B4">
              <w:rPr>
                <w:rFonts w:ascii="Wingdings" w:eastAsia="Wingdings" w:hAnsi="Wingdings" w:cs="Wingdings"/>
                <w:sz w:val="20"/>
              </w:rPr>
              <w:t></w:t>
            </w:r>
          </w:p>
        </w:tc>
        <w:tc>
          <w:tcPr>
            <w:tcW w:w="844" w:type="dxa"/>
            <w:tcBorders>
              <w:top w:val="single" w:sz="6" w:space="0" w:color="000000"/>
              <w:left w:val="single" w:sz="6" w:space="0" w:color="000000"/>
              <w:bottom w:val="single" w:sz="6" w:space="0" w:color="000000"/>
              <w:right w:val="single" w:sz="6" w:space="0" w:color="000000"/>
            </w:tcBorders>
          </w:tcPr>
          <w:p w14:paraId="209B051C"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761FC45B"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3BBCD84F"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56C33546"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19DFB1D2"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6B6D957A" w14:textId="77777777" w:rsidR="002659A9" w:rsidRPr="008D76B4" w:rsidRDefault="002659A9" w:rsidP="00CD68D4">
            <w:pPr>
              <w:pStyle w:val="TableSmallFont"/>
              <w:keepNext w:val="0"/>
              <w:rPr>
                <w:rFonts w:ascii="Arial" w:hAnsi="Arial" w:cs="Arial"/>
                <w:sz w:val="20"/>
              </w:rPr>
            </w:pPr>
          </w:p>
        </w:tc>
      </w:tr>
      <w:tr w:rsidR="0032651F" w:rsidRPr="008D76B4" w14:paraId="30D86DA3" w14:textId="660C60D4" w:rsidTr="009B7D2F">
        <w:tc>
          <w:tcPr>
            <w:tcW w:w="3150" w:type="dxa"/>
            <w:tcBorders>
              <w:top w:val="single" w:sz="6" w:space="0" w:color="000000"/>
              <w:left w:val="single" w:sz="12" w:space="0" w:color="000000"/>
              <w:bottom w:val="single" w:sz="6" w:space="0" w:color="000000"/>
              <w:right w:val="single" w:sz="6" w:space="0" w:color="000000"/>
            </w:tcBorders>
          </w:tcPr>
          <w:p w14:paraId="121418C5" w14:textId="77777777" w:rsidR="002659A9" w:rsidRPr="008D76B4" w:rsidRDefault="002659A9" w:rsidP="00CD68D4">
            <w:pPr>
              <w:pStyle w:val="TableSmallFont"/>
              <w:keepNext w:val="0"/>
              <w:jc w:val="left"/>
              <w:rPr>
                <w:rFonts w:ascii="Arial" w:hAnsi="Arial" w:cs="Arial"/>
                <w:sz w:val="20"/>
              </w:rPr>
            </w:pPr>
            <w:r w:rsidRPr="008D76B4">
              <w:rPr>
                <w:rFonts w:ascii="Arial" w:eastAsia="Wingdings" w:hAnsi="Arial" w:cs="Arial"/>
                <w:sz w:val="20"/>
              </w:rPr>
              <w:t>CKM_ECDSA_SHA3_384</w:t>
            </w:r>
          </w:p>
        </w:tc>
        <w:tc>
          <w:tcPr>
            <w:tcW w:w="843" w:type="dxa"/>
            <w:tcBorders>
              <w:top w:val="single" w:sz="6" w:space="0" w:color="000000"/>
              <w:left w:val="single" w:sz="6" w:space="0" w:color="000000"/>
              <w:bottom w:val="single" w:sz="6" w:space="0" w:color="000000"/>
              <w:right w:val="single" w:sz="6" w:space="0" w:color="000000"/>
            </w:tcBorders>
          </w:tcPr>
          <w:p w14:paraId="2806F218"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2D8242DC" w14:textId="77777777" w:rsidR="002659A9" w:rsidRPr="008D76B4" w:rsidRDefault="002659A9" w:rsidP="00CD68D4">
            <w:pPr>
              <w:pStyle w:val="TableSmallFont"/>
              <w:keepNext w:val="0"/>
              <w:rPr>
                <w:rFonts w:ascii="Arial" w:hAnsi="Arial" w:cs="Arial"/>
                <w:sz w:val="20"/>
              </w:rPr>
            </w:pPr>
            <w:r w:rsidRPr="008D76B4">
              <w:rPr>
                <w:rFonts w:ascii="Wingdings" w:eastAsia="Wingdings" w:hAnsi="Wingdings" w:cs="Wingdings"/>
                <w:sz w:val="20"/>
              </w:rPr>
              <w:t></w:t>
            </w:r>
          </w:p>
        </w:tc>
        <w:tc>
          <w:tcPr>
            <w:tcW w:w="844" w:type="dxa"/>
            <w:tcBorders>
              <w:top w:val="single" w:sz="6" w:space="0" w:color="000000"/>
              <w:left w:val="single" w:sz="6" w:space="0" w:color="000000"/>
              <w:bottom w:val="single" w:sz="6" w:space="0" w:color="000000"/>
              <w:right w:val="single" w:sz="6" w:space="0" w:color="000000"/>
            </w:tcBorders>
          </w:tcPr>
          <w:p w14:paraId="794BB7FA"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68DDEBA7"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24A64CFF"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1AE4989F"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4EBFD843"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03EB9A6F" w14:textId="77777777" w:rsidR="002659A9" w:rsidRPr="008D76B4" w:rsidRDefault="002659A9" w:rsidP="00CD68D4">
            <w:pPr>
              <w:pStyle w:val="TableSmallFont"/>
              <w:keepNext w:val="0"/>
              <w:rPr>
                <w:rFonts w:ascii="Arial" w:hAnsi="Arial" w:cs="Arial"/>
                <w:sz w:val="20"/>
              </w:rPr>
            </w:pPr>
          </w:p>
        </w:tc>
      </w:tr>
      <w:tr w:rsidR="0032651F" w:rsidRPr="008D76B4" w14:paraId="7BA758EC" w14:textId="009039A5" w:rsidTr="009B7D2F">
        <w:tc>
          <w:tcPr>
            <w:tcW w:w="3150" w:type="dxa"/>
            <w:tcBorders>
              <w:top w:val="single" w:sz="6" w:space="0" w:color="000000"/>
              <w:left w:val="single" w:sz="12" w:space="0" w:color="000000"/>
              <w:bottom w:val="single" w:sz="6" w:space="0" w:color="000000"/>
              <w:right w:val="single" w:sz="6" w:space="0" w:color="000000"/>
            </w:tcBorders>
          </w:tcPr>
          <w:p w14:paraId="79F2E43F" w14:textId="77777777" w:rsidR="002659A9" w:rsidRPr="008D76B4" w:rsidRDefault="002659A9" w:rsidP="00CD68D4">
            <w:pPr>
              <w:pStyle w:val="TableSmallFont"/>
              <w:keepNext w:val="0"/>
              <w:jc w:val="left"/>
              <w:rPr>
                <w:rFonts w:ascii="Arial" w:hAnsi="Arial" w:cs="Arial"/>
                <w:sz w:val="20"/>
              </w:rPr>
            </w:pPr>
            <w:r w:rsidRPr="008D76B4">
              <w:rPr>
                <w:rFonts w:ascii="Arial" w:eastAsia="Wingdings" w:hAnsi="Arial" w:cs="Arial"/>
                <w:sz w:val="20"/>
              </w:rPr>
              <w:t>CKM_ECDSA_SHA3_512</w:t>
            </w:r>
          </w:p>
        </w:tc>
        <w:tc>
          <w:tcPr>
            <w:tcW w:w="843" w:type="dxa"/>
            <w:tcBorders>
              <w:top w:val="single" w:sz="6" w:space="0" w:color="000000"/>
              <w:left w:val="single" w:sz="6" w:space="0" w:color="000000"/>
              <w:bottom w:val="single" w:sz="6" w:space="0" w:color="000000"/>
              <w:right w:val="single" w:sz="6" w:space="0" w:color="000000"/>
            </w:tcBorders>
          </w:tcPr>
          <w:p w14:paraId="762B4383"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74C9F7E4" w14:textId="77777777" w:rsidR="002659A9" w:rsidRPr="008D76B4" w:rsidRDefault="002659A9" w:rsidP="00CD68D4">
            <w:pPr>
              <w:pStyle w:val="TableSmallFont"/>
              <w:keepNext w:val="0"/>
              <w:rPr>
                <w:rFonts w:ascii="Arial" w:hAnsi="Arial" w:cs="Arial"/>
                <w:sz w:val="20"/>
              </w:rPr>
            </w:pPr>
            <w:r w:rsidRPr="008D76B4">
              <w:rPr>
                <w:rFonts w:ascii="Wingdings" w:eastAsia="Wingdings" w:hAnsi="Wingdings" w:cs="Wingdings"/>
                <w:sz w:val="20"/>
              </w:rPr>
              <w:t></w:t>
            </w:r>
          </w:p>
        </w:tc>
        <w:tc>
          <w:tcPr>
            <w:tcW w:w="844" w:type="dxa"/>
            <w:tcBorders>
              <w:top w:val="single" w:sz="6" w:space="0" w:color="000000"/>
              <w:left w:val="single" w:sz="6" w:space="0" w:color="000000"/>
              <w:bottom w:val="single" w:sz="6" w:space="0" w:color="000000"/>
              <w:right w:val="single" w:sz="6" w:space="0" w:color="000000"/>
            </w:tcBorders>
          </w:tcPr>
          <w:p w14:paraId="0337D70C"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1041AC85"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428436E5"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653AD218"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1C9AD9EF"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000000"/>
            </w:tcBorders>
          </w:tcPr>
          <w:p w14:paraId="38000D97" w14:textId="77777777" w:rsidR="002659A9" w:rsidRPr="008D76B4" w:rsidRDefault="002659A9" w:rsidP="00CD68D4">
            <w:pPr>
              <w:pStyle w:val="TableSmallFont"/>
              <w:keepNext w:val="0"/>
              <w:rPr>
                <w:rFonts w:ascii="Arial" w:hAnsi="Arial" w:cs="Arial"/>
                <w:sz w:val="20"/>
              </w:rPr>
            </w:pPr>
          </w:p>
        </w:tc>
      </w:tr>
      <w:tr w:rsidR="0032651F" w:rsidRPr="008D76B4" w14:paraId="78AE55E4" w14:textId="7516187E" w:rsidTr="009B7D2F">
        <w:tc>
          <w:tcPr>
            <w:tcW w:w="3150" w:type="dxa"/>
            <w:tcBorders>
              <w:top w:val="single" w:sz="6" w:space="0" w:color="000000"/>
              <w:left w:val="single" w:sz="12" w:space="0" w:color="auto"/>
              <w:bottom w:val="single" w:sz="6" w:space="0" w:color="000000"/>
              <w:right w:val="single" w:sz="6" w:space="0" w:color="000000"/>
            </w:tcBorders>
          </w:tcPr>
          <w:p w14:paraId="5E0B514A" w14:textId="77777777" w:rsidR="002659A9" w:rsidRPr="008D76B4" w:rsidRDefault="002659A9" w:rsidP="00CD68D4">
            <w:pPr>
              <w:pStyle w:val="TableSmallFont"/>
              <w:keepNext w:val="0"/>
              <w:jc w:val="left"/>
              <w:rPr>
                <w:rFonts w:ascii="Arial" w:hAnsi="Arial" w:cs="Arial"/>
                <w:sz w:val="20"/>
              </w:rPr>
            </w:pPr>
            <w:r w:rsidRPr="008D76B4">
              <w:rPr>
                <w:rFonts w:ascii="Arial" w:hAnsi="Arial" w:cs="Arial"/>
                <w:sz w:val="20"/>
              </w:rPr>
              <w:t>CKM_EDDSA</w:t>
            </w:r>
          </w:p>
        </w:tc>
        <w:tc>
          <w:tcPr>
            <w:tcW w:w="843" w:type="dxa"/>
            <w:tcBorders>
              <w:top w:val="single" w:sz="6" w:space="0" w:color="000000"/>
              <w:left w:val="single" w:sz="6" w:space="0" w:color="000000"/>
              <w:bottom w:val="single" w:sz="6" w:space="0" w:color="000000"/>
              <w:right w:val="single" w:sz="6" w:space="0" w:color="000000"/>
            </w:tcBorders>
          </w:tcPr>
          <w:p w14:paraId="733A71F3"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243270F7" w14:textId="77777777" w:rsidR="002659A9" w:rsidRPr="008D76B4" w:rsidRDefault="002659A9" w:rsidP="00CD68D4">
            <w:pPr>
              <w:pStyle w:val="TableSmallFont"/>
              <w:keepNext w:val="0"/>
              <w:rPr>
                <w:rFonts w:ascii="Arial" w:hAnsi="Arial" w:cs="Arial"/>
                <w:sz w:val="20"/>
              </w:rPr>
            </w:pPr>
            <w:r w:rsidRPr="008D76B4">
              <w:rPr>
                <w:rFonts w:ascii="Wingdings" w:eastAsia="Wingdings" w:hAnsi="Wingdings" w:cs="Wingdings"/>
                <w:sz w:val="20"/>
              </w:rPr>
              <w:t></w:t>
            </w:r>
          </w:p>
        </w:tc>
        <w:tc>
          <w:tcPr>
            <w:tcW w:w="844" w:type="dxa"/>
            <w:tcBorders>
              <w:top w:val="single" w:sz="6" w:space="0" w:color="000000"/>
              <w:left w:val="single" w:sz="6" w:space="0" w:color="000000"/>
              <w:bottom w:val="single" w:sz="6" w:space="0" w:color="000000"/>
              <w:right w:val="single" w:sz="6" w:space="0" w:color="000000"/>
            </w:tcBorders>
          </w:tcPr>
          <w:p w14:paraId="3E24669B"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15812EF7"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17F3675D"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6FD12603"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45AC2904"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auto"/>
            </w:tcBorders>
          </w:tcPr>
          <w:p w14:paraId="6BB69FBE" w14:textId="77777777" w:rsidR="002659A9" w:rsidRPr="008D76B4" w:rsidRDefault="002659A9" w:rsidP="00CD68D4">
            <w:pPr>
              <w:pStyle w:val="TableSmallFont"/>
              <w:keepNext w:val="0"/>
              <w:rPr>
                <w:rFonts w:ascii="Arial" w:hAnsi="Arial" w:cs="Arial"/>
                <w:sz w:val="20"/>
              </w:rPr>
            </w:pPr>
          </w:p>
        </w:tc>
      </w:tr>
      <w:tr w:rsidR="0032651F" w:rsidRPr="008D76B4" w14:paraId="70CAC3ED" w14:textId="581B3388" w:rsidTr="009B7D2F">
        <w:tc>
          <w:tcPr>
            <w:tcW w:w="3150" w:type="dxa"/>
            <w:tcBorders>
              <w:top w:val="single" w:sz="6" w:space="0" w:color="000000"/>
              <w:left w:val="single" w:sz="12" w:space="0" w:color="auto"/>
              <w:bottom w:val="single" w:sz="6" w:space="0" w:color="000000"/>
              <w:right w:val="single" w:sz="6" w:space="0" w:color="000000"/>
            </w:tcBorders>
          </w:tcPr>
          <w:p w14:paraId="53220B0E" w14:textId="77777777" w:rsidR="002659A9" w:rsidRPr="008D76B4" w:rsidRDefault="002659A9" w:rsidP="00CD68D4">
            <w:pPr>
              <w:pStyle w:val="TableSmallFont"/>
              <w:keepNext w:val="0"/>
              <w:jc w:val="left"/>
              <w:rPr>
                <w:rFonts w:ascii="Arial" w:hAnsi="Arial" w:cs="Arial"/>
                <w:sz w:val="20"/>
              </w:rPr>
            </w:pPr>
            <w:r w:rsidRPr="008D76B4">
              <w:rPr>
                <w:rFonts w:ascii="Arial" w:hAnsi="Arial" w:cs="Arial"/>
                <w:sz w:val="20"/>
              </w:rPr>
              <w:t>CKM_XEDDSA</w:t>
            </w:r>
          </w:p>
        </w:tc>
        <w:tc>
          <w:tcPr>
            <w:tcW w:w="843" w:type="dxa"/>
            <w:tcBorders>
              <w:top w:val="single" w:sz="6" w:space="0" w:color="000000"/>
              <w:left w:val="single" w:sz="6" w:space="0" w:color="000000"/>
              <w:bottom w:val="single" w:sz="6" w:space="0" w:color="000000"/>
              <w:right w:val="single" w:sz="6" w:space="0" w:color="000000"/>
            </w:tcBorders>
          </w:tcPr>
          <w:p w14:paraId="5C0F0268"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46DC4651" w14:textId="77777777" w:rsidR="002659A9" w:rsidRPr="008D76B4" w:rsidRDefault="002659A9" w:rsidP="00CD68D4">
            <w:pPr>
              <w:pStyle w:val="TableSmallFont"/>
              <w:keepNext w:val="0"/>
              <w:rPr>
                <w:rFonts w:ascii="Arial" w:hAnsi="Arial" w:cs="Arial"/>
                <w:sz w:val="20"/>
              </w:rPr>
            </w:pPr>
            <w:r w:rsidRPr="008D76B4">
              <w:rPr>
                <w:rFonts w:ascii="Wingdings" w:eastAsia="Wingdings" w:hAnsi="Wingdings" w:cs="Wingdings"/>
                <w:sz w:val="20"/>
              </w:rPr>
              <w:t></w:t>
            </w:r>
          </w:p>
        </w:tc>
        <w:tc>
          <w:tcPr>
            <w:tcW w:w="844" w:type="dxa"/>
            <w:tcBorders>
              <w:top w:val="single" w:sz="6" w:space="0" w:color="000000"/>
              <w:left w:val="single" w:sz="6" w:space="0" w:color="000000"/>
              <w:bottom w:val="single" w:sz="6" w:space="0" w:color="000000"/>
              <w:right w:val="single" w:sz="6" w:space="0" w:color="000000"/>
            </w:tcBorders>
          </w:tcPr>
          <w:p w14:paraId="0B8278E8"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276509D7"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6A37415D"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64D378D4"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1FCF5A5F"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12" w:space="0" w:color="auto"/>
            </w:tcBorders>
          </w:tcPr>
          <w:p w14:paraId="2694DDD2" w14:textId="77777777" w:rsidR="002659A9" w:rsidRPr="008D76B4" w:rsidRDefault="002659A9" w:rsidP="00CD68D4">
            <w:pPr>
              <w:pStyle w:val="TableSmallFont"/>
              <w:keepNext w:val="0"/>
              <w:rPr>
                <w:rFonts w:ascii="Arial" w:hAnsi="Arial" w:cs="Arial"/>
                <w:sz w:val="20"/>
              </w:rPr>
            </w:pPr>
          </w:p>
        </w:tc>
      </w:tr>
      <w:tr w:rsidR="0032651F" w:rsidRPr="008D76B4" w14:paraId="29A9AB4F" w14:textId="380E8CF8" w:rsidTr="009B7D2F">
        <w:tc>
          <w:tcPr>
            <w:tcW w:w="3150" w:type="dxa"/>
            <w:tcBorders>
              <w:top w:val="single" w:sz="6" w:space="0" w:color="000000"/>
              <w:left w:val="single" w:sz="12" w:space="0" w:color="auto"/>
              <w:bottom w:val="single" w:sz="6" w:space="0" w:color="000000"/>
              <w:right w:val="single" w:sz="6" w:space="0" w:color="000000"/>
            </w:tcBorders>
            <w:hideMark/>
          </w:tcPr>
          <w:p w14:paraId="2DCB5E00" w14:textId="77777777" w:rsidR="002659A9" w:rsidRPr="008D76B4" w:rsidRDefault="002659A9" w:rsidP="00CD68D4">
            <w:pPr>
              <w:pStyle w:val="TableSmallFont"/>
              <w:keepNext w:val="0"/>
              <w:jc w:val="left"/>
              <w:rPr>
                <w:rFonts w:ascii="Arial" w:hAnsi="Arial" w:cs="Arial"/>
                <w:sz w:val="20"/>
              </w:rPr>
            </w:pPr>
            <w:r w:rsidRPr="008D76B4">
              <w:rPr>
                <w:rFonts w:ascii="Arial" w:hAnsi="Arial" w:cs="Arial"/>
                <w:sz w:val="20"/>
              </w:rPr>
              <w:t>CKM_ECDH1_DERIVE</w:t>
            </w:r>
          </w:p>
        </w:tc>
        <w:tc>
          <w:tcPr>
            <w:tcW w:w="843" w:type="dxa"/>
            <w:tcBorders>
              <w:top w:val="single" w:sz="6" w:space="0" w:color="000000"/>
              <w:left w:val="single" w:sz="6" w:space="0" w:color="000000"/>
              <w:bottom w:val="single" w:sz="6" w:space="0" w:color="000000"/>
              <w:right w:val="single" w:sz="6" w:space="0" w:color="000000"/>
            </w:tcBorders>
          </w:tcPr>
          <w:p w14:paraId="6DE1E610"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0E43D945"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5BF2DD71"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0F262CCB"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46911B12"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47C86BA3"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hideMark/>
          </w:tcPr>
          <w:p w14:paraId="6ED62DD8" w14:textId="77777777" w:rsidR="002659A9" w:rsidRPr="008D76B4" w:rsidRDefault="002659A9" w:rsidP="00CD68D4">
            <w:pPr>
              <w:pStyle w:val="TableSmallFont"/>
              <w:keepNext w:val="0"/>
              <w:rPr>
                <w:rFonts w:ascii="Arial" w:hAnsi="Arial" w:cs="Arial"/>
                <w:sz w:val="20"/>
              </w:rPr>
            </w:pPr>
            <w:r w:rsidRPr="008D76B4">
              <w:rPr>
                <w:rFonts w:ascii="Arial" w:hAnsi="Arial" w:cs="Arial"/>
                <w:sz w:val="20"/>
              </w:rPr>
              <w:sym w:font="Wingdings" w:char="F0FC"/>
            </w:r>
          </w:p>
        </w:tc>
        <w:tc>
          <w:tcPr>
            <w:tcW w:w="844" w:type="dxa"/>
            <w:tcBorders>
              <w:top w:val="single" w:sz="6" w:space="0" w:color="000000"/>
              <w:left w:val="single" w:sz="6" w:space="0" w:color="000000"/>
              <w:bottom w:val="single" w:sz="6" w:space="0" w:color="000000"/>
              <w:right w:val="single" w:sz="12" w:space="0" w:color="auto"/>
            </w:tcBorders>
          </w:tcPr>
          <w:p w14:paraId="2142CB1B" w14:textId="5E515A51" w:rsidR="002659A9" w:rsidRPr="008D76B4" w:rsidRDefault="002659A9" w:rsidP="00CD68D4">
            <w:pPr>
              <w:pStyle w:val="TableSmallFont"/>
              <w:keepNext w:val="0"/>
              <w:rPr>
                <w:rFonts w:ascii="Arial" w:hAnsi="Arial" w:cs="Arial"/>
                <w:sz w:val="20"/>
              </w:rPr>
            </w:pPr>
            <w:r w:rsidRPr="008D76B4">
              <w:rPr>
                <w:rFonts w:ascii="Arial" w:hAnsi="Arial" w:cs="Arial"/>
                <w:sz w:val="20"/>
              </w:rPr>
              <w:sym w:font="Wingdings" w:char="F0FC"/>
            </w:r>
          </w:p>
        </w:tc>
      </w:tr>
      <w:tr w:rsidR="0032651F" w:rsidRPr="008D76B4" w14:paraId="53E953DC" w14:textId="1A768974" w:rsidTr="009B7D2F">
        <w:tc>
          <w:tcPr>
            <w:tcW w:w="3150" w:type="dxa"/>
            <w:tcBorders>
              <w:top w:val="single" w:sz="6" w:space="0" w:color="000000"/>
              <w:left w:val="single" w:sz="12" w:space="0" w:color="auto"/>
              <w:bottom w:val="single" w:sz="6" w:space="0" w:color="000000"/>
              <w:right w:val="single" w:sz="6" w:space="0" w:color="000000"/>
            </w:tcBorders>
            <w:hideMark/>
          </w:tcPr>
          <w:p w14:paraId="6D1DC8A4" w14:textId="77777777" w:rsidR="002659A9" w:rsidRPr="008D76B4" w:rsidRDefault="002659A9" w:rsidP="00CD68D4">
            <w:pPr>
              <w:pStyle w:val="TableSmallFont"/>
              <w:keepNext w:val="0"/>
              <w:jc w:val="left"/>
              <w:rPr>
                <w:rFonts w:ascii="Arial" w:hAnsi="Arial" w:cs="Arial"/>
                <w:sz w:val="20"/>
              </w:rPr>
            </w:pPr>
            <w:r w:rsidRPr="008D76B4">
              <w:rPr>
                <w:rFonts w:ascii="Arial" w:hAnsi="Arial" w:cs="Arial"/>
                <w:sz w:val="20"/>
              </w:rPr>
              <w:t>CKM_ECDH1_COFACTOR_DERIVE</w:t>
            </w:r>
          </w:p>
        </w:tc>
        <w:tc>
          <w:tcPr>
            <w:tcW w:w="843" w:type="dxa"/>
            <w:tcBorders>
              <w:top w:val="single" w:sz="6" w:space="0" w:color="000000"/>
              <w:left w:val="single" w:sz="6" w:space="0" w:color="000000"/>
              <w:bottom w:val="single" w:sz="6" w:space="0" w:color="000000"/>
              <w:right w:val="single" w:sz="6" w:space="0" w:color="000000"/>
            </w:tcBorders>
          </w:tcPr>
          <w:p w14:paraId="2AA73EB4"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6D1D546F"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193D0663"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552AB258"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6208C484"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0567E109"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hideMark/>
          </w:tcPr>
          <w:p w14:paraId="7D30CB04" w14:textId="77777777" w:rsidR="002659A9" w:rsidRPr="008D76B4" w:rsidRDefault="002659A9" w:rsidP="00CD68D4">
            <w:pPr>
              <w:pStyle w:val="TableSmallFont"/>
              <w:keepNext w:val="0"/>
              <w:rPr>
                <w:rFonts w:ascii="Arial" w:hAnsi="Arial" w:cs="Arial"/>
                <w:sz w:val="20"/>
              </w:rPr>
            </w:pPr>
            <w:r w:rsidRPr="008D76B4">
              <w:rPr>
                <w:rFonts w:ascii="Arial" w:hAnsi="Arial" w:cs="Arial"/>
                <w:sz w:val="20"/>
              </w:rPr>
              <w:sym w:font="Wingdings" w:char="F0FC"/>
            </w:r>
          </w:p>
        </w:tc>
        <w:tc>
          <w:tcPr>
            <w:tcW w:w="844" w:type="dxa"/>
            <w:tcBorders>
              <w:top w:val="single" w:sz="6" w:space="0" w:color="000000"/>
              <w:left w:val="single" w:sz="6" w:space="0" w:color="000000"/>
              <w:bottom w:val="single" w:sz="6" w:space="0" w:color="000000"/>
              <w:right w:val="single" w:sz="12" w:space="0" w:color="auto"/>
            </w:tcBorders>
          </w:tcPr>
          <w:p w14:paraId="5083D4EC" w14:textId="6B710EA8" w:rsidR="002659A9" w:rsidRPr="008D76B4" w:rsidRDefault="002659A9" w:rsidP="00CD68D4">
            <w:pPr>
              <w:pStyle w:val="TableSmallFont"/>
              <w:keepNext w:val="0"/>
              <w:rPr>
                <w:rFonts w:ascii="Arial" w:hAnsi="Arial" w:cs="Arial"/>
                <w:sz w:val="20"/>
              </w:rPr>
            </w:pPr>
            <w:r w:rsidRPr="008D76B4">
              <w:rPr>
                <w:rFonts w:ascii="Arial" w:hAnsi="Arial" w:cs="Arial"/>
                <w:sz w:val="20"/>
              </w:rPr>
              <w:sym w:font="Wingdings" w:char="F0FC"/>
            </w:r>
          </w:p>
        </w:tc>
      </w:tr>
      <w:tr w:rsidR="0032651F" w:rsidRPr="008D76B4" w14:paraId="0A542615" w14:textId="6C8C3AE6" w:rsidTr="009B7D2F">
        <w:tc>
          <w:tcPr>
            <w:tcW w:w="3150" w:type="dxa"/>
            <w:tcBorders>
              <w:top w:val="single" w:sz="6" w:space="0" w:color="000000"/>
              <w:left w:val="single" w:sz="12" w:space="0" w:color="auto"/>
              <w:bottom w:val="single" w:sz="6" w:space="0" w:color="000000"/>
              <w:right w:val="single" w:sz="6" w:space="0" w:color="000000"/>
            </w:tcBorders>
            <w:hideMark/>
          </w:tcPr>
          <w:p w14:paraId="3942FF0E" w14:textId="77777777" w:rsidR="002659A9" w:rsidRPr="008D76B4" w:rsidRDefault="002659A9" w:rsidP="00CD68D4">
            <w:pPr>
              <w:pStyle w:val="TableSmallFont"/>
              <w:keepNext w:val="0"/>
              <w:jc w:val="left"/>
              <w:rPr>
                <w:rFonts w:ascii="Arial" w:hAnsi="Arial" w:cs="Arial"/>
                <w:sz w:val="20"/>
              </w:rPr>
            </w:pPr>
            <w:r w:rsidRPr="008D76B4">
              <w:rPr>
                <w:rFonts w:ascii="Arial" w:hAnsi="Arial" w:cs="Arial"/>
                <w:sz w:val="20"/>
              </w:rPr>
              <w:t>CKM_ECMQV_DERIVE</w:t>
            </w:r>
          </w:p>
        </w:tc>
        <w:tc>
          <w:tcPr>
            <w:tcW w:w="843" w:type="dxa"/>
            <w:tcBorders>
              <w:top w:val="single" w:sz="6" w:space="0" w:color="000000"/>
              <w:left w:val="single" w:sz="6" w:space="0" w:color="000000"/>
              <w:bottom w:val="single" w:sz="6" w:space="0" w:color="000000"/>
              <w:right w:val="single" w:sz="6" w:space="0" w:color="000000"/>
            </w:tcBorders>
          </w:tcPr>
          <w:p w14:paraId="5A3F97A6"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54A993CB"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0897C072"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40BE85E5" w14:textId="77777777" w:rsidR="002659A9" w:rsidRPr="008D76B4" w:rsidRDefault="002659A9" w:rsidP="00CD68D4">
            <w:pPr>
              <w:pStyle w:val="TableSmallFont"/>
              <w:keepNext w:val="0"/>
              <w:rPr>
                <w:rFonts w:ascii="Arial" w:hAnsi="Arial" w:cs="Arial"/>
                <w:sz w:val="20"/>
              </w:rPr>
            </w:pPr>
          </w:p>
        </w:tc>
        <w:tc>
          <w:tcPr>
            <w:tcW w:w="843" w:type="dxa"/>
            <w:tcBorders>
              <w:top w:val="single" w:sz="6" w:space="0" w:color="000000"/>
              <w:left w:val="single" w:sz="6" w:space="0" w:color="000000"/>
              <w:bottom w:val="single" w:sz="6" w:space="0" w:color="000000"/>
              <w:right w:val="single" w:sz="6" w:space="0" w:color="000000"/>
            </w:tcBorders>
          </w:tcPr>
          <w:p w14:paraId="682369AC"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3199D044" w14:textId="77777777" w:rsidR="002659A9" w:rsidRPr="008D76B4" w:rsidRDefault="002659A9" w:rsidP="00CD68D4">
            <w:pPr>
              <w:pStyle w:val="TableSmallFont"/>
              <w:keepNext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hideMark/>
          </w:tcPr>
          <w:p w14:paraId="74D77FF1" w14:textId="77777777" w:rsidR="002659A9" w:rsidRPr="008D76B4" w:rsidRDefault="002659A9" w:rsidP="00CD68D4">
            <w:pPr>
              <w:pStyle w:val="TableSmallFont"/>
              <w:keepNext w:val="0"/>
              <w:rPr>
                <w:rFonts w:ascii="Arial" w:hAnsi="Arial" w:cs="Arial"/>
                <w:sz w:val="20"/>
              </w:rPr>
            </w:pPr>
            <w:r w:rsidRPr="008D76B4">
              <w:rPr>
                <w:rFonts w:ascii="Arial" w:hAnsi="Arial" w:cs="Arial"/>
                <w:sz w:val="20"/>
              </w:rPr>
              <w:sym w:font="Wingdings" w:char="F0FC"/>
            </w:r>
          </w:p>
        </w:tc>
        <w:tc>
          <w:tcPr>
            <w:tcW w:w="844" w:type="dxa"/>
            <w:tcBorders>
              <w:top w:val="single" w:sz="6" w:space="0" w:color="000000"/>
              <w:left w:val="single" w:sz="6" w:space="0" w:color="000000"/>
              <w:bottom w:val="single" w:sz="6" w:space="0" w:color="000000"/>
              <w:right w:val="single" w:sz="12" w:space="0" w:color="auto"/>
            </w:tcBorders>
          </w:tcPr>
          <w:p w14:paraId="5ABC693D" w14:textId="77777777" w:rsidR="002659A9" w:rsidRPr="008D76B4" w:rsidRDefault="002659A9" w:rsidP="00CD68D4">
            <w:pPr>
              <w:pStyle w:val="TableSmallFont"/>
              <w:keepNext w:val="0"/>
              <w:rPr>
                <w:rFonts w:ascii="Arial" w:hAnsi="Arial" w:cs="Arial"/>
                <w:sz w:val="20"/>
              </w:rPr>
            </w:pPr>
          </w:p>
        </w:tc>
      </w:tr>
      <w:tr w:rsidR="002659A9" w:rsidRPr="008D76B4" w14:paraId="4C741777" w14:textId="091E215B" w:rsidTr="009B7D2F">
        <w:tc>
          <w:tcPr>
            <w:tcW w:w="3150" w:type="dxa"/>
            <w:tcBorders>
              <w:top w:val="single" w:sz="6" w:space="0" w:color="000000"/>
              <w:left w:val="single" w:sz="12" w:space="0" w:color="auto"/>
              <w:bottom w:val="single" w:sz="6" w:space="0" w:color="000000"/>
              <w:right w:val="single" w:sz="6" w:space="0" w:color="000000"/>
            </w:tcBorders>
          </w:tcPr>
          <w:p w14:paraId="5945ABE6" w14:textId="313900C8" w:rsidR="002659A9" w:rsidRPr="008D76B4" w:rsidRDefault="002659A9" w:rsidP="00CD68D4">
            <w:pPr>
              <w:pStyle w:val="TableSmallFont"/>
              <w:keepNext w:val="0"/>
              <w:spacing w:line="276" w:lineRule="auto"/>
              <w:jc w:val="left"/>
              <w:rPr>
                <w:rFonts w:ascii="Arial" w:hAnsi="Arial" w:cs="Arial"/>
                <w:sz w:val="20"/>
              </w:rPr>
            </w:pPr>
            <w:r w:rsidRPr="008D76B4">
              <w:rPr>
                <w:rFonts w:ascii="Arial" w:hAnsi="Arial" w:cs="Arial"/>
                <w:sz w:val="20"/>
              </w:rPr>
              <w:t>CKM_ECDH_AES_KEY_WRAP</w:t>
            </w:r>
          </w:p>
        </w:tc>
        <w:tc>
          <w:tcPr>
            <w:tcW w:w="843" w:type="dxa"/>
            <w:tcBorders>
              <w:top w:val="single" w:sz="6" w:space="0" w:color="000000"/>
              <w:left w:val="single" w:sz="6" w:space="0" w:color="000000"/>
              <w:bottom w:val="single" w:sz="6" w:space="0" w:color="000000"/>
              <w:right w:val="single" w:sz="6" w:space="0" w:color="000000"/>
            </w:tcBorders>
          </w:tcPr>
          <w:p w14:paraId="60E08034" w14:textId="77777777" w:rsidR="002659A9" w:rsidRPr="008D76B4" w:rsidRDefault="002659A9" w:rsidP="00CD68D4">
            <w:pPr>
              <w:pStyle w:val="TableSmallFont"/>
              <w:keepNext w:val="0"/>
              <w:spacing w:line="276" w:lineRule="auto"/>
              <w:rPr>
                <w:rFonts w:ascii="Wingdings" w:hAnsi="Wingdings"/>
                <w:sz w:val="18"/>
                <w:szCs w:val="18"/>
              </w:rPr>
            </w:pPr>
          </w:p>
        </w:tc>
        <w:tc>
          <w:tcPr>
            <w:tcW w:w="844" w:type="dxa"/>
            <w:tcBorders>
              <w:top w:val="single" w:sz="6" w:space="0" w:color="000000"/>
              <w:left w:val="single" w:sz="6" w:space="0" w:color="000000"/>
              <w:bottom w:val="single" w:sz="6" w:space="0" w:color="000000"/>
              <w:right w:val="single" w:sz="6" w:space="0" w:color="000000"/>
            </w:tcBorders>
          </w:tcPr>
          <w:p w14:paraId="1FA32914" w14:textId="77777777" w:rsidR="002659A9" w:rsidRPr="008D76B4" w:rsidRDefault="002659A9" w:rsidP="00CD68D4">
            <w:pPr>
              <w:pStyle w:val="TableSmallFont"/>
              <w:keepNext w:val="0"/>
              <w:spacing w:line="276" w:lineRule="auto"/>
              <w:rPr>
                <w:sz w:val="18"/>
                <w:szCs w:val="18"/>
              </w:rPr>
            </w:pPr>
          </w:p>
        </w:tc>
        <w:tc>
          <w:tcPr>
            <w:tcW w:w="844" w:type="dxa"/>
            <w:tcBorders>
              <w:top w:val="single" w:sz="6" w:space="0" w:color="000000"/>
              <w:left w:val="single" w:sz="6" w:space="0" w:color="000000"/>
              <w:bottom w:val="single" w:sz="6" w:space="0" w:color="000000"/>
              <w:right w:val="single" w:sz="6" w:space="0" w:color="000000"/>
            </w:tcBorders>
          </w:tcPr>
          <w:p w14:paraId="516BA41B" w14:textId="77777777" w:rsidR="002659A9" w:rsidRPr="008D76B4" w:rsidRDefault="002659A9" w:rsidP="00CD68D4">
            <w:pPr>
              <w:pStyle w:val="TableSmallFont"/>
              <w:keepNext w:val="0"/>
              <w:spacing w:line="276" w:lineRule="auto"/>
              <w:rPr>
                <w:sz w:val="18"/>
                <w:szCs w:val="18"/>
              </w:rPr>
            </w:pPr>
          </w:p>
        </w:tc>
        <w:tc>
          <w:tcPr>
            <w:tcW w:w="844" w:type="dxa"/>
            <w:tcBorders>
              <w:top w:val="single" w:sz="6" w:space="0" w:color="000000"/>
              <w:left w:val="single" w:sz="6" w:space="0" w:color="000000"/>
              <w:bottom w:val="single" w:sz="6" w:space="0" w:color="000000"/>
              <w:right w:val="single" w:sz="6" w:space="0" w:color="000000"/>
            </w:tcBorders>
          </w:tcPr>
          <w:p w14:paraId="2983705C" w14:textId="77777777" w:rsidR="002659A9" w:rsidRPr="008D76B4" w:rsidRDefault="002659A9" w:rsidP="00CD68D4">
            <w:pPr>
              <w:pStyle w:val="TableSmallFont"/>
              <w:keepNext w:val="0"/>
              <w:spacing w:line="276" w:lineRule="auto"/>
              <w:rPr>
                <w:rFonts w:ascii="Wingdings" w:hAnsi="Wingdings"/>
                <w:sz w:val="18"/>
                <w:szCs w:val="18"/>
              </w:rPr>
            </w:pPr>
          </w:p>
        </w:tc>
        <w:tc>
          <w:tcPr>
            <w:tcW w:w="843" w:type="dxa"/>
            <w:tcBorders>
              <w:top w:val="single" w:sz="6" w:space="0" w:color="000000"/>
              <w:left w:val="single" w:sz="6" w:space="0" w:color="000000"/>
              <w:bottom w:val="single" w:sz="6" w:space="0" w:color="000000"/>
              <w:right w:val="single" w:sz="6" w:space="0" w:color="000000"/>
            </w:tcBorders>
          </w:tcPr>
          <w:p w14:paraId="327A3704" w14:textId="77777777" w:rsidR="002659A9" w:rsidRPr="008D76B4" w:rsidRDefault="002659A9" w:rsidP="00CD68D4">
            <w:pPr>
              <w:pStyle w:val="TableSmallFont"/>
              <w:keepNext w:val="0"/>
              <w:spacing w:line="276" w:lineRule="auto"/>
              <w:rPr>
                <w:sz w:val="18"/>
                <w:szCs w:val="18"/>
              </w:rPr>
            </w:pPr>
          </w:p>
        </w:tc>
        <w:tc>
          <w:tcPr>
            <w:tcW w:w="844" w:type="dxa"/>
            <w:tcBorders>
              <w:top w:val="single" w:sz="6" w:space="0" w:color="000000"/>
              <w:left w:val="single" w:sz="6" w:space="0" w:color="000000"/>
              <w:bottom w:val="single" w:sz="6" w:space="0" w:color="000000"/>
              <w:right w:val="single" w:sz="6" w:space="0" w:color="000000"/>
            </w:tcBorders>
          </w:tcPr>
          <w:p w14:paraId="159D53C5" w14:textId="77777777" w:rsidR="002659A9" w:rsidRPr="008D76B4" w:rsidRDefault="002659A9" w:rsidP="00CD68D4">
            <w:pPr>
              <w:pStyle w:val="TableSmallFont"/>
              <w:keepNext w:val="0"/>
              <w:spacing w:line="276" w:lineRule="auto"/>
              <w:rPr>
                <w:sz w:val="18"/>
                <w:szCs w:val="18"/>
              </w:rPr>
            </w:pPr>
            <w:r w:rsidRPr="008D76B4">
              <w:rPr>
                <w:rFonts w:ascii="Wingdings" w:hAnsi="Wingdings"/>
                <w:sz w:val="18"/>
                <w:szCs w:val="18"/>
              </w:rPr>
              <w:t></w:t>
            </w:r>
          </w:p>
        </w:tc>
        <w:tc>
          <w:tcPr>
            <w:tcW w:w="844" w:type="dxa"/>
            <w:tcBorders>
              <w:top w:val="single" w:sz="6" w:space="0" w:color="000000"/>
              <w:left w:val="single" w:sz="6" w:space="0" w:color="000000"/>
              <w:bottom w:val="single" w:sz="6" w:space="0" w:color="000000"/>
              <w:right w:val="single" w:sz="6" w:space="0" w:color="000000"/>
            </w:tcBorders>
          </w:tcPr>
          <w:p w14:paraId="4FA372B3" w14:textId="77777777" w:rsidR="002659A9" w:rsidRPr="008D76B4" w:rsidRDefault="002659A9" w:rsidP="00CD68D4">
            <w:pPr>
              <w:pStyle w:val="TableSmallFont"/>
              <w:keepNext w:val="0"/>
              <w:spacing w:line="276" w:lineRule="auto"/>
              <w:rPr>
                <w:sz w:val="18"/>
                <w:szCs w:val="18"/>
              </w:rPr>
            </w:pPr>
          </w:p>
        </w:tc>
        <w:tc>
          <w:tcPr>
            <w:tcW w:w="844" w:type="dxa"/>
            <w:tcBorders>
              <w:top w:val="single" w:sz="6" w:space="0" w:color="000000"/>
              <w:left w:val="single" w:sz="6" w:space="0" w:color="000000"/>
              <w:bottom w:val="single" w:sz="6" w:space="0" w:color="000000"/>
              <w:right w:val="single" w:sz="12" w:space="0" w:color="auto"/>
            </w:tcBorders>
          </w:tcPr>
          <w:p w14:paraId="63F24B84" w14:textId="77777777" w:rsidR="002659A9" w:rsidRPr="008D76B4" w:rsidRDefault="002659A9" w:rsidP="00CD68D4">
            <w:pPr>
              <w:pStyle w:val="TableSmallFont"/>
              <w:keepNext w:val="0"/>
              <w:spacing w:line="276" w:lineRule="auto"/>
              <w:rPr>
                <w:sz w:val="18"/>
                <w:szCs w:val="18"/>
              </w:rPr>
            </w:pPr>
          </w:p>
        </w:tc>
      </w:tr>
      <w:tr w:rsidR="0032651F" w:rsidRPr="008D76B4" w14:paraId="77C53852" w14:textId="6147EE47" w:rsidTr="009B7D2F">
        <w:tc>
          <w:tcPr>
            <w:tcW w:w="3150" w:type="dxa"/>
            <w:tcBorders>
              <w:top w:val="single" w:sz="6" w:space="0" w:color="000000"/>
              <w:left w:val="single" w:sz="12" w:space="0" w:color="auto"/>
              <w:bottom w:val="single" w:sz="6" w:space="0" w:color="000000"/>
              <w:right w:val="single" w:sz="6" w:space="0" w:color="000000"/>
            </w:tcBorders>
          </w:tcPr>
          <w:p w14:paraId="77461DFF" w14:textId="6D3D34D3" w:rsidR="002659A9" w:rsidRPr="008D76B4" w:rsidRDefault="002659A9" w:rsidP="00CD68D4">
            <w:pPr>
              <w:pStyle w:val="TableSmallFont"/>
              <w:keepNext w:val="0"/>
              <w:spacing w:line="276" w:lineRule="auto"/>
              <w:jc w:val="left"/>
              <w:rPr>
                <w:rFonts w:ascii="Arial" w:hAnsi="Arial" w:cs="Arial"/>
                <w:sz w:val="20"/>
              </w:rPr>
            </w:pPr>
            <w:r w:rsidRPr="003C2A83">
              <w:rPr>
                <w:rFonts w:ascii="Arial" w:hAnsi="Arial" w:cs="Arial"/>
                <w:sz w:val="20"/>
              </w:rPr>
              <w:t>CKM_ECDH_COF_AES_KEY_WRAP</w:t>
            </w:r>
          </w:p>
        </w:tc>
        <w:tc>
          <w:tcPr>
            <w:tcW w:w="843" w:type="dxa"/>
            <w:tcBorders>
              <w:top w:val="single" w:sz="6" w:space="0" w:color="000000"/>
              <w:left w:val="single" w:sz="6" w:space="0" w:color="000000"/>
              <w:bottom w:val="single" w:sz="6" w:space="0" w:color="000000"/>
              <w:right w:val="single" w:sz="6" w:space="0" w:color="000000"/>
            </w:tcBorders>
          </w:tcPr>
          <w:p w14:paraId="57F9BEF0" w14:textId="77777777" w:rsidR="002659A9" w:rsidRPr="008D76B4" w:rsidRDefault="002659A9" w:rsidP="00CD68D4">
            <w:pPr>
              <w:pStyle w:val="TableSmallFont"/>
              <w:keepNext w:val="0"/>
              <w:spacing w:line="276" w:lineRule="auto"/>
              <w:rPr>
                <w:rFonts w:ascii="Wingdings" w:hAnsi="Wingdings"/>
                <w:sz w:val="18"/>
                <w:szCs w:val="18"/>
              </w:rPr>
            </w:pPr>
          </w:p>
        </w:tc>
        <w:tc>
          <w:tcPr>
            <w:tcW w:w="844" w:type="dxa"/>
            <w:tcBorders>
              <w:top w:val="single" w:sz="6" w:space="0" w:color="000000"/>
              <w:left w:val="single" w:sz="6" w:space="0" w:color="000000"/>
              <w:bottom w:val="single" w:sz="6" w:space="0" w:color="000000"/>
              <w:right w:val="single" w:sz="6" w:space="0" w:color="000000"/>
            </w:tcBorders>
          </w:tcPr>
          <w:p w14:paraId="231EEE68" w14:textId="77777777" w:rsidR="002659A9" w:rsidRPr="008D76B4" w:rsidRDefault="002659A9" w:rsidP="00CD68D4">
            <w:pPr>
              <w:pStyle w:val="TableSmallFont"/>
              <w:keepNext w:val="0"/>
              <w:spacing w:line="276" w:lineRule="auto"/>
              <w:rPr>
                <w:sz w:val="18"/>
                <w:szCs w:val="18"/>
              </w:rPr>
            </w:pPr>
          </w:p>
        </w:tc>
        <w:tc>
          <w:tcPr>
            <w:tcW w:w="844" w:type="dxa"/>
            <w:tcBorders>
              <w:top w:val="single" w:sz="6" w:space="0" w:color="000000"/>
              <w:left w:val="single" w:sz="6" w:space="0" w:color="000000"/>
              <w:bottom w:val="single" w:sz="6" w:space="0" w:color="000000"/>
              <w:right w:val="single" w:sz="6" w:space="0" w:color="000000"/>
            </w:tcBorders>
          </w:tcPr>
          <w:p w14:paraId="74ACD0DD" w14:textId="77777777" w:rsidR="002659A9" w:rsidRPr="008D76B4" w:rsidRDefault="002659A9" w:rsidP="00CD68D4">
            <w:pPr>
              <w:pStyle w:val="TableSmallFont"/>
              <w:keepNext w:val="0"/>
              <w:spacing w:line="276" w:lineRule="auto"/>
              <w:rPr>
                <w:sz w:val="18"/>
                <w:szCs w:val="18"/>
              </w:rPr>
            </w:pPr>
          </w:p>
        </w:tc>
        <w:tc>
          <w:tcPr>
            <w:tcW w:w="844" w:type="dxa"/>
            <w:tcBorders>
              <w:top w:val="single" w:sz="6" w:space="0" w:color="000000"/>
              <w:left w:val="single" w:sz="6" w:space="0" w:color="000000"/>
              <w:bottom w:val="single" w:sz="6" w:space="0" w:color="000000"/>
              <w:right w:val="single" w:sz="6" w:space="0" w:color="000000"/>
            </w:tcBorders>
          </w:tcPr>
          <w:p w14:paraId="24D59A42" w14:textId="77777777" w:rsidR="002659A9" w:rsidRPr="008D76B4" w:rsidRDefault="002659A9" w:rsidP="00CD68D4">
            <w:pPr>
              <w:pStyle w:val="TableSmallFont"/>
              <w:keepNext w:val="0"/>
              <w:spacing w:line="276" w:lineRule="auto"/>
              <w:rPr>
                <w:rFonts w:ascii="Wingdings" w:hAnsi="Wingdings"/>
                <w:sz w:val="18"/>
                <w:szCs w:val="18"/>
              </w:rPr>
            </w:pPr>
          </w:p>
        </w:tc>
        <w:tc>
          <w:tcPr>
            <w:tcW w:w="843" w:type="dxa"/>
            <w:tcBorders>
              <w:top w:val="single" w:sz="6" w:space="0" w:color="000000"/>
              <w:left w:val="single" w:sz="6" w:space="0" w:color="000000"/>
              <w:bottom w:val="single" w:sz="6" w:space="0" w:color="000000"/>
              <w:right w:val="single" w:sz="6" w:space="0" w:color="000000"/>
            </w:tcBorders>
          </w:tcPr>
          <w:p w14:paraId="318BA613" w14:textId="77777777" w:rsidR="002659A9" w:rsidRPr="008D76B4" w:rsidRDefault="002659A9" w:rsidP="00CD68D4">
            <w:pPr>
              <w:pStyle w:val="TableSmallFont"/>
              <w:keepNext w:val="0"/>
              <w:spacing w:line="276" w:lineRule="auto"/>
              <w:rPr>
                <w:sz w:val="18"/>
                <w:szCs w:val="18"/>
              </w:rPr>
            </w:pPr>
          </w:p>
        </w:tc>
        <w:tc>
          <w:tcPr>
            <w:tcW w:w="844" w:type="dxa"/>
            <w:tcBorders>
              <w:top w:val="single" w:sz="6" w:space="0" w:color="000000"/>
              <w:left w:val="single" w:sz="6" w:space="0" w:color="000000"/>
              <w:bottom w:val="single" w:sz="6" w:space="0" w:color="000000"/>
              <w:right w:val="single" w:sz="6" w:space="0" w:color="000000"/>
            </w:tcBorders>
          </w:tcPr>
          <w:p w14:paraId="556F0769" w14:textId="1A7F3446" w:rsidR="002659A9" w:rsidRPr="00415FE5" w:rsidRDefault="002659A9" w:rsidP="00CD68D4">
            <w:pPr>
              <w:pStyle w:val="TableSmallFont"/>
              <w:keepNext w:val="0"/>
              <w:spacing w:line="276" w:lineRule="auto"/>
              <w:rPr>
                <w:rFonts w:ascii="Wingdings" w:hAnsi="Wingdings"/>
                <w:sz w:val="18"/>
              </w:rPr>
            </w:pPr>
            <w:r w:rsidRPr="008D76B4">
              <w:rPr>
                <w:rFonts w:ascii="Wingdings" w:hAnsi="Wingdings"/>
                <w:sz w:val="18"/>
                <w:szCs w:val="18"/>
              </w:rPr>
              <w:t></w:t>
            </w:r>
          </w:p>
        </w:tc>
        <w:tc>
          <w:tcPr>
            <w:tcW w:w="844" w:type="dxa"/>
            <w:tcBorders>
              <w:top w:val="single" w:sz="6" w:space="0" w:color="000000"/>
              <w:left w:val="single" w:sz="6" w:space="0" w:color="000000"/>
              <w:bottom w:val="single" w:sz="6" w:space="0" w:color="000000"/>
              <w:right w:val="single" w:sz="6" w:space="0" w:color="000000"/>
            </w:tcBorders>
          </w:tcPr>
          <w:p w14:paraId="1F7C1F30" w14:textId="77777777" w:rsidR="002659A9" w:rsidRPr="008D76B4" w:rsidRDefault="002659A9" w:rsidP="00CD68D4">
            <w:pPr>
              <w:pStyle w:val="TableSmallFont"/>
              <w:keepNext w:val="0"/>
              <w:spacing w:line="276" w:lineRule="auto"/>
              <w:rPr>
                <w:sz w:val="18"/>
                <w:szCs w:val="18"/>
              </w:rPr>
            </w:pPr>
          </w:p>
        </w:tc>
        <w:tc>
          <w:tcPr>
            <w:tcW w:w="844" w:type="dxa"/>
            <w:tcBorders>
              <w:top w:val="single" w:sz="6" w:space="0" w:color="000000"/>
              <w:left w:val="single" w:sz="6" w:space="0" w:color="000000"/>
              <w:bottom w:val="single" w:sz="6" w:space="0" w:color="000000"/>
              <w:right w:val="single" w:sz="12" w:space="0" w:color="auto"/>
            </w:tcBorders>
          </w:tcPr>
          <w:p w14:paraId="1F8D0624" w14:textId="77777777" w:rsidR="002659A9" w:rsidRPr="008D76B4" w:rsidRDefault="002659A9" w:rsidP="00CD68D4">
            <w:pPr>
              <w:pStyle w:val="TableSmallFont"/>
              <w:keepNext w:val="0"/>
              <w:spacing w:line="276" w:lineRule="auto"/>
              <w:rPr>
                <w:sz w:val="18"/>
                <w:szCs w:val="18"/>
              </w:rPr>
            </w:pPr>
          </w:p>
        </w:tc>
      </w:tr>
      <w:tr w:rsidR="002659A9" w:rsidRPr="008D76B4" w14:paraId="75691A5D" w14:textId="00315F96" w:rsidTr="009B7D2F">
        <w:tc>
          <w:tcPr>
            <w:tcW w:w="3150" w:type="dxa"/>
            <w:tcBorders>
              <w:top w:val="single" w:sz="6" w:space="0" w:color="000000"/>
              <w:left w:val="single" w:sz="12" w:space="0" w:color="auto"/>
              <w:bottom w:val="single" w:sz="12" w:space="0" w:color="auto"/>
              <w:right w:val="single" w:sz="6" w:space="0" w:color="000000"/>
            </w:tcBorders>
          </w:tcPr>
          <w:p w14:paraId="45EA181E" w14:textId="55B127AE" w:rsidR="002659A9" w:rsidRPr="008D76B4" w:rsidRDefault="002659A9" w:rsidP="00CD68D4">
            <w:pPr>
              <w:pStyle w:val="TableSmallFont"/>
              <w:keepNext w:val="0"/>
              <w:spacing w:line="276" w:lineRule="auto"/>
              <w:jc w:val="left"/>
              <w:rPr>
                <w:rFonts w:ascii="Arial" w:hAnsi="Arial" w:cs="Arial"/>
                <w:sz w:val="20"/>
              </w:rPr>
            </w:pPr>
            <w:r w:rsidRPr="003C2A83">
              <w:rPr>
                <w:rFonts w:ascii="Arial" w:hAnsi="Arial" w:cs="Arial"/>
                <w:sz w:val="20"/>
              </w:rPr>
              <w:lastRenderedPageBreak/>
              <w:t>CKM_ECDH_X_AES_KEY_WRAP</w:t>
            </w:r>
          </w:p>
        </w:tc>
        <w:tc>
          <w:tcPr>
            <w:tcW w:w="843" w:type="dxa"/>
            <w:tcBorders>
              <w:top w:val="single" w:sz="6" w:space="0" w:color="000000"/>
              <w:left w:val="single" w:sz="6" w:space="0" w:color="000000"/>
              <w:bottom w:val="single" w:sz="12" w:space="0" w:color="auto"/>
              <w:right w:val="single" w:sz="6" w:space="0" w:color="000000"/>
            </w:tcBorders>
          </w:tcPr>
          <w:p w14:paraId="40AC01AD" w14:textId="77777777" w:rsidR="002659A9" w:rsidRPr="008D76B4" w:rsidRDefault="002659A9" w:rsidP="00CD68D4">
            <w:pPr>
              <w:pStyle w:val="TableSmallFont"/>
              <w:keepNext w:val="0"/>
              <w:spacing w:line="276" w:lineRule="auto"/>
              <w:rPr>
                <w:rFonts w:ascii="Wingdings" w:hAnsi="Wingdings"/>
                <w:sz w:val="18"/>
                <w:szCs w:val="18"/>
              </w:rPr>
            </w:pPr>
          </w:p>
        </w:tc>
        <w:tc>
          <w:tcPr>
            <w:tcW w:w="844" w:type="dxa"/>
            <w:tcBorders>
              <w:top w:val="single" w:sz="6" w:space="0" w:color="000000"/>
              <w:left w:val="single" w:sz="6" w:space="0" w:color="000000"/>
              <w:bottom w:val="single" w:sz="12" w:space="0" w:color="auto"/>
              <w:right w:val="single" w:sz="6" w:space="0" w:color="000000"/>
            </w:tcBorders>
          </w:tcPr>
          <w:p w14:paraId="21C92E54" w14:textId="77777777" w:rsidR="002659A9" w:rsidRPr="008D76B4" w:rsidRDefault="002659A9" w:rsidP="00CD68D4">
            <w:pPr>
              <w:pStyle w:val="TableSmallFont"/>
              <w:keepNext w:val="0"/>
              <w:spacing w:line="276" w:lineRule="auto"/>
              <w:rPr>
                <w:sz w:val="18"/>
                <w:szCs w:val="18"/>
              </w:rPr>
            </w:pPr>
          </w:p>
        </w:tc>
        <w:tc>
          <w:tcPr>
            <w:tcW w:w="844" w:type="dxa"/>
            <w:tcBorders>
              <w:top w:val="single" w:sz="6" w:space="0" w:color="000000"/>
              <w:left w:val="single" w:sz="6" w:space="0" w:color="000000"/>
              <w:bottom w:val="single" w:sz="12" w:space="0" w:color="auto"/>
              <w:right w:val="single" w:sz="6" w:space="0" w:color="000000"/>
            </w:tcBorders>
          </w:tcPr>
          <w:p w14:paraId="3E03163F" w14:textId="77777777" w:rsidR="002659A9" w:rsidRPr="008D76B4" w:rsidRDefault="002659A9" w:rsidP="00CD68D4">
            <w:pPr>
              <w:pStyle w:val="TableSmallFont"/>
              <w:keepNext w:val="0"/>
              <w:spacing w:line="276" w:lineRule="auto"/>
              <w:rPr>
                <w:sz w:val="18"/>
                <w:szCs w:val="18"/>
              </w:rPr>
            </w:pPr>
          </w:p>
        </w:tc>
        <w:tc>
          <w:tcPr>
            <w:tcW w:w="844" w:type="dxa"/>
            <w:tcBorders>
              <w:top w:val="single" w:sz="6" w:space="0" w:color="000000"/>
              <w:left w:val="single" w:sz="6" w:space="0" w:color="000000"/>
              <w:bottom w:val="single" w:sz="12" w:space="0" w:color="auto"/>
              <w:right w:val="single" w:sz="6" w:space="0" w:color="000000"/>
            </w:tcBorders>
          </w:tcPr>
          <w:p w14:paraId="17793E8A" w14:textId="77777777" w:rsidR="002659A9" w:rsidRPr="008D76B4" w:rsidRDefault="002659A9" w:rsidP="00CD68D4">
            <w:pPr>
              <w:pStyle w:val="TableSmallFont"/>
              <w:keepNext w:val="0"/>
              <w:spacing w:line="276" w:lineRule="auto"/>
              <w:rPr>
                <w:rFonts w:ascii="Wingdings" w:hAnsi="Wingdings"/>
                <w:sz w:val="18"/>
                <w:szCs w:val="18"/>
              </w:rPr>
            </w:pPr>
          </w:p>
        </w:tc>
        <w:tc>
          <w:tcPr>
            <w:tcW w:w="843" w:type="dxa"/>
            <w:tcBorders>
              <w:top w:val="single" w:sz="6" w:space="0" w:color="000000"/>
              <w:left w:val="single" w:sz="6" w:space="0" w:color="000000"/>
              <w:bottom w:val="single" w:sz="12" w:space="0" w:color="auto"/>
              <w:right w:val="single" w:sz="6" w:space="0" w:color="000000"/>
            </w:tcBorders>
          </w:tcPr>
          <w:p w14:paraId="2160EAD5" w14:textId="77777777" w:rsidR="002659A9" w:rsidRPr="008D76B4" w:rsidRDefault="002659A9" w:rsidP="00CD68D4">
            <w:pPr>
              <w:pStyle w:val="TableSmallFont"/>
              <w:keepNext w:val="0"/>
              <w:spacing w:line="276" w:lineRule="auto"/>
              <w:rPr>
                <w:sz w:val="18"/>
                <w:szCs w:val="18"/>
              </w:rPr>
            </w:pPr>
          </w:p>
        </w:tc>
        <w:tc>
          <w:tcPr>
            <w:tcW w:w="844" w:type="dxa"/>
            <w:tcBorders>
              <w:top w:val="single" w:sz="6" w:space="0" w:color="000000"/>
              <w:left w:val="single" w:sz="6" w:space="0" w:color="000000"/>
              <w:bottom w:val="single" w:sz="12" w:space="0" w:color="auto"/>
              <w:right w:val="single" w:sz="6" w:space="0" w:color="000000"/>
            </w:tcBorders>
          </w:tcPr>
          <w:p w14:paraId="1E1DB7C9" w14:textId="438FA66E" w:rsidR="002659A9" w:rsidRPr="008D76B4" w:rsidRDefault="002659A9" w:rsidP="00CD68D4">
            <w:pPr>
              <w:pStyle w:val="TableSmallFont"/>
              <w:keepNext w:val="0"/>
              <w:spacing w:line="276" w:lineRule="auto"/>
              <w:rPr>
                <w:rFonts w:ascii="Wingdings" w:hAnsi="Wingdings"/>
                <w:sz w:val="18"/>
                <w:szCs w:val="18"/>
              </w:rPr>
            </w:pPr>
            <w:r w:rsidRPr="008D76B4">
              <w:rPr>
                <w:rFonts w:ascii="Wingdings" w:hAnsi="Wingdings"/>
                <w:sz w:val="18"/>
                <w:szCs w:val="18"/>
              </w:rPr>
              <w:t></w:t>
            </w:r>
          </w:p>
        </w:tc>
        <w:tc>
          <w:tcPr>
            <w:tcW w:w="844" w:type="dxa"/>
            <w:tcBorders>
              <w:top w:val="single" w:sz="6" w:space="0" w:color="000000"/>
              <w:left w:val="single" w:sz="6" w:space="0" w:color="000000"/>
              <w:bottom w:val="single" w:sz="12" w:space="0" w:color="auto"/>
              <w:right w:val="single" w:sz="6" w:space="0" w:color="000000"/>
            </w:tcBorders>
          </w:tcPr>
          <w:p w14:paraId="75205BA7" w14:textId="77777777" w:rsidR="002659A9" w:rsidRPr="008D76B4" w:rsidRDefault="002659A9" w:rsidP="00CD68D4">
            <w:pPr>
              <w:pStyle w:val="TableSmallFont"/>
              <w:keepNext w:val="0"/>
              <w:spacing w:line="276" w:lineRule="auto"/>
              <w:rPr>
                <w:sz w:val="18"/>
                <w:szCs w:val="18"/>
              </w:rPr>
            </w:pPr>
          </w:p>
        </w:tc>
        <w:tc>
          <w:tcPr>
            <w:tcW w:w="844" w:type="dxa"/>
            <w:tcBorders>
              <w:top w:val="single" w:sz="6" w:space="0" w:color="000000"/>
              <w:left w:val="single" w:sz="6" w:space="0" w:color="000000"/>
              <w:bottom w:val="single" w:sz="12" w:space="0" w:color="auto"/>
              <w:right w:val="single" w:sz="12" w:space="0" w:color="auto"/>
            </w:tcBorders>
          </w:tcPr>
          <w:p w14:paraId="012C9C11" w14:textId="77777777" w:rsidR="002659A9" w:rsidRPr="008D76B4" w:rsidRDefault="002659A9" w:rsidP="00CD68D4">
            <w:pPr>
              <w:pStyle w:val="TableSmallFont"/>
              <w:keepNext w:val="0"/>
              <w:spacing w:line="276" w:lineRule="auto"/>
              <w:rPr>
                <w:sz w:val="18"/>
                <w:szCs w:val="18"/>
              </w:rPr>
            </w:pPr>
          </w:p>
        </w:tc>
      </w:tr>
    </w:tbl>
    <w:p w14:paraId="69B1B64D" w14:textId="127CA4F3" w:rsidR="00CB4B80" w:rsidRPr="002F5925" w:rsidRDefault="0052636D" w:rsidP="00CB4B80">
      <w:r>
        <w:rPr>
          <w:vertAlign w:val="superscript"/>
        </w:rPr>
        <w:t>1</w:t>
      </w:r>
      <w:r>
        <w:t xml:space="preserve"> </w:t>
      </w:r>
      <w:r>
        <w:rPr>
          <w:rStyle w:val="FootnoteSymbol"/>
        </w:rPr>
        <w:t>Single-part operations only</w:t>
      </w:r>
    </w:p>
    <w:p w14:paraId="61AB9F8E" w14:textId="77A7F5A3" w:rsidR="00CB4B80" w:rsidRPr="008D76B4" w:rsidRDefault="00CB4B80" w:rsidP="0015499C">
      <w:pPr>
        <w:pStyle w:val="Beschriftung"/>
      </w:pPr>
      <w:bookmarkStart w:id="3436" w:name="_Toc228807509"/>
      <w:bookmarkStart w:id="3437" w:name="_Toc2585339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63</w:t>
      </w:r>
      <w:r w:rsidRPr="008D76B4">
        <w:rPr>
          <w:szCs w:val="18"/>
        </w:rPr>
        <w:fldChar w:fldCharType="end"/>
      </w:r>
      <w:r w:rsidRPr="008D76B4">
        <w:t>, Mechanism Information Flags</w:t>
      </w:r>
      <w:bookmarkEnd w:id="3436"/>
      <w:bookmarkEnd w:id="343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620"/>
        <w:gridCol w:w="3600"/>
      </w:tblGrid>
      <w:tr w:rsidR="00CB4B80" w:rsidRPr="008D76B4" w14:paraId="4801F700" w14:textId="77777777" w:rsidTr="00CD68D4">
        <w:tc>
          <w:tcPr>
            <w:tcW w:w="3420" w:type="dxa"/>
            <w:tcBorders>
              <w:top w:val="single" w:sz="12" w:space="0" w:color="000000"/>
              <w:left w:val="single" w:sz="12" w:space="0" w:color="000000"/>
              <w:bottom w:val="single" w:sz="6" w:space="0" w:color="000000"/>
              <w:right w:val="single" w:sz="6" w:space="0" w:color="000000"/>
            </w:tcBorders>
            <w:hideMark/>
          </w:tcPr>
          <w:p w14:paraId="101506E5" w14:textId="77777777" w:rsidR="00CB4B80" w:rsidRPr="008D76B4" w:rsidRDefault="00CB4B80" w:rsidP="00CD68D4">
            <w:pPr>
              <w:pStyle w:val="Table"/>
              <w:keepLines/>
              <w:rPr>
                <w:rFonts w:ascii="Arial" w:hAnsi="Arial" w:cs="Arial"/>
                <w:sz w:val="20"/>
              </w:rPr>
            </w:pPr>
            <w:r w:rsidRPr="008D76B4">
              <w:rPr>
                <w:rFonts w:ascii="Arial" w:hAnsi="Arial" w:cs="Arial"/>
                <w:sz w:val="20"/>
              </w:rPr>
              <w:t>CKF_EC_F_P</w:t>
            </w:r>
          </w:p>
        </w:tc>
        <w:tc>
          <w:tcPr>
            <w:tcW w:w="1620" w:type="dxa"/>
            <w:tcBorders>
              <w:top w:val="single" w:sz="12" w:space="0" w:color="000000"/>
              <w:left w:val="single" w:sz="6" w:space="0" w:color="000000"/>
              <w:bottom w:val="single" w:sz="6" w:space="0" w:color="000000"/>
              <w:right w:val="single" w:sz="6" w:space="0" w:color="000000"/>
            </w:tcBorders>
            <w:hideMark/>
          </w:tcPr>
          <w:p w14:paraId="11B63FC8" w14:textId="77777777" w:rsidR="00CB4B80" w:rsidRPr="008D76B4" w:rsidRDefault="00CB4B80" w:rsidP="00CD68D4">
            <w:pPr>
              <w:pStyle w:val="Table"/>
              <w:keepLines/>
              <w:rPr>
                <w:rFonts w:ascii="Arial" w:hAnsi="Arial" w:cs="Arial"/>
                <w:sz w:val="20"/>
              </w:rPr>
            </w:pPr>
            <w:r w:rsidRPr="008D76B4">
              <w:rPr>
                <w:rFonts w:ascii="Arial" w:hAnsi="Arial" w:cs="Arial"/>
                <w:sz w:val="20"/>
              </w:rPr>
              <w:t>0x00100000UL</w:t>
            </w:r>
          </w:p>
        </w:tc>
        <w:tc>
          <w:tcPr>
            <w:tcW w:w="3600" w:type="dxa"/>
            <w:tcBorders>
              <w:top w:val="single" w:sz="12" w:space="0" w:color="000000"/>
              <w:left w:val="single" w:sz="6" w:space="0" w:color="000000"/>
              <w:bottom w:val="single" w:sz="6" w:space="0" w:color="000000"/>
              <w:right w:val="single" w:sz="12" w:space="0" w:color="000000"/>
            </w:tcBorders>
            <w:hideMark/>
          </w:tcPr>
          <w:p w14:paraId="17B9A52A" w14:textId="77777777" w:rsidR="00CB4B80" w:rsidRPr="008D76B4" w:rsidRDefault="00CB4B80" w:rsidP="00CD68D4">
            <w:pPr>
              <w:pStyle w:val="Table"/>
              <w:keepLines/>
              <w:rPr>
                <w:rFonts w:ascii="Arial" w:hAnsi="Arial" w:cs="Arial"/>
                <w:sz w:val="20"/>
              </w:rPr>
            </w:pPr>
            <w:r w:rsidRPr="008D76B4">
              <w:rPr>
                <w:rFonts w:ascii="Arial" w:hAnsi="Arial" w:cs="Arial"/>
                <w:sz w:val="20"/>
              </w:rPr>
              <w:t xml:space="preserve">True if the mechanism can be used with EC domain parameters over </w:t>
            </w:r>
            <w:r w:rsidRPr="008D76B4">
              <w:rPr>
                <w:rFonts w:ascii="Arial" w:hAnsi="Arial" w:cs="Arial"/>
                <w:i/>
                <w:sz w:val="20"/>
              </w:rPr>
              <w:t>F</w:t>
            </w:r>
            <w:r w:rsidRPr="008D76B4">
              <w:rPr>
                <w:rFonts w:ascii="Arial" w:hAnsi="Arial" w:cs="Arial"/>
                <w:i/>
                <w:sz w:val="20"/>
                <w:vertAlign w:val="subscript"/>
              </w:rPr>
              <w:t>p</w:t>
            </w:r>
          </w:p>
        </w:tc>
      </w:tr>
      <w:tr w:rsidR="00CB4B80" w:rsidRPr="008D76B4" w14:paraId="29CF45FA" w14:textId="77777777" w:rsidTr="00CD68D4">
        <w:tc>
          <w:tcPr>
            <w:tcW w:w="3420" w:type="dxa"/>
            <w:tcBorders>
              <w:top w:val="single" w:sz="6" w:space="0" w:color="000000"/>
              <w:left w:val="single" w:sz="12" w:space="0" w:color="000000"/>
              <w:bottom w:val="single" w:sz="6" w:space="0" w:color="000000"/>
              <w:right w:val="single" w:sz="6" w:space="0" w:color="000000"/>
            </w:tcBorders>
            <w:hideMark/>
          </w:tcPr>
          <w:p w14:paraId="0E6DA46D" w14:textId="77777777" w:rsidR="00CB4B80" w:rsidRPr="008D76B4" w:rsidRDefault="00CB4B80" w:rsidP="00CD68D4">
            <w:pPr>
              <w:pStyle w:val="Table"/>
              <w:keepLines/>
              <w:rPr>
                <w:rFonts w:ascii="Arial" w:hAnsi="Arial" w:cs="Arial"/>
                <w:sz w:val="20"/>
              </w:rPr>
            </w:pPr>
            <w:r w:rsidRPr="008D76B4">
              <w:rPr>
                <w:rFonts w:ascii="Arial" w:hAnsi="Arial" w:cs="Arial"/>
                <w:sz w:val="20"/>
              </w:rPr>
              <w:t>CKF_EC_F_2M</w:t>
            </w:r>
          </w:p>
        </w:tc>
        <w:tc>
          <w:tcPr>
            <w:tcW w:w="1620" w:type="dxa"/>
            <w:tcBorders>
              <w:top w:val="single" w:sz="6" w:space="0" w:color="000000"/>
              <w:left w:val="single" w:sz="6" w:space="0" w:color="000000"/>
              <w:bottom w:val="single" w:sz="6" w:space="0" w:color="000000"/>
              <w:right w:val="single" w:sz="6" w:space="0" w:color="000000"/>
            </w:tcBorders>
            <w:hideMark/>
          </w:tcPr>
          <w:p w14:paraId="1F49B2E1" w14:textId="77777777" w:rsidR="00CB4B80" w:rsidRPr="008D76B4" w:rsidRDefault="00CB4B80" w:rsidP="00CD68D4">
            <w:pPr>
              <w:pStyle w:val="Table"/>
              <w:keepLines/>
              <w:rPr>
                <w:rFonts w:ascii="Arial" w:hAnsi="Arial" w:cs="Arial"/>
                <w:sz w:val="20"/>
              </w:rPr>
            </w:pPr>
            <w:r w:rsidRPr="008D76B4">
              <w:rPr>
                <w:rFonts w:ascii="Arial" w:hAnsi="Arial" w:cs="Arial"/>
                <w:sz w:val="20"/>
              </w:rPr>
              <w:t>0x00200000UL</w:t>
            </w:r>
          </w:p>
        </w:tc>
        <w:tc>
          <w:tcPr>
            <w:tcW w:w="3600" w:type="dxa"/>
            <w:tcBorders>
              <w:top w:val="single" w:sz="6" w:space="0" w:color="000000"/>
              <w:left w:val="single" w:sz="6" w:space="0" w:color="000000"/>
              <w:bottom w:val="single" w:sz="6" w:space="0" w:color="000000"/>
              <w:right w:val="single" w:sz="12" w:space="0" w:color="000000"/>
            </w:tcBorders>
            <w:hideMark/>
          </w:tcPr>
          <w:p w14:paraId="69602DF0" w14:textId="77777777" w:rsidR="00CB4B80" w:rsidRPr="008D76B4" w:rsidRDefault="00CB4B80" w:rsidP="00CD68D4">
            <w:pPr>
              <w:pStyle w:val="Table"/>
              <w:keepLines/>
              <w:rPr>
                <w:rFonts w:ascii="Arial" w:hAnsi="Arial" w:cs="Arial"/>
                <w:sz w:val="20"/>
              </w:rPr>
            </w:pPr>
            <w:r w:rsidRPr="008D76B4">
              <w:rPr>
                <w:rFonts w:ascii="Arial" w:hAnsi="Arial" w:cs="Arial"/>
                <w:sz w:val="20"/>
              </w:rPr>
              <w:t xml:space="preserve">True if the mechanism can be used with EC domain parameters over </w:t>
            </w:r>
            <w:r w:rsidRPr="008D76B4">
              <w:rPr>
                <w:rFonts w:ascii="Arial" w:hAnsi="Arial" w:cs="Arial"/>
                <w:i/>
                <w:sz w:val="20"/>
              </w:rPr>
              <w:t>F</w:t>
            </w:r>
            <w:r w:rsidRPr="008D76B4">
              <w:rPr>
                <w:rFonts w:ascii="Arial" w:hAnsi="Arial" w:cs="Arial"/>
                <w:sz w:val="20"/>
                <w:vertAlign w:val="subscript"/>
              </w:rPr>
              <w:t>2</w:t>
            </w:r>
            <w:r w:rsidRPr="008D76B4">
              <w:rPr>
                <w:rFonts w:ascii="Arial" w:hAnsi="Arial" w:cs="Arial"/>
                <w:i/>
                <w:position w:val="4"/>
                <w:sz w:val="20"/>
                <w:vertAlign w:val="subscript"/>
              </w:rPr>
              <w:t>m</w:t>
            </w:r>
          </w:p>
        </w:tc>
      </w:tr>
      <w:tr w:rsidR="00CB4B80" w:rsidRPr="008D76B4" w14:paraId="31183C0D" w14:textId="77777777" w:rsidTr="00CD68D4">
        <w:tc>
          <w:tcPr>
            <w:tcW w:w="3420" w:type="dxa"/>
            <w:tcBorders>
              <w:top w:val="nil"/>
              <w:left w:val="single" w:sz="12" w:space="0" w:color="000000"/>
              <w:bottom w:val="single" w:sz="6" w:space="0" w:color="000000"/>
              <w:right w:val="single" w:sz="6" w:space="0" w:color="000000"/>
            </w:tcBorders>
            <w:hideMark/>
          </w:tcPr>
          <w:p w14:paraId="0FBC4FFB" w14:textId="77777777" w:rsidR="00CB4B80" w:rsidRPr="008D76B4" w:rsidRDefault="00CB4B80" w:rsidP="00CD68D4">
            <w:pPr>
              <w:pStyle w:val="Table"/>
              <w:keepLines/>
              <w:rPr>
                <w:rFonts w:ascii="Arial" w:hAnsi="Arial" w:cs="Arial"/>
                <w:sz w:val="20"/>
              </w:rPr>
            </w:pPr>
            <w:r w:rsidRPr="008D76B4">
              <w:rPr>
                <w:rFonts w:ascii="Arial" w:hAnsi="Arial" w:cs="Arial"/>
                <w:sz w:val="20"/>
              </w:rPr>
              <w:t>CKF_EC_ECPARAMETERS</w:t>
            </w:r>
          </w:p>
        </w:tc>
        <w:tc>
          <w:tcPr>
            <w:tcW w:w="1620" w:type="dxa"/>
            <w:tcBorders>
              <w:top w:val="nil"/>
              <w:left w:val="single" w:sz="6" w:space="0" w:color="000000"/>
              <w:bottom w:val="single" w:sz="6" w:space="0" w:color="000000"/>
              <w:right w:val="single" w:sz="6" w:space="0" w:color="000000"/>
            </w:tcBorders>
            <w:hideMark/>
          </w:tcPr>
          <w:p w14:paraId="46550096" w14:textId="77777777" w:rsidR="00CB4B80" w:rsidRPr="008D76B4" w:rsidRDefault="00CB4B80" w:rsidP="00CD68D4">
            <w:pPr>
              <w:pStyle w:val="Table"/>
              <w:keepLines/>
              <w:rPr>
                <w:rFonts w:ascii="Arial" w:hAnsi="Arial" w:cs="Arial"/>
                <w:sz w:val="20"/>
              </w:rPr>
            </w:pPr>
            <w:r w:rsidRPr="008D76B4">
              <w:rPr>
                <w:rFonts w:ascii="Arial" w:hAnsi="Arial" w:cs="Arial"/>
                <w:sz w:val="20"/>
              </w:rPr>
              <w:t>0x00400000UL</w:t>
            </w:r>
          </w:p>
        </w:tc>
        <w:tc>
          <w:tcPr>
            <w:tcW w:w="3600" w:type="dxa"/>
            <w:tcBorders>
              <w:top w:val="nil"/>
              <w:left w:val="single" w:sz="6" w:space="0" w:color="000000"/>
              <w:bottom w:val="single" w:sz="6" w:space="0" w:color="000000"/>
              <w:right w:val="single" w:sz="12" w:space="0" w:color="000000"/>
            </w:tcBorders>
            <w:hideMark/>
          </w:tcPr>
          <w:p w14:paraId="4604615E" w14:textId="77777777" w:rsidR="00CB4B80" w:rsidRPr="008D76B4" w:rsidRDefault="00CB4B80" w:rsidP="00CD68D4">
            <w:pPr>
              <w:pStyle w:val="Table"/>
              <w:keepLines/>
              <w:rPr>
                <w:rFonts w:ascii="Arial" w:hAnsi="Arial" w:cs="Arial"/>
                <w:sz w:val="20"/>
              </w:rPr>
            </w:pPr>
            <w:r w:rsidRPr="008D76B4">
              <w:rPr>
                <w:rFonts w:ascii="Arial" w:hAnsi="Arial" w:cs="Arial"/>
                <w:sz w:val="20"/>
              </w:rPr>
              <w:t>True if the mechanism can be used with EC domain parameters of the choice</w:t>
            </w:r>
            <w:r w:rsidRPr="008D76B4">
              <w:rPr>
                <w:rFonts w:ascii="Arial" w:hAnsi="Arial" w:cs="Arial"/>
                <w:b/>
                <w:sz w:val="20"/>
              </w:rPr>
              <w:t xml:space="preserve"> ecParameters</w:t>
            </w:r>
          </w:p>
        </w:tc>
      </w:tr>
      <w:tr w:rsidR="00CB4B80" w:rsidRPr="008D76B4" w14:paraId="7993ED6A" w14:textId="77777777" w:rsidTr="00CD68D4">
        <w:tc>
          <w:tcPr>
            <w:tcW w:w="3420" w:type="dxa"/>
            <w:tcBorders>
              <w:top w:val="nil"/>
              <w:left w:val="single" w:sz="12" w:space="0" w:color="000000"/>
              <w:bottom w:val="single" w:sz="6" w:space="0" w:color="000000"/>
              <w:right w:val="single" w:sz="6" w:space="0" w:color="000000"/>
            </w:tcBorders>
          </w:tcPr>
          <w:p w14:paraId="09C47D97" w14:textId="77777777" w:rsidR="00CB4B80" w:rsidRPr="008D76B4" w:rsidRDefault="00CB4B80" w:rsidP="00CD68D4">
            <w:pPr>
              <w:pStyle w:val="Table"/>
              <w:keepLines/>
              <w:rPr>
                <w:rFonts w:ascii="Arial" w:hAnsi="Arial" w:cs="Arial"/>
                <w:sz w:val="20"/>
              </w:rPr>
            </w:pPr>
            <w:r w:rsidRPr="008D76B4">
              <w:rPr>
                <w:rFonts w:ascii="Arial" w:hAnsi="Arial" w:cs="Arial"/>
                <w:sz w:val="20"/>
              </w:rPr>
              <w:t>CKF_EC_OID</w:t>
            </w:r>
          </w:p>
        </w:tc>
        <w:tc>
          <w:tcPr>
            <w:tcW w:w="1620" w:type="dxa"/>
            <w:tcBorders>
              <w:top w:val="nil"/>
              <w:left w:val="single" w:sz="6" w:space="0" w:color="000000"/>
              <w:bottom w:val="single" w:sz="6" w:space="0" w:color="000000"/>
              <w:right w:val="single" w:sz="6" w:space="0" w:color="000000"/>
            </w:tcBorders>
          </w:tcPr>
          <w:p w14:paraId="5212CC8A" w14:textId="77777777" w:rsidR="00CB4B80" w:rsidRPr="008D76B4" w:rsidRDefault="00CB4B80" w:rsidP="00CD68D4">
            <w:pPr>
              <w:pStyle w:val="Table"/>
              <w:keepLines/>
              <w:rPr>
                <w:rFonts w:ascii="Arial" w:hAnsi="Arial" w:cs="Arial"/>
                <w:sz w:val="20"/>
              </w:rPr>
            </w:pPr>
            <w:r w:rsidRPr="008D76B4">
              <w:rPr>
                <w:rFonts w:ascii="Arial" w:hAnsi="Arial" w:cs="Arial"/>
                <w:sz w:val="20"/>
              </w:rPr>
              <w:t>0x00800000UL</w:t>
            </w:r>
          </w:p>
        </w:tc>
        <w:tc>
          <w:tcPr>
            <w:tcW w:w="3600" w:type="dxa"/>
            <w:tcBorders>
              <w:top w:val="nil"/>
              <w:left w:val="single" w:sz="6" w:space="0" w:color="000000"/>
              <w:bottom w:val="single" w:sz="6" w:space="0" w:color="000000"/>
              <w:right w:val="single" w:sz="12" w:space="0" w:color="000000"/>
            </w:tcBorders>
          </w:tcPr>
          <w:p w14:paraId="363DBD4C" w14:textId="77777777" w:rsidR="00CB4B80" w:rsidRPr="008D76B4" w:rsidRDefault="00CB4B80" w:rsidP="00CD68D4">
            <w:pPr>
              <w:pStyle w:val="Table"/>
              <w:keepLines/>
              <w:rPr>
                <w:rFonts w:ascii="Arial" w:hAnsi="Arial" w:cs="Arial"/>
                <w:sz w:val="20"/>
              </w:rPr>
            </w:pPr>
            <w:r w:rsidRPr="008D76B4">
              <w:rPr>
                <w:rFonts w:ascii="Arial" w:hAnsi="Arial" w:cs="Arial"/>
                <w:sz w:val="20"/>
              </w:rPr>
              <w:t>True if the mechanism can be used with EC domain parameters of the choice</w:t>
            </w:r>
            <w:r w:rsidRPr="008D76B4">
              <w:rPr>
                <w:rFonts w:ascii="Arial" w:hAnsi="Arial" w:cs="Arial"/>
                <w:b/>
                <w:sz w:val="20"/>
              </w:rPr>
              <w:t xml:space="preserve"> oId</w:t>
            </w:r>
          </w:p>
        </w:tc>
      </w:tr>
      <w:tr w:rsidR="00CB4B80" w:rsidRPr="008D76B4" w14:paraId="0A605ECC" w14:textId="77777777" w:rsidTr="00CD68D4">
        <w:tc>
          <w:tcPr>
            <w:tcW w:w="3420" w:type="dxa"/>
            <w:tcBorders>
              <w:top w:val="nil"/>
              <w:left w:val="single" w:sz="12" w:space="0" w:color="000000"/>
              <w:bottom w:val="single" w:sz="6" w:space="0" w:color="000000"/>
              <w:right w:val="single" w:sz="6" w:space="0" w:color="000000"/>
            </w:tcBorders>
            <w:hideMark/>
          </w:tcPr>
          <w:p w14:paraId="3B07EF6C" w14:textId="77777777" w:rsidR="00CB4B80" w:rsidRPr="008D76B4" w:rsidRDefault="00CB4B80" w:rsidP="00CD68D4">
            <w:pPr>
              <w:pStyle w:val="Table"/>
              <w:keepLines/>
              <w:rPr>
                <w:rFonts w:ascii="Arial" w:hAnsi="Arial" w:cs="Arial"/>
                <w:sz w:val="20"/>
              </w:rPr>
            </w:pPr>
            <w:r w:rsidRPr="008D76B4">
              <w:rPr>
                <w:rFonts w:ascii="Arial" w:hAnsi="Arial" w:cs="Arial"/>
                <w:sz w:val="20"/>
              </w:rPr>
              <w:t>CKF_EC_UNCOMPRESS</w:t>
            </w:r>
          </w:p>
        </w:tc>
        <w:tc>
          <w:tcPr>
            <w:tcW w:w="1620" w:type="dxa"/>
            <w:tcBorders>
              <w:top w:val="nil"/>
              <w:left w:val="single" w:sz="6" w:space="0" w:color="000000"/>
              <w:bottom w:val="single" w:sz="6" w:space="0" w:color="000000"/>
              <w:right w:val="single" w:sz="6" w:space="0" w:color="000000"/>
            </w:tcBorders>
            <w:hideMark/>
          </w:tcPr>
          <w:p w14:paraId="3A78DC13" w14:textId="77777777" w:rsidR="00CB4B80" w:rsidRPr="008D76B4" w:rsidRDefault="00CB4B80" w:rsidP="00CD68D4">
            <w:pPr>
              <w:pStyle w:val="Table"/>
              <w:keepLines/>
              <w:rPr>
                <w:rFonts w:ascii="Arial" w:hAnsi="Arial" w:cs="Arial"/>
                <w:sz w:val="20"/>
              </w:rPr>
            </w:pPr>
            <w:r w:rsidRPr="008D76B4">
              <w:rPr>
                <w:rFonts w:ascii="Arial" w:hAnsi="Arial" w:cs="Arial"/>
                <w:sz w:val="20"/>
              </w:rPr>
              <w:t>0x01000000UL</w:t>
            </w:r>
          </w:p>
        </w:tc>
        <w:tc>
          <w:tcPr>
            <w:tcW w:w="3600" w:type="dxa"/>
            <w:tcBorders>
              <w:top w:val="nil"/>
              <w:left w:val="single" w:sz="6" w:space="0" w:color="000000"/>
              <w:bottom w:val="single" w:sz="6" w:space="0" w:color="000000"/>
              <w:right w:val="single" w:sz="12" w:space="0" w:color="000000"/>
            </w:tcBorders>
            <w:hideMark/>
          </w:tcPr>
          <w:p w14:paraId="499F9693" w14:textId="77777777" w:rsidR="00CB4B80" w:rsidRPr="008D76B4" w:rsidRDefault="00CB4B80" w:rsidP="00CD68D4">
            <w:pPr>
              <w:pStyle w:val="Table"/>
              <w:keepLines/>
              <w:rPr>
                <w:rFonts w:ascii="Arial" w:hAnsi="Arial" w:cs="Arial"/>
                <w:sz w:val="20"/>
              </w:rPr>
            </w:pPr>
            <w:r w:rsidRPr="008D76B4">
              <w:rPr>
                <w:rFonts w:ascii="Arial" w:hAnsi="Arial" w:cs="Arial"/>
                <w:sz w:val="20"/>
              </w:rPr>
              <w:t xml:space="preserve">True if the mechanism can be used with </w:t>
            </w:r>
            <w:r>
              <w:rPr>
                <w:rFonts w:ascii="Arial" w:hAnsi="Arial" w:cs="Arial"/>
                <w:sz w:val="20"/>
              </w:rPr>
              <w:t>E</w:t>
            </w:r>
            <w:r w:rsidRPr="008D76B4">
              <w:rPr>
                <w:rFonts w:ascii="Arial" w:hAnsi="Arial" w:cs="Arial"/>
                <w:sz w:val="20"/>
              </w:rPr>
              <w:t xml:space="preserve">lliptic </w:t>
            </w:r>
            <w:r>
              <w:rPr>
                <w:rFonts w:ascii="Arial" w:hAnsi="Arial" w:cs="Arial"/>
                <w:sz w:val="20"/>
              </w:rPr>
              <w:t>C</w:t>
            </w:r>
            <w:r w:rsidRPr="008D76B4">
              <w:rPr>
                <w:rFonts w:ascii="Arial" w:hAnsi="Arial" w:cs="Arial"/>
                <w:sz w:val="20"/>
              </w:rPr>
              <w:t>urve point uncompressed</w:t>
            </w:r>
          </w:p>
        </w:tc>
      </w:tr>
      <w:tr w:rsidR="00CB4B80" w:rsidRPr="008D76B4" w14:paraId="0E4EF61B" w14:textId="77777777" w:rsidTr="00CD68D4">
        <w:tc>
          <w:tcPr>
            <w:tcW w:w="3420" w:type="dxa"/>
            <w:tcBorders>
              <w:top w:val="single" w:sz="6" w:space="0" w:color="000000"/>
              <w:left w:val="single" w:sz="12" w:space="0" w:color="000000"/>
              <w:bottom w:val="single" w:sz="6" w:space="0" w:color="000000"/>
              <w:right w:val="single" w:sz="6" w:space="0" w:color="000000"/>
            </w:tcBorders>
            <w:hideMark/>
          </w:tcPr>
          <w:p w14:paraId="2E215FF9" w14:textId="77777777" w:rsidR="00CB4B80" w:rsidRPr="008D76B4" w:rsidRDefault="00CB4B80" w:rsidP="00CD68D4">
            <w:pPr>
              <w:pStyle w:val="Table"/>
              <w:keepLines/>
              <w:rPr>
                <w:rFonts w:ascii="Arial" w:hAnsi="Arial" w:cs="Arial"/>
                <w:sz w:val="20"/>
              </w:rPr>
            </w:pPr>
            <w:r w:rsidRPr="008D76B4">
              <w:rPr>
                <w:rFonts w:ascii="Arial" w:hAnsi="Arial" w:cs="Arial"/>
                <w:sz w:val="20"/>
              </w:rPr>
              <w:t>CKF_EC_COMPRESS</w:t>
            </w:r>
          </w:p>
        </w:tc>
        <w:tc>
          <w:tcPr>
            <w:tcW w:w="1620" w:type="dxa"/>
            <w:tcBorders>
              <w:top w:val="single" w:sz="6" w:space="0" w:color="000000"/>
              <w:left w:val="single" w:sz="6" w:space="0" w:color="000000"/>
              <w:bottom w:val="single" w:sz="6" w:space="0" w:color="000000"/>
              <w:right w:val="single" w:sz="6" w:space="0" w:color="000000"/>
            </w:tcBorders>
            <w:hideMark/>
          </w:tcPr>
          <w:p w14:paraId="516B9F35" w14:textId="77777777" w:rsidR="00CB4B80" w:rsidRPr="008D76B4" w:rsidRDefault="00CB4B80" w:rsidP="00CD68D4">
            <w:pPr>
              <w:pStyle w:val="Table"/>
              <w:keepLines/>
              <w:rPr>
                <w:rFonts w:ascii="Arial" w:hAnsi="Arial" w:cs="Arial"/>
                <w:sz w:val="20"/>
              </w:rPr>
            </w:pPr>
            <w:r w:rsidRPr="008D76B4">
              <w:rPr>
                <w:rFonts w:ascii="Arial" w:hAnsi="Arial" w:cs="Arial"/>
                <w:sz w:val="20"/>
              </w:rPr>
              <w:t>0x02000000UL</w:t>
            </w:r>
          </w:p>
        </w:tc>
        <w:tc>
          <w:tcPr>
            <w:tcW w:w="3600" w:type="dxa"/>
            <w:tcBorders>
              <w:top w:val="single" w:sz="6" w:space="0" w:color="000000"/>
              <w:left w:val="single" w:sz="6" w:space="0" w:color="000000"/>
              <w:bottom w:val="single" w:sz="6" w:space="0" w:color="000000"/>
              <w:right w:val="single" w:sz="12" w:space="0" w:color="000000"/>
            </w:tcBorders>
            <w:hideMark/>
          </w:tcPr>
          <w:p w14:paraId="28C7A699" w14:textId="77777777" w:rsidR="00CB4B80" w:rsidRPr="008D76B4" w:rsidRDefault="00CB4B80" w:rsidP="00CD68D4">
            <w:pPr>
              <w:pStyle w:val="Table"/>
              <w:keepLines/>
              <w:rPr>
                <w:rFonts w:ascii="Arial" w:hAnsi="Arial" w:cs="Arial"/>
                <w:sz w:val="20"/>
              </w:rPr>
            </w:pPr>
            <w:r w:rsidRPr="008D76B4">
              <w:rPr>
                <w:rFonts w:ascii="Arial" w:hAnsi="Arial" w:cs="Arial"/>
                <w:sz w:val="20"/>
              </w:rPr>
              <w:t xml:space="preserve">True if the mechanism can be used with </w:t>
            </w:r>
            <w:r>
              <w:rPr>
                <w:rFonts w:ascii="Arial" w:hAnsi="Arial" w:cs="Arial"/>
                <w:sz w:val="20"/>
              </w:rPr>
              <w:t>E</w:t>
            </w:r>
            <w:r w:rsidRPr="008D76B4">
              <w:rPr>
                <w:rFonts w:ascii="Arial" w:hAnsi="Arial" w:cs="Arial"/>
                <w:sz w:val="20"/>
              </w:rPr>
              <w:t xml:space="preserve">lliptic </w:t>
            </w:r>
            <w:r>
              <w:rPr>
                <w:rFonts w:ascii="Arial" w:hAnsi="Arial" w:cs="Arial"/>
                <w:sz w:val="20"/>
              </w:rPr>
              <w:t>C</w:t>
            </w:r>
            <w:r w:rsidRPr="008D76B4">
              <w:rPr>
                <w:rFonts w:ascii="Arial" w:hAnsi="Arial" w:cs="Arial"/>
                <w:sz w:val="20"/>
              </w:rPr>
              <w:t>urve point compressed</w:t>
            </w:r>
          </w:p>
        </w:tc>
      </w:tr>
      <w:tr w:rsidR="00CB4B80" w:rsidRPr="008D76B4" w14:paraId="516397C7" w14:textId="77777777" w:rsidTr="00CD68D4">
        <w:tc>
          <w:tcPr>
            <w:tcW w:w="3420" w:type="dxa"/>
            <w:tcBorders>
              <w:top w:val="single" w:sz="6" w:space="0" w:color="000000"/>
              <w:left w:val="single" w:sz="12" w:space="0" w:color="000000"/>
              <w:bottom w:val="single" w:sz="12" w:space="0" w:color="000000"/>
              <w:right w:val="single" w:sz="6" w:space="0" w:color="000000"/>
            </w:tcBorders>
          </w:tcPr>
          <w:p w14:paraId="064417F8" w14:textId="77777777" w:rsidR="00CB4B80" w:rsidRPr="008D76B4" w:rsidRDefault="00CB4B80" w:rsidP="00CD68D4">
            <w:pPr>
              <w:pStyle w:val="Table"/>
              <w:keepLines/>
              <w:rPr>
                <w:rFonts w:ascii="Arial" w:hAnsi="Arial" w:cs="Arial"/>
                <w:sz w:val="20"/>
              </w:rPr>
            </w:pPr>
            <w:r w:rsidRPr="008D76B4">
              <w:rPr>
                <w:rFonts w:ascii="Arial" w:hAnsi="Arial" w:cs="Arial"/>
                <w:sz w:val="20"/>
              </w:rPr>
              <w:t>CKF_EC_CURVENAME</w:t>
            </w:r>
          </w:p>
        </w:tc>
        <w:tc>
          <w:tcPr>
            <w:tcW w:w="1620" w:type="dxa"/>
            <w:tcBorders>
              <w:top w:val="single" w:sz="6" w:space="0" w:color="000000"/>
              <w:left w:val="single" w:sz="6" w:space="0" w:color="000000"/>
              <w:bottom w:val="single" w:sz="12" w:space="0" w:color="000000"/>
              <w:right w:val="single" w:sz="6" w:space="0" w:color="000000"/>
            </w:tcBorders>
          </w:tcPr>
          <w:p w14:paraId="7D58345F" w14:textId="77777777" w:rsidR="00CB4B80" w:rsidRPr="008D76B4" w:rsidRDefault="00CB4B80" w:rsidP="00CD68D4">
            <w:pPr>
              <w:pStyle w:val="Table"/>
              <w:keepLines/>
              <w:rPr>
                <w:rFonts w:ascii="Arial" w:hAnsi="Arial" w:cs="Arial"/>
                <w:sz w:val="20"/>
              </w:rPr>
            </w:pPr>
            <w:r w:rsidRPr="008D76B4">
              <w:rPr>
                <w:rFonts w:ascii="Arial" w:hAnsi="Arial" w:cs="Arial"/>
                <w:sz w:val="20"/>
              </w:rPr>
              <w:t>0x04000000UL</w:t>
            </w:r>
          </w:p>
        </w:tc>
        <w:tc>
          <w:tcPr>
            <w:tcW w:w="3600" w:type="dxa"/>
            <w:tcBorders>
              <w:top w:val="single" w:sz="6" w:space="0" w:color="000000"/>
              <w:left w:val="single" w:sz="6" w:space="0" w:color="000000"/>
              <w:bottom w:val="single" w:sz="12" w:space="0" w:color="000000"/>
              <w:right w:val="single" w:sz="12" w:space="0" w:color="000000"/>
            </w:tcBorders>
          </w:tcPr>
          <w:p w14:paraId="3BDE11F4" w14:textId="48D3662A" w:rsidR="00CB4B80" w:rsidRPr="008D76B4" w:rsidRDefault="00CB4B80" w:rsidP="00CD68D4">
            <w:pPr>
              <w:pStyle w:val="Table"/>
              <w:keepLines/>
              <w:rPr>
                <w:rFonts w:ascii="Arial" w:hAnsi="Arial" w:cs="Arial"/>
                <w:sz w:val="20"/>
              </w:rPr>
            </w:pPr>
            <w:r w:rsidRPr="008D76B4">
              <w:rPr>
                <w:rFonts w:ascii="Arial" w:hAnsi="Arial" w:cs="Arial"/>
                <w:sz w:val="20"/>
              </w:rPr>
              <w:t xml:space="preserve">True </w:t>
            </w:r>
            <w:r w:rsidR="00EF4E0E">
              <w:rPr>
                <w:rFonts w:ascii="Arial" w:hAnsi="Arial" w:cs="Arial"/>
                <w:sz w:val="20"/>
              </w:rPr>
              <w:t>if</w:t>
            </w:r>
            <w:r w:rsidR="00EF4E0E" w:rsidRPr="008D76B4">
              <w:rPr>
                <w:rFonts w:ascii="Arial" w:hAnsi="Arial" w:cs="Arial"/>
                <w:sz w:val="20"/>
              </w:rPr>
              <w:t xml:space="preserve"> </w:t>
            </w:r>
            <w:r w:rsidRPr="008D76B4">
              <w:rPr>
                <w:rFonts w:ascii="Arial" w:hAnsi="Arial" w:cs="Arial"/>
                <w:sz w:val="20"/>
              </w:rPr>
              <w:t xml:space="preserve">the mechanism can be used with EC domain parameters of the choice </w:t>
            </w:r>
            <w:r w:rsidRPr="008D76B4">
              <w:rPr>
                <w:rFonts w:ascii="Arial" w:hAnsi="Arial" w:cs="Arial"/>
                <w:b/>
                <w:sz w:val="20"/>
              </w:rPr>
              <w:t>curveName</w:t>
            </w:r>
          </w:p>
        </w:tc>
      </w:tr>
    </w:tbl>
    <w:p w14:paraId="74C29AD6" w14:textId="2C6CE476" w:rsidR="00CB4B80" w:rsidRPr="008D76B4" w:rsidRDefault="00CB4B80" w:rsidP="00CB4B80">
      <w:r w:rsidRPr="008D76B4">
        <w:t xml:space="preserve">Note: </w:t>
      </w:r>
      <w:r w:rsidRPr="00415FE5">
        <w:rPr>
          <w:b/>
        </w:rPr>
        <w:t>CKF_EC_NAMEDCURVE</w:t>
      </w:r>
      <w:r w:rsidRPr="008D76B4">
        <w:t xml:space="preserve"> is deprecated with PKCS</w:t>
      </w:r>
      <w:r w:rsidR="00162BA3">
        <w:t xml:space="preserve"> </w:t>
      </w:r>
      <w:r w:rsidRPr="008D76B4">
        <w:t xml:space="preserve">#11 3.00. It is replaced by </w:t>
      </w:r>
      <w:r w:rsidRPr="00415FE5">
        <w:rPr>
          <w:b/>
        </w:rPr>
        <w:t>CKF_EC_OID</w:t>
      </w:r>
      <w:r w:rsidRPr="008D76B4">
        <w:t>.</w:t>
      </w:r>
    </w:p>
    <w:p w14:paraId="68BAF302" w14:textId="77777777" w:rsidR="00CB4B80" w:rsidRPr="008D76B4" w:rsidRDefault="00CB4B80" w:rsidP="00CB4B80">
      <w:r w:rsidRPr="008D76B4">
        <w:t>In these standards, there are two different varieties of EC defined:</w:t>
      </w:r>
    </w:p>
    <w:p w14:paraId="670989E3" w14:textId="77777777" w:rsidR="00CB4B80" w:rsidRPr="008D76B4" w:rsidRDefault="00CB4B80">
      <w:pPr>
        <w:numPr>
          <w:ilvl w:val="0"/>
          <w:numId w:val="43"/>
        </w:numPr>
      </w:pPr>
      <w:r w:rsidRPr="008D76B4">
        <w:t xml:space="preserve">EC using a field with an odd prime number of elements (i.e. the finite field </w:t>
      </w:r>
      <w:r w:rsidRPr="008D76B4">
        <w:rPr>
          <w:i/>
        </w:rPr>
        <w:t>F</w:t>
      </w:r>
      <w:r w:rsidRPr="008D76B4">
        <w:rPr>
          <w:i/>
          <w:vertAlign w:val="subscript"/>
        </w:rPr>
        <w:t>p</w:t>
      </w:r>
      <w:r w:rsidRPr="008D76B4">
        <w:t>).</w:t>
      </w:r>
    </w:p>
    <w:p w14:paraId="73FBB476" w14:textId="77777777" w:rsidR="00CB4B80" w:rsidRPr="008D76B4" w:rsidRDefault="00CB4B80">
      <w:pPr>
        <w:numPr>
          <w:ilvl w:val="0"/>
          <w:numId w:val="43"/>
        </w:numPr>
      </w:pPr>
      <w:r w:rsidRPr="008D76B4">
        <w:t xml:space="preserve">EC using a field of characteristic two (i.e. the finite field </w:t>
      </w:r>
      <w:r w:rsidRPr="008D76B4">
        <w:rPr>
          <w:i/>
        </w:rPr>
        <w:t>F</w:t>
      </w:r>
      <w:r w:rsidRPr="008D76B4">
        <w:rPr>
          <w:vertAlign w:val="subscript"/>
        </w:rPr>
        <w:t>2</w:t>
      </w:r>
      <w:r w:rsidRPr="008D76B4">
        <w:rPr>
          <w:i/>
          <w:position w:val="4"/>
          <w:vertAlign w:val="subscript"/>
        </w:rPr>
        <w:t>m</w:t>
      </w:r>
      <w:r w:rsidRPr="008D76B4">
        <w:t>).</w:t>
      </w:r>
    </w:p>
    <w:p w14:paraId="1A46FB65" w14:textId="33173CD8" w:rsidR="00CB4B80" w:rsidRPr="008D76B4" w:rsidRDefault="00CB4B80" w:rsidP="00CB4B80">
      <w:r w:rsidRPr="008D76B4">
        <w:t>An EC key in Cryptoki contains information about which variety of EC it is suited for</w:t>
      </w:r>
      <w:r w:rsidR="00943702">
        <w:t xml:space="preserve">. </w:t>
      </w:r>
      <w:r w:rsidRPr="008D76B4">
        <w:t>It is preferable that a Cryptoki library, which can perform EC mechanisms, be capable of performing operations with the two varieties of EC, however this is not required</w:t>
      </w:r>
      <w:r w:rsidR="00943702">
        <w:t xml:space="preserve">. </w:t>
      </w:r>
      <w:r w:rsidRPr="008D76B4">
        <w:t xml:space="preserve">The </w:t>
      </w:r>
      <w:r w:rsidRPr="008D76B4">
        <w:rPr>
          <w:b/>
        </w:rPr>
        <w:t>CK_MECHANISM_INFO</w:t>
      </w:r>
      <w:r w:rsidRPr="008D76B4">
        <w:t xml:space="preserve"> structure </w:t>
      </w:r>
      <w:r w:rsidRPr="008D76B4">
        <w:rPr>
          <w:b/>
        </w:rPr>
        <w:t>CKF_EC_F_P</w:t>
      </w:r>
      <w:r w:rsidRPr="008D76B4">
        <w:t xml:space="preserve"> flag identifies a Cryptoki library supporting EC keys over </w:t>
      </w:r>
      <w:r w:rsidRPr="008D76B4">
        <w:rPr>
          <w:i/>
        </w:rPr>
        <w:t>F</w:t>
      </w:r>
      <w:r w:rsidRPr="008D76B4">
        <w:rPr>
          <w:i/>
          <w:vertAlign w:val="subscript"/>
        </w:rPr>
        <w:t>p</w:t>
      </w:r>
      <w:r w:rsidRPr="008D76B4">
        <w:t xml:space="preserve"> whereas the </w:t>
      </w:r>
      <w:r w:rsidRPr="008D76B4">
        <w:rPr>
          <w:b/>
        </w:rPr>
        <w:t>CKF_EC_F_2M</w:t>
      </w:r>
      <w:r w:rsidRPr="008D76B4">
        <w:t xml:space="preserve"> flag identifies a Cryptoki library supporting EC keys over </w:t>
      </w:r>
      <w:r w:rsidRPr="008D76B4">
        <w:rPr>
          <w:i/>
        </w:rPr>
        <w:t>F</w:t>
      </w:r>
      <w:r w:rsidRPr="008D76B4">
        <w:rPr>
          <w:vertAlign w:val="subscript"/>
        </w:rPr>
        <w:t>2</w:t>
      </w:r>
      <w:r w:rsidRPr="008D76B4">
        <w:rPr>
          <w:i/>
          <w:position w:val="4"/>
          <w:vertAlign w:val="subscript"/>
        </w:rPr>
        <w:t>m</w:t>
      </w:r>
      <w:r w:rsidR="00943702">
        <w:t xml:space="preserve">. </w:t>
      </w:r>
      <w:r w:rsidRPr="008D76B4">
        <w:t>A Cryptoki library that can perform EC mechanisms must set either or both of these flags for each EC mechanism.</w:t>
      </w:r>
    </w:p>
    <w:p w14:paraId="30271427" w14:textId="161D6E2D" w:rsidR="00CB4B80" w:rsidRPr="008D76B4" w:rsidRDefault="00CB4B80" w:rsidP="00CB4B80">
      <w:r w:rsidRPr="008D76B4">
        <w:t>In these specifications there are also four representation methods to define the domain parameters for an EC key</w:t>
      </w:r>
      <w:r w:rsidR="00943702">
        <w:t xml:space="preserve">. </w:t>
      </w:r>
      <w:r w:rsidRPr="008D76B4">
        <w:t xml:space="preserve">Only the </w:t>
      </w:r>
      <w:r w:rsidRPr="008D76B4">
        <w:rPr>
          <w:b/>
        </w:rPr>
        <w:t xml:space="preserve">ecParameters, </w:t>
      </w:r>
      <w:r w:rsidRPr="008D76B4">
        <w:t xml:space="preserve">the </w:t>
      </w:r>
      <w:r w:rsidRPr="008D76B4">
        <w:rPr>
          <w:b/>
        </w:rPr>
        <w:t>oId</w:t>
      </w:r>
      <w:r w:rsidRPr="008D76B4">
        <w:t xml:space="preserve"> and the </w:t>
      </w:r>
      <w:r w:rsidRPr="008D76B4">
        <w:rPr>
          <w:b/>
        </w:rPr>
        <w:t>curveName</w:t>
      </w:r>
      <w:r w:rsidRPr="008D76B4">
        <w:t xml:space="preserve"> choices are supported in Cryptoki</w:t>
      </w:r>
      <w:r w:rsidR="00943702">
        <w:t xml:space="preserve">. </w:t>
      </w:r>
      <w:r w:rsidRPr="008D76B4">
        <w:t xml:space="preserve">The </w:t>
      </w:r>
      <w:r w:rsidRPr="008D76B4">
        <w:rPr>
          <w:b/>
        </w:rPr>
        <w:t>CK_MECHANISM_INFO</w:t>
      </w:r>
      <w:r w:rsidRPr="008D76B4">
        <w:t xml:space="preserve"> structure </w:t>
      </w:r>
      <w:r w:rsidRPr="008D76B4">
        <w:rPr>
          <w:b/>
        </w:rPr>
        <w:t>CKF_EC_ECPARAMETERS</w:t>
      </w:r>
      <w:r w:rsidRPr="008D76B4">
        <w:t xml:space="preserve"> flag identifies a Cryptoki library supporting the </w:t>
      </w:r>
      <w:r w:rsidRPr="008D76B4">
        <w:rPr>
          <w:b/>
        </w:rPr>
        <w:t>ecParameters</w:t>
      </w:r>
      <w:r w:rsidRPr="008D76B4">
        <w:t xml:space="preserve"> choice whereas the </w:t>
      </w:r>
      <w:r w:rsidRPr="008D76B4">
        <w:rPr>
          <w:b/>
        </w:rPr>
        <w:t>CKF_EC_OID</w:t>
      </w:r>
      <w:r w:rsidRPr="008D76B4">
        <w:t xml:space="preserve"> flag identifies a Cryptoki library supporting the </w:t>
      </w:r>
      <w:r w:rsidRPr="008D76B4">
        <w:rPr>
          <w:b/>
        </w:rPr>
        <w:t>oId</w:t>
      </w:r>
      <w:r w:rsidRPr="008D76B4">
        <w:t xml:space="preserve"> choice, and the </w:t>
      </w:r>
      <w:r w:rsidRPr="008D76B4">
        <w:rPr>
          <w:b/>
        </w:rPr>
        <w:t>CKF_EC_CURVENAME</w:t>
      </w:r>
      <w:r w:rsidRPr="008D76B4">
        <w:t xml:space="preserve"> flag identifies a Cryptoki library supporting the </w:t>
      </w:r>
      <w:r w:rsidRPr="008D76B4">
        <w:rPr>
          <w:b/>
        </w:rPr>
        <w:t>curveName</w:t>
      </w:r>
      <w:r w:rsidRPr="008D76B4">
        <w:t xml:space="preserve"> choice</w:t>
      </w:r>
      <w:r w:rsidR="00943702">
        <w:t xml:space="preserve">. </w:t>
      </w:r>
      <w:r w:rsidRPr="008D76B4">
        <w:t>A Cryptoki library that can perform EC mechanisms must set the appropriate flag(s) for each EC mechanism.</w:t>
      </w:r>
    </w:p>
    <w:p w14:paraId="663CFA6D" w14:textId="005ED848" w:rsidR="00CB4B80" w:rsidRPr="008D76B4" w:rsidRDefault="00CB4B80" w:rsidP="00CB4B80">
      <w:r w:rsidRPr="008D76B4">
        <w:t xml:space="preserve">In these specifications, an EC public key (i.e. EC point </w:t>
      </w:r>
      <w:r w:rsidRPr="008D76B4">
        <w:rPr>
          <w:i/>
        </w:rPr>
        <w:t>Q</w:t>
      </w:r>
      <w:r w:rsidRPr="008D76B4">
        <w:t xml:space="preserve">) or the base point </w:t>
      </w:r>
      <w:r w:rsidRPr="008D76B4">
        <w:rPr>
          <w:i/>
        </w:rPr>
        <w:t>G</w:t>
      </w:r>
      <w:r w:rsidRPr="008D76B4">
        <w:t xml:space="preserve"> when the </w:t>
      </w:r>
      <w:r w:rsidRPr="008D76B4">
        <w:rPr>
          <w:b/>
        </w:rPr>
        <w:t xml:space="preserve">ecParameters </w:t>
      </w:r>
      <w:r w:rsidRPr="008D76B4">
        <w:t>choice is used can be represented as an octet string of the uncompressed form or the compressed form</w:t>
      </w:r>
      <w:r w:rsidR="00943702">
        <w:t xml:space="preserve">. </w:t>
      </w:r>
      <w:r w:rsidRPr="008D76B4">
        <w:t xml:space="preserve">The </w:t>
      </w:r>
      <w:r w:rsidRPr="008D76B4">
        <w:rPr>
          <w:b/>
        </w:rPr>
        <w:t>CK_MECHANISM_INFO</w:t>
      </w:r>
      <w:r w:rsidRPr="008D76B4">
        <w:t xml:space="preserve"> structure </w:t>
      </w:r>
      <w:r w:rsidRPr="008D76B4">
        <w:rPr>
          <w:b/>
        </w:rPr>
        <w:t>CKF_EC_UNCOMPRESS</w:t>
      </w:r>
      <w:r w:rsidRPr="008D76B4">
        <w:t xml:space="preserve"> flag identifies a Cryptoki library supporting the uncompressed form whereas the</w:t>
      </w:r>
      <w:r w:rsidRPr="008D76B4">
        <w:rPr>
          <w:b/>
        </w:rPr>
        <w:t xml:space="preserve"> CKF_EC_COMPRESS</w:t>
      </w:r>
      <w:r w:rsidRPr="008D76B4">
        <w:t xml:space="preserve"> flag identifies a Cryptoki library </w:t>
      </w:r>
      <w:r w:rsidRPr="008D76B4">
        <w:lastRenderedPageBreak/>
        <w:t>supporting the compressed form</w:t>
      </w:r>
      <w:r w:rsidR="00943702">
        <w:t>.</w:t>
      </w:r>
      <w:bookmarkStart w:id="3438" w:name="_Hlt496500903"/>
      <w:bookmarkEnd w:id="3438"/>
      <w:r w:rsidR="00943702">
        <w:t xml:space="preserve"> </w:t>
      </w:r>
      <w:r w:rsidRPr="008D76B4">
        <w:t>A Cryptoki library that can perform EC mechanisms must set either or both of these flags for each EC mechanism.</w:t>
      </w:r>
    </w:p>
    <w:p w14:paraId="4C6014C5" w14:textId="77777777" w:rsidR="00CB4B80" w:rsidRPr="008D76B4" w:rsidRDefault="00CB4B80" w:rsidP="00CB4B80">
      <w:r w:rsidRPr="008D76B4">
        <w:rPr>
          <w:snapToGrid w:val="0"/>
        </w:rPr>
        <w:t>Note that an implementation of a Cryptoki library supporting EC with only one variety, one representation of domain parameters or one form may encounter difficulties achieving interoperability with other implementations.</w:t>
      </w:r>
    </w:p>
    <w:p w14:paraId="1D0995FF" w14:textId="667618AB" w:rsidR="00CB4B80" w:rsidRPr="008D76B4" w:rsidRDefault="00CB4B80" w:rsidP="00CB4B80">
      <w:r w:rsidRPr="008D76B4">
        <w:rPr>
          <w:szCs w:val="20"/>
        </w:rPr>
        <w:t xml:space="preserve">If an attempt to create, generate, derive or unwrap an EC key of an unsupported curve is made, the attempt should fail with the error code </w:t>
      </w:r>
      <w:r w:rsidRPr="00415FE5">
        <w:rPr>
          <w:b/>
          <w:bCs/>
          <w:szCs w:val="20"/>
        </w:rPr>
        <w:t>CKR_CURVE_NOT_SUPPORTED</w:t>
      </w:r>
      <w:r w:rsidR="00943702">
        <w:rPr>
          <w:szCs w:val="20"/>
        </w:rPr>
        <w:t xml:space="preserve">. </w:t>
      </w:r>
      <w:r w:rsidRPr="008D76B4">
        <w:t xml:space="preserve">If an attempt to create, generate, derive, or unwrap an EC key with invalid or of an unsupported representation of domain parameters is made, that attempt should fail with the error code </w:t>
      </w:r>
      <w:r w:rsidRPr="00415FE5">
        <w:rPr>
          <w:b/>
          <w:bCs/>
        </w:rPr>
        <w:t>CKR_DOMAIN_PARAMS_INVALID</w:t>
      </w:r>
      <w:r w:rsidR="00943702">
        <w:t xml:space="preserve">. </w:t>
      </w:r>
      <w:r w:rsidRPr="008D76B4">
        <w:t xml:space="preserve">If an attempt to create, generate, derive, or unwrap an EC key of an unsupported form is made, that attempt should fail with the error code </w:t>
      </w:r>
      <w:r w:rsidRPr="00415FE5">
        <w:rPr>
          <w:b/>
          <w:bCs/>
        </w:rPr>
        <w:t>CKR_TEMPLATE_INCONSISTENT</w:t>
      </w:r>
      <w:r w:rsidRPr="008D76B4">
        <w:t>.</w:t>
      </w:r>
    </w:p>
    <w:p w14:paraId="13CC159B" w14:textId="77777777" w:rsidR="00CB4B80" w:rsidRPr="008D76B4" w:rsidRDefault="00CB4B80">
      <w:pPr>
        <w:pStyle w:val="berschrift3"/>
        <w:numPr>
          <w:ilvl w:val="2"/>
          <w:numId w:val="2"/>
        </w:numPr>
        <w:tabs>
          <w:tab w:val="num" w:pos="720"/>
        </w:tabs>
      </w:pPr>
      <w:bookmarkStart w:id="3439" w:name="_Toc228894660"/>
      <w:bookmarkStart w:id="3440" w:name="_Toc228807186"/>
      <w:bookmarkStart w:id="3441" w:name="_Toc72656229"/>
      <w:bookmarkStart w:id="3442" w:name="_Ref44295942"/>
      <w:bookmarkStart w:id="3443" w:name="_Toc370634409"/>
      <w:bookmarkStart w:id="3444" w:name="_Toc391471126"/>
      <w:bookmarkStart w:id="3445" w:name="_Toc395187764"/>
      <w:bookmarkStart w:id="3446" w:name="_Toc416960010"/>
      <w:bookmarkStart w:id="3447" w:name="_Toc8118115"/>
      <w:bookmarkStart w:id="3448" w:name="_Toc30061178"/>
      <w:bookmarkStart w:id="3449" w:name="_Toc90376431"/>
      <w:bookmarkStart w:id="3450" w:name="_Toc111203416"/>
      <w:bookmarkStart w:id="3451" w:name="_Toc148962258"/>
      <w:bookmarkStart w:id="3452" w:name="_Toc195693290"/>
      <w:bookmarkStart w:id="3453" w:name="_Toc471006064"/>
      <w:bookmarkStart w:id="3454" w:name="_Toc405794810"/>
      <w:bookmarkStart w:id="3455" w:name="_Toc385057989"/>
      <w:r w:rsidRPr="008D76B4">
        <w:t>EC Signatures</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1765971B" w14:textId="77777777" w:rsidR="00CB4B80" w:rsidRPr="008D76B4" w:rsidRDefault="00CB4B80" w:rsidP="00CB4B80">
      <w:r w:rsidRPr="008D76B4">
        <w:t xml:space="preserve">For the purposes of these mechanisms, an ECDSA signature is an octet string of even length which is at most two times </w:t>
      </w:r>
      <w:r w:rsidRPr="008D76B4">
        <w:rPr>
          <w:i/>
        </w:rPr>
        <w:t>nLen</w:t>
      </w:r>
      <w:r w:rsidRPr="008D76B4">
        <w:t xml:space="preserve"> octets, where </w:t>
      </w:r>
      <w:r w:rsidRPr="008D76B4">
        <w:rPr>
          <w:i/>
        </w:rPr>
        <w:t xml:space="preserve">nLen </w:t>
      </w:r>
      <w:r w:rsidRPr="008D76B4">
        <w:t xml:space="preserve">is the length in octets of the base point order </w:t>
      </w:r>
      <w:r w:rsidRPr="008D76B4">
        <w:rPr>
          <w:i/>
        </w:rPr>
        <w:t>n</w:t>
      </w:r>
      <w:r w:rsidRPr="008D76B4">
        <w:t xml:space="preserve">. The signature octets correspond to the concatenation of the ECDSA values </w:t>
      </w:r>
      <w:r w:rsidRPr="008D76B4">
        <w:rPr>
          <w:i/>
        </w:rPr>
        <w:t>r</w:t>
      </w:r>
      <w:r w:rsidRPr="008D76B4">
        <w:t xml:space="preserve"> and </w:t>
      </w:r>
      <w:r w:rsidRPr="008D76B4">
        <w:rPr>
          <w:i/>
        </w:rPr>
        <w:t>s</w:t>
      </w:r>
      <w:r w:rsidRPr="008D76B4">
        <w:t xml:space="preserve">, both represented as an octet string of equal length of at most </w:t>
      </w:r>
      <w:r w:rsidRPr="008D76B4">
        <w:rPr>
          <w:i/>
        </w:rPr>
        <w:t>nLen</w:t>
      </w:r>
      <w:r w:rsidRPr="008D76B4">
        <w:t xml:space="preserve"> with the most significant byte first. If </w:t>
      </w:r>
      <w:r w:rsidRPr="008D76B4">
        <w:rPr>
          <w:i/>
        </w:rPr>
        <w:t xml:space="preserve">r </w:t>
      </w:r>
      <w:r w:rsidRPr="008D76B4">
        <w:t xml:space="preserve">and </w:t>
      </w:r>
      <w:r w:rsidRPr="008D76B4">
        <w:rPr>
          <w:i/>
        </w:rPr>
        <w:t xml:space="preserve">s </w:t>
      </w:r>
      <w:r w:rsidRPr="008D76B4">
        <w:t xml:space="preserve">have different octet length, the shorter of both must be padded with leading zero octets such that both have the same octet length. Loosely spoken, the first half of the signature is </w:t>
      </w:r>
      <w:r w:rsidRPr="008D76B4">
        <w:rPr>
          <w:i/>
        </w:rPr>
        <w:t>r</w:t>
      </w:r>
      <w:r w:rsidRPr="008D76B4">
        <w:t xml:space="preserve"> and the second half is </w:t>
      </w:r>
      <w:r w:rsidRPr="008D76B4">
        <w:rPr>
          <w:i/>
        </w:rPr>
        <w:t>s</w:t>
      </w:r>
      <w:r w:rsidRPr="008D76B4">
        <w:t>. For signatures created by a token, the resulting signature is always of length 2</w:t>
      </w:r>
      <w:r w:rsidRPr="008D76B4">
        <w:rPr>
          <w:i/>
        </w:rPr>
        <w:t>nLen</w:t>
      </w:r>
      <w:r w:rsidRPr="008D76B4">
        <w:t xml:space="preserve">. For signatures passed to a token for verification, the signature may have a shorter length but must be composed as specified before. </w:t>
      </w:r>
    </w:p>
    <w:p w14:paraId="2F629856" w14:textId="77777777" w:rsidR="00CB4B80" w:rsidRPr="008D76B4" w:rsidRDefault="00CB4B80" w:rsidP="00CB4B80">
      <w:r w:rsidRPr="008D76B4">
        <w:t xml:space="preserve">If the length of the hash value is larger than the bit length of </w:t>
      </w:r>
      <w:r w:rsidRPr="008D76B4">
        <w:rPr>
          <w:i/>
        </w:rPr>
        <w:t>n</w:t>
      </w:r>
      <w:r w:rsidRPr="008D76B4">
        <w:t xml:space="preserve">, only the leftmost bits of the hash up to the length of </w:t>
      </w:r>
      <w:r w:rsidRPr="008D76B4">
        <w:rPr>
          <w:i/>
        </w:rPr>
        <w:t>n</w:t>
      </w:r>
      <w:r w:rsidRPr="008D76B4">
        <w:t xml:space="preserve"> will be used. Any truncation is done by the token.</w:t>
      </w:r>
    </w:p>
    <w:p w14:paraId="747AF78D" w14:textId="4CA46C82" w:rsidR="00CB4B80" w:rsidRPr="008D76B4" w:rsidRDefault="00CB4B80" w:rsidP="00CB4B80">
      <w:r w:rsidRPr="008D76B4">
        <w:t xml:space="preserve">Note: For applications, it is recommended to encode the signature as an octet string of length two times </w:t>
      </w:r>
      <w:r w:rsidRPr="008D76B4">
        <w:rPr>
          <w:i/>
        </w:rPr>
        <w:t xml:space="preserve">nLen </w:t>
      </w:r>
      <w:r w:rsidRPr="008D76B4">
        <w:t>if possible. This ensures that the application works with PKCS</w:t>
      </w:r>
      <w:r w:rsidR="00162BA3">
        <w:t xml:space="preserve"> </w:t>
      </w:r>
      <w:r w:rsidRPr="008D76B4">
        <w:t xml:space="preserve">#11 modules which have been implemented based on an older version of this document. Older versions required all signatures to have length two times </w:t>
      </w:r>
      <w:r w:rsidRPr="008D76B4">
        <w:rPr>
          <w:i/>
        </w:rPr>
        <w:t>nLen</w:t>
      </w:r>
      <w:r w:rsidRPr="008D76B4">
        <w:t xml:space="preserve">. It may be impossible to encode the signature with the maximum length of two times </w:t>
      </w:r>
      <w:r w:rsidRPr="008D76B4">
        <w:rPr>
          <w:i/>
        </w:rPr>
        <w:t>nLen</w:t>
      </w:r>
      <w:r w:rsidRPr="008D76B4">
        <w:t xml:space="preserve"> if the application just gets the integer values of </w:t>
      </w:r>
      <w:r w:rsidRPr="008D76B4">
        <w:rPr>
          <w:i/>
        </w:rPr>
        <w:t>r</w:t>
      </w:r>
      <w:r w:rsidRPr="008D76B4">
        <w:t xml:space="preserve"> and </w:t>
      </w:r>
      <w:r w:rsidRPr="008D76B4">
        <w:rPr>
          <w:i/>
        </w:rPr>
        <w:t xml:space="preserve">s </w:t>
      </w:r>
      <w:r w:rsidRPr="008D76B4">
        <w:t xml:space="preserve">(i.e. without leading zeros), but does not know the base point order </w:t>
      </w:r>
      <w:r w:rsidRPr="008D76B4">
        <w:rPr>
          <w:i/>
        </w:rPr>
        <w:t>n</w:t>
      </w:r>
      <w:r w:rsidRPr="008D76B4">
        <w:t xml:space="preserve">, because </w:t>
      </w:r>
      <w:r w:rsidRPr="008D76B4">
        <w:rPr>
          <w:i/>
        </w:rPr>
        <w:t>r</w:t>
      </w:r>
      <w:r w:rsidRPr="008D76B4">
        <w:t xml:space="preserve"> and </w:t>
      </w:r>
      <w:r w:rsidRPr="008D76B4">
        <w:rPr>
          <w:i/>
        </w:rPr>
        <w:t>s</w:t>
      </w:r>
      <w:r w:rsidRPr="008D76B4">
        <w:t xml:space="preserve"> can have any value between zero and the base point order </w:t>
      </w:r>
      <w:r w:rsidRPr="008D76B4">
        <w:rPr>
          <w:i/>
        </w:rPr>
        <w:t>n</w:t>
      </w:r>
      <w:r w:rsidRPr="008D76B4">
        <w:t xml:space="preserve">. </w:t>
      </w:r>
    </w:p>
    <w:p w14:paraId="2C77D409" w14:textId="77777777" w:rsidR="00CB4B80" w:rsidRPr="008D76B4" w:rsidRDefault="00CB4B80" w:rsidP="00CB4B80">
      <w:r w:rsidRPr="008D76B4">
        <w:t>An EdDSA signature is an octet string of even length which is two times nLen octets, where nLen is calculated as EdDSA parameter b divided by 8. The signature octets correspond to the concatenation of the EdDSA values R and S as defined in [RFC 8032], both represented as an octet string of equal length of nLen bytes in little endian order.</w:t>
      </w:r>
    </w:p>
    <w:p w14:paraId="0C0E21D5" w14:textId="77777777" w:rsidR="00CB4B80" w:rsidRPr="008D76B4" w:rsidRDefault="00CB4B80">
      <w:pPr>
        <w:pStyle w:val="berschrift3"/>
        <w:numPr>
          <w:ilvl w:val="2"/>
          <w:numId w:val="2"/>
        </w:numPr>
        <w:tabs>
          <w:tab w:val="num" w:pos="720"/>
        </w:tabs>
      </w:pPr>
      <w:bookmarkStart w:id="3456" w:name="_Toc228894661"/>
      <w:bookmarkStart w:id="3457" w:name="_Toc228807187"/>
      <w:bookmarkStart w:id="3458" w:name="_Toc72656230"/>
      <w:bookmarkStart w:id="3459" w:name="_Toc370634410"/>
      <w:bookmarkStart w:id="3460" w:name="_Toc391471127"/>
      <w:bookmarkStart w:id="3461" w:name="_Toc395187765"/>
      <w:bookmarkStart w:id="3462" w:name="_Toc416960011"/>
      <w:bookmarkStart w:id="3463" w:name="_Toc8118116"/>
      <w:bookmarkStart w:id="3464" w:name="_Toc30061179"/>
      <w:bookmarkStart w:id="3465" w:name="_Toc90376432"/>
      <w:bookmarkStart w:id="3466" w:name="_Toc111203417"/>
      <w:bookmarkStart w:id="3467" w:name="_Toc148962259"/>
      <w:bookmarkStart w:id="3468" w:name="_Toc195693291"/>
      <w:r w:rsidRPr="008D76B4">
        <w:t>Definitions</w:t>
      </w:r>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1534A393" w14:textId="77777777" w:rsidR="00CB4B80" w:rsidRPr="008D76B4" w:rsidRDefault="00CB4B80" w:rsidP="00CB4B80">
      <w:r w:rsidRPr="008D76B4">
        <w:t>This section defines the key type</w:t>
      </w:r>
      <w:r>
        <w:t>s</w:t>
      </w:r>
      <w:r w:rsidRPr="008D76B4">
        <w:t xml:space="preserve"> “</w:t>
      </w:r>
      <w:r w:rsidRPr="00415FE5">
        <w:rPr>
          <w:b/>
        </w:rPr>
        <w:t>CKK_EC</w:t>
      </w:r>
      <w:r w:rsidRPr="008D76B4">
        <w:t>”</w:t>
      </w:r>
      <w:r>
        <w:t>,</w:t>
      </w:r>
      <w:r w:rsidRPr="003654FB">
        <w:t xml:space="preserve"> </w:t>
      </w:r>
      <w:r>
        <w:t>“</w:t>
      </w:r>
      <w:r w:rsidRPr="00415FE5">
        <w:rPr>
          <w:b/>
        </w:rPr>
        <w:t>CKK_EC_EDWARDS</w:t>
      </w:r>
      <w:r>
        <w:t>” and “</w:t>
      </w:r>
      <w:r w:rsidRPr="00415FE5">
        <w:rPr>
          <w:b/>
        </w:rPr>
        <w:t>CKK_EC_MONTGOMERY</w:t>
      </w:r>
      <w:r>
        <w:t>”</w:t>
      </w:r>
      <w:r w:rsidRPr="008D76B4">
        <w:t xml:space="preserve"> for type CK_KEY_TYPE as used in the </w:t>
      </w:r>
      <w:r w:rsidRPr="00415FE5">
        <w:rPr>
          <w:b/>
        </w:rPr>
        <w:t>CKA_KEY_TYPE</w:t>
      </w:r>
      <w:r w:rsidRPr="008D76B4">
        <w:t xml:space="preserve"> attribute of key objects.</w:t>
      </w:r>
    </w:p>
    <w:p w14:paraId="1F7404EA" w14:textId="77777777" w:rsidR="00CB4B80" w:rsidRPr="008D76B4" w:rsidRDefault="00CB4B80" w:rsidP="00CB4B80">
      <w:r w:rsidRPr="008D76B4">
        <w:t xml:space="preserve">Note: </w:t>
      </w:r>
      <w:r w:rsidRPr="00415FE5">
        <w:rPr>
          <w:b/>
        </w:rPr>
        <w:t>CKK_ECDSA</w:t>
      </w:r>
      <w:r w:rsidRPr="008D76B4">
        <w:t xml:space="preserve"> is deprecated. It is replaced by </w:t>
      </w:r>
      <w:r w:rsidRPr="00415FE5">
        <w:rPr>
          <w:b/>
        </w:rPr>
        <w:t>CKK_EC</w:t>
      </w:r>
      <w:r w:rsidRPr="008D76B4">
        <w:t>.</w:t>
      </w:r>
    </w:p>
    <w:p w14:paraId="40ED3590" w14:textId="77777777" w:rsidR="00CB4B80" w:rsidRPr="008D76B4" w:rsidRDefault="00CB4B80" w:rsidP="00CB4B80">
      <w:r w:rsidRPr="008D76B4">
        <w:t>Mechanisms:</w:t>
      </w:r>
    </w:p>
    <w:p w14:paraId="672CA3C3" w14:textId="77777777" w:rsidR="00CB4B80" w:rsidRPr="008D76B4" w:rsidRDefault="00CB4B80" w:rsidP="00CB4B80">
      <w:pPr>
        <w:ind w:left="720"/>
      </w:pPr>
    </w:p>
    <w:p w14:paraId="36935080" w14:textId="77777777" w:rsidR="00CB4B80" w:rsidRPr="008D76B4" w:rsidRDefault="00CB4B80" w:rsidP="00CB4B80">
      <w:pPr>
        <w:ind w:left="720"/>
      </w:pPr>
      <w:r w:rsidRPr="008D76B4">
        <w:t>CKM_EC_KEY_PAIR_GEN</w:t>
      </w:r>
    </w:p>
    <w:p w14:paraId="4C83FE1D" w14:textId="77777777" w:rsidR="00CB4B80" w:rsidRPr="008D76B4" w:rsidRDefault="00CB4B80" w:rsidP="00CB4B80">
      <w:pPr>
        <w:ind w:left="720"/>
      </w:pPr>
      <w:r w:rsidRPr="008D76B4">
        <w:t>CKM_EC_EDWARDS_KEY_PAIR_GEN</w:t>
      </w:r>
    </w:p>
    <w:p w14:paraId="7EB8808A" w14:textId="77777777" w:rsidR="00CB4B80" w:rsidRPr="008D76B4" w:rsidRDefault="00CB4B80" w:rsidP="00CB4B80">
      <w:pPr>
        <w:ind w:left="720"/>
      </w:pPr>
      <w:r w:rsidRPr="008D76B4">
        <w:t>CKM_EC_MONTGOMERY_KEY_PAIR_GEN</w:t>
      </w:r>
    </w:p>
    <w:p w14:paraId="07281E74" w14:textId="77777777" w:rsidR="00CB4B80" w:rsidRPr="008D76B4" w:rsidRDefault="00CB4B80" w:rsidP="00CB4B80">
      <w:pPr>
        <w:ind w:left="720"/>
      </w:pPr>
      <w:r w:rsidRPr="008D76B4">
        <w:t>CKM_ECDSA</w:t>
      </w:r>
    </w:p>
    <w:p w14:paraId="29250668" w14:textId="77777777" w:rsidR="00CB4B80" w:rsidRPr="008D76B4" w:rsidRDefault="00CB4B80" w:rsidP="00CB4B80">
      <w:pPr>
        <w:ind w:left="720"/>
      </w:pPr>
      <w:r w:rsidRPr="008D76B4">
        <w:t>CKM_ECDSA_SHA1</w:t>
      </w:r>
    </w:p>
    <w:p w14:paraId="0C739B73" w14:textId="77777777" w:rsidR="00CB4B80" w:rsidRPr="008D76B4" w:rsidRDefault="00CB4B80" w:rsidP="00CB4B80">
      <w:pPr>
        <w:ind w:left="720"/>
        <w:rPr>
          <w:rFonts w:eastAsia="Wingdings"/>
        </w:rPr>
      </w:pPr>
      <w:r w:rsidRPr="008D76B4">
        <w:rPr>
          <w:rFonts w:eastAsia="Wingdings"/>
        </w:rPr>
        <w:t>CKM_ECDSA_SHA224</w:t>
      </w:r>
    </w:p>
    <w:p w14:paraId="4A1F522F" w14:textId="77777777" w:rsidR="00CB4B80" w:rsidRPr="008D76B4" w:rsidRDefault="00CB4B80" w:rsidP="00CB4B80">
      <w:pPr>
        <w:ind w:left="720"/>
        <w:rPr>
          <w:rFonts w:eastAsia="Wingdings"/>
        </w:rPr>
      </w:pPr>
      <w:r w:rsidRPr="008D76B4">
        <w:rPr>
          <w:rFonts w:eastAsia="Wingdings"/>
        </w:rPr>
        <w:t>CKM_ECDSA_SHA256</w:t>
      </w:r>
    </w:p>
    <w:p w14:paraId="2EA0B2E3" w14:textId="77777777" w:rsidR="00CB4B80" w:rsidRPr="008D76B4" w:rsidRDefault="00CB4B80" w:rsidP="00CB4B80">
      <w:pPr>
        <w:ind w:left="720"/>
        <w:rPr>
          <w:rFonts w:eastAsia="Wingdings"/>
        </w:rPr>
      </w:pPr>
      <w:r w:rsidRPr="008D76B4">
        <w:rPr>
          <w:rFonts w:eastAsia="Wingdings"/>
        </w:rPr>
        <w:t>CKM_ECDSA_SHA384</w:t>
      </w:r>
    </w:p>
    <w:p w14:paraId="65FB71D3" w14:textId="77777777" w:rsidR="00CB4B80" w:rsidRPr="008D76B4" w:rsidRDefault="00CB4B80" w:rsidP="00CB4B80">
      <w:pPr>
        <w:ind w:left="720"/>
        <w:rPr>
          <w:rFonts w:eastAsia="Wingdings"/>
        </w:rPr>
      </w:pPr>
      <w:r w:rsidRPr="008D76B4">
        <w:rPr>
          <w:rFonts w:eastAsia="Wingdings"/>
        </w:rPr>
        <w:lastRenderedPageBreak/>
        <w:t>CKM_ECDSA_SHA512</w:t>
      </w:r>
    </w:p>
    <w:p w14:paraId="7A4A90CD" w14:textId="77777777" w:rsidR="00CB4B80" w:rsidRPr="008D76B4" w:rsidRDefault="00CB4B80" w:rsidP="00CB4B80">
      <w:pPr>
        <w:ind w:left="720"/>
        <w:rPr>
          <w:rFonts w:eastAsia="Wingdings"/>
        </w:rPr>
      </w:pPr>
      <w:r w:rsidRPr="008D76B4">
        <w:rPr>
          <w:rFonts w:eastAsia="Wingdings"/>
        </w:rPr>
        <w:t>CKM_ECDSA_SHA3_224</w:t>
      </w:r>
    </w:p>
    <w:p w14:paraId="19A210EB" w14:textId="77777777" w:rsidR="00CB4B80" w:rsidRPr="008D76B4" w:rsidRDefault="00CB4B80" w:rsidP="00CB4B80">
      <w:pPr>
        <w:ind w:left="720"/>
        <w:rPr>
          <w:rFonts w:eastAsia="Wingdings"/>
        </w:rPr>
      </w:pPr>
      <w:r w:rsidRPr="008D76B4">
        <w:rPr>
          <w:rFonts w:eastAsia="Wingdings"/>
        </w:rPr>
        <w:t>CKM_ECDSA_SHA3_256</w:t>
      </w:r>
    </w:p>
    <w:p w14:paraId="796FD85E" w14:textId="77777777" w:rsidR="00CB4B80" w:rsidRPr="008D76B4" w:rsidRDefault="00CB4B80" w:rsidP="00CB4B80">
      <w:pPr>
        <w:ind w:left="720"/>
        <w:rPr>
          <w:rFonts w:eastAsia="Wingdings"/>
        </w:rPr>
      </w:pPr>
      <w:r w:rsidRPr="008D76B4">
        <w:rPr>
          <w:rFonts w:eastAsia="Wingdings"/>
        </w:rPr>
        <w:t>CKM_ECDSA_SHA3_384</w:t>
      </w:r>
    </w:p>
    <w:p w14:paraId="52CC758C" w14:textId="77777777" w:rsidR="00CB4B80" w:rsidRPr="008D76B4" w:rsidRDefault="00CB4B80" w:rsidP="00CB4B80">
      <w:pPr>
        <w:ind w:left="720"/>
        <w:rPr>
          <w:rFonts w:eastAsia="Wingdings"/>
        </w:rPr>
      </w:pPr>
      <w:r w:rsidRPr="008D76B4">
        <w:rPr>
          <w:rFonts w:eastAsia="Wingdings"/>
        </w:rPr>
        <w:t>CKM_ECDSA_SHA3_512</w:t>
      </w:r>
    </w:p>
    <w:p w14:paraId="08C66F2D" w14:textId="77777777" w:rsidR="00CB4B80" w:rsidRPr="008D76B4" w:rsidRDefault="00CB4B80" w:rsidP="00CB4B80">
      <w:pPr>
        <w:ind w:left="720"/>
      </w:pPr>
      <w:r w:rsidRPr="008D76B4">
        <w:t>CKM_EDDSA</w:t>
      </w:r>
    </w:p>
    <w:p w14:paraId="3FA3D9BB" w14:textId="77777777" w:rsidR="00CB4B80" w:rsidRPr="008D76B4" w:rsidRDefault="00CB4B80" w:rsidP="00CB4B80">
      <w:pPr>
        <w:ind w:left="720"/>
      </w:pPr>
      <w:r w:rsidRPr="008D76B4">
        <w:t>CKM_XEDDSA</w:t>
      </w:r>
    </w:p>
    <w:p w14:paraId="0BE4A03F" w14:textId="77777777" w:rsidR="00CB4B80" w:rsidRPr="008D76B4" w:rsidRDefault="00CB4B80" w:rsidP="00CB4B80">
      <w:pPr>
        <w:ind w:left="720"/>
      </w:pPr>
      <w:r w:rsidRPr="008D76B4">
        <w:t>CKM_ECDH1_DERIVE</w:t>
      </w:r>
    </w:p>
    <w:p w14:paraId="5CE44509" w14:textId="77777777" w:rsidR="00CB4B80" w:rsidRPr="008D76B4" w:rsidRDefault="00CB4B80" w:rsidP="00CB4B80">
      <w:pPr>
        <w:ind w:left="720"/>
      </w:pPr>
      <w:r w:rsidRPr="008D76B4">
        <w:t>CKM_ECDH1_COFACTOR_DERIVE</w:t>
      </w:r>
      <w:bookmarkStart w:id="3469" w:name="_Hlt494255338"/>
      <w:bookmarkStart w:id="3470" w:name="_Hlt494260222"/>
      <w:bookmarkEnd w:id="3469"/>
      <w:bookmarkEnd w:id="3470"/>
    </w:p>
    <w:p w14:paraId="3C39544B" w14:textId="77777777" w:rsidR="00CB4B80" w:rsidRPr="008D76B4" w:rsidRDefault="00CB4B80" w:rsidP="00CB4B80">
      <w:pPr>
        <w:ind w:left="720"/>
      </w:pPr>
      <w:r w:rsidRPr="008D76B4">
        <w:t>CKM_ECMQV_DERIVE</w:t>
      </w:r>
    </w:p>
    <w:p w14:paraId="7E639BE8" w14:textId="77777777" w:rsidR="00CB4B80" w:rsidRDefault="00CB4B80" w:rsidP="00CB4B80">
      <w:pPr>
        <w:ind w:left="720"/>
      </w:pPr>
      <w:r w:rsidRPr="008D76B4">
        <w:t>CKM_ECDH_AES_KEY_WRAP</w:t>
      </w:r>
    </w:p>
    <w:p w14:paraId="3038B014" w14:textId="77777777" w:rsidR="003C2A83" w:rsidRDefault="003C2A83" w:rsidP="00CB4B80">
      <w:pPr>
        <w:ind w:left="720"/>
      </w:pPr>
      <w:r w:rsidRPr="003C2A83">
        <w:t>CKM_ECDH_COF_AES_KEY_WRAP</w:t>
      </w:r>
    </w:p>
    <w:p w14:paraId="17D96B34" w14:textId="694ABE8D" w:rsidR="003C2A83" w:rsidRPr="008D76B4" w:rsidRDefault="003C2A83" w:rsidP="00CB4B80">
      <w:pPr>
        <w:ind w:left="720"/>
      </w:pPr>
      <w:r w:rsidRPr="003C2A83">
        <w:t>CKM_ECDH_X_AES_KEY_WRAP</w:t>
      </w:r>
    </w:p>
    <w:p w14:paraId="4E610B3E" w14:textId="77777777" w:rsidR="00CB4B80" w:rsidRPr="008D76B4" w:rsidRDefault="00CB4B80" w:rsidP="00CB4B80">
      <w:pPr>
        <w:ind w:left="720"/>
      </w:pPr>
    </w:p>
    <w:p w14:paraId="7BF91C04" w14:textId="77777777" w:rsidR="00CB4B80" w:rsidRPr="008D76B4" w:rsidRDefault="00CB4B80" w:rsidP="00CB4B80">
      <w:pPr>
        <w:ind w:left="720"/>
      </w:pPr>
      <w:r w:rsidRPr="008D76B4">
        <w:t>CKD_NULL</w:t>
      </w:r>
    </w:p>
    <w:p w14:paraId="1EB4C522" w14:textId="77777777" w:rsidR="00CB4B80" w:rsidRPr="008D76B4" w:rsidRDefault="00CB4B80" w:rsidP="00CB4B80">
      <w:pPr>
        <w:ind w:left="720"/>
      </w:pPr>
      <w:r w:rsidRPr="008D76B4">
        <w:t>CKD_SHA1_KDF</w:t>
      </w:r>
    </w:p>
    <w:p w14:paraId="17FB709C" w14:textId="77777777" w:rsidR="00CB4B80" w:rsidRPr="008D76B4" w:rsidRDefault="00CB4B80" w:rsidP="00CB4B80">
      <w:pPr>
        <w:ind w:left="720"/>
        <w:rPr>
          <w:rFonts w:eastAsia="Wingdings"/>
        </w:rPr>
      </w:pPr>
      <w:r w:rsidRPr="008D76B4">
        <w:rPr>
          <w:rFonts w:eastAsia="Wingdings"/>
        </w:rPr>
        <w:t>CKD_SHA224_KDF</w:t>
      </w:r>
    </w:p>
    <w:p w14:paraId="241BE08C" w14:textId="77777777" w:rsidR="00CB4B80" w:rsidRPr="008D76B4" w:rsidRDefault="00CB4B80" w:rsidP="00CB4B80">
      <w:pPr>
        <w:ind w:left="720"/>
        <w:rPr>
          <w:rFonts w:eastAsia="Wingdings"/>
        </w:rPr>
      </w:pPr>
      <w:r w:rsidRPr="008D76B4">
        <w:rPr>
          <w:rFonts w:eastAsia="Wingdings"/>
        </w:rPr>
        <w:t>CKD_SHA256_KDF</w:t>
      </w:r>
    </w:p>
    <w:p w14:paraId="5C822676" w14:textId="77777777" w:rsidR="00CB4B80" w:rsidRPr="008D76B4" w:rsidRDefault="00CB4B80" w:rsidP="00CB4B80">
      <w:pPr>
        <w:ind w:left="720"/>
        <w:rPr>
          <w:rFonts w:eastAsia="Wingdings"/>
        </w:rPr>
      </w:pPr>
      <w:r w:rsidRPr="008D76B4">
        <w:rPr>
          <w:rFonts w:eastAsia="Wingdings"/>
        </w:rPr>
        <w:t>CKD_SHA384_KDF</w:t>
      </w:r>
    </w:p>
    <w:p w14:paraId="080A6146" w14:textId="77777777" w:rsidR="00CB4B80" w:rsidRPr="008D76B4" w:rsidRDefault="00CB4B80" w:rsidP="00CB4B80">
      <w:pPr>
        <w:ind w:left="720"/>
        <w:rPr>
          <w:rFonts w:eastAsia="Wingdings"/>
        </w:rPr>
      </w:pPr>
      <w:r w:rsidRPr="008D76B4">
        <w:rPr>
          <w:rFonts w:eastAsia="Wingdings"/>
        </w:rPr>
        <w:t>CKD_SHA512_KDF</w:t>
      </w:r>
    </w:p>
    <w:p w14:paraId="11427D32" w14:textId="77777777" w:rsidR="00CB4B80" w:rsidRPr="008D76B4" w:rsidRDefault="00CB4B80" w:rsidP="00CB4B80">
      <w:pPr>
        <w:ind w:left="720"/>
        <w:rPr>
          <w:rFonts w:eastAsia="Wingdings"/>
        </w:rPr>
      </w:pPr>
      <w:r w:rsidRPr="008D76B4">
        <w:rPr>
          <w:rFonts w:eastAsia="Wingdings"/>
        </w:rPr>
        <w:t>CKD_SHA3_224_KDF</w:t>
      </w:r>
    </w:p>
    <w:p w14:paraId="3EC99492" w14:textId="77777777" w:rsidR="00CB4B80" w:rsidRPr="008D76B4" w:rsidRDefault="00CB4B80" w:rsidP="00CB4B80">
      <w:pPr>
        <w:ind w:left="720"/>
        <w:rPr>
          <w:rFonts w:eastAsia="Wingdings"/>
        </w:rPr>
      </w:pPr>
      <w:r w:rsidRPr="008D76B4">
        <w:rPr>
          <w:rFonts w:eastAsia="Wingdings"/>
        </w:rPr>
        <w:t>CKD_SHA3_256_KDF</w:t>
      </w:r>
    </w:p>
    <w:p w14:paraId="565581B9" w14:textId="77777777" w:rsidR="00CB4B80" w:rsidRPr="008D76B4" w:rsidRDefault="00CB4B80" w:rsidP="00CB4B80">
      <w:pPr>
        <w:ind w:left="720"/>
        <w:rPr>
          <w:rFonts w:eastAsia="Wingdings"/>
        </w:rPr>
      </w:pPr>
      <w:r w:rsidRPr="008D76B4">
        <w:rPr>
          <w:rFonts w:eastAsia="Wingdings"/>
        </w:rPr>
        <w:t>CKD_SHA3_384_KDF</w:t>
      </w:r>
    </w:p>
    <w:p w14:paraId="295E8A7F" w14:textId="77777777" w:rsidR="00CB4B80" w:rsidRPr="008D76B4" w:rsidRDefault="00CB4B80" w:rsidP="00CB4B80">
      <w:pPr>
        <w:ind w:left="720"/>
        <w:rPr>
          <w:rFonts w:eastAsia="Wingdings"/>
        </w:rPr>
      </w:pPr>
      <w:r w:rsidRPr="008D76B4">
        <w:rPr>
          <w:rFonts w:eastAsia="Wingdings"/>
        </w:rPr>
        <w:t>CKD_SHA3_512_KDF</w:t>
      </w:r>
    </w:p>
    <w:p w14:paraId="2AF40061" w14:textId="77777777" w:rsidR="00CB4B80" w:rsidRPr="008D76B4" w:rsidRDefault="00CB4B80" w:rsidP="00CB4B80">
      <w:pPr>
        <w:ind w:left="720"/>
        <w:rPr>
          <w:rFonts w:eastAsia="Wingdings"/>
        </w:rPr>
      </w:pPr>
      <w:r w:rsidRPr="008D76B4">
        <w:rPr>
          <w:rFonts w:eastAsia="Wingdings"/>
        </w:rPr>
        <w:t>CKD_SHA1_KDF_SP800</w:t>
      </w:r>
    </w:p>
    <w:p w14:paraId="6DBF65B3" w14:textId="77777777" w:rsidR="00CB4B80" w:rsidRPr="008D76B4" w:rsidRDefault="00CB4B80" w:rsidP="00CB4B80">
      <w:pPr>
        <w:ind w:left="720"/>
        <w:rPr>
          <w:rFonts w:eastAsia="Wingdings"/>
        </w:rPr>
      </w:pPr>
      <w:r w:rsidRPr="008D76B4">
        <w:rPr>
          <w:rFonts w:eastAsia="Wingdings"/>
        </w:rPr>
        <w:t>CKD_SHA224_KDF_SP800</w:t>
      </w:r>
    </w:p>
    <w:p w14:paraId="62AD6369" w14:textId="77777777" w:rsidR="00CB4B80" w:rsidRPr="008D76B4" w:rsidRDefault="00CB4B80" w:rsidP="00CB4B80">
      <w:pPr>
        <w:ind w:left="720"/>
        <w:rPr>
          <w:rFonts w:eastAsia="Wingdings"/>
        </w:rPr>
      </w:pPr>
      <w:r w:rsidRPr="008D76B4">
        <w:rPr>
          <w:rFonts w:eastAsia="Wingdings"/>
        </w:rPr>
        <w:t>CKD_SHA256_KDF_SP800</w:t>
      </w:r>
    </w:p>
    <w:p w14:paraId="30CB95D4" w14:textId="77777777" w:rsidR="00CB4B80" w:rsidRPr="008D76B4" w:rsidRDefault="00CB4B80" w:rsidP="00CB4B80">
      <w:pPr>
        <w:ind w:left="720"/>
        <w:rPr>
          <w:rFonts w:eastAsia="Wingdings"/>
        </w:rPr>
      </w:pPr>
      <w:r w:rsidRPr="008D76B4">
        <w:rPr>
          <w:rFonts w:eastAsia="Wingdings"/>
        </w:rPr>
        <w:t>CKD_SHA384_KDF_SP800</w:t>
      </w:r>
    </w:p>
    <w:p w14:paraId="0D3FA1F6" w14:textId="77777777" w:rsidR="00CB4B80" w:rsidRPr="008D76B4" w:rsidRDefault="00CB4B80" w:rsidP="00CB4B80">
      <w:pPr>
        <w:ind w:left="720"/>
        <w:rPr>
          <w:rFonts w:eastAsia="Wingdings"/>
        </w:rPr>
      </w:pPr>
      <w:r w:rsidRPr="008D76B4">
        <w:rPr>
          <w:rFonts w:eastAsia="Wingdings"/>
        </w:rPr>
        <w:t>CKD_SHA512_KDF_SP800</w:t>
      </w:r>
    </w:p>
    <w:p w14:paraId="5D3519D4" w14:textId="77777777" w:rsidR="00CB4B80" w:rsidRPr="008D76B4" w:rsidRDefault="00CB4B80" w:rsidP="00CB4B80">
      <w:pPr>
        <w:ind w:left="720"/>
        <w:rPr>
          <w:rFonts w:eastAsia="Wingdings"/>
        </w:rPr>
      </w:pPr>
      <w:r w:rsidRPr="008D76B4">
        <w:rPr>
          <w:rFonts w:eastAsia="Wingdings"/>
        </w:rPr>
        <w:t>CKD_SHA3_224_KDF_SP800</w:t>
      </w:r>
    </w:p>
    <w:p w14:paraId="592CD472" w14:textId="77777777" w:rsidR="00CB4B80" w:rsidRPr="008D76B4" w:rsidRDefault="00CB4B80" w:rsidP="00CB4B80">
      <w:pPr>
        <w:ind w:left="720"/>
        <w:rPr>
          <w:rFonts w:eastAsia="Wingdings"/>
        </w:rPr>
      </w:pPr>
      <w:r w:rsidRPr="008D76B4">
        <w:rPr>
          <w:rFonts w:eastAsia="Wingdings"/>
        </w:rPr>
        <w:t>CKD_SHA3_256_KDF_SP800</w:t>
      </w:r>
    </w:p>
    <w:p w14:paraId="27DF11FA" w14:textId="77777777" w:rsidR="00CB4B80" w:rsidRPr="008D76B4" w:rsidRDefault="00CB4B80" w:rsidP="00CB4B80">
      <w:pPr>
        <w:ind w:left="720"/>
        <w:rPr>
          <w:rFonts w:eastAsia="Wingdings"/>
        </w:rPr>
      </w:pPr>
      <w:r w:rsidRPr="008D76B4">
        <w:rPr>
          <w:rFonts w:eastAsia="Wingdings"/>
        </w:rPr>
        <w:t>CKD_SHA3_384_KDF_SP800</w:t>
      </w:r>
    </w:p>
    <w:p w14:paraId="33C16143" w14:textId="77777777" w:rsidR="00CB4B80" w:rsidRPr="008D76B4" w:rsidRDefault="00CB4B80" w:rsidP="00CB4B80">
      <w:pPr>
        <w:ind w:left="720"/>
        <w:rPr>
          <w:rFonts w:eastAsia="Wingdings"/>
        </w:rPr>
      </w:pPr>
      <w:r w:rsidRPr="008D76B4">
        <w:rPr>
          <w:rFonts w:eastAsia="Wingdings"/>
        </w:rPr>
        <w:t>CKD_SHA3_512_KDF_SP800</w:t>
      </w:r>
    </w:p>
    <w:p w14:paraId="1CBD1F15" w14:textId="77777777" w:rsidR="00CB4B80" w:rsidRPr="008D76B4" w:rsidRDefault="00CB4B80" w:rsidP="00CB4B80">
      <w:pPr>
        <w:ind w:left="720"/>
        <w:rPr>
          <w:rFonts w:eastAsia="Wingdings"/>
        </w:rPr>
      </w:pPr>
      <w:r w:rsidRPr="008D76B4">
        <w:rPr>
          <w:rFonts w:eastAsia="Wingdings"/>
        </w:rPr>
        <w:t>CKD_BLAKE2B_160_KDF</w:t>
      </w:r>
    </w:p>
    <w:p w14:paraId="1E5E3702" w14:textId="77777777" w:rsidR="00CB4B80" w:rsidRPr="008D76B4" w:rsidRDefault="00CB4B80" w:rsidP="00CB4B80">
      <w:pPr>
        <w:ind w:left="720"/>
        <w:rPr>
          <w:rFonts w:eastAsia="Wingdings"/>
        </w:rPr>
      </w:pPr>
      <w:r w:rsidRPr="008D76B4">
        <w:rPr>
          <w:rFonts w:eastAsia="Wingdings"/>
        </w:rPr>
        <w:t>CKD_BLAKE2B_256_KDF</w:t>
      </w:r>
    </w:p>
    <w:p w14:paraId="1F70FB0E" w14:textId="77777777" w:rsidR="00CB4B80" w:rsidRPr="008D76B4" w:rsidRDefault="00CB4B80" w:rsidP="00CB4B80">
      <w:pPr>
        <w:ind w:left="720"/>
        <w:rPr>
          <w:rFonts w:eastAsia="Wingdings"/>
        </w:rPr>
      </w:pPr>
      <w:r w:rsidRPr="008D76B4">
        <w:rPr>
          <w:rFonts w:eastAsia="Wingdings"/>
        </w:rPr>
        <w:t>CKD_BLAKE2B_384_KDF</w:t>
      </w:r>
    </w:p>
    <w:p w14:paraId="4C5C0BD2" w14:textId="77777777" w:rsidR="00CB4B80" w:rsidRPr="008D76B4" w:rsidRDefault="00CB4B80" w:rsidP="00CB4B80">
      <w:pPr>
        <w:ind w:left="720"/>
        <w:rPr>
          <w:rFonts w:eastAsia="Wingdings"/>
        </w:rPr>
      </w:pPr>
      <w:r w:rsidRPr="008D76B4">
        <w:rPr>
          <w:rFonts w:eastAsia="Wingdings"/>
        </w:rPr>
        <w:t>CKD_BLAKE2B_512_KDF</w:t>
      </w:r>
    </w:p>
    <w:p w14:paraId="023E58ED" w14:textId="77777777" w:rsidR="00CB4B80" w:rsidRPr="008D76B4" w:rsidRDefault="00CB4B80">
      <w:pPr>
        <w:pStyle w:val="berschrift3"/>
        <w:numPr>
          <w:ilvl w:val="2"/>
          <w:numId w:val="2"/>
        </w:numPr>
        <w:tabs>
          <w:tab w:val="num" w:pos="720"/>
        </w:tabs>
      </w:pPr>
      <w:bookmarkStart w:id="3471" w:name="_Toc228894662"/>
      <w:bookmarkStart w:id="3472" w:name="_Toc228807188"/>
      <w:bookmarkStart w:id="3473" w:name="_Toc72656231"/>
      <w:bookmarkStart w:id="3474" w:name="_Toc370634411"/>
      <w:bookmarkStart w:id="3475" w:name="_Toc391471128"/>
      <w:bookmarkStart w:id="3476" w:name="_Toc395187766"/>
      <w:bookmarkStart w:id="3477" w:name="_Toc416960012"/>
      <w:bookmarkStart w:id="3478" w:name="_Toc8118117"/>
      <w:bookmarkStart w:id="3479" w:name="_Toc30061180"/>
      <w:bookmarkStart w:id="3480" w:name="_Toc90376433"/>
      <w:bookmarkStart w:id="3481" w:name="_Toc111203418"/>
      <w:bookmarkStart w:id="3482" w:name="_Toc148962260"/>
      <w:bookmarkStart w:id="3483" w:name="_Toc195693292"/>
      <w:r w:rsidRPr="00417904">
        <w:t xml:space="preserve">Short Weierstrass </w:t>
      </w:r>
      <w:r>
        <w:t>E</w:t>
      </w:r>
      <w:r w:rsidRPr="008D76B4">
        <w:t xml:space="preserve">lliptic </w:t>
      </w:r>
      <w:r>
        <w:t>C</w:t>
      </w:r>
      <w:r w:rsidRPr="008D76B4">
        <w:t>urve public key objects</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2CE62336" w14:textId="5B9D35A1" w:rsidR="00CB4B80" w:rsidRPr="008D76B4" w:rsidRDefault="00CB4B80" w:rsidP="00CB4B80">
      <w:r>
        <w:t xml:space="preserve">Short Weierstrass </w:t>
      </w:r>
      <w:r w:rsidRPr="008D76B4">
        <w:t xml:space="preserve">EC public key objects (object class </w:t>
      </w:r>
      <w:r w:rsidRPr="008D76B4">
        <w:rPr>
          <w:b/>
        </w:rPr>
        <w:t xml:space="preserve">CKO_PUBLIC_KEY, </w:t>
      </w:r>
      <w:r w:rsidRPr="008D76B4">
        <w:t xml:space="preserve">key type </w:t>
      </w:r>
      <w:r w:rsidRPr="008D76B4">
        <w:rPr>
          <w:b/>
        </w:rPr>
        <w:t>CKK_EC</w:t>
      </w:r>
      <w:r w:rsidRPr="008D76B4">
        <w:t>) hold EC public keys</w:t>
      </w:r>
      <w:r w:rsidR="00943702">
        <w:t xml:space="preserve">. </w:t>
      </w:r>
      <w:r w:rsidRPr="008D76B4">
        <w:t>The following table defines the EC public key object attributes, in addition to the common attributes defined for this object class:</w:t>
      </w:r>
    </w:p>
    <w:p w14:paraId="13E1A16B" w14:textId="7BD56A49" w:rsidR="00CB4B80" w:rsidRPr="008D76B4" w:rsidRDefault="00CB4B80" w:rsidP="0015499C">
      <w:pPr>
        <w:pStyle w:val="Beschriftung"/>
      </w:pPr>
      <w:bookmarkStart w:id="3484" w:name="_Toc228807510"/>
      <w:bookmarkStart w:id="3485" w:name="_Toc25853397"/>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64</w:t>
      </w:r>
      <w:r w:rsidRPr="008D76B4">
        <w:rPr>
          <w:szCs w:val="18"/>
        </w:rPr>
        <w:fldChar w:fldCharType="end"/>
      </w:r>
      <w:r w:rsidRPr="008D76B4">
        <w:t>, Elliptic Curve Public Key Object Attributes</w:t>
      </w:r>
      <w:bookmarkEnd w:id="3484"/>
      <w:bookmarkEnd w:id="348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CB4B80" w:rsidRPr="008D76B4" w14:paraId="6CEB02C7" w14:textId="77777777" w:rsidTr="00CD68D4">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51FA4556"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0942C851"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620B7742"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10BBD64C" w14:textId="77777777" w:rsidTr="00CD68D4">
        <w:tc>
          <w:tcPr>
            <w:tcW w:w="3150" w:type="dxa"/>
            <w:tcBorders>
              <w:top w:val="single" w:sz="6" w:space="0" w:color="000000"/>
              <w:left w:val="single" w:sz="12" w:space="0" w:color="000000"/>
              <w:bottom w:val="single" w:sz="6" w:space="0" w:color="000000"/>
              <w:right w:val="single" w:sz="6" w:space="0" w:color="000000"/>
            </w:tcBorders>
            <w:hideMark/>
          </w:tcPr>
          <w:p w14:paraId="0ED68A67" w14:textId="77777777" w:rsidR="00CB4B80" w:rsidRPr="008D76B4" w:rsidRDefault="00CB4B80" w:rsidP="00CD68D4">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 xml:space="preserve">1,3 </w:t>
            </w:r>
          </w:p>
        </w:tc>
        <w:tc>
          <w:tcPr>
            <w:tcW w:w="1260" w:type="dxa"/>
            <w:tcBorders>
              <w:top w:val="single" w:sz="6" w:space="0" w:color="000000"/>
              <w:left w:val="single" w:sz="6" w:space="0" w:color="000000"/>
              <w:bottom w:val="single" w:sz="6" w:space="0" w:color="000000"/>
              <w:right w:val="single" w:sz="6" w:space="0" w:color="000000"/>
            </w:tcBorders>
            <w:hideMark/>
          </w:tcPr>
          <w:p w14:paraId="57883981"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012EA86" w14:textId="77777777" w:rsidR="00CB4B80" w:rsidRPr="008D76B4" w:rsidRDefault="00CB4B80" w:rsidP="00CD68D4">
            <w:pPr>
              <w:pStyle w:val="Table"/>
              <w:keepNext/>
              <w:rPr>
                <w:rFonts w:ascii="Arial" w:hAnsi="Arial" w:cs="Arial"/>
                <w:sz w:val="20"/>
              </w:rPr>
            </w:pPr>
            <w:r w:rsidRPr="008D76B4">
              <w:rPr>
                <w:rFonts w:ascii="Arial" w:hAnsi="Arial" w:cs="Arial"/>
                <w:sz w:val="20"/>
              </w:rPr>
              <w:t>DER-encoding of an ANSI X9.62 Parameters value</w:t>
            </w:r>
          </w:p>
        </w:tc>
      </w:tr>
      <w:tr w:rsidR="00CB4B80" w:rsidRPr="008D76B4" w14:paraId="22C2BB23" w14:textId="77777777" w:rsidTr="00CD68D4">
        <w:tc>
          <w:tcPr>
            <w:tcW w:w="3150" w:type="dxa"/>
            <w:tcBorders>
              <w:top w:val="single" w:sz="6" w:space="0" w:color="000000"/>
              <w:left w:val="single" w:sz="12" w:space="0" w:color="000000"/>
              <w:bottom w:val="single" w:sz="12" w:space="0" w:color="000000"/>
              <w:right w:val="single" w:sz="6" w:space="0" w:color="000000"/>
            </w:tcBorders>
            <w:hideMark/>
          </w:tcPr>
          <w:p w14:paraId="1118DD41" w14:textId="77777777" w:rsidR="00CB4B80" w:rsidRPr="008D76B4" w:rsidRDefault="00CB4B80" w:rsidP="00CD68D4">
            <w:pPr>
              <w:pStyle w:val="Table"/>
              <w:keepNext/>
              <w:rPr>
                <w:rFonts w:ascii="Arial" w:hAnsi="Arial" w:cs="Arial"/>
                <w:sz w:val="20"/>
              </w:rPr>
            </w:pPr>
            <w:r w:rsidRPr="008D76B4">
              <w:rPr>
                <w:rFonts w:ascii="Arial" w:hAnsi="Arial" w:cs="Arial"/>
                <w:sz w:val="20"/>
              </w:rPr>
              <w:t>CKA_EC_POINT</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01ECD092"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750A2F3A" w14:textId="77777777" w:rsidR="00CB4B80" w:rsidRPr="008D76B4" w:rsidRDefault="00CB4B80" w:rsidP="00CD68D4">
            <w:pPr>
              <w:pStyle w:val="Table"/>
              <w:keepNext/>
              <w:rPr>
                <w:rFonts w:ascii="Arial" w:hAnsi="Arial" w:cs="Arial"/>
                <w:i/>
                <w:sz w:val="20"/>
              </w:rPr>
            </w:pPr>
            <w:r w:rsidRPr="008D76B4">
              <w:rPr>
                <w:rFonts w:ascii="Arial" w:hAnsi="Arial" w:cs="Arial"/>
                <w:sz w:val="20"/>
              </w:rPr>
              <w:t xml:space="preserve">DER-encoding of ANSI X9.62 ECPoint value </w:t>
            </w:r>
            <w:r w:rsidRPr="008D76B4">
              <w:rPr>
                <w:rFonts w:ascii="Arial" w:hAnsi="Arial" w:cs="Arial"/>
                <w:i/>
                <w:sz w:val="20"/>
              </w:rPr>
              <w:t>Q</w:t>
            </w:r>
          </w:p>
        </w:tc>
      </w:tr>
    </w:tbl>
    <w:p w14:paraId="2391E9E2" w14:textId="0DB19F01"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2FC65779" w14:textId="77777777" w:rsidR="00CB4B80" w:rsidRPr="008D76B4" w:rsidRDefault="00CB4B80" w:rsidP="00CB4B80">
      <w:r w:rsidRPr="008D76B4">
        <w:t xml:space="preserve">Note: </w:t>
      </w:r>
      <w:r w:rsidRPr="00415FE5">
        <w:rPr>
          <w:b/>
        </w:rPr>
        <w:t>CKA_ECDSA_PARAMS</w:t>
      </w:r>
      <w:r w:rsidRPr="008D76B4">
        <w:t xml:space="preserve"> is deprecated. It is replaced by </w:t>
      </w:r>
      <w:r w:rsidRPr="00415FE5">
        <w:rPr>
          <w:b/>
        </w:rPr>
        <w:t>CKA_EC_PARAMS</w:t>
      </w:r>
      <w:r w:rsidRPr="008D76B4">
        <w:t>.</w:t>
      </w:r>
    </w:p>
    <w:p w14:paraId="671684A9" w14:textId="15FD0310" w:rsidR="00CB4B80" w:rsidRPr="008D76B4" w:rsidRDefault="00CB4B80" w:rsidP="00CB4B80">
      <w:r w:rsidRPr="008D76B4">
        <w:t xml:space="preserve">The </w:t>
      </w:r>
      <w:r w:rsidRPr="008D76B4">
        <w:rPr>
          <w:b/>
        </w:rPr>
        <w:t>CKA_EC_PARAMS</w:t>
      </w:r>
      <w:r w:rsidRPr="008D76B4">
        <w:t xml:space="preserve"> attribute value is known as the “EC domain parameters” and is defined in </w:t>
      </w:r>
      <w:r w:rsidR="000A3AD2">
        <w:t>[</w:t>
      </w:r>
      <w:r w:rsidRPr="008D76B4">
        <w:t>ANSI X9.62</w:t>
      </w:r>
      <w:r w:rsidR="000A3AD2">
        <w:t>]</w:t>
      </w:r>
      <w:r w:rsidRPr="008D76B4">
        <w:t xml:space="preserve"> as a choice of three parameter representation methods with the following syntax:</w:t>
      </w:r>
    </w:p>
    <w:p w14:paraId="65EC4113" w14:textId="77777777" w:rsidR="00CB4B80" w:rsidRPr="008D76B4" w:rsidRDefault="00CB4B80" w:rsidP="00CB4B80">
      <w:pPr>
        <w:pStyle w:val="CCode"/>
      </w:pPr>
      <w:r w:rsidRPr="008D76B4">
        <w:t>Parameters ::= CHOICE {</w:t>
      </w:r>
    </w:p>
    <w:p w14:paraId="33897582" w14:textId="77777777" w:rsidR="00CB4B80" w:rsidRPr="008D76B4" w:rsidRDefault="00CB4B80" w:rsidP="00CB4B80">
      <w:pPr>
        <w:pStyle w:val="CCode"/>
        <w:tabs>
          <w:tab w:val="left" w:pos="2835"/>
        </w:tabs>
      </w:pPr>
      <w:r w:rsidRPr="008D76B4">
        <w:t xml:space="preserve">  ecParameters</w:t>
      </w:r>
      <w:r w:rsidRPr="008D76B4">
        <w:tab/>
        <w:t>ECParameters,</w:t>
      </w:r>
    </w:p>
    <w:p w14:paraId="3B6DBC84" w14:textId="77777777" w:rsidR="00CB4B80" w:rsidRPr="008D76B4" w:rsidRDefault="00CB4B80" w:rsidP="00CB4B80">
      <w:pPr>
        <w:pStyle w:val="CCode"/>
        <w:tabs>
          <w:tab w:val="left" w:pos="2835"/>
        </w:tabs>
        <w:ind w:left="2835" w:hanging="2403"/>
      </w:pPr>
      <w:r w:rsidRPr="008D76B4">
        <w:t xml:space="preserve">  oId</w:t>
      </w:r>
      <w:r w:rsidRPr="008D76B4">
        <w:tab/>
        <w:t>CURVES.&amp;id({CurveNames}),</w:t>
      </w:r>
    </w:p>
    <w:p w14:paraId="7BE5E7F2" w14:textId="77777777" w:rsidR="00CB4B80" w:rsidRPr="008D76B4" w:rsidRDefault="00CB4B80" w:rsidP="00CB4B80">
      <w:pPr>
        <w:pStyle w:val="CCode"/>
        <w:tabs>
          <w:tab w:val="left" w:pos="2835"/>
        </w:tabs>
      </w:pPr>
      <w:r w:rsidRPr="008D76B4">
        <w:t xml:space="preserve">  implicitlyCA</w:t>
      </w:r>
      <w:r w:rsidRPr="008D76B4">
        <w:tab/>
        <w:t>NULL,</w:t>
      </w:r>
    </w:p>
    <w:p w14:paraId="3E002081" w14:textId="77777777" w:rsidR="00CB4B80" w:rsidRPr="008D76B4" w:rsidRDefault="00CB4B80" w:rsidP="00CB4B80">
      <w:pPr>
        <w:pStyle w:val="CCode"/>
        <w:tabs>
          <w:tab w:val="left" w:pos="2835"/>
        </w:tabs>
      </w:pPr>
      <w:r w:rsidRPr="008D76B4">
        <w:t xml:space="preserve">  curveName</w:t>
      </w:r>
      <w:r w:rsidRPr="008D76B4">
        <w:tab/>
        <w:t>PrintableString</w:t>
      </w:r>
    </w:p>
    <w:p w14:paraId="25EBDCCA" w14:textId="77777777" w:rsidR="00CB4B80" w:rsidRPr="008D76B4" w:rsidRDefault="00CB4B80" w:rsidP="00CB4B80">
      <w:pPr>
        <w:pStyle w:val="CCode"/>
      </w:pPr>
      <w:r w:rsidRPr="008D76B4">
        <w:t>}</w:t>
      </w:r>
    </w:p>
    <w:p w14:paraId="648208BF" w14:textId="77777777" w:rsidR="00CB4B80" w:rsidRPr="008D76B4" w:rsidRDefault="00CB4B80" w:rsidP="00CB4B80"/>
    <w:p w14:paraId="6B967FA5" w14:textId="394D4B9E" w:rsidR="00CB4B80" w:rsidRPr="008D76B4" w:rsidRDefault="00CB4B80" w:rsidP="00CB4B80">
      <w:r w:rsidRPr="008D76B4">
        <w:t xml:space="preserve">This allows detailed specification of all required values using choice </w:t>
      </w:r>
      <w:r w:rsidRPr="008D76B4">
        <w:rPr>
          <w:b/>
        </w:rPr>
        <w:t>ecParameters</w:t>
      </w:r>
      <w:r w:rsidRPr="008D76B4">
        <w:t xml:space="preserve">, the use of </w:t>
      </w:r>
      <w:r w:rsidRPr="008D76B4">
        <w:rPr>
          <w:b/>
        </w:rPr>
        <w:t>oId</w:t>
      </w:r>
      <w:r w:rsidRPr="008D76B4">
        <w:t xml:space="preserve"> as an object identifier substitute for a particular set of </w:t>
      </w:r>
      <w:r>
        <w:t>E</w:t>
      </w:r>
      <w:r w:rsidRPr="008D76B4">
        <w:t xml:space="preserve">lliptic </w:t>
      </w:r>
      <w:r>
        <w:t>C</w:t>
      </w:r>
      <w:r w:rsidRPr="008D76B4">
        <w:t xml:space="preserve">urve domain parameters, or </w:t>
      </w:r>
      <w:r w:rsidRPr="008D76B4">
        <w:rPr>
          <w:b/>
        </w:rPr>
        <w:t>implicitlyCA</w:t>
      </w:r>
      <w:r w:rsidRPr="008D76B4">
        <w:t xml:space="preserve"> to indicate that the domain parameters are explicitly defined elsewhere, or </w:t>
      </w:r>
      <w:r w:rsidRPr="008D76B4">
        <w:rPr>
          <w:b/>
        </w:rPr>
        <w:t>curveName</w:t>
      </w:r>
      <w:r w:rsidRPr="008D76B4">
        <w:t xml:space="preserve"> to specify a curve name as e.g. define in [ANSI X9.62], [BRAINPOOL], [SEC 2], [LEGIFRANCE]</w:t>
      </w:r>
      <w:r w:rsidR="00943702">
        <w:t xml:space="preserve">. </w:t>
      </w:r>
      <w:r w:rsidRPr="008D76B4">
        <w:t xml:space="preserve">The use of </w:t>
      </w:r>
      <w:r w:rsidRPr="008D76B4">
        <w:rPr>
          <w:b/>
        </w:rPr>
        <w:t>oId</w:t>
      </w:r>
      <w:r w:rsidRPr="008D76B4">
        <w:t xml:space="preserve"> or </w:t>
      </w:r>
      <w:r w:rsidRPr="008D76B4">
        <w:rPr>
          <w:b/>
        </w:rPr>
        <w:t>curveName</w:t>
      </w:r>
      <w:r w:rsidRPr="008D76B4">
        <w:t xml:space="preserve"> is recommended over the choice </w:t>
      </w:r>
      <w:r w:rsidRPr="008D76B4">
        <w:rPr>
          <w:b/>
        </w:rPr>
        <w:t>ecParameters</w:t>
      </w:r>
      <w:r w:rsidR="00943702">
        <w:t xml:space="preserve">. </w:t>
      </w:r>
      <w:r w:rsidRPr="008D76B4">
        <w:t xml:space="preserve">The choice </w:t>
      </w:r>
      <w:r w:rsidRPr="008D76B4">
        <w:rPr>
          <w:b/>
        </w:rPr>
        <w:t>implicitlyCA</w:t>
      </w:r>
      <w:r w:rsidRPr="008D76B4">
        <w:t xml:space="preserve"> must not be used in Cryptoki.</w:t>
      </w:r>
    </w:p>
    <w:p w14:paraId="07ABCB3D" w14:textId="77777777" w:rsidR="00CB4B80" w:rsidRPr="008D76B4" w:rsidRDefault="00CB4B80" w:rsidP="00CB4B80">
      <w:r w:rsidRPr="008D76B4">
        <w:t>The following is a sample template for creating an</w:t>
      </w:r>
      <w:r w:rsidRPr="001A7235">
        <w:t xml:space="preserve"> </w:t>
      </w:r>
      <w:r>
        <w:t>short Weierstrass</w:t>
      </w:r>
      <w:r w:rsidRPr="008D76B4">
        <w:t xml:space="preserve"> EC public key object:</w:t>
      </w:r>
    </w:p>
    <w:p w14:paraId="64A0A505" w14:textId="77777777" w:rsidR="00CB4B80" w:rsidRPr="008D76B4" w:rsidRDefault="00CB4B80" w:rsidP="00CB4B80">
      <w:pPr>
        <w:pStyle w:val="CCode"/>
      </w:pPr>
      <w:r w:rsidRPr="008D76B4">
        <w:t>CK_OBJECT_CLASS class = CKO_PUBLIC_KEY;</w:t>
      </w:r>
    </w:p>
    <w:p w14:paraId="01E7A40F" w14:textId="77777777" w:rsidR="00CB4B80" w:rsidRPr="008D76B4" w:rsidRDefault="00CB4B80" w:rsidP="00CB4B80">
      <w:pPr>
        <w:pStyle w:val="CCode"/>
      </w:pPr>
      <w:r w:rsidRPr="008D76B4">
        <w:t>CK_KEY_TYPE keyType = CKK_EC;</w:t>
      </w:r>
    </w:p>
    <w:p w14:paraId="2E8D94DD" w14:textId="77777777" w:rsidR="00CB4B80" w:rsidRPr="008D76B4" w:rsidRDefault="00CB4B80" w:rsidP="00CB4B80">
      <w:pPr>
        <w:pStyle w:val="CCode"/>
      </w:pPr>
      <w:r w:rsidRPr="008D76B4">
        <w:t>CK_UTF8CHAR label[] = “An EC public key object”;</w:t>
      </w:r>
    </w:p>
    <w:p w14:paraId="0894ABB9" w14:textId="77777777" w:rsidR="00CB4B80" w:rsidRPr="008D76B4" w:rsidRDefault="00CB4B80" w:rsidP="00CB4B80">
      <w:pPr>
        <w:pStyle w:val="CCode"/>
      </w:pPr>
      <w:r w:rsidRPr="008D76B4">
        <w:t>CK_BYTE ecParams[] = {...};</w:t>
      </w:r>
    </w:p>
    <w:p w14:paraId="4A8C7C9F" w14:textId="77777777" w:rsidR="00CB4B80" w:rsidRPr="008D76B4" w:rsidRDefault="00CB4B80" w:rsidP="00CB4B80">
      <w:pPr>
        <w:pStyle w:val="CCode"/>
      </w:pPr>
      <w:r w:rsidRPr="008D76B4">
        <w:t>CK_BYTE ecPoint[] = {...};</w:t>
      </w:r>
    </w:p>
    <w:p w14:paraId="0A95C43F" w14:textId="77777777" w:rsidR="00CB4B80" w:rsidRPr="008D76B4" w:rsidRDefault="00CB4B80" w:rsidP="00CB4B80">
      <w:pPr>
        <w:pStyle w:val="CCode"/>
      </w:pPr>
      <w:r w:rsidRPr="008D76B4">
        <w:t>CK_BBOOL true = CK_TRUE;</w:t>
      </w:r>
    </w:p>
    <w:p w14:paraId="2E964841" w14:textId="77777777" w:rsidR="00CB4B80" w:rsidRPr="008D76B4" w:rsidRDefault="00CB4B80" w:rsidP="00CB4B80">
      <w:pPr>
        <w:pStyle w:val="CCode"/>
      </w:pPr>
      <w:r w:rsidRPr="008D76B4">
        <w:t>CK_ATTRIBUTE template[] = {</w:t>
      </w:r>
    </w:p>
    <w:p w14:paraId="565EB543" w14:textId="77777777" w:rsidR="00CB4B80" w:rsidRPr="008D76B4" w:rsidRDefault="00CB4B80" w:rsidP="00CB4B80">
      <w:pPr>
        <w:pStyle w:val="CCode"/>
      </w:pPr>
      <w:r w:rsidRPr="008D76B4">
        <w:t xml:space="preserve">  {CKA_CLASS, &amp;class, sizeof(class)},</w:t>
      </w:r>
    </w:p>
    <w:p w14:paraId="0A5CA868" w14:textId="77777777" w:rsidR="00CB4B80" w:rsidRPr="008D76B4" w:rsidRDefault="00CB4B80" w:rsidP="00CB4B80">
      <w:pPr>
        <w:pStyle w:val="CCode"/>
      </w:pPr>
      <w:r w:rsidRPr="008D76B4">
        <w:t xml:space="preserve">  {CKA_KEY_TYPE, &amp;keyType, sizeof(keyType)},</w:t>
      </w:r>
    </w:p>
    <w:p w14:paraId="1FB541D3" w14:textId="77777777" w:rsidR="00CB4B80" w:rsidRPr="008D76B4" w:rsidRDefault="00CB4B80" w:rsidP="00CB4B80">
      <w:pPr>
        <w:pStyle w:val="CCode"/>
      </w:pPr>
      <w:r w:rsidRPr="008D76B4">
        <w:t xml:space="preserve">  {CKA_TOKEN, &amp;true, sizeof(true)},</w:t>
      </w:r>
    </w:p>
    <w:p w14:paraId="07AAFD4B" w14:textId="77777777" w:rsidR="00CB4B80" w:rsidRPr="008D76B4" w:rsidRDefault="00CB4B80" w:rsidP="00CB4B80">
      <w:pPr>
        <w:pStyle w:val="CCode"/>
      </w:pPr>
      <w:r w:rsidRPr="008D76B4">
        <w:t xml:space="preserve">  {CKA_LABEL, label, sizeof(label)-1},</w:t>
      </w:r>
    </w:p>
    <w:p w14:paraId="45C3DE38" w14:textId="77777777" w:rsidR="00CB4B80" w:rsidRPr="008D76B4" w:rsidRDefault="00CB4B80" w:rsidP="00CB4B80">
      <w:pPr>
        <w:pStyle w:val="CCode"/>
      </w:pPr>
      <w:r w:rsidRPr="008D76B4">
        <w:t xml:space="preserve">  {CKA_EC_PARAMS, ecParams, sizeof(ecParams)},</w:t>
      </w:r>
    </w:p>
    <w:p w14:paraId="0630D820" w14:textId="77777777" w:rsidR="00CB4B80" w:rsidRPr="008D76B4" w:rsidRDefault="00CB4B80" w:rsidP="00CB4B80">
      <w:pPr>
        <w:pStyle w:val="CCode"/>
      </w:pPr>
      <w:r w:rsidRPr="008D76B4">
        <w:t xml:space="preserve">  {CKA_EC_POINT, ecPoint, sizeof(ecPoint)}</w:t>
      </w:r>
    </w:p>
    <w:p w14:paraId="1ADFE592" w14:textId="77777777" w:rsidR="00CB4B80" w:rsidRPr="008D76B4" w:rsidRDefault="00CB4B80" w:rsidP="00CB4B80">
      <w:pPr>
        <w:pStyle w:val="CCode"/>
      </w:pPr>
      <w:r w:rsidRPr="008D76B4">
        <w:t>};</w:t>
      </w:r>
    </w:p>
    <w:p w14:paraId="1A76D062" w14:textId="77777777" w:rsidR="00CB4B80" w:rsidRPr="008D76B4" w:rsidRDefault="00CB4B80">
      <w:pPr>
        <w:pStyle w:val="berschrift3"/>
        <w:numPr>
          <w:ilvl w:val="2"/>
          <w:numId w:val="2"/>
        </w:numPr>
        <w:tabs>
          <w:tab w:val="num" w:pos="720"/>
        </w:tabs>
      </w:pPr>
      <w:bookmarkStart w:id="3486" w:name="_Toc228894663"/>
      <w:bookmarkStart w:id="3487" w:name="_Toc228807189"/>
      <w:bookmarkStart w:id="3488" w:name="_Toc72656232"/>
      <w:bookmarkStart w:id="3489" w:name="_Toc370634412"/>
      <w:bookmarkStart w:id="3490" w:name="_Toc391471129"/>
      <w:bookmarkStart w:id="3491" w:name="_Toc395187767"/>
      <w:bookmarkStart w:id="3492" w:name="_Toc416960013"/>
      <w:bookmarkStart w:id="3493" w:name="_Toc8118118"/>
      <w:bookmarkStart w:id="3494" w:name="_Toc30061181"/>
      <w:bookmarkStart w:id="3495" w:name="_Toc90376434"/>
      <w:bookmarkStart w:id="3496" w:name="_Toc111203419"/>
      <w:bookmarkStart w:id="3497" w:name="_Toc148962261"/>
      <w:bookmarkStart w:id="3498" w:name="_Toc195693293"/>
      <w:bookmarkStart w:id="3499" w:name="_Toc468937842"/>
      <w:r w:rsidRPr="00417904">
        <w:t xml:space="preserve">Short Weierstrass </w:t>
      </w:r>
      <w:r w:rsidRPr="008D76B4">
        <w:t xml:space="preserve">Elliptic </w:t>
      </w:r>
      <w:r>
        <w:t>C</w:t>
      </w:r>
      <w:r w:rsidRPr="008D76B4">
        <w:t>urve private key objects</w:t>
      </w:r>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5B24F7DF" w14:textId="5CB860D3" w:rsidR="00CB4B80" w:rsidRPr="008D76B4" w:rsidRDefault="00CB4B80" w:rsidP="00CB4B80">
      <w:r>
        <w:t xml:space="preserve">Short Weierstrass </w:t>
      </w:r>
      <w:r w:rsidRPr="008D76B4">
        <w:t xml:space="preserve">EC private key objects (object class </w:t>
      </w:r>
      <w:r w:rsidRPr="008D76B4">
        <w:rPr>
          <w:b/>
        </w:rPr>
        <w:t xml:space="preserve">CKO_PRIVATE_KEY, </w:t>
      </w:r>
      <w:r w:rsidRPr="008D76B4">
        <w:t xml:space="preserve">key type </w:t>
      </w:r>
      <w:r w:rsidRPr="008D76B4">
        <w:rPr>
          <w:b/>
        </w:rPr>
        <w:t>CKK_EC</w:t>
      </w:r>
      <w:r w:rsidRPr="008D76B4">
        <w:t>) hold EC private keys</w:t>
      </w:r>
      <w:r w:rsidR="00943702">
        <w:t xml:space="preserve">. </w:t>
      </w:r>
      <w:r w:rsidRPr="008D76B4">
        <w:t xml:space="preserve">See Section </w:t>
      </w:r>
      <w:r w:rsidRPr="008D76B4">
        <w:fldChar w:fldCharType="begin"/>
      </w:r>
      <w:r w:rsidRPr="008D76B4">
        <w:instrText xml:space="preserve"> REF _Ref505595588 \r \h  \* MERGEFORMAT </w:instrText>
      </w:r>
      <w:r w:rsidRPr="008D76B4">
        <w:fldChar w:fldCharType="separate"/>
      </w:r>
      <w:r w:rsidR="004C22D6">
        <w:t>6.3</w:t>
      </w:r>
      <w:r w:rsidRPr="008D76B4">
        <w:fldChar w:fldCharType="end"/>
      </w:r>
      <w:r w:rsidRPr="008D76B4">
        <w:t xml:space="preserve"> for more information about EC</w:t>
      </w:r>
      <w:r w:rsidR="00943702">
        <w:t xml:space="preserve">. </w:t>
      </w:r>
      <w:r w:rsidRPr="008D76B4">
        <w:t>The following table defines the EC private key object attributes, in addition to the common attributes defined for this object class:</w:t>
      </w:r>
    </w:p>
    <w:p w14:paraId="34460FA9" w14:textId="129C62E5" w:rsidR="00CB4B80" w:rsidRPr="008D76B4" w:rsidRDefault="00CB4B80" w:rsidP="0015499C">
      <w:pPr>
        <w:pStyle w:val="Beschriftung"/>
      </w:pPr>
      <w:bookmarkStart w:id="3500" w:name="_Toc228807511"/>
      <w:bookmarkStart w:id="3501" w:name="_Toc25853398"/>
      <w:bookmarkEnd w:id="3499"/>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65</w:t>
      </w:r>
      <w:r w:rsidRPr="008D76B4">
        <w:rPr>
          <w:szCs w:val="18"/>
        </w:rPr>
        <w:fldChar w:fldCharType="end"/>
      </w:r>
      <w:r w:rsidRPr="008D76B4">
        <w:t>, Elliptic Curve Private Key Object Attributes</w:t>
      </w:r>
      <w:bookmarkEnd w:id="3500"/>
      <w:bookmarkEnd w:id="350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CB4B80" w:rsidRPr="008D76B4" w14:paraId="463C6888" w14:textId="77777777" w:rsidTr="00CD68D4">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7ED3A493"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185DA7F8"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5C01A5A4"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4B4C03DE" w14:textId="77777777" w:rsidTr="00CD68D4">
        <w:tc>
          <w:tcPr>
            <w:tcW w:w="3150" w:type="dxa"/>
            <w:tcBorders>
              <w:top w:val="single" w:sz="6" w:space="0" w:color="000000"/>
              <w:left w:val="single" w:sz="12" w:space="0" w:color="000000"/>
              <w:bottom w:val="single" w:sz="6" w:space="0" w:color="000000"/>
              <w:right w:val="single" w:sz="6" w:space="0" w:color="000000"/>
            </w:tcBorders>
            <w:hideMark/>
          </w:tcPr>
          <w:p w14:paraId="16830F16" w14:textId="77777777" w:rsidR="00CB4B80" w:rsidRPr="008D76B4" w:rsidRDefault="00CB4B80" w:rsidP="00CD68D4">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4,6</w:t>
            </w:r>
            <w:r w:rsidRPr="008D76B4">
              <w:rPr>
                <w:rFonts w:ascii="Arial" w:hAnsi="Arial" w:cs="Arial"/>
                <w:sz w:val="20"/>
              </w:rPr>
              <w:t xml:space="preserve"> </w:t>
            </w:r>
          </w:p>
        </w:tc>
        <w:tc>
          <w:tcPr>
            <w:tcW w:w="1350" w:type="dxa"/>
            <w:tcBorders>
              <w:top w:val="single" w:sz="6" w:space="0" w:color="000000"/>
              <w:left w:val="single" w:sz="6" w:space="0" w:color="000000"/>
              <w:bottom w:val="single" w:sz="6" w:space="0" w:color="000000"/>
              <w:right w:val="single" w:sz="6" w:space="0" w:color="000000"/>
            </w:tcBorders>
            <w:hideMark/>
          </w:tcPr>
          <w:p w14:paraId="3CE68520"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728DF710" w14:textId="77777777" w:rsidR="00CB4B80" w:rsidRPr="008D76B4" w:rsidRDefault="00CB4B80" w:rsidP="00CD68D4">
            <w:pPr>
              <w:pStyle w:val="Table"/>
              <w:keepNext/>
              <w:rPr>
                <w:rFonts w:ascii="Arial" w:hAnsi="Arial" w:cs="Arial"/>
                <w:sz w:val="20"/>
              </w:rPr>
            </w:pPr>
            <w:r w:rsidRPr="008D76B4">
              <w:rPr>
                <w:rFonts w:ascii="Arial" w:hAnsi="Arial" w:cs="Arial"/>
                <w:sz w:val="20"/>
              </w:rPr>
              <w:t>DER-encoding of an ANSI X9.62 Parameters value</w:t>
            </w:r>
          </w:p>
        </w:tc>
      </w:tr>
      <w:tr w:rsidR="00CB4B80" w:rsidRPr="008D76B4" w14:paraId="31753CD5" w14:textId="77777777" w:rsidTr="00CD68D4">
        <w:tc>
          <w:tcPr>
            <w:tcW w:w="3150" w:type="dxa"/>
            <w:tcBorders>
              <w:top w:val="single" w:sz="6" w:space="0" w:color="000000"/>
              <w:left w:val="single" w:sz="12" w:space="0" w:color="000000"/>
              <w:bottom w:val="single" w:sz="12" w:space="0" w:color="000000"/>
              <w:right w:val="single" w:sz="6" w:space="0" w:color="000000"/>
            </w:tcBorders>
            <w:hideMark/>
          </w:tcPr>
          <w:p w14:paraId="3E3D3A95"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4DFD454A"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0857F596"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ANSI X9.62 private value </w:t>
            </w:r>
            <w:r w:rsidRPr="008D76B4">
              <w:rPr>
                <w:rFonts w:ascii="Arial" w:hAnsi="Arial" w:cs="Arial"/>
                <w:i/>
                <w:sz w:val="20"/>
              </w:rPr>
              <w:t>d</w:t>
            </w:r>
          </w:p>
        </w:tc>
      </w:tr>
    </w:tbl>
    <w:p w14:paraId="79AB79D6" w14:textId="049CF8E7"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426E0B5E" w14:textId="5F2F95F0" w:rsidR="00CB4B80" w:rsidRPr="008D76B4" w:rsidRDefault="00CB4B80" w:rsidP="00CB4B80">
      <w:r w:rsidRPr="008D76B4">
        <w:t xml:space="preserve">The </w:t>
      </w:r>
      <w:r w:rsidRPr="008D76B4">
        <w:rPr>
          <w:b/>
        </w:rPr>
        <w:t xml:space="preserve">CKA_EC_PARAMS </w:t>
      </w:r>
      <w:r w:rsidRPr="008D76B4">
        <w:t xml:space="preserve">attribute value is known as the “EC domain parameters” </w:t>
      </w:r>
      <w:bookmarkStart w:id="3502" w:name="_Hlt493299885"/>
      <w:bookmarkEnd w:id="3502"/>
      <w:r w:rsidRPr="008D76B4">
        <w:t xml:space="preserve">and is defined in </w:t>
      </w:r>
      <w:r w:rsidR="000A3AD2">
        <w:t>[</w:t>
      </w:r>
      <w:r w:rsidRPr="008D76B4">
        <w:t>ANSI X9.62</w:t>
      </w:r>
      <w:r w:rsidR="000A3AD2">
        <w:t>]</w:t>
      </w:r>
      <w:r w:rsidRPr="008D76B4">
        <w:t xml:space="preserve"> as a choice of three parameter representation methods with the following syntax:</w:t>
      </w:r>
    </w:p>
    <w:p w14:paraId="12B6DC1C" w14:textId="77777777" w:rsidR="00CB4B80" w:rsidRPr="008D76B4" w:rsidRDefault="00CB4B80" w:rsidP="00CB4B80">
      <w:pPr>
        <w:pStyle w:val="CCode"/>
      </w:pPr>
      <w:r w:rsidRPr="008D76B4">
        <w:t>Parameters ::= CHOICE {</w:t>
      </w:r>
    </w:p>
    <w:p w14:paraId="0C26D22D" w14:textId="77777777" w:rsidR="00CB4B80" w:rsidRPr="008D76B4" w:rsidRDefault="00CB4B80" w:rsidP="00CB4B80">
      <w:pPr>
        <w:pStyle w:val="CCode"/>
        <w:tabs>
          <w:tab w:val="left" w:pos="2835"/>
        </w:tabs>
      </w:pPr>
      <w:r w:rsidRPr="008D76B4">
        <w:t xml:space="preserve">  ecParameters</w:t>
      </w:r>
      <w:r w:rsidRPr="008D76B4">
        <w:tab/>
        <w:t>ECParameters,</w:t>
      </w:r>
    </w:p>
    <w:p w14:paraId="4859BE12" w14:textId="77777777" w:rsidR="00CB4B80" w:rsidRPr="008D76B4" w:rsidRDefault="00CB4B80" w:rsidP="00CB4B80">
      <w:pPr>
        <w:pStyle w:val="CCode"/>
        <w:tabs>
          <w:tab w:val="left" w:pos="2835"/>
        </w:tabs>
      </w:pPr>
      <w:r w:rsidRPr="008D76B4">
        <w:t xml:space="preserve">  oId</w:t>
      </w:r>
      <w:r w:rsidRPr="008D76B4">
        <w:tab/>
      </w:r>
      <w:r w:rsidRPr="008D76B4">
        <w:tab/>
        <w:t>CURVES.&amp;id({CurveNames}),</w:t>
      </w:r>
    </w:p>
    <w:p w14:paraId="35DD9B72" w14:textId="77777777" w:rsidR="00CB4B80" w:rsidRPr="008D76B4" w:rsidRDefault="00CB4B80" w:rsidP="00CB4B80">
      <w:pPr>
        <w:pStyle w:val="CCode"/>
        <w:tabs>
          <w:tab w:val="left" w:pos="2835"/>
        </w:tabs>
      </w:pPr>
      <w:r w:rsidRPr="008D76B4">
        <w:t xml:space="preserve">  implicitlyCA</w:t>
      </w:r>
      <w:r w:rsidRPr="008D76B4">
        <w:tab/>
        <w:t>NULL,</w:t>
      </w:r>
    </w:p>
    <w:p w14:paraId="11A13544" w14:textId="77777777" w:rsidR="00CB4B80" w:rsidRPr="008D76B4" w:rsidRDefault="00CB4B80" w:rsidP="00CB4B80">
      <w:pPr>
        <w:pStyle w:val="CCode"/>
        <w:tabs>
          <w:tab w:val="left" w:pos="2835"/>
        </w:tabs>
      </w:pPr>
      <w:r w:rsidRPr="008D76B4">
        <w:t xml:space="preserve">  curveName</w:t>
      </w:r>
      <w:r w:rsidRPr="008D76B4">
        <w:tab/>
        <w:t>PrintableString</w:t>
      </w:r>
    </w:p>
    <w:p w14:paraId="708524CD" w14:textId="77777777" w:rsidR="00CB4B80" w:rsidRPr="008D76B4" w:rsidRDefault="00CB4B80" w:rsidP="00CB4B80">
      <w:pPr>
        <w:pStyle w:val="CCode"/>
      </w:pPr>
      <w:r w:rsidRPr="008D76B4">
        <w:t>}</w:t>
      </w:r>
    </w:p>
    <w:p w14:paraId="3EE1C808" w14:textId="77777777" w:rsidR="00CB4B80" w:rsidRPr="008D76B4" w:rsidRDefault="00CB4B80" w:rsidP="00CB4B80">
      <w:pPr>
        <w:pStyle w:val="CCode"/>
      </w:pPr>
    </w:p>
    <w:p w14:paraId="76C3A29C" w14:textId="3625EDB0" w:rsidR="00CB4B80" w:rsidRPr="008D76B4" w:rsidRDefault="00CB4B80" w:rsidP="00CB4B80">
      <w:r w:rsidRPr="008D76B4">
        <w:t xml:space="preserve">This allows detailed specification of all required values using choice </w:t>
      </w:r>
      <w:r w:rsidRPr="008D76B4">
        <w:rPr>
          <w:b/>
        </w:rPr>
        <w:t>ecParameters</w:t>
      </w:r>
      <w:r w:rsidRPr="008D76B4">
        <w:t xml:space="preserve">, the use of </w:t>
      </w:r>
      <w:r w:rsidRPr="008D76B4">
        <w:rPr>
          <w:b/>
        </w:rPr>
        <w:t>oId</w:t>
      </w:r>
      <w:r w:rsidRPr="008D76B4">
        <w:t xml:space="preserve"> as an object identifier substitute for a particular set of </w:t>
      </w:r>
      <w:r>
        <w:t>E</w:t>
      </w:r>
      <w:r w:rsidRPr="008D76B4">
        <w:t xml:space="preserve">lliptic </w:t>
      </w:r>
      <w:r>
        <w:t>C</w:t>
      </w:r>
      <w:r w:rsidRPr="008D76B4">
        <w:t xml:space="preserve">urve domain parameters, or </w:t>
      </w:r>
      <w:r w:rsidRPr="008D76B4">
        <w:rPr>
          <w:b/>
        </w:rPr>
        <w:t>implicitlyCA</w:t>
      </w:r>
      <w:r w:rsidRPr="008D76B4">
        <w:t xml:space="preserve"> to indicate that the domain parameters are explicitly defined elsewhere, or </w:t>
      </w:r>
      <w:r w:rsidRPr="008D76B4">
        <w:rPr>
          <w:b/>
        </w:rPr>
        <w:t>curveName</w:t>
      </w:r>
      <w:r w:rsidRPr="008D76B4">
        <w:t xml:space="preserve"> to specify a curve name as e.g. define in [ANSI X9.62], [BRAINPOOL], [SEC 2], [LEGIFRANCE]</w:t>
      </w:r>
      <w:r w:rsidR="00943702">
        <w:t xml:space="preserve">. </w:t>
      </w:r>
      <w:bookmarkStart w:id="3503" w:name="_Hlk526365150"/>
      <w:r w:rsidRPr="008D76B4">
        <w:t xml:space="preserve">The use of </w:t>
      </w:r>
      <w:r w:rsidRPr="008D76B4">
        <w:rPr>
          <w:b/>
        </w:rPr>
        <w:t>oId</w:t>
      </w:r>
      <w:r w:rsidRPr="008D76B4">
        <w:t xml:space="preserve"> or </w:t>
      </w:r>
      <w:r w:rsidRPr="008D76B4">
        <w:rPr>
          <w:b/>
        </w:rPr>
        <w:t>curveName</w:t>
      </w:r>
      <w:r w:rsidRPr="008D76B4">
        <w:t xml:space="preserve"> is recommended over </w:t>
      </w:r>
      <w:bookmarkEnd w:id="3503"/>
      <w:r w:rsidRPr="008D76B4">
        <w:t xml:space="preserve">the choice </w:t>
      </w:r>
      <w:r w:rsidRPr="008D76B4">
        <w:rPr>
          <w:b/>
        </w:rPr>
        <w:t>ecParameters</w:t>
      </w:r>
      <w:r w:rsidR="00943702">
        <w:t xml:space="preserve">. </w:t>
      </w:r>
      <w:r w:rsidRPr="008D76B4">
        <w:t xml:space="preserve">The choice </w:t>
      </w:r>
      <w:r w:rsidRPr="008D76B4">
        <w:rPr>
          <w:b/>
        </w:rPr>
        <w:t>implicitlyCA</w:t>
      </w:r>
      <w:r w:rsidRPr="008D76B4">
        <w:t xml:space="preserve"> must not be used in Cryptoki.Note that when generating an EC private key, the EC domain parameters are </w:t>
      </w:r>
      <w:r w:rsidRPr="008D76B4">
        <w:rPr>
          <w:i/>
        </w:rPr>
        <w:t>not</w:t>
      </w:r>
      <w:r w:rsidRPr="008D76B4">
        <w:t xml:space="preserve"> specified in the key’s template</w:t>
      </w:r>
      <w:r w:rsidR="00943702">
        <w:t xml:space="preserve">. </w:t>
      </w:r>
      <w:r w:rsidRPr="008D76B4">
        <w:t xml:space="preserve">This is because EC private keys are only generated as part of an EC key </w:t>
      </w:r>
      <w:r w:rsidRPr="008D76B4">
        <w:rPr>
          <w:i/>
        </w:rPr>
        <w:t>pair</w:t>
      </w:r>
      <w:r w:rsidRPr="008D76B4">
        <w:t>, and the EC domain parameters for the pair are specified in the template for the EC public key.</w:t>
      </w:r>
    </w:p>
    <w:p w14:paraId="4A42345B" w14:textId="77777777" w:rsidR="00CB4B80" w:rsidRPr="008D76B4" w:rsidRDefault="00CB4B80" w:rsidP="00CB4B80">
      <w:r w:rsidRPr="008D76B4">
        <w:t xml:space="preserve">The following is a sample template for creating an </w:t>
      </w:r>
      <w:r>
        <w:t xml:space="preserve">short Weierstrass </w:t>
      </w:r>
      <w:r w:rsidRPr="008D76B4">
        <w:t>EC private key object:</w:t>
      </w:r>
    </w:p>
    <w:p w14:paraId="68DF604C" w14:textId="77777777" w:rsidR="00CB4B80" w:rsidRPr="008D76B4" w:rsidRDefault="00CB4B80" w:rsidP="00CB4B80">
      <w:pPr>
        <w:pStyle w:val="CCode"/>
      </w:pPr>
      <w:r w:rsidRPr="008D76B4">
        <w:t>CK_OBJECT_CLASS class = CKO_PRIVATE_KEY;</w:t>
      </w:r>
    </w:p>
    <w:p w14:paraId="5C7E2A42" w14:textId="77777777" w:rsidR="00CB4B80" w:rsidRPr="008D76B4" w:rsidRDefault="00CB4B80" w:rsidP="00CB4B80">
      <w:pPr>
        <w:pStyle w:val="CCode"/>
      </w:pPr>
      <w:r w:rsidRPr="008D76B4">
        <w:t>CK_KEY_TYPE keyType = CKK_EC;</w:t>
      </w:r>
    </w:p>
    <w:p w14:paraId="6F282055" w14:textId="77777777" w:rsidR="00CB4B80" w:rsidRPr="008D76B4" w:rsidRDefault="00CB4B80" w:rsidP="00CB4B80">
      <w:pPr>
        <w:pStyle w:val="CCode"/>
      </w:pPr>
      <w:r w:rsidRPr="008D76B4">
        <w:t>CK_UTF8CHAR label[] = “An EC private key object”;</w:t>
      </w:r>
    </w:p>
    <w:p w14:paraId="716D4E78" w14:textId="77777777" w:rsidR="00CB4B80" w:rsidRPr="008D76B4" w:rsidRDefault="00CB4B80" w:rsidP="00CB4B80">
      <w:pPr>
        <w:pStyle w:val="CCode"/>
      </w:pPr>
      <w:r w:rsidRPr="008D76B4">
        <w:t>CK_BYTE subject[] = {...};</w:t>
      </w:r>
    </w:p>
    <w:p w14:paraId="09683986" w14:textId="77777777" w:rsidR="00CB4B80" w:rsidRPr="008D76B4" w:rsidRDefault="00CB4B80" w:rsidP="00CB4B80">
      <w:pPr>
        <w:pStyle w:val="CCode"/>
      </w:pPr>
      <w:r w:rsidRPr="008D76B4">
        <w:t>CK_BYTE id[] = {123};</w:t>
      </w:r>
    </w:p>
    <w:p w14:paraId="7E737AC1" w14:textId="77777777" w:rsidR="00CB4B80" w:rsidRPr="008D76B4" w:rsidRDefault="00CB4B80" w:rsidP="00CB4B80">
      <w:pPr>
        <w:pStyle w:val="CCode"/>
      </w:pPr>
      <w:r w:rsidRPr="008D76B4">
        <w:t>CK_BYTE ecParams[] = {...};</w:t>
      </w:r>
    </w:p>
    <w:p w14:paraId="2F393D58" w14:textId="77777777" w:rsidR="00CB4B80" w:rsidRPr="008D76B4" w:rsidRDefault="00CB4B80" w:rsidP="00CB4B80">
      <w:pPr>
        <w:pStyle w:val="CCode"/>
      </w:pPr>
      <w:r w:rsidRPr="008D76B4">
        <w:t>CK_BYTE value[] = {...};</w:t>
      </w:r>
    </w:p>
    <w:p w14:paraId="41F31CEE" w14:textId="77777777" w:rsidR="00CB4B80" w:rsidRPr="008D76B4" w:rsidRDefault="00CB4B80" w:rsidP="00CB4B80">
      <w:pPr>
        <w:pStyle w:val="CCode"/>
      </w:pPr>
      <w:r w:rsidRPr="008D76B4">
        <w:t>CK_BBOOL true = CK_TRUE;</w:t>
      </w:r>
    </w:p>
    <w:p w14:paraId="26A9A6A3" w14:textId="77777777" w:rsidR="00CB4B80" w:rsidRPr="008D76B4" w:rsidRDefault="00CB4B80" w:rsidP="00CB4B80">
      <w:pPr>
        <w:pStyle w:val="CCode"/>
      </w:pPr>
      <w:r w:rsidRPr="008D76B4">
        <w:t>CK_ATTRIBUTE template[] = {</w:t>
      </w:r>
    </w:p>
    <w:p w14:paraId="556A7C54" w14:textId="77777777" w:rsidR="00CB4B80" w:rsidRPr="008D76B4" w:rsidRDefault="00CB4B80" w:rsidP="00CB4B80">
      <w:pPr>
        <w:pStyle w:val="CCode"/>
      </w:pPr>
      <w:r w:rsidRPr="008D76B4">
        <w:t xml:space="preserve">  {CKA_CLASS, &amp;class, sizeof(class)},</w:t>
      </w:r>
    </w:p>
    <w:p w14:paraId="7130766F" w14:textId="77777777" w:rsidR="00CB4B80" w:rsidRPr="008D76B4" w:rsidRDefault="00CB4B80" w:rsidP="00CB4B80">
      <w:pPr>
        <w:pStyle w:val="CCode"/>
      </w:pPr>
      <w:r w:rsidRPr="008D76B4">
        <w:t xml:space="preserve">  {CKA_KEY_TYPE, &amp;keyType, sizeof(keyType)},</w:t>
      </w:r>
    </w:p>
    <w:p w14:paraId="6B3C6AF2" w14:textId="77777777" w:rsidR="00CB4B80" w:rsidRPr="008D76B4" w:rsidRDefault="00CB4B80" w:rsidP="00CB4B80">
      <w:pPr>
        <w:pStyle w:val="CCode"/>
      </w:pPr>
      <w:r w:rsidRPr="008D76B4">
        <w:t xml:space="preserve">  {CKA_TOKEN, &amp;true, sizeof(true)},</w:t>
      </w:r>
    </w:p>
    <w:p w14:paraId="07DFB20A" w14:textId="77777777" w:rsidR="00CB4B80" w:rsidRPr="008D76B4" w:rsidRDefault="00CB4B80" w:rsidP="00CB4B80">
      <w:pPr>
        <w:pStyle w:val="CCode"/>
      </w:pPr>
      <w:r w:rsidRPr="008D76B4">
        <w:t xml:space="preserve">  {CKA_LABEL, label, sizeof(label)-1},</w:t>
      </w:r>
    </w:p>
    <w:p w14:paraId="2BBDE14E" w14:textId="77777777" w:rsidR="00CB4B80" w:rsidRPr="008D76B4" w:rsidRDefault="00CB4B80" w:rsidP="00CB4B80">
      <w:pPr>
        <w:pStyle w:val="CCode"/>
      </w:pPr>
      <w:r w:rsidRPr="008D76B4">
        <w:t xml:space="preserve">  {CKA_SUBJECT, subject, sizeof(subject)},</w:t>
      </w:r>
    </w:p>
    <w:p w14:paraId="2E79459A" w14:textId="77777777" w:rsidR="00CB4B80" w:rsidRPr="008D76B4" w:rsidRDefault="00CB4B80" w:rsidP="00CB4B80">
      <w:pPr>
        <w:pStyle w:val="CCode"/>
      </w:pPr>
      <w:r w:rsidRPr="008D76B4">
        <w:t xml:space="preserve">  {CKA_ID, id, sizeof(id)},</w:t>
      </w:r>
    </w:p>
    <w:p w14:paraId="7D6FFDBB" w14:textId="77777777" w:rsidR="00CB4B80" w:rsidRPr="008D76B4" w:rsidRDefault="00CB4B80" w:rsidP="00CB4B80">
      <w:pPr>
        <w:pStyle w:val="CCode"/>
      </w:pPr>
      <w:r w:rsidRPr="008D76B4">
        <w:t xml:space="preserve">  {CKA_SENSITIVE, &amp;true, sizeof(true)},</w:t>
      </w:r>
    </w:p>
    <w:p w14:paraId="4C65F880" w14:textId="77777777" w:rsidR="00CB4B80" w:rsidRPr="008D76B4" w:rsidRDefault="00CB4B80" w:rsidP="00CB4B80">
      <w:pPr>
        <w:pStyle w:val="CCode"/>
      </w:pPr>
      <w:r w:rsidRPr="008D76B4">
        <w:t xml:space="preserve">  {CKA_DERIVE, &amp;true, sizeof(true)},</w:t>
      </w:r>
    </w:p>
    <w:p w14:paraId="7EFB3338" w14:textId="77777777" w:rsidR="00CB4B80" w:rsidRPr="008D76B4" w:rsidRDefault="00CB4B80" w:rsidP="00CB4B80">
      <w:pPr>
        <w:pStyle w:val="CCode"/>
      </w:pPr>
      <w:r w:rsidRPr="008D76B4">
        <w:t xml:space="preserve">  {CKA_EC_PARAMS, ecParams, sizeof(ecParams)},</w:t>
      </w:r>
    </w:p>
    <w:p w14:paraId="05E8DAB1" w14:textId="77777777" w:rsidR="00CB4B80" w:rsidRPr="008D76B4" w:rsidRDefault="00CB4B80" w:rsidP="00CB4B80">
      <w:pPr>
        <w:pStyle w:val="CCode"/>
      </w:pPr>
      <w:r w:rsidRPr="008D76B4">
        <w:t xml:space="preserve">  {CKA_VALUE, value, sizeof(value)}</w:t>
      </w:r>
    </w:p>
    <w:p w14:paraId="511A68C7" w14:textId="77777777" w:rsidR="00CB4B80" w:rsidRPr="008D76B4" w:rsidRDefault="00CB4B80" w:rsidP="00CB4B80">
      <w:pPr>
        <w:pStyle w:val="CCode"/>
      </w:pPr>
      <w:r w:rsidRPr="008D76B4">
        <w:t>};</w:t>
      </w:r>
      <w:bookmarkStart w:id="3504" w:name="_Toc385057865"/>
      <w:bookmarkStart w:id="3505" w:name="_Toc383864861"/>
      <w:bookmarkStart w:id="3506" w:name="_Toc323610854"/>
      <w:bookmarkStart w:id="3507" w:name="_Toc323205424"/>
      <w:bookmarkStart w:id="3508" w:name="_Toc323024092"/>
      <w:bookmarkStart w:id="3509" w:name="_Toc323000698"/>
      <w:bookmarkStart w:id="3510" w:name="_Toc322945131"/>
      <w:bookmarkStart w:id="3511" w:name="_Toc322855289"/>
    </w:p>
    <w:p w14:paraId="7D328822" w14:textId="77777777" w:rsidR="00CB4B80" w:rsidRPr="008D76B4" w:rsidRDefault="00CB4B80">
      <w:pPr>
        <w:pStyle w:val="berschrift3"/>
        <w:numPr>
          <w:ilvl w:val="2"/>
          <w:numId w:val="2"/>
        </w:numPr>
        <w:tabs>
          <w:tab w:val="num" w:pos="720"/>
        </w:tabs>
      </w:pPr>
      <w:bookmarkStart w:id="3512" w:name="_Toc8118119"/>
      <w:bookmarkStart w:id="3513" w:name="_Toc30061182"/>
      <w:bookmarkStart w:id="3514" w:name="_Toc90376435"/>
      <w:bookmarkStart w:id="3515" w:name="_Toc111203420"/>
      <w:bookmarkStart w:id="3516" w:name="_Toc148962262"/>
      <w:bookmarkStart w:id="3517" w:name="_Toc195693294"/>
      <w:r w:rsidRPr="008D76B4">
        <w:lastRenderedPageBreak/>
        <w:t xml:space="preserve">Edwards Elliptic </w:t>
      </w:r>
      <w:r>
        <w:t>C</w:t>
      </w:r>
      <w:r w:rsidRPr="008D76B4">
        <w:t>urve public key objects</w:t>
      </w:r>
      <w:bookmarkEnd w:id="3512"/>
      <w:bookmarkEnd w:id="3513"/>
      <w:bookmarkEnd w:id="3514"/>
      <w:bookmarkEnd w:id="3515"/>
      <w:bookmarkEnd w:id="3516"/>
      <w:bookmarkEnd w:id="3517"/>
    </w:p>
    <w:p w14:paraId="169D8B7F" w14:textId="77777777" w:rsidR="00CB4B80" w:rsidRPr="008D76B4" w:rsidRDefault="00CB4B80" w:rsidP="00CB4B80">
      <w:r w:rsidRPr="008D76B4">
        <w:t xml:space="preserve">Edwards EC public key objects (object class </w:t>
      </w:r>
      <w:r w:rsidRPr="008D76B4">
        <w:rPr>
          <w:b/>
        </w:rPr>
        <w:t xml:space="preserve">CKO_PUBLIC_KEY, </w:t>
      </w:r>
      <w:r w:rsidRPr="008D76B4">
        <w:t xml:space="preserve">key type </w:t>
      </w:r>
      <w:r w:rsidRPr="008D76B4">
        <w:rPr>
          <w:b/>
        </w:rPr>
        <w:t>CKK_EC_EDWARDS</w:t>
      </w:r>
      <w:r w:rsidRPr="008D76B4">
        <w:t>) hold Edwards EC public keys. The following table defines the Edwards EC public key object attributes, in addition to the common attributes defined for this object class:</w:t>
      </w:r>
    </w:p>
    <w:p w14:paraId="34FD4674" w14:textId="2873845D" w:rsidR="00CB4B80" w:rsidRPr="008D76B4" w:rsidRDefault="00CB4B80" w:rsidP="0015499C">
      <w:pPr>
        <w:pStyle w:val="Beschriftung"/>
      </w:pPr>
      <w:bookmarkStart w:id="3518" w:name="_Toc2585339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66</w:t>
      </w:r>
      <w:r w:rsidRPr="008D76B4">
        <w:rPr>
          <w:szCs w:val="18"/>
        </w:rPr>
        <w:fldChar w:fldCharType="end"/>
      </w:r>
      <w:r w:rsidRPr="008D76B4">
        <w:t>, Edwards Elliptic Curve Public Key Object Attributes</w:t>
      </w:r>
      <w:bookmarkEnd w:id="351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CB4B80" w:rsidRPr="008D76B4" w14:paraId="370E200C" w14:textId="77777777" w:rsidTr="00CD68D4">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73849645"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4085D5DE"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696A88C7"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20123021" w14:textId="77777777" w:rsidTr="00CD68D4">
        <w:tc>
          <w:tcPr>
            <w:tcW w:w="3150" w:type="dxa"/>
            <w:tcBorders>
              <w:top w:val="single" w:sz="6" w:space="0" w:color="000000"/>
              <w:left w:val="single" w:sz="12" w:space="0" w:color="000000"/>
              <w:bottom w:val="single" w:sz="6" w:space="0" w:color="000000"/>
              <w:right w:val="single" w:sz="6" w:space="0" w:color="000000"/>
            </w:tcBorders>
            <w:hideMark/>
          </w:tcPr>
          <w:p w14:paraId="33F03976" w14:textId="77777777" w:rsidR="00CB4B80" w:rsidRPr="008D76B4" w:rsidRDefault="00CB4B80" w:rsidP="00CD68D4">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21D93A30"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259A0082" w14:textId="77777777" w:rsidR="00CB4B80" w:rsidRPr="008D76B4" w:rsidRDefault="00CB4B80" w:rsidP="00CD68D4">
            <w:pPr>
              <w:pStyle w:val="Table"/>
              <w:keepNext/>
              <w:rPr>
                <w:rFonts w:ascii="Arial" w:hAnsi="Arial" w:cs="Arial"/>
                <w:sz w:val="20"/>
              </w:rPr>
            </w:pPr>
            <w:r w:rsidRPr="008D76B4">
              <w:rPr>
                <w:rFonts w:ascii="Arial" w:hAnsi="Arial" w:cs="Arial"/>
                <w:sz w:val="20"/>
              </w:rPr>
              <w:t>DER-encoding of a Parameters value as defined above</w:t>
            </w:r>
          </w:p>
        </w:tc>
      </w:tr>
      <w:tr w:rsidR="00CB4B80" w:rsidRPr="008D76B4" w14:paraId="2E66D7BD" w14:textId="77777777" w:rsidTr="00CD68D4">
        <w:tc>
          <w:tcPr>
            <w:tcW w:w="3150" w:type="dxa"/>
            <w:tcBorders>
              <w:top w:val="single" w:sz="6" w:space="0" w:color="000000"/>
              <w:left w:val="single" w:sz="12" w:space="0" w:color="000000"/>
              <w:bottom w:val="single" w:sz="12" w:space="0" w:color="000000"/>
              <w:right w:val="single" w:sz="6" w:space="0" w:color="000000"/>
            </w:tcBorders>
            <w:hideMark/>
          </w:tcPr>
          <w:p w14:paraId="74CD1E9A" w14:textId="77777777" w:rsidR="00CB4B80" w:rsidRPr="008D76B4" w:rsidRDefault="00CB4B80" w:rsidP="00CD68D4">
            <w:pPr>
              <w:pStyle w:val="Table"/>
              <w:keepNext/>
              <w:rPr>
                <w:rFonts w:ascii="Arial" w:hAnsi="Arial" w:cs="Arial"/>
                <w:sz w:val="20"/>
              </w:rPr>
            </w:pPr>
            <w:r w:rsidRPr="008D76B4">
              <w:rPr>
                <w:rFonts w:ascii="Arial" w:hAnsi="Arial" w:cs="Arial"/>
                <w:sz w:val="20"/>
              </w:rPr>
              <w:t>CKA_EC_POINT</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7C1BF81F"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580AB8F8" w14:textId="2E591F3C" w:rsidR="00CB4B80" w:rsidRPr="008D76B4" w:rsidRDefault="00CB4B80" w:rsidP="00CD68D4">
            <w:pPr>
              <w:pStyle w:val="Table"/>
              <w:keepNext/>
              <w:rPr>
                <w:rFonts w:ascii="Arial" w:hAnsi="Arial" w:cs="Arial"/>
                <w:i/>
                <w:sz w:val="20"/>
              </w:rPr>
            </w:pPr>
            <w:r>
              <w:rPr>
                <w:rFonts w:ascii="Arial" w:hAnsi="Arial" w:cs="Arial"/>
                <w:sz w:val="20"/>
              </w:rPr>
              <w:t>P</w:t>
            </w:r>
            <w:r w:rsidRPr="008D76B4">
              <w:rPr>
                <w:rFonts w:ascii="Arial" w:hAnsi="Arial" w:cs="Arial"/>
                <w:sz w:val="20"/>
              </w:rPr>
              <w:t xml:space="preserve">ublic key </w:t>
            </w:r>
            <w:r>
              <w:rPr>
                <w:rFonts w:ascii="Arial" w:hAnsi="Arial" w:cs="Arial"/>
                <w:sz w:val="20"/>
              </w:rPr>
              <w:t>bytes</w:t>
            </w:r>
            <w:r w:rsidRPr="008D76B4">
              <w:rPr>
                <w:rFonts w:ascii="Arial" w:hAnsi="Arial" w:cs="Arial"/>
                <w:sz w:val="20"/>
              </w:rPr>
              <w:t xml:space="preserve"> in little endian order as defined in </w:t>
            </w:r>
            <w:r w:rsidR="00155E43">
              <w:rPr>
                <w:rFonts w:ascii="Arial" w:hAnsi="Arial" w:cs="Arial"/>
                <w:sz w:val="20"/>
              </w:rPr>
              <w:t>[</w:t>
            </w:r>
            <w:r w:rsidRPr="008D76B4">
              <w:rPr>
                <w:rFonts w:ascii="Arial" w:hAnsi="Arial" w:cs="Arial"/>
                <w:sz w:val="20"/>
              </w:rPr>
              <w:t>RFC 8032</w:t>
            </w:r>
            <w:r w:rsidR="00155E43">
              <w:rPr>
                <w:rFonts w:ascii="Arial" w:hAnsi="Arial" w:cs="Arial"/>
                <w:sz w:val="20"/>
              </w:rPr>
              <w:t>]</w:t>
            </w:r>
          </w:p>
        </w:tc>
      </w:tr>
    </w:tbl>
    <w:p w14:paraId="3A6F38BD" w14:textId="4B127A40"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57E084A6" w14:textId="4E2EC249" w:rsidR="00CB4B80" w:rsidRPr="008D76B4" w:rsidRDefault="00CB4B80" w:rsidP="00CB4B80">
      <w:r w:rsidRPr="008D76B4">
        <w:t xml:space="preserve">The </w:t>
      </w:r>
      <w:r w:rsidRPr="008D76B4">
        <w:rPr>
          <w:b/>
        </w:rPr>
        <w:t>CKA_EC_PARAMS</w:t>
      </w:r>
      <w:r w:rsidRPr="008D76B4">
        <w:t xml:space="preserve"> attribute value is known as the “EC domain parameters” and is defined in </w:t>
      </w:r>
      <w:r w:rsidR="000A3AD2">
        <w:t>[</w:t>
      </w:r>
      <w:r w:rsidRPr="008D76B4">
        <w:t>ANSI X9.62</w:t>
      </w:r>
      <w:r w:rsidR="000A3AD2">
        <w:t>]</w:t>
      </w:r>
      <w:r w:rsidRPr="008D76B4">
        <w:t xml:space="preserve"> as a choice of three parameter representation methods. A 4</w:t>
      </w:r>
      <w:r w:rsidRPr="008D76B4">
        <w:rPr>
          <w:vertAlign w:val="superscript"/>
        </w:rPr>
        <w:t>th</w:t>
      </w:r>
      <w:r w:rsidRPr="008D76B4">
        <w:t xml:space="preserve"> choice is added to support Edwards and Montgomery Elliptic </w:t>
      </w:r>
      <w:r>
        <w:t>C</w:t>
      </w:r>
      <w:r w:rsidRPr="008D76B4">
        <w:t xml:space="preserve">urves. The </w:t>
      </w:r>
      <w:r w:rsidRPr="00415FE5">
        <w:rPr>
          <w:b/>
        </w:rPr>
        <w:t>CKA_EC_PARAMS</w:t>
      </w:r>
      <w:r w:rsidRPr="008D76B4">
        <w:t xml:space="preserve"> attribute has the following syntax:</w:t>
      </w:r>
    </w:p>
    <w:p w14:paraId="5B4DB3E9" w14:textId="77777777" w:rsidR="00CB4B80" w:rsidRPr="008D76B4" w:rsidRDefault="00CB4B80" w:rsidP="00CB4B80">
      <w:pPr>
        <w:pStyle w:val="CCode"/>
        <w:ind w:left="2835" w:hanging="2403"/>
      </w:pPr>
      <w:r w:rsidRPr="008D76B4">
        <w:t>Parameters ::= CHOICE {</w:t>
      </w:r>
    </w:p>
    <w:p w14:paraId="4EFBE928" w14:textId="77777777" w:rsidR="00CB4B80" w:rsidRPr="008D76B4" w:rsidRDefault="00CB4B80" w:rsidP="00CB4B80">
      <w:pPr>
        <w:pStyle w:val="CCode"/>
        <w:ind w:left="2835" w:hanging="2403"/>
      </w:pPr>
      <w:r w:rsidRPr="008D76B4">
        <w:t xml:space="preserve">  ecParameters</w:t>
      </w:r>
      <w:r w:rsidRPr="008D76B4">
        <w:tab/>
        <w:t>ECParameters,</w:t>
      </w:r>
    </w:p>
    <w:p w14:paraId="312C7282" w14:textId="77777777" w:rsidR="00CB4B80" w:rsidRPr="008D76B4" w:rsidRDefault="00CB4B80" w:rsidP="00CB4B80">
      <w:pPr>
        <w:pStyle w:val="CCode"/>
        <w:ind w:left="2835" w:hanging="2403"/>
      </w:pPr>
      <w:r w:rsidRPr="008D76B4">
        <w:t xml:space="preserve">  oId</w:t>
      </w:r>
      <w:r w:rsidRPr="008D76B4">
        <w:tab/>
        <w:t>CURVES.&amp;id({CurveNames}),</w:t>
      </w:r>
    </w:p>
    <w:p w14:paraId="1131A9F0" w14:textId="77777777" w:rsidR="00CB4B80" w:rsidRPr="008D76B4" w:rsidRDefault="00CB4B80" w:rsidP="00CB4B80">
      <w:pPr>
        <w:pStyle w:val="CCode"/>
        <w:ind w:left="2835" w:hanging="2403"/>
      </w:pPr>
      <w:r w:rsidRPr="008D76B4">
        <w:t xml:space="preserve">  implicitlyCA</w:t>
      </w:r>
      <w:r w:rsidRPr="008D76B4">
        <w:tab/>
        <w:t>NULL,</w:t>
      </w:r>
    </w:p>
    <w:p w14:paraId="39512551" w14:textId="77777777" w:rsidR="00CB4B80" w:rsidRPr="008D76B4" w:rsidRDefault="00CB4B80" w:rsidP="00CB4B80">
      <w:pPr>
        <w:pStyle w:val="CCode"/>
        <w:ind w:left="2835" w:hanging="2403"/>
      </w:pPr>
      <w:r w:rsidRPr="008D76B4">
        <w:t xml:space="preserve">  curveName</w:t>
      </w:r>
      <w:r w:rsidRPr="008D76B4">
        <w:tab/>
        <w:t>PrintableString</w:t>
      </w:r>
    </w:p>
    <w:p w14:paraId="7911790D" w14:textId="77777777" w:rsidR="00CB4B80" w:rsidRPr="008D76B4" w:rsidRDefault="00CB4B80" w:rsidP="00CB4B80">
      <w:pPr>
        <w:pStyle w:val="CCode"/>
        <w:ind w:left="2835" w:hanging="2403"/>
      </w:pPr>
      <w:r w:rsidRPr="008D76B4">
        <w:t>}</w:t>
      </w:r>
    </w:p>
    <w:p w14:paraId="2E5DE5C1" w14:textId="0E5C9DAD" w:rsidR="00CB4B80" w:rsidRPr="008D76B4" w:rsidRDefault="00CB4B80" w:rsidP="00CB4B80">
      <w:r w:rsidRPr="008D76B4">
        <w:t xml:space="preserve">Edwards EC public keys only support the use of the </w:t>
      </w:r>
      <w:r w:rsidRPr="008D76B4">
        <w:rPr>
          <w:b/>
        </w:rPr>
        <w:t>curveName</w:t>
      </w:r>
      <w:r w:rsidRPr="008D76B4">
        <w:t xml:space="preserve"> selection to specify a curve name as defined in [RFC 8032] and the use of the </w:t>
      </w:r>
      <w:r w:rsidRPr="008D76B4">
        <w:rPr>
          <w:b/>
        </w:rPr>
        <w:t>oID</w:t>
      </w:r>
      <w:r w:rsidRPr="008D76B4">
        <w:t xml:space="preserve"> selection to specify a curve through an EdDSA algorithm as defined in [RFC 8410]. Note that keys defined by </w:t>
      </w:r>
      <w:r w:rsidR="00155E43">
        <w:t>[</w:t>
      </w:r>
      <w:r w:rsidRPr="008D76B4">
        <w:t>RFC 8032</w:t>
      </w:r>
      <w:r w:rsidR="00155E43">
        <w:t>]</w:t>
      </w:r>
      <w:r w:rsidRPr="008D76B4">
        <w:t xml:space="preserve"> and </w:t>
      </w:r>
      <w:r w:rsidR="00155E43">
        <w:t>[</w:t>
      </w:r>
      <w:r w:rsidRPr="008D76B4">
        <w:t>RFC 8410</w:t>
      </w:r>
      <w:r w:rsidR="00155E43">
        <w:t>]</w:t>
      </w:r>
      <w:r w:rsidRPr="008D76B4">
        <w:t xml:space="preserve"> are incompatible.</w:t>
      </w:r>
    </w:p>
    <w:p w14:paraId="6343E4AB" w14:textId="77777777" w:rsidR="00CB4B80" w:rsidRPr="008D76B4" w:rsidRDefault="00CB4B80" w:rsidP="00CB4B80">
      <w:r w:rsidRPr="008D76B4">
        <w:t>The following is a sample template for creating an Edwards EC public key object with Edwards25519 being specified as curveName:</w:t>
      </w:r>
    </w:p>
    <w:p w14:paraId="3EA85FDE" w14:textId="77777777" w:rsidR="00CB4B80" w:rsidRPr="008D76B4" w:rsidRDefault="00CB4B80" w:rsidP="00CB4B80">
      <w:pPr>
        <w:pStyle w:val="CCode"/>
      </w:pPr>
      <w:r w:rsidRPr="008D76B4">
        <w:t>CK_OBJECT_CLASS class = CKO_PUBLIC_KEY;</w:t>
      </w:r>
    </w:p>
    <w:p w14:paraId="5C72A921" w14:textId="77777777" w:rsidR="00CB4B80" w:rsidRPr="008D76B4" w:rsidRDefault="00CB4B80" w:rsidP="00CB4B80">
      <w:pPr>
        <w:pStyle w:val="CCode"/>
      </w:pPr>
      <w:r w:rsidRPr="008D76B4">
        <w:t>CK_KEY_TYPE keyType = CKK_EC_EDWARDS;</w:t>
      </w:r>
    </w:p>
    <w:p w14:paraId="35CF3CE4" w14:textId="77777777" w:rsidR="00CB4B80" w:rsidRPr="008D76B4" w:rsidRDefault="00CB4B80" w:rsidP="00CB4B80">
      <w:pPr>
        <w:pStyle w:val="CCode"/>
      </w:pPr>
      <w:r w:rsidRPr="008D76B4">
        <w:t>CK_UTF8CHAR label[] = “An Edwards</w:t>
      </w:r>
      <w:r w:rsidRPr="008D76B4" w:rsidDel="00DA7BE5">
        <w:t xml:space="preserve"> </w:t>
      </w:r>
      <w:r w:rsidRPr="008D76B4">
        <w:t>EC public key object”;</w:t>
      </w:r>
    </w:p>
    <w:p w14:paraId="6A5FD1DD" w14:textId="77777777" w:rsidR="00CB4B80" w:rsidRPr="008D76B4" w:rsidRDefault="00CB4B80" w:rsidP="00CB4B80">
      <w:pPr>
        <w:pStyle w:val="CCode"/>
      </w:pPr>
      <w:r w:rsidRPr="008D76B4">
        <w:t>CK_BYTE ecParams[] = {0x13, 0x0c, 0x65, 0x64, 0x77, 0x61, 0x72, 0x64, 0x73, 0x32, 0x35, 0x35, 0x31, 0x39};</w:t>
      </w:r>
    </w:p>
    <w:p w14:paraId="7902FFB8" w14:textId="77777777" w:rsidR="00CB4B80" w:rsidRPr="008D76B4" w:rsidRDefault="00CB4B80" w:rsidP="00CB4B80">
      <w:pPr>
        <w:pStyle w:val="CCode"/>
      </w:pPr>
      <w:r w:rsidRPr="008D76B4">
        <w:t>CK_BYTE ecPoint[] = {...};</w:t>
      </w:r>
    </w:p>
    <w:p w14:paraId="03194064" w14:textId="77777777" w:rsidR="00CB4B80" w:rsidRPr="008D76B4" w:rsidRDefault="00CB4B80" w:rsidP="00CB4B80">
      <w:pPr>
        <w:pStyle w:val="CCode"/>
      </w:pPr>
      <w:r w:rsidRPr="008D76B4">
        <w:t>CK_BBOOL true = CK_TRUE;</w:t>
      </w:r>
    </w:p>
    <w:p w14:paraId="7AC7EA42" w14:textId="77777777" w:rsidR="00CB4B80" w:rsidRPr="008D76B4" w:rsidRDefault="00CB4B80" w:rsidP="00CB4B80">
      <w:pPr>
        <w:pStyle w:val="CCode"/>
      </w:pPr>
      <w:r w:rsidRPr="008D76B4">
        <w:t>CK_ATTRIBUTE template[] = {</w:t>
      </w:r>
    </w:p>
    <w:p w14:paraId="6272CD14" w14:textId="77777777" w:rsidR="00CB4B80" w:rsidRPr="008D76B4" w:rsidRDefault="00CB4B80" w:rsidP="00CB4B80">
      <w:pPr>
        <w:pStyle w:val="CCode"/>
      </w:pPr>
      <w:r w:rsidRPr="008D76B4">
        <w:t xml:space="preserve">  {CKA_CLASS, &amp;class, sizeof(class)},</w:t>
      </w:r>
    </w:p>
    <w:p w14:paraId="693266C8" w14:textId="77777777" w:rsidR="00CB4B80" w:rsidRPr="008D76B4" w:rsidRDefault="00CB4B80" w:rsidP="00CB4B80">
      <w:pPr>
        <w:pStyle w:val="CCode"/>
      </w:pPr>
      <w:r w:rsidRPr="008D76B4">
        <w:t xml:space="preserve">  {CKA_KEY_TYPE, &amp;keyType, sizeof(keyType)},</w:t>
      </w:r>
    </w:p>
    <w:p w14:paraId="4D9E03C9" w14:textId="77777777" w:rsidR="00CB4B80" w:rsidRPr="008D76B4" w:rsidRDefault="00CB4B80" w:rsidP="00CB4B80">
      <w:pPr>
        <w:pStyle w:val="CCode"/>
      </w:pPr>
      <w:r w:rsidRPr="008D76B4">
        <w:t xml:space="preserve">  {CKA_TOKEN, &amp;true, sizeof(true)},</w:t>
      </w:r>
    </w:p>
    <w:p w14:paraId="42041CE5" w14:textId="77777777" w:rsidR="00CB4B80" w:rsidRPr="008D76B4" w:rsidRDefault="00CB4B80" w:rsidP="00CB4B80">
      <w:pPr>
        <w:pStyle w:val="CCode"/>
      </w:pPr>
      <w:r w:rsidRPr="008D76B4">
        <w:t xml:space="preserve">  {CKA_LABEL, label, sizeof(label)-1},</w:t>
      </w:r>
    </w:p>
    <w:p w14:paraId="32D56618" w14:textId="77777777" w:rsidR="00CB4B80" w:rsidRPr="008D76B4" w:rsidRDefault="00CB4B80" w:rsidP="00CB4B80">
      <w:pPr>
        <w:pStyle w:val="CCode"/>
      </w:pPr>
      <w:r w:rsidRPr="008D76B4">
        <w:t xml:space="preserve">  {CKA_EC_PARAMS, ecParams, sizeof(ecParams)},</w:t>
      </w:r>
    </w:p>
    <w:p w14:paraId="3FBA6595" w14:textId="77777777" w:rsidR="00CB4B80" w:rsidRPr="008D76B4" w:rsidRDefault="00CB4B80" w:rsidP="00CB4B80">
      <w:pPr>
        <w:pStyle w:val="CCode"/>
      </w:pPr>
      <w:r w:rsidRPr="008D76B4">
        <w:t xml:space="preserve">  {CKA_EC_POINT, ecPoint, sizeof(ecPoint)}</w:t>
      </w:r>
    </w:p>
    <w:p w14:paraId="6CD7EE2D" w14:textId="77777777" w:rsidR="00CB4B80" w:rsidRPr="008D76B4" w:rsidRDefault="00CB4B80" w:rsidP="00CB4B80">
      <w:pPr>
        <w:pStyle w:val="CCode"/>
      </w:pPr>
      <w:r w:rsidRPr="008D76B4">
        <w:t>};</w:t>
      </w:r>
    </w:p>
    <w:p w14:paraId="32D92783" w14:textId="77777777" w:rsidR="00CB4B80" w:rsidRPr="008D76B4" w:rsidRDefault="00CB4B80">
      <w:pPr>
        <w:pStyle w:val="berschrift3"/>
        <w:numPr>
          <w:ilvl w:val="2"/>
          <w:numId w:val="2"/>
        </w:numPr>
        <w:tabs>
          <w:tab w:val="num" w:pos="720"/>
        </w:tabs>
      </w:pPr>
      <w:bookmarkStart w:id="3519" w:name="_Toc8118120"/>
      <w:bookmarkStart w:id="3520" w:name="_Toc30061183"/>
      <w:bookmarkStart w:id="3521" w:name="_Toc90376436"/>
      <w:bookmarkStart w:id="3522" w:name="_Toc111203421"/>
      <w:bookmarkStart w:id="3523" w:name="_Toc148962263"/>
      <w:bookmarkStart w:id="3524" w:name="_Toc195693295"/>
      <w:r w:rsidRPr="008D76B4">
        <w:t xml:space="preserve">Edwards Elliptic </w:t>
      </w:r>
      <w:r>
        <w:t>C</w:t>
      </w:r>
      <w:r w:rsidRPr="008D76B4">
        <w:t>urve private key objects</w:t>
      </w:r>
      <w:bookmarkEnd w:id="3519"/>
      <w:bookmarkEnd w:id="3520"/>
      <w:bookmarkEnd w:id="3521"/>
      <w:bookmarkEnd w:id="3522"/>
      <w:bookmarkEnd w:id="3523"/>
      <w:bookmarkEnd w:id="3524"/>
    </w:p>
    <w:p w14:paraId="4FCDAD79" w14:textId="61CAC3F3" w:rsidR="00CB4B80" w:rsidRPr="008D76B4" w:rsidRDefault="00CB4B80" w:rsidP="00CB4B80">
      <w:r w:rsidRPr="008D76B4">
        <w:t xml:space="preserve">Edwards EC private key objects (object class </w:t>
      </w:r>
      <w:r w:rsidRPr="008D76B4">
        <w:rPr>
          <w:b/>
        </w:rPr>
        <w:t xml:space="preserve">CKO_PRIVATE_KEY, </w:t>
      </w:r>
      <w:r w:rsidRPr="008D76B4">
        <w:t xml:space="preserve">key type </w:t>
      </w:r>
      <w:r w:rsidRPr="008D76B4">
        <w:rPr>
          <w:b/>
        </w:rPr>
        <w:t>CKK_EC_EDWARDS</w:t>
      </w:r>
      <w:r w:rsidRPr="008D76B4">
        <w:t>) hold Edwards EC private keys</w:t>
      </w:r>
      <w:r w:rsidR="00943702">
        <w:t xml:space="preserve">. </w:t>
      </w:r>
      <w:r w:rsidRPr="008D76B4">
        <w:t xml:space="preserve">See Section </w:t>
      </w:r>
      <w:r w:rsidRPr="008D76B4">
        <w:fldChar w:fldCharType="begin"/>
      </w:r>
      <w:r w:rsidRPr="008D76B4">
        <w:instrText xml:space="preserve"> REF _Ref505595588 \r \h  \* MERGEFORMAT </w:instrText>
      </w:r>
      <w:r w:rsidRPr="008D76B4">
        <w:fldChar w:fldCharType="separate"/>
      </w:r>
      <w:r w:rsidR="004C22D6">
        <w:t>6.3</w:t>
      </w:r>
      <w:r w:rsidRPr="008D76B4">
        <w:fldChar w:fldCharType="end"/>
      </w:r>
      <w:r w:rsidRPr="008D76B4">
        <w:t xml:space="preserve"> for more information about EC</w:t>
      </w:r>
      <w:r w:rsidR="00943702">
        <w:t xml:space="preserve">. </w:t>
      </w:r>
      <w:r w:rsidRPr="008D76B4">
        <w:t>The following table defines the Edwards EC private key object attributes, in addition to the common attributes defined for this object class:</w:t>
      </w:r>
    </w:p>
    <w:p w14:paraId="2084CF7A" w14:textId="572F6CC1" w:rsidR="00CB4B80" w:rsidRPr="008D76B4" w:rsidRDefault="00CB4B80" w:rsidP="0015499C">
      <w:pPr>
        <w:pStyle w:val="Beschriftung"/>
      </w:pPr>
      <w:bookmarkStart w:id="3525" w:name="_Toc25853400"/>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67</w:t>
      </w:r>
      <w:r w:rsidRPr="008D76B4">
        <w:rPr>
          <w:szCs w:val="18"/>
        </w:rPr>
        <w:fldChar w:fldCharType="end"/>
      </w:r>
      <w:r w:rsidRPr="008D76B4">
        <w:t>, Edwards Elliptic Curve Private Key Object Attributes</w:t>
      </w:r>
      <w:bookmarkEnd w:id="352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CB4B80" w:rsidRPr="008D76B4" w14:paraId="6748620B" w14:textId="77777777" w:rsidTr="00CD68D4">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221850F7"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19E6DED0"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48FE8530"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6248FD13" w14:textId="77777777" w:rsidTr="00CD68D4">
        <w:tc>
          <w:tcPr>
            <w:tcW w:w="3150" w:type="dxa"/>
            <w:tcBorders>
              <w:top w:val="single" w:sz="6" w:space="0" w:color="000000"/>
              <w:left w:val="single" w:sz="12" w:space="0" w:color="000000"/>
              <w:bottom w:val="single" w:sz="6" w:space="0" w:color="000000"/>
              <w:right w:val="single" w:sz="6" w:space="0" w:color="000000"/>
            </w:tcBorders>
            <w:hideMark/>
          </w:tcPr>
          <w:p w14:paraId="5EE63781" w14:textId="77777777" w:rsidR="00CB4B80" w:rsidRPr="008D76B4" w:rsidRDefault="00CB4B80" w:rsidP="00CD68D4">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40EC4534"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4327A09A" w14:textId="77777777" w:rsidR="00CB4B80" w:rsidRPr="008D76B4" w:rsidRDefault="00CB4B80" w:rsidP="00CD68D4">
            <w:pPr>
              <w:pStyle w:val="Table"/>
              <w:keepNext/>
              <w:rPr>
                <w:rFonts w:ascii="Arial" w:hAnsi="Arial" w:cs="Arial"/>
                <w:sz w:val="20"/>
              </w:rPr>
            </w:pPr>
            <w:r w:rsidRPr="008D76B4">
              <w:rPr>
                <w:rFonts w:ascii="Arial" w:hAnsi="Arial" w:cs="Arial"/>
                <w:sz w:val="20"/>
              </w:rPr>
              <w:t>DER-encoding of a Parameters value as defined above</w:t>
            </w:r>
          </w:p>
        </w:tc>
      </w:tr>
      <w:tr w:rsidR="00CB4B80" w:rsidRPr="008D76B4" w14:paraId="7208D382" w14:textId="77777777" w:rsidTr="00CD68D4">
        <w:tc>
          <w:tcPr>
            <w:tcW w:w="3150" w:type="dxa"/>
            <w:tcBorders>
              <w:top w:val="single" w:sz="6" w:space="0" w:color="000000"/>
              <w:left w:val="single" w:sz="12" w:space="0" w:color="000000"/>
              <w:bottom w:val="single" w:sz="12" w:space="0" w:color="000000"/>
              <w:right w:val="single" w:sz="6" w:space="0" w:color="000000"/>
            </w:tcBorders>
            <w:hideMark/>
          </w:tcPr>
          <w:p w14:paraId="2521A688"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6FE8713"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3D90AB4F" w14:textId="6D1268BF" w:rsidR="00CB4B80" w:rsidRPr="008D76B4" w:rsidRDefault="00CB4B80" w:rsidP="00CD68D4">
            <w:pPr>
              <w:pStyle w:val="Table"/>
              <w:keepNext/>
              <w:rPr>
                <w:rFonts w:ascii="Arial" w:hAnsi="Arial" w:cs="Arial"/>
                <w:sz w:val="20"/>
              </w:rPr>
            </w:pPr>
            <w:r>
              <w:rPr>
                <w:rFonts w:ascii="Arial" w:hAnsi="Arial" w:cs="Arial"/>
                <w:sz w:val="20"/>
              </w:rPr>
              <w:t>P</w:t>
            </w:r>
            <w:r w:rsidRPr="008D76B4">
              <w:rPr>
                <w:rFonts w:ascii="Arial" w:hAnsi="Arial" w:cs="Arial"/>
                <w:sz w:val="20"/>
              </w:rPr>
              <w:t xml:space="preserve">rivate key </w:t>
            </w:r>
            <w:r>
              <w:rPr>
                <w:rFonts w:ascii="Arial" w:hAnsi="Arial" w:cs="Arial"/>
                <w:sz w:val="20"/>
              </w:rPr>
              <w:t>bytes</w:t>
            </w:r>
            <w:r w:rsidRPr="008D76B4">
              <w:rPr>
                <w:rFonts w:ascii="Arial" w:hAnsi="Arial" w:cs="Arial"/>
                <w:sz w:val="20"/>
              </w:rPr>
              <w:t xml:space="preserve"> in little endian order as defined in </w:t>
            </w:r>
            <w:r w:rsidR="00155E43">
              <w:rPr>
                <w:rFonts w:ascii="Arial" w:hAnsi="Arial" w:cs="Arial"/>
                <w:sz w:val="20"/>
              </w:rPr>
              <w:t>[</w:t>
            </w:r>
            <w:r w:rsidRPr="008D76B4">
              <w:rPr>
                <w:rFonts w:ascii="Arial" w:hAnsi="Arial" w:cs="Arial"/>
                <w:sz w:val="20"/>
              </w:rPr>
              <w:t>RFC 8032</w:t>
            </w:r>
            <w:r w:rsidR="00155E43">
              <w:rPr>
                <w:rFonts w:ascii="Arial" w:hAnsi="Arial" w:cs="Arial"/>
                <w:sz w:val="20"/>
              </w:rPr>
              <w:t>]</w:t>
            </w:r>
          </w:p>
        </w:tc>
      </w:tr>
    </w:tbl>
    <w:p w14:paraId="57A70BF3" w14:textId="79AE1FC8"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3E824E82" w14:textId="4BC8DEC8" w:rsidR="00CB4B80" w:rsidRPr="008D76B4" w:rsidRDefault="00CB4B80" w:rsidP="00CB4B80">
      <w:r w:rsidRPr="008D76B4">
        <w:t xml:space="preserve">The </w:t>
      </w:r>
      <w:r w:rsidRPr="008D76B4">
        <w:rPr>
          <w:b/>
        </w:rPr>
        <w:t>CKA_EC_PARAMS</w:t>
      </w:r>
      <w:r w:rsidRPr="008D76B4">
        <w:t xml:space="preserve"> attribute value is known as the “EC domain parameters” and is defined in </w:t>
      </w:r>
      <w:r w:rsidR="000A3AD2">
        <w:t>[</w:t>
      </w:r>
      <w:r w:rsidRPr="008D76B4">
        <w:t>ANSI X9.62</w:t>
      </w:r>
      <w:r w:rsidR="000A3AD2">
        <w:t>]</w:t>
      </w:r>
      <w:r w:rsidRPr="008D76B4">
        <w:t xml:space="preserve"> as a choice of three parameter representation methods. A 4</w:t>
      </w:r>
      <w:r w:rsidRPr="008D76B4">
        <w:rPr>
          <w:vertAlign w:val="superscript"/>
        </w:rPr>
        <w:t>th</w:t>
      </w:r>
      <w:r w:rsidRPr="008D76B4">
        <w:t xml:space="preserve"> choice is added to support Edwards and Montgomery Elliptic </w:t>
      </w:r>
      <w:r>
        <w:t>C</w:t>
      </w:r>
      <w:r w:rsidRPr="008D76B4">
        <w:t xml:space="preserve">urves. The </w:t>
      </w:r>
      <w:r w:rsidRPr="00415FE5">
        <w:rPr>
          <w:b/>
        </w:rPr>
        <w:t>CKA_EC_PARAMS</w:t>
      </w:r>
      <w:r w:rsidRPr="008D76B4">
        <w:t xml:space="preserve"> attribute has the following syntax:</w:t>
      </w:r>
    </w:p>
    <w:p w14:paraId="280A93EA" w14:textId="77777777" w:rsidR="00CB4B80" w:rsidRPr="008D76B4" w:rsidRDefault="00CB4B80" w:rsidP="00CB4B80">
      <w:pPr>
        <w:pStyle w:val="CCode"/>
        <w:ind w:left="2835" w:hanging="2403"/>
      </w:pPr>
      <w:r w:rsidRPr="008D76B4">
        <w:t>Parameters ::= CHOICE {</w:t>
      </w:r>
    </w:p>
    <w:p w14:paraId="38D944CF" w14:textId="77777777" w:rsidR="00CB4B80" w:rsidRPr="008D76B4" w:rsidRDefault="00CB4B80" w:rsidP="00CB4B80">
      <w:pPr>
        <w:pStyle w:val="CCode"/>
        <w:ind w:left="2835" w:hanging="2403"/>
      </w:pPr>
      <w:r w:rsidRPr="008D76B4">
        <w:t xml:space="preserve">  ecParameters</w:t>
      </w:r>
      <w:r w:rsidRPr="008D76B4">
        <w:tab/>
        <w:t>ECParameters,</w:t>
      </w:r>
    </w:p>
    <w:p w14:paraId="02319A03" w14:textId="77777777" w:rsidR="00CB4B80" w:rsidRPr="008D76B4" w:rsidRDefault="00CB4B80" w:rsidP="00CB4B80">
      <w:pPr>
        <w:pStyle w:val="CCode"/>
        <w:ind w:left="2835" w:hanging="2403"/>
      </w:pPr>
      <w:r w:rsidRPr="008D76B4">
        <w:t xml:space="preserve">  oId</w:t>
      </w:r>
      <w:r w:rsidRPr="008D76B4">
        <w:tab/>
        <w:t>CURVES.&amp;id({CurveNames}),</w:t>
      </w:r>
    </w:p>
    <w:p w14:paraId="43EE0C47" w14:textId="77777777" w:rsidR="00CB4B80" w:rsidRPr="008D76B4" w:rsidRDefault="00CB4B80" w:rsidP="00CB4B80">
      <w:pPr>
        <w:pStyle w:val="CCode"/>
        <w:ind w:left="2835" w:hanging="2403"/>
      </w:pPr>
      <w:r w:rsidRPr="008D76B4">
        <w:t xml:space="preserve">  implicitlyCA</w:t>
      </w:r>
      <w:r w:rsidRPr="008D76B4">
        <w:tab/>
        <w:t>NULL,</w:t>
      </w:r>
    </w:p>
    <w:p w14:paraId="1E59D990" w14:textId="77777777" w:rsidR="00CB4B80" w:rsidRPr="008D76B4" w:rsidRDefault="00CB4B80" w:rsidP="00CB4B80">
      <w:pPr>
        <w:pStyle w:val="CCode"/>
        <w:ind w:left="2835" w:hanging="2403"/>
      </w:pPr>
      <w:r w:rsidRPr="008D76B4">
        <w:t xml:space="preserve">  curveName</w:t>
      </w:r>
      <w:r w:rsidRPr="008D76B4">
        <w:tab/>
        <w:t>PrintableString</w:t>
      </w:r>
    </w:p>
    <w:p w14:paraId="77FC24A7" w14:textId="77777777" w:rsidR="00CB4B80" w:rsidRPr="008D76B4" w:rsidRDefault="00CB4B80" w:rsidP="00CB4B80">
      <w:pPr>
        <w:pStyle w:val="CCode"/>
        <w:ind w:left="2835" w:hanging="2403"/>
      </w:pPr>
      <w:r w:rsidRPr="008D76B4">
        <w:t>}</w:t>
      </w:r>
    </w:p>
    <w:p w14:paraId="1F17157A" w14:textId="2F830AA0" w:rsidR="00CB4B80" w:rsidRPr="008D76B4" w:rsidRDefault="00CB4B80" w:rsidP="00CB4B80">
      <w:r w:rsidRPr="008D76B4">
        <w:t xml:space="preserve">Edwards EC private keys only support the use of the </w:t>
      </w:r>
      <w:r w:rsidRPr="008D76B4">
        <w:rPr>
          <w:b/>
        </w:rPr>
        <w:t>curveName</w:t>
      </w:r>
      <w:r w:rsidRPr="008D76B4">
        <w:t xml:space="preserve"> selection to specify a curve name as defined in [RFC 8032] and the use of the </w:t>
      </w:r>
      <w:r w:rsidRPr="008D76B4">
        <w:rPr>
          <w:b/>
        </w:rPr>
        <w:t>oID</w:t>
      </w:r>
      <w:r w:rsidRPr="008D76B4">
        <w:t xml:space="preserve"> selection to specify a curve through an EdDSA algorithm as defined in [RFC 8410]. Note that keys defined by </w:t>
      </w:r>
      <w:r w:rsidR="00155E43">
        <w:t>[</w:t>
      </w:r>
      <w:r w:rsidRPr="008D76B4">
        <w:t>RFC 8032</w:t>
      </w:r>
      <w:r w:rsidR="00155E43">
        <w:t>]</w:t>
      </w:r>
      <w:r w:rsidRPr="008D76B4">
        <w:t xml:space="preserve"> and </w:t>
      </w:r>
      <w:r w:rsidR="00155E43">
        <w:t>[</w:t>
      </w:r>
      <w:r w:rsidRPr="008D76B4">
        <w:t>RFC 8410</w:t>
      </w:r>
      <w:r w:rsidR="00155E43">
        <w:t>]</w:t>
      </w:r>
      <w:r w:rsidRPr="008D76B4">
        <w:t xml:space="preserve"> are incompatible.</w:t>
      </w:r>
    </w:p>
    <w:p w14:paraId="539FB812" w14:textId="64A4B1E0" w:rsidR="00CB4B80" w:rsidRPr="008D76B4" w:rsidRDefault="00CB4B80" w:rsidP="00CB4B80">
      <w:r w:rsidRPr="008D76B4">
        <w:t xml:space="preserve">Note that when generating an Edwards EC private key, the EC domain parameters are </w:t>
      </w:r>
      <w:r w:rsidRPr="008D76B4">
        <w:rPr>
          <w:i/>
        </w:rPr>
        <w:t>not</w:t>
      </w:r>
      <w:r w:rsidRPr="008D76B4">
        <w:t xml:space="preserve"> specified in the key’s template</w:t>
      </w:r>
      <w:r w:rsidR="00943702">
        <w:t xml:space="preserve">. </w:t>
      </w:r>
      <w:r w:rsidRPr="008D76B4">
        <w:t xml:space="preserve">This is because Edwards EC private keys are only generated as part of an Edwards EC key </w:t>
      </w:r>
      <w:r w:rsidRPr="008D76B4">
        <w:rPr>
          <w:i/>
        </w:rPr>
        <w:t>pair</w:t>
      </w:r>
      <w:r w:rsidRPr="008D76B4">
        <w:t>, and the EC domain parameters for the pair are specified in the template for the Edwards EC public key.</w:t>
      </w:r>
    </w:p>
    <w:p w14:paraId="316560B5" w14:textId="77777777" w:rsidR="00CB4B80" w:rsidRPr="008D76B4" w:rsidRDefault="00CB4B80" w:rsidP="00CB4B80">
      <w:r w:rsidRPr="008D76B4">
        <w:t>The following is a sample template for creating an Edwards EC private key object:</w:t>
      </w:r>
    </w:p>
    <w:p w14:paraId="193BD540" w14:textId="77777777" w:rsidR="00CB4B80" w:rsidRPr="008D76B4" w:rsidRDefault="00CB4B80" w:rsidP="00CB4B80">
      <w:pPr>
        <w:pStyle w:val="CCode"/>
      </w:pPr>
      <w:r w:rsidRPr="008D76B4">
        <w:t>CK_OBJECT_CLASS class = CKO_PRIVATE_KEY;</w:t>
      </w:r>
    </w:p>
    <w:p w14:paraId="2770B565" w14:textId="77777777" w:rsidR="00CB4B80" w:rsidRPr="008D76B4" w:rsidRDefault="00CB4B80" w:rsidP="00CB4B80">
      <w:pPr>
        <w:pStyle w:val="CCode"/>
      </w:pPr>
      <w:r w:rsidRPr="008D76B4">
        <w:t>CK_KEY_TYPE keyType = CKK_EC_EDWARDS;</w:t>
      </w:r>
    </w:p>
    <w:p w14:paraId="29EB9F90" w14:textId="77777777" w:rsidR="00CB4B80" w:rsidRPr="008D76B4" w:rsidRDefault="00CB4B80" w:rsidP="00CB4B80">
      <w:pPr>
        <w:pStyle w:val="CCode"/>
      </w:pPr>
      <w:r w:rsidRPr="008D76B4">
        <w:t>CK_UTF8CHAR label[] = “An Edwards EC private key object”;</w:t>
      </w:r>
    </w:p>
    <w:p w14:paraId="4F550FCF" w14:textId="77777777" w:rsidR="00CB4B80" w:rsidRPr="008D76B4" w:rsidRDefault="00CB4B80" w:rsidP="00CB4B80">
      <w:pPr>
        <w:pStyle w:val="CCode"/>
      </w:pPr>
      <w:r w:rsidRPr="008D76B4">
        <w:t>CK_BYTE subject[] = {...};</w:t>
      </w:r>
    </w:p>
    <w:p w14:paraId="0D4C5065" w14:textId="77777777" w:rsidR="00CB4B80" w:rsidRPr="008D76B4" w:rsidRDefault="00CB4B80" w:rsidP="00CB4B80">
      <w:pPr>
        <w:pStyle w:val="CCode"/>
      </w:pPr>
      <w:r w:rsidRPr="008D76B4">
        <w:t>CK_BYTE id[] = {123};</w:t>
      </w:r>
    </w:p>
    <w:p w14:paraId="43B4DE26" w14:textId="77777777" w:rsidR="00CB4B80" w:rsidRPr="008D76B4" w:rsidRDefault="00CB4B80" w:rsidP="00CB4B80">
      <w:pPr>
        <w:pStyle w:val="CCode"/>
      </w:pPr>
      <w:r w:rsidRPr="008D76B4">
        <w:t>CK_BYTE ecParams[] = {...};</w:t>
      </w:r>
    </w:p>
    <w:p w14:paraId="0CBB3F22" w14:textId="77777777" w:rsidR="00CB4B80" w:rsidRPr="008D76B4" w:rsidRDefault="00CB4B80" w:rsidP="00CB4B80">
      <w:pPr>
        <w:pStyle w:val="CCode"/>
      </w:pPr>
      <w:r w:rsidRPr="008D76B4">
        <w:t>CK_BYTE value[] = {...};</w:t>
      </w:r>
    </w:p>
    <w:p w14:paraId="0671C157" w14:textId="77777777" w:rsidR="00CB4B80" w:rsidRPr="008D76B4" w:rsidRDefault="00CB4B80" w:rsidP="00CB4B80">
      <w:pPr>
        <w:pStyle w:val="CCode"/>
      </w:pPr>
      <w:r w:rsidRPr="008D76B4">
        <w:t>CK_BBOOL true = CK_TRUE;</w:t>
      </w:r>
    </w:p>
    <w:p w14:paraId="5512CCBE" w14:textId="77777777" w:rsidR="00CB4B80" w:rsidRPr="008D76B4" w:rsidRDefault="00CB4B80" w:rsidP="00CB4B80">
      <w:pPr>
        <w:pStyle w:val="CCode"/>
      </w:pPr>
      <w:r w:rsidRPr="008D76B4">
        <w:t>CK_ATTRIBUTE template[] = {</w:t>
      </w:r>
    </w:p>
    <w:p w14:paraId="4D458052" w14:textId="77777777" w:rsidR="00CB4B80" w:rsidRPr="008D76B4" w:rsidRDefault="00CB4B80" w:rsidP="00CB4B80">
      <w:pPr>
        <w:pStyle w:val="CCode"/>
      </w:pPr>
      <w:r w:rsidRPr="008D76B4">
        <w:t xml:space="preserve">  {CKA_CLASS, &amp;class, sizeof(class)},</w:t>
      </w:r>
    </w:p>
    <w:p w14:paraId="7E58A7D2" w14:textId="77777777" w:rsidR="00CB4B80" w:rsidRPr="008D76B4" w:rsidRDefault="00CB4B80" w:rsidP="00CB4B80">
      <w:pPr>
        <w:pStyle w:val="CCode"/>
      </w:pPr>
      <w:r w:rsidRPr="008D76B4">
        <w:t xml:space="preserve">  {CKA_KEY_TYPE, &amp;keyType, sizeof(keyType)},</w:t>
      </w:r>
    </w:p>
    <w:p w14:paraId="2A2B21EB" w14:textId="77777777" w:rsidR="00CB4B80" w:rsidRPr="008D76B4" w:rsidRDefault="00CB4B80" w:rsidP="00CB4B80">
      <w:pPr>
        <w:pStyle w:val="CCode"/>
      </w:pPr>
      <w:r w:rsidRPr="008D76B4">
        <w:t xml:space="preserve">  {CKA_TOKEN, &amp;true, sizeof(true)},</w:t>
      </w:r>
    </w:p>
    <w:p w14:paraId="53C10D4F" w14:textId="77777777" w:rsidR="00CB4B80" w:rsidRPr="008D76B4" w:rsidRDefault="00CB4B80" w:rsidP="00CB4B80">
      <w:pPr>
        <w:pStyle w:val="CCode"/>
      </w:pPr>
      <w:r w:rsidRPr="008D76B4">
        <w:t xml:space="preserve">  {CKA_LABEL, label, sizeof(label)-1},</w:t>
      </w:r>
    </w:p>
    <w:p w14:paraId="302880D8" w14:textId="77777777" w:rsidR="00CB4B80" w:rsidRPr="008D76B4" w:rsidRDefault="00CB4B80" w:rsidP="00CB4B80">
      <w:pPr>
        <w:pStyle w:val="CCode"/>
      </w:pPr>
      <w:r w:rsidRPr="008D76B4">
        <w:t xml:space="preserve">  {CKA_SUBJECT, subject, sizeof(subject)},</w:t>
      </w:r>
    </w:p>
    <w:p w14:paraId="1CE39C96" w14:textId="77777777" w:rsidR="00CB4B80" w:rsidRPr="008D76B4" w:rsidRDefault="00CB4B80" w:rsidP="00CB4B80">
      <w:pPr>
        <w:pStyle w:val="CCode"/>
      </w:pPr>
      <w:r w:rsidRPr="008D76B4">
        <w:t xml:space="preserve">  {CKA_ID, id, sizeof(id)},</w:t>
      </w:r>
    </w:p>
    <w:p w14:paraId="62FAF038" w14:textId="77777777" w:rsidR="00CB4B80" w:rsidRPr="008D76B4" w:rsidRDefault="00CB4B80" w:rsidP="00CB4B80">
      <w:pPr>
        <w:pStyle w:val="CCode"/>
      </w:pPr>
      <w:r w:rsidRPr="008D76B4">
        <w:t xml:space="preserve">  {CKA_SENSITIVE, &amp;true, sizeof(true)},</w:t>
      </w:r>
    </w:p>
    <w:p w14:paraId="4FDE8A5B" w14:textId="77777777" w:rsidR="00CB4B80" w:rsidRPr="008D76B4" w:rsidRDefault="00CB4B80" w:rsidP="00CB4B80">
      <w:pPr>
        <w:pStyle w:val="CCode"/>
      </w:pPr>
      <w:r w:rsidRPr="008D76B4">
        <w:t xml:space="preserve">  {CKA_DERIVE, &amp;true, sizeof(true)},</w:t>
      </w:r>
    </w:p>
    <w:p w14:paraId="276EA21F" w14:textId="77777777" w:rsidR="00CB4B80" w:rsidRPr="008D76B4" w:rsidRDefault="00CB4B80" w:rsidP="00CB4B80">
      <w:pPr>
        <w:pStyle w:val="CCode"/>
      </w:pPr>
      <w:r w:rsidRPr="008D76B4">
        <w:t xml:space="preserve">  {CKA_VALUE, value, sizeof(value)}</w:t>
      </w:r>
    </w:p>
    <w:p w14:paraId="5A4E49AA" w14:textId="77777777" w:rsidR="00CB4B80" w:rsidRPr="008D76B4" w:rsidRDefault="00CB4B80" w:rsidP="00CB4B80">
      <w:pPr>
        <w:pStyle w:val="CCode"/>
        <w:ind w:left="0" w:firstLine="0"/>
      </w:pPr>
      <w:r w:rsidRPr="008D76B4">
        <w:t>};</w:t>
      </w:r>
    </w:p>
    <w:p w14:paraId="086CE6C3" w14:textId="77777777" w:rsidR="00CB4B80" w:rsidRPr="008D76B4" w:rsidRDefault="00CB4B80">
      <w:pPr>
        <w:pStyle w:val="berschrift3"/>
        <w:numPr>
          <w:ilvl w:val="2"/>
          <w:numId w:val="2"/>
        </w:numPr>
        <w:tabs>
          <w:tab w:val="num" w:pos="720"/>
        </w:tabs>
      </w:pPr>
      <w:bookmarkStart w:id="3526" w:name="_Toc8118121"/>
      <w:bookmarkStart w:id="3527" w:name="_Toc30061184"/>
      <w:bookmarkStart w:id="3528" w:name="_Toc90376437"/>
      <w:bookmarkStart w:id="3529" w:name="_Toc111203422"/>
      <w:bookmarkStart w:id="3530" w:name="_Toc148962264"/>
      <w:bookmarkStart w:id="3531" w:name="_Toc195693296"/>
      <w:r w:rsidRPr="008D76B4">
        <w:t xml:space="preserve">Montgomery Elliptic </w:t>
      </w:r>
      <w:r>
        <w:t>C</w:t>
      </w:r>
      <w:r w:rsidRPr="008D76B4">
        <w:t>urve public key objects</w:t>
      </w:r>
      <w:bookmarkEnd w:id="3526"/>
      <w:bookmarkEnd w:id="3527"/>
      <w:bookmarkEnd w:id="3528"/>
      <w:bookmarkEnd w:id="3529"/>
      <w:bookmarkEnd w:id="3530"/>
      <w:bookmarkEnd w:id="3531"/>
    </w:p>
    <w:p w14:paraId="54DD7ECF" w14:textId="1D48CAA6" w:rsidR="00CB4B80" w:rsidRPr="008D76B4" w:rsidRDefault="00CB4B80" w:rsidP="00CB4B80">
      <w:r w:rsidRPr="008D76B4">
        <w:t xml:space="preserve">Montgomery EC public key objects (object class </w:t>
      </w:r>
      <w:r w:rsidRPr="008D76B4">
        <w:rPr>
          <w:b/>
        </w:rPr>
        <w:t xml:space="preserve">CKO_PUBLIC_KEY, </w:t>
      </w:r>
      <w:r w:rsidRPr="008D76B4">
        <w:t xml:space="preserve">key type </w:t>
      </w:r>
      <w:r w:rsidRPr="008D76B4">
        <w:rPr>
          <w:b/>
        </w:rPr>
        <w:t>CKK_EC_MONTGOMERY</w:t>
      </w:r>
      <w:r w:rsidRPr="008D76B4">
        <w:t>) hold Montgomery EC public keys</w:t>
      </w:r>
      <w:r w:rsidR="00943702">
        <w:t xml:space="preserve">. </w:t>
      </w:r>
      <w:r w:rsidRPr="008D76B4">
        <w:t xml:space="preserve">The following table defines the </w:t>
      </w:r>
      <w:r w:rsidRPr="008D76B4">
        <w:lastRenderedPageBreak/>
        <w:t>Montgomery EC public key object attributes, in addition to the common attributes defined for this object class:</w:t>
      </w:r>
    </w:p>
    <w:p w14:paraId="5056BF56" w14:textId="7F7C1B6E" w:rsidR="00CB4B80" w:rsidRPr="008D76B4" w:rsidRDefault="00CB4B80" w:rsidP="0015499C">
      <w:pPr>
        <w:pStyle w:val="Beschriftung"/>
      </w:pPr>
      <w:bookmarkStart w:id="3532" w:name="_Toc2585340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68</w:t>
      </w:r>
      <w:r w:rsidRPr="008D76B4">
        <w:rPr>
          <w:szCs w:val="18"/>
        </w:rPr>
        <w:fldChar w:fldCharType="end"/>
      </w:r>
      <w:r w:rsidRPr="008D76B4">
        <w:t>, Montgomery Elliptic Curve Public Key Object Attributes</w:t>
      </w:r>
      <w:bookmarkEnd w:id="35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260"/>
        <w:gridCol w:w="4230"/>
      </w:tblGrid>
      <w:tr w:rsidR="00CB4B80" w:rsidRPr="008D76B4" w14:paraId="403F5C61" w14:textId="77777777" w:rsidTr="00CD68D4">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2AF734EA"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68B5B359"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1DAE3BF8"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0DA212C1" w14:textId="77777777" w:rsidTr="00CD68D4">
        <w:tc>
          <w:tcPr>
            <w:tcW w:w="3150" w:type="dxa"/>
            <w:tcBorders>
              <w:top w:val="single" w:sz="6" w:space="0" w:color="000000"/>
              <w:left w:val="single" w:sz="12" w:space="0" w:color="000000"/>
              <w:bottom w:val="single" w:sz="6" w:space="0" w:color="000000"/>
              <w:right w:val="single" w:sz="6" w:space="0" w:color="000000"/>
            </w:tcBorders>
            <w:hideMark/>
          </w:tcPr>
          <w:p w14:paraId="59C7D36C" w14:textId="77777777" w:rsidR="00CB4B80" w:rsidRPr="008D76B4" w:rsidRDefault="00CB4B80" w:rsidP="00CD68D4">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6206BC6F"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6" w:space="0" w:color="000000"/>
              <w:right w:val="single" w:sz="12" w:space="0" w:color="000000"/>
            </w:tcBorders>
            <w:hideMark/>
          </w:tcPr>
          <w:p w14:paraId="3777E53C" w14:textId="77777777" w:rsidR="00CB4B80" w:rsidRPr="008D76B4" w:rsidRDefault="00CB4B80" w:rsidP="00CD68D4">
            <w:pPr>
              <w:pStyle w:val="Table"/>
              <w:keepNext/>
              <w:rPr>
                <w:rFonts w:ascii="Arial" w:hAnsi="Arial" w:cs="Arial"/>
                <w:sz w:val="20"/>
              </w:rPr>
            </w:pPr>
            <w:r w:rsidRPr="008D76B4">
              <w:rPr>
                <w:rFonts w:ascii="Arial" w:hAnsi="Arial" w:cs="Arial"/>
                <w:sz w:val="20"/>
              </w:rPr>
              <w:t>DER-encoding of a Parameters value as defined above</w:t>
            </w:r>
          </w:p>
        </w:tc>
      </w:tr>
      <w:tr w:rsidR="00CB4B80" w:rsidRPr="008D76B4" w14:paraId="1FC883AA" w14:textId="77777777" w:rsidTr="00CD68D4">
        <w:tc>
          <w:tcPr>
            <w:tcW w:w="3150" w:type="dxa"/>
            <w:tcBorders>
              <w:top w:val="single" w:sz="6" w:space="0" w:color="000000"/>
              <w:left w:val="single" w:sz="12" w:space="0" w:color="000000"/>
              <w:bottom w:val="single" w:sz="12" w:space="0" w:color="000000"/>
              <w:right w:val="single" w:sz="6" w:space="0" w:color="000000"/>
            </w:tcBorders>
            <w:hideMark/>
          </w:tcPr>
          <w:p w14:paraId="1DB6356E" w14:textId="77777777" w:rsidR="00CB4B80" w:rsidRPr="008D76B4" w:rsidRDefault="00CB4B80" w:rsidP="00CD68D4">
            <w:pPr>
              <w:pStyle w:val="Table"/>
              <w:keepNext/>
              <w:rPr>
                <w:rFonts w:ascii="Arial" w:hAnsi="Arial" w:cs="Arial"/>
                <w:sz w:val="20"/>
              </w:rPr>
            </w:pPr>
            <w:r w:rsidRPr="008D76B4">
              <w:rPr>
                <w:rFonts w:ascii="Arial" w:hAnsi="Arial" w:cs="Arial"/>
                <w:sz w:val="20"/>
              </w:rPr>
              <w:t>CKA_EC_POINT</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12" w:space="0" w:color="000000"/>
              <w:right w:val="single" w:sz="6" w:space="0" w:color="000000"/>
            </w:tcBorders>
            <w:hideMark/>
          </w:tcPr>
          <w:p w14:paraId="722C8317"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4230" w:type="dxa"/>
            <w:tcBorders>
              <w:top w:val="single" w:sz="6" w:space="0" w:color="000000"/>
              <w:left w:val="single" w:sz="6" w:space="0" w:color="000000"/>
              <w:bottom w:val="single" w:sz="12" w:space="0" w:color="000000"/>
              <w:right w:val="single" w:sz="12" w:space="0" w:color="000000"/>
            </w:tcBorders>
            <w:hideMark/>
          </w:tcPr>
          <w:p w14:paraId="30AE0A29" w14:textId="28C56E17" w:rsidR="00CB4B80" w:rsidRPr="008D76B4" w:rsidRDefault="00CB4B80" w:rsidP="00CD68D4">
            <w:pPr>
              <w:pStyle w:val="Table"/>
              <w:keepNext/>
              <w:rPr>
                <w:rFonts w:ascii="Arial" w:hAnsi="Arial" w:cs="Arial"/>
                <w:i/>
                <w:sz w:val="20"/>
              </w:rPr>
            </w:pPr>
            <w:r>
              <w:rPr>
                <w:rFonts w:ascii="Arial" w:hAnsi="Arial" w:cs="Arial"/>
                <w:sz w:val="20"/>
              </w:rPr>
              <w:t>P</w:t>
            </w:r>
            <w:r w:rsidRPr="008D76B4">
              <w:rPr>
                <w:rFonts w:ascii="Arial" w:hAnsi="Arial" w:cs="Arial"/>
                <w:sz w:val="20"/>
              </w:rPr>
              <w:t xml:space="preserve">ublic key </w:t>
            </w:r>
            <w:r>
              <w:rPr>
                <w:rFonts w:ascii="Arial" w:hAnsi="Arial" w:cs="Arial"/>
                <w:sz w:val="20"/>
              </w:rPr>
              <w:t>bytes</w:t>
            </w:r>
            <w:r w:rsidRPr="008D76B4">
              <w:rPr>
                <w:rFonts w:ascii="Arial" w:hAnsi="Arial" w:cs="Arial"/>
                <w:sz w:val="20"/>
              </w:rPr>
              <w:t xml:space="preserve"> in little endian order as defined in </w:t>
            </w:r>
            <w:r w:rsidR="00553679">
              <w:rPr>
                <w:rFonts w:ascii="Arial" w:hAnsi="Arial" w:cs="Arial"/>
                <w:sz w:val="20"/>
              </w:rPr>
              <w:t>[</w:t>
            </w:r>
            <w:r w:rsidRPr="008D76B4">
              <w:rPr>
                <w:rFonts w:ascii="Arial" w:hAnsi="Arial" w:cs="Arial"/>
                <w:sz w:val="20"/>
              </w:rPr>
              <w:t>RFC 7748</w:t>
            </w:r>
            <w:r w:rsidR="00553679">
              <w:rPr>
                <w:rFonts w:ascii="Arial" w:hAnsi="Arial" w:cs="Arial"/>
                <w:sz w:val="20"/>
              </w:rPr>
              <w:t>]</w:t>
            </w:r>
          </w:p>
        </w:tc>
      </w:tr>
    </w:tbl>
    <w:p w14:paraId="6A6FD025" w14:textId="3CDBFA33"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5E910EE8" w14:textId="6E63B503" w:rsidR="00CB4B80" w:rsidRPr="008D76B4" w:rsidRDefault="00CB4B80" w:rsidP="00CB4B80">
      <w:r w:rsidRPr="008D76B4">
        <w:t xml:space="preserve">The </w:t>
      </w:r>
      <w:r w:rsidRPr="008D76B4">
        <w:rPr>
          <w:b/>
        </w:rPr>
        <w:t>CKA_EC_PARAMS</w:t>
      </w:r>
      <w:r w:rsidRPr="008D76B4">
        <w:t xml:space="preserve"> attribute value is known as the “EC domain parameters” and is defined in ANSI </w:t>
      </w:r>
      <w:r w:rsidR="000A3AD2">
        <w:t>[</w:t>
      </w:r>
      <w:r w:rsidRPr="008D76B4">
        <w:t>X9.62</w:t>
      </w:r>
      <w:r w:rsidR="000A3AD2">
        <w:t>]</w:t>
      </w:r>
      <w:r w:rsidRPr="008D76B4">
        <w:t xml:space="preserve"> as a choice of three parameter representation methods. A 4</w:t>
      </w:r>
      <w:r w:rsidRPr="008D76B4">
        <w:rPr>
          <w:vertAlign w:val="superscript"/>
        </w:rPr>
        <w:t>th</w:t>
      </w:r>
      <w:r w:rsidRPr="008D76B4">
        <w:t xml:space="preserve"> choice is added to support Edwards and Montgomery Elliptic </w:t>
      </w:r>
      <w:r>
        <w:t>C</w:t>
      </w:r>
      <w:r w:rsidRPr="008D76B4">
        <w:t xml:space="preserve">urves. The </w:t>
      </w:r>
      <w:r w:rsidRPr="00415FE5">
        <w:rPr>
          <w:b/>
        </w:rPr>
        <w:t>CKA_EC_PARAMS</w:t>
      </w:r>
      <w:r w:rsidRPr="008D76B4">
        <w:t xml:space="preserve"> attribute has the following syntax:</w:t>
      </w:r>
    </w:p>
    <w:p w14:paraId="7DF5B098" w14:textId="77777777" w:rsidR="00CB4B80" w:rsidRPr="008D76B4" w:rsidRDefault="00CB4B80" w:rsidP="00CB4B80">
      <w:pPr>
        <w:pStyle w:val="CCode"/>
        <w:ind w:left="2835" w:hanging="2403"/>
      </w:pPr>
      <w:r w:rsidRPr="008D76B4">
        <w:t>Parameters ::= CHOICE {</w:t>
      </w:r>
    </w:p>
    <w:p w14:paraId="5584C103" w14:textId="77777777" w:rsidR="00CB4B80" w:rsidRPr="008D76B4" w:rsidRDefault="00CB4B80" w:rsidP="00CB4B80">
      <w:pPr>
        <w:pStyle w:val="CCode"/>
        <w:ind w:left="2835" w:hanging="2403"/>
      </w:pPr>
      <w:r w:rsidRPr="008D76B4">
        <w:t xml:space="preserve">  ecParameters</w:t>
      </w:r>
      <w:r w:rsidRPr="008D76B4">
        <w:tab/>
        <w:t>ECParameters,</w:t>
      </w:r>
    </w:p>
    <w:p w14:paraId="60ED6B6D" w14:textId="77777777" w:rsidR="00CB4B80" w:rsidRPr="008D76B4" w:rsidRDefault="00CB4B80" w:rsidP="00CB4B80">
      <w:pPr>
        <w:pStyle w:val="CCode"/>
        <w:ind w:left="2835" w:hanging="2403"/>
      </w:pPr>
      <w:r w:rsidRPr="008D76B4">
        <w:t xml:space="preserve">  oId</w:t>
      </w:r>
      <w:r w:rsidRPr="008D76B4">
        <w:tab/>
        <w:t>CURVES.&amp;id({CurveNames}),</w:t>
      </w:r>
    </w:p>
    <w:p w14:paraId="0F3F1E8D" w14:textId="77777777" w:rsidR="00CB4B80" w:rsidRPr="008D76B4" w:rsidRDefault="00CB4B80" w:rsidP="00CB4B80">
      <w:pPr>
        <w:pStyle w:val="CCode"/>
        <w:ind w:left="2835" w:hanging="2403"/>
      </w:pPr>
      <w:r w:rsidRPr="008D76B4">
        <w:t xml:space="preserve">  implicitlyCA</w:t>
      </w:r>
      <w:r w:rsidRPr="008D76B4">
        <w:tab/>
        <w:t>NULL,</w:t>
      </w:r>
    </w:p>
    <w:p w14:paraId="0383B48F" w14:textId="77777777" w:rsidR="00CB4B80" w:rsidRPr="008D76B4" w:rsidRDefault="00CB4B80" w:rsidP="00CB4B80">
      <w:pPr>
        <w:pStyle w:val="CCode"/>
        <w:ind w:left="2835" w:hanging="2403"/>
      </w:pPr>
      <w:r w:rsidRPr="008D76B4">
        <w:t xml:space="preserve">  curveName</w:t>
      </w:r>
      <w:r w:rsidRPr="008D76B4">
        <w:tab/>
        <w:t>PrintableString</w:t>
      </w:r>
    </w:p>
    <w:p w14:paraId="6EB2814D" w14:textId="77777777" w:rsidR="00CB4B80" w:rsidRPr="008D76B4" w:rsidRDefault="00CB4B80" w:rsidP="00CB4B80">
      <w:pPr>
        <w:pStyle w:val="CCode"/>
        <w:ind w:left="2835" w:hanging="2403"/>
      </w:pPr>
      <w:r w:rsidRPr="008D76B4">
        <w:t>}</w:t>
      </w:r>
    </w:p>
    <w:p w14:paraId="51175F62" w14:textId="4D2DDE8E" w:rsidR="00CB4B80" w:rsidRPr="008D76B4" w:rsidRDefault="00CB4B80" w:rsidP="00CB4B80">
      <w:r w:rsidRPr="008D76B4">
        <w:t>Montgomery</w:t>
      </w:r>
      <w:r w:rsidRPr="008D76B4" w:rsidDel="009079AD">
        <w:t xml:space="preserve"> </w:t>
      </w:r>
      <w:r w:rsidRPr="008D76B4">
        <w:t xml:space="preserve">EC public keys only support the use of the </w:t>
      </w:r>
      <w:r w:rsidRPr="008D76B4">
        <w:rPr>
          <w:b/>
        </w:rPr>
        <w:t>curveName</w:t>
      </w:r>
      <w:r w:rsidRPr="008D76B4">
        <w:t xml:space="preserve"> selection to specify a curve name as defined in [RFC</w:t>
      </w:r>
      <w:r w:rsidR="00385070">
        <w:t xml:space="preserve"> </w:t>
      </w:r>
      <w:r w:rsidRPr="008D76B4">
        <w:t xml:space="preserve">7748] and the use of the </w:t>
      </w:r>
      <w:r w:rsidRPr="008D76B4">
        <w:rPr>
          <w:b/>
        </w:rPr>
        <w:t>oID</w:t>
      </w:r>
      <w:r w:rsidRPr="008D76B4">
        <w:t xml:space="preserve"> selection to specify a curve through an ECDH algorithm as defined in [RFC 8410]. Note that keys defined by </w:t>
      </w:r>
      <w:r w:rsidR="00385070">
        <w:t>[</w:t>
      </w:r>
      <w:r w:rsidRPr="008D76B4">
        <w:t>RFC 7748</w:t>
      </w:r>
      <w:r w:rsidR="00385070">
        <w:t>]</w:t>
      </w:r>
      <w:r w:rsidRPr="008D76B4">
        <w:t xml:space="preserve"> and </w:t>
      </w:r>
      <w:r w:rsidR="00385070">
        <w:t>[</w:t>
      </w:r>
      <w:r w:rsidRPr="008D76B4">
        <w:t>RFC 8410</w:t>
      </w:r>
      <w:r w:rsidR="00385070">
        <w:t>]</w:t>
      </w:r>
      <w:r w:rsidRPr="008D76B4">
        <w:t xml:space="preserve"> are incompatible.</w:t>
      </w:r>
    </w:p>
    <w:p w14:paraId="08B3088C" w14:textId="77777777" w:rsidR="00CB4B80" w:rsidRPr="008D76B4" w:rsidRDefault="00CB4B80" w:rsidP="00CB4B80">
      <w:r w:rsidRPr="008D76B4">
        <w:t>The following is a sample template for creating a Montgomery</w:t>
      </w:r>
      <w:r w:rsidRPr="008D76B4" w:rsidDel="009079AD">
        <w:t xml:space="preserve"> </w:t>
      </w:r>
      <w:r w:rsidRPr="008D76B4">
        <w:t>EC public key object:</w:t>
      </w:r>
    </w:p>
    <w:p w14:paraId="575BA372" w14:textId="77777777" w:rsidR="00CB4B80" w:rsidRPr="008D76B4" w:rsidRDefault="00CB4B80" w:rsidP="00CB4B80">
      <w:pPr>
        <w:pStyle w:val="CCode"/>
      </w:pPr>
      <w:r w:rsidRPr="008D76B4">
        <w:t>CK_OBJECT_CLASS class = CKO_PUBLIC_KEY;</w:t>
      </w:r>
    </w:p>
    <w:p w14:paraId="719A3C48" w14:textId="77777777" w:rsidR="00CB4B80" w:rsidRPr="008D76B4" w:rsidRDefault="00CB4B80" w:rsidP="00CB4B80">
      <w:pPr>
        <w:pStyle w:val="CCode"/>
      </w:pPr>
      <w:r w:rsidRPr="008D76B4">
        <w:t>CK_KEY_TYPE keyType = CKK_EC_MONTGOMERY;</w:t>
      </w:r>
    </w:p>
    <w:p w14:paraId="45077743" w14:textId="77777777" w:rsidR="00CB4B80" w:rsidRPr="008D76B4" w:rsidRDefault="00CB4B80" w:rsidP="00CB4B80">
      <w:pPr>
        <w:pStyle w:val="CCode"/>
      </w:pPr>
      <w:r w:rsidRPr="008D76B4">
        <w:t>CK_UTF8CHAR label[] = “A Montgomery EC public key object”;</w:t>
      </w:r>
    </w:p>
    <w:p w14:paraId="4A772EC3" w14:textId="77777777" w:rsidR="00CB4B80" w:rsidRPr="008D76B4" w:rsidRDefault="00CB4B80" w:rsidP="00CB4B80">
      <w:pPr>
        <w:pStyle w:val="CCode"/>
      </w:pPr>
      <w:r w:rsidRPr="008D76B4">
        <w:t>CK_BYTE ecParams[] = {...};</w:t>
      </w:r>
    </w:p>
    <w:p w14:paraId="5949DE7B" w14:textId="77777777" w:rsidR="00CB4B80" w:rsidRPr="008D76B4" w:rsidRDefault="00CB4B80" w:rsidP="00CB4B80">
      <w:pPr>
        <w:pStyle w:val="CCode"/>
      </w:pPr>
      <w:r w:rsidRPr="008D76B4">
        <w:t>CK_BYTE ecPoint[] = {...};</w:t>
      </w:r>
    </w:p>
    <w:p w14:paraId="01E90741" w14:textId="77777777" w:rsidR="00CB4B80" w:rsidRPr="008D76B4" w:rsidRDefault="00CB4B80" w:rsidP="00CB4B80">
      <w:pPr>
        <w:pStyle w:val="CCode"/>
      </w:pPr>
      <w:r w:rsidRPr="008D76B4">
        <w:t>CK_BBOOL true = CK_TRUE;</w:t>
      </w:r>
    </w:p>
    <w:p w14:paraId="63C7F1AC" w14:textId="77777777" w:rsidR="00CB4B80" w:rsidRPr="008D76B4" w:rsidRDefault="00CB4B80" w:rsidP="00CB4B80">
      <w:pPr>
        <w:pStyle w:val="CCode"/>
      </w:pPr>
      <w:r w:rsidRPr="008D76B4">
        <w:t>CK_ATTRIBUTE template[] = {</w:t>
      </w:r>
    </w:p>
    <w:p w14:paraId="088F4202" w14:textId="77777777" w:rsidR="00CB4B80" w:rsidRPr="008D76B4" w:rsidRDefault="00CB4B80" w:rsidP="00CB4B80">
      <w:pPr>
        <w:pStyle w:val="CCode"/>
      </w:pPr>
      <w:r w:rsidRPr="008D76B4">
        <w:t xml:space="preserve">  {CKA_CLASS, &amp;class, sizeof(class)},</w:t>
      </w:r>
    </w:p>
    <w:p w14:paraId="7AE40E21" w14:textId="77777777" w:rsidR="00CB4B80" w:rsidRPr="008D76B4" w:rsidRDefault="00CB4B80" w:rsidP="00CB4B80">
      <w:pPr>
        <w:pStyle w:val="CCode"/>
      </w:pPr>
      <w:r w:rsidRPr="008D76B4">
        <w:t xml:space="preserve">  {CKA_KEY_TYPE, &amp;keyType, sizeof(keyType)},</w:t>
      </w:r>
    </w:p>
    <w:p w14:paraId="19FF0C2A" w14:textId="77777777" w:rsidR="00CB4B80" w:rsidRPr="008D76B4" w:rsidRDefault="00CB4B80" w:rsidP="00CB4B80">
      <w:pPr>
        <w:pStyle w:val="CCode"/>
      </w:pPr>
      <w:r w:rsidRPr="008D76B4">
        <w:t xml:space="preserve">  {CKA_TOKEN, &amp;true, sizeof(true)},</w:t>
      </w:r>
    </w:p>
    <w:p w14:paraId="68826A9E" w14:textId="77777777" w:rsidR="00CB4B80" w:rsidRPr="008D76B4" w:rsidRDefault="00CB4B80" w:rsidP="00CB4B80">
      <w:pPr>
        <w:pStyle w:val="CCode"/>
      </w:pPr>
      <w:r w:rsidRPr="008D76B4">
        <w:t xml:space="preserve">  {CKA_LABEL, label, sizeof(label)-1},</w:t>
      </w:r>
    </w:p>
    <w:p w14:paraId="6E41148D" w14:textId="77777777" w:rsidR="00CB4B80" w:rsidRPr="008D76B4" w:rsidRDefault="00CB4B80" w:rsidP="00CB4B80">
      <w:pPr>
        <w:pStyle w:val="CCode"/>
      </w:pPr>
      <w:r w:rsidRPr="008D76B4">
        <w:t xml:space="preserve">  {CKA_EC_PARAMS, ecParams, sizeof(ecParams)},</w:t>
      </w:r>
    </w:p>
    <w:p w14:paraId="51BE474E" w14:textId="77777777" w:rsidR="00CB4B80" w:rsidRPr="008D76B4" w:rsidRDefault="00CB4B80" w:rsidP="00CB4B80">
      <w:pPr>
        <w:pStyle w:val="CCode"/>
      </w:pPr>
      <w:r w:rsidRPr="008D76B4">
        <w:t xml:space="preserve">  {CKA_EC_POINT, ecPoint, sizeof(ecPoint)}</w:t>
      </w:r>
    </w:p>
    <w:p w14:paraId="0BC24C56" w14:textId="77777777" w:rsidR="00CB4B80" w:rsidRPr="008D76B4" w:rsidRDefault="00CB4B80" w:rsidP="00CB4B80">
      <w:pPr>
        <w:pStyle w:val="CCode"/>
      </w:pPr>
      <w:r w:rsidRPr="008D76B4">
        <w:t>};</w:t>
      </w:r>
    </w:p>
    <w:p w14:paraId="37F74048" w14:textId="77777777" w:rsidR="00CB4B80" w:rsidRPr="008D76B4" w:rsidRDefault="00CB4B80">
      <w:pPr>
        <w:pStyle w:val="berschrift3"/>
        <w:numPr>
          <w:ilvl w:val="2"/>
          <w:numId w:val="2"/>
        </w:numPr>
        <w:tabs>
          <w:tab w:val="num" w:pos="720"/>
        </w:tabs>
      </w:pPr>
      <w:bookmarkStart w:id="3533" w:name="_Toc8118122"/>
      <w:bookmarkStart w:id="3534" w:name="_Toc30061185"/>
      <w:bookmarkStart w:id="3535" w:name="_Toc90376438"/>
      <w:bookmarkStart w:id="3536" w:name="_Toc111203423"/>
      <w:bookmarkStart w:id="3537" w:name="_Toc148962265"/>
      <w:bookmarkStart w:id="3538" w:name="_Toc195693297"/>
      <w:r w:rsidRPr="008D76B4">
        <w:t xml:space="preserve">Montgomery Elliptic </w:t>
      </w:r>
      <w:r>
        <w:t>C</w:t>
      </w:r>
      <w:r w:rsidRPr="008D76B4">
        <w:t>urve private key objects</w:t>
      </w:r>
      <w:bookmarkEnd w:id="3533"/>
      <w:bookmarkEnd w:id="3534"/>
      <w:bookmarkEnd w:id="3535"/>
      <w:bookmarkEnd w:id="3536"/>
      <w:bookmarkEnd w:id="3537"/>
      <w:bookmarkEnd w:id="3538"/>
    </w:p>
    <w:p w14:paraId="2369D71C" w14:textId="30EEEA51" w:rsidR="00CB4B80" w:rsidRPr="008D76B4" w:rsidRDefault="00CB4B80" w:rsidP="00CB4B80">
      <w:r w:rsidRPr="008D76B4">
        <w:t xml:space="preserve">Montgomery EC private key objects (object class </w:t>
      </w:r>
      <w:r w:rsidRPr="008D76B4">
        <w:rPr>
          <w:b/>
        </w:rPr>
        <w:t xml:space="preserve">CKO_PRIVATE_KEY, </w:t>
      </w:r>
      <w:r w:rsidRPr="008D76B4">
        <w:t xml:space="preserve">key type </w:t>
      </w:r>
      <w:r w:rsidRPr="008D76B4">
        <w:rPr>
          <w:b/>
        </w:rPr>
        <w:t>CKK_EC_MONTGOMERY</w:t>
      </w:r>
      <w:r w:rsidRPr="008D76B4">
        <w:t>) hold Montgomery</w:t>
      </w:r>
      <w:r w:rsidRPr="008D76B4" w:rsidDel="00315D4A">
        <w:t xml:space="preserve"> </w:t>
      </w:r>
      <w:r w:rsidRPr="008D76B4">
        <w:t>EC private keys</w:t>
      </w:r>
      <w:r w:rsidR="00943702">
        <w:t xml:space="preserve">. </w:t>
      </w:r>
      <w:r w:rsidRPr="008D76B4">
        <w:t xml:space="preserve">See Section </w:t>
      </w:r>
      <w:r w:rsidRPr="008D76B4">
        <w:fldChar w:fldCharType="begin"/>
      </w:r>
      <w:r w:rsidRPr="008D76B4">
        <w:instrText xml:space="preserve"> REF _Ref505595588 \r \h  \* MERGEFORMAT </w:instrText>
      </w:r>
      <w:r w:rsidRPr="008D76B4">
        <w:fldChar w:fldCharType="separate"/>
      </w:r>
      <w:r w:rsidR="004C22D6">
        <w:t>6.3</w:t>
      </w:r>
      <w:r w:rsidRPr="008D76B4">
        <w:fldChar w:fldCharType="end"/>
      </w:r>
      <w:r w:rsidRPr="008D76B4">
        <w:t xml:space="preserve"> for more information about EC</w:t>
      </w:r>
      <w:r w:rsidR="00943702">
        <w:t xml:space="preserve">. </w:t>
      </w:r>
      <w:r w:rsidRPr="008D76B4">
        <w:t>The following table defines the Montgomery</w:t>
      </w:r>
      <w:r w:rsidRPr="008D76B4" w:rsidDel="00315D4A">
        <w:t xml:space="preserve"> </w:t>
      </w:r>
      <w:r w:rsidRPr="008D76B4">
        <w:t>EC private key object attributes, in addition to the common attributes defined for this object class:</w:t>
      </w:r>
    </w:p>
    <w:p w14:paraId="2E6E158E" w14:textId="5B820468" w:rsidR="00CB4B80" w:rsidRPr="008D76B4" w:rsidRDefault="00CB4B80" w:rsidP="0015499C">
      <w:pPr>
        <w:pStyle w:val="Beschriftung"/>
      </w:pPr>
      <w:bookmarkStart w:id="3539" w:name="_Toc25853402"/>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69</w:t>
      </w:r>
      <w:r w:rsidRPr="008D76B4">
        <w:rPr>
          <w:szCs w:val="18"/>
        </w:rPr>
        <w:fldChar w:fldCharType="end"/>
      </w:r>
      <w:r w:rsidRPr="008D76B4">
        <w:t>, Montgomery Elliptic Curve Private Key Object Attributes</w:t>
      </w:r>
      <w:bookmarkEnd w:id="353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150"/>
        <w:gridCol w:w="1350"/>
        <w:gridCol w:w="4140"/>
      </w:tblGrid>
      <w:tr w:rsidR="00CB4B80" w:rsidRPr="008D76B4" w14:paraId="7B70582B" w14:textId="77777777" w:rsidTr="00CD68D4">
        <w:trPr>
          <w:tblHeader/>
        </w:trPr>
        <w:tc>
          <w:tcPr>
            <w:tcW w:w="3150" w:type="dxa"/>
            <w:tcBorders>
              <w:top w:val="single" w:sz="12" w:space="0" w:color="000000"/>
              <w:left w:val="single" w:sz="12" w:space="0" w:color="000000"/>
              <w:bottom w:val="single" w:sz="6" w:space="0" w:color="000000"/>
              <w:right w:val="single" w:sz="6" w:space="0" w:color="000000"/>
            </w:tcBorders>
            <w:hideMark/>
          </w:tcPr>
          <w:p w14:paraId="503DADE5"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694504B4"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17D2576B"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4100184F" w14:textId="77777777" w:rsidTr="00CD68D4">
        <w:tc>
          <w:tcPr>
            <w:tcW w:w="3150" w:type="dxa"/>
            <w:tcBorders>
              <w:top w:val="single" w:sz="6" w:space="0" w:color="000000"/>
              <w:left w:val="single" w:sz="12" w:space="0" w:color="000000"/>
              <w:bottom w:val="single" w:sz="6" w:space="0" w:color="000000"/>
              <w:right w:val="single" w:sz="6" w:space="0" w:color="000000"/>
            </w:tcBorders>
            <w:hideMark/>
          </w:tcPr>
          <w:p w14:paraId="1FF36195" w14:textId="77777777" w:rsidR="00CB4B80" w:rsidRPr="008D76B4" w:rsidRDefault="00CB4B80" w:rsidP="00CD68D4">
            <w:pPr>
              <w:pStyle w:val="Table"/>
              <w:keepNext/>
              <w:rPr>
                <w:rFonts w:ascii="Arial" w:hAnsi="Arial" w:cs="Arial"/>
                <w:sz w:val="20"/>
              </w:rPr>
            </w:pPr>
            <w:r w:rsidRPr="008D76B4">
              <w:rPr>
                <w:rFonts w:ascii="Arial" w:hAnsi="Arial" w:cs="Arial"/>
                <w:sz w:val="20"/>
              </w:rPr>
              <w:t>CKA_EC_PARAMS</w:t>
            </w:r>
            <w:r w:rsidRPr="008D76B4">
              <w:rPr>
                <w:rFonts w:ascii="Arial" w:hAnsi="Arial" w:cs="Arial"/>
                <w:sz w:val="20"/>
                <w:vertAlign w:val="superscript"/>
              </w:rPr>
              <w:t>1,4,6</w:t>
            </w:r>
          </w:p>
        </w:tc>
        <w:tc>
          <w:tcPr>
            <w:tcW w:w="1350" w:type="dxa"/>
            <w:tcBorders>
              <w:top w:val="single" w:sz="6" w:space="0" w:color="000000"/>
              <w:left w:val="single" w:sz="6" w:space="0" w:color="000000"/>
              <w:bottom w:val="single" w:sz="6" w:space="0" w:color="000000"/>
              <w:right w:val="single" w:sz="6" w:space="0" w:color="000000"/>
            </w:tcBorders>
            <w:hideMark/>
          </w:tcPr>
          <w:p w14:paraId="56F363A0"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5241CA70" w14:textId="77777777" w:rsidR="00CB4B80" w:rsidRPr="008D76B4" w:rsidRDefault="00CB4B80" w:rsidP="00CD68D4">
            <w:pPr>
              <w:pStyle w:val="Table"/>
              <w:keepNext/>
              <w:rPr>
                <w:rFonts w:ascii="Arial" w:hAnsi="Arial" w:cs="Arial"/>
                <w:sz w:val="20"/>
              </w:rPr>
            </w:pPr>
            <w:r w:rsidRPr="008D76B4">
              <w:rPr>
                <w:rFonts w:ascii="Arial" w:hAnsi="Arial" w:cs="Arial"/>
                <w:sz w:val="20"/>
              </w:rPr>
              <w:t>DER-encoding of a Parameters value as defined above</w:t>
            </w:r>
          </w:p>
        </w:tc>
      </w:tr>
      <w:tr w:rsidR="00CB4B80" w:rsidRPr="008D76B4" w14:paraId="05686B55" w14:textId="77777777" w:rsidTr="00CD68D4">
        <w:tc>
          <w:tcPr>
            <w:tcW w:w="3150" w:type="dxa"/>
            <w:tcBorders>
              <w:top w:val="single" w:sz="6" w:space="0" w:color="000000"/>
              <w:left w:val="single" w:sz="12" w:space="0" w:color="000000"/>
              <w:bottom w:val="single" w:sz="12" w:space="0" w:color="000000"/>
              <w:right w:val="single" w:sz="6" w:space="0" w:color="000000"/>
            </w:tcBorders>
            <w:hideMark/>
          </w:tcPr>
          <w:p w14:paraId="3BB15E93"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E85F902"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140" w:type="dxa"/>
            <w:tcBorders>
              <w:top w:val="single" w:sz="6" w:space="0" w:color="000000"/>
              <w:left w:val="single" w:sz="6" w:space="0" w:color="000000"/>
              <w:bottom w:val="single" w:sz="12" w:space="0" w:color="000000"/>
              <w:right w:val="single" w:sz="12" w:space="0" w:color="000000"/>
            </w:tcBorders>
            <w:hideMark/>
          </w:tcPr>
          <w:p w14:paraId="14AE7FC5" w14:textId="03823480" w:rsidR="00CB4B80" w:rsidRPr="008D76B4" w:rsidRDefault="00CB4B80" w:rsidP="00CD68D4">
            <w:pPr>
              <w:pStyle w:val="Table"/>
              <w:keepNext/>
              <w:rPr>
                <w:rFonts w:ascii="Arial" w:hAnsi="Arial" w:cs="Arial"/>
                <w:sz w:val="20"/>
              </w:rPr>
            </w:pPr>
            <w:r>
              <w:rPr>
                <w:rFonts w:ascii="Arial" w:hAnsi="Arial" w:cs="Arial"/>
                <w:sz w:val="20"/>
              </w:rPr>
              <w:t>P</w:t>
            </w:r>
            <w:r w:rsidRPr="008D76B4">
              <w:rPr>
                <w:rFonts w:ascii="Arial" w:hAnsi="Arial" w:cs="Arial"/>
                <w:sz w:val="20"/>
              </w:rPr>
              <w:t xml:space="preserve">rivate key </w:t>
            </w:r>
            <w:r>
              <w:rPr>
                <w:rFonts w:ascii="Arial" w:hAnsi="Arial" w:cs="Arial"/>
                <w:sz w:val="20"/>
              </w:rPr>
              <w:t>bytes</w:t>
            </w:r>
            <w:r w:rsidRPr="008D76B4">
              <w:rPr>
                <w:rFonts w:ascii="Arial" w:hAnsi="Arial" w:cs="Arial"/>
                <w:sz w:val="20"/>
              </w:rPr>
              <w:t xml:space="preserve"> in little endian order as defined in </w:t>
            </w:r>
            <w:r w:rsidR="00553679">
              <w:rPr>
                <w:rFonts w:ascii="Arial" w:hAnsi="Arial" w:cs="Arial"/>
                <w:sz w:val="20"/>
              </w:rPr>
              <w:t>[</w:t>
            </w:r>
            <w:r w:rsidRPr="008D76B4">
              <w:rPr>
                <w:rFonts w:ascii="Arial" w:hAnsi="Arial" w:cs="Arial"/>
                <w:sz w:val="20"/>
              </w:rPr>
              <w:t>RFC 7748</w:t>
            </w:r>
            <w:r w:rsidR="00553679">
              <w:rPr>
                <w:rFonts w:ascii="Arial" w:hAnsi="Arial" w:cs="Arial"/>
                <w:sz w:val="20"/>
              </w:rPr>
              <w:t>]</w:t>
            </w:r>
          </w:p>
        </w:tc>
      </w:tr>
    </w:tbl>
    <w:p w14:paraId="11EA494A" w14:textId="5FF8E9B9"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640A5234" w14:textId="08EDB646" w:rsidR="00CB4B80" w:rsidRPr="008D76B4" w:rsidRDefault="00CB4B80" w:rsidP="00CB4B80">
      <w:r w:rsidRPr="008D76B4">
        <w:t xml:space="preserve">The </w:t>
      </w:r>
      <w:r w:rsidRPr="008D76B4">
        <w:rPr>
          <w:b/>
        </w:rPr>
        <w:t>CKA_EC_PARAMS</w:t>
      </w:r>
      <w:r w:rsidRPr="008D76B4">
        <w:t xml:space="preserve"> attribute value is known as the “EC domain parameters” and is defined in ANSI </w:t>
      </w:r>
      <w:r w:rsidR="000A3AD2">
        <w:t>[</w:t>
      </w:r>
      <w:r w:rsidRPr="008D76B4">
        <w:t>X9.62</w:t>
      </w:r>
      <w:r w:rsidR="000A3AD2">
        <w:t>]</w:t>
      </w:r>
      <w:r w:rsidRPr="008D76B4">
        <w:t xml:space="preserve"> as a choice of three parameter representation methods. A 4</w:t>
      </w:r>
      <w:r w:rsidRPr="008D76B4">
        <w:rPr>
          <w:vertAlign w:val="superscript"/>
        </w:rPr>
        <w:t>th</w:t>
      </w:r>
      <w:r w:rsidRPr="008D76B4">
        <w:t xml:space="preserve"> choice is added to support Edwards and Montgomery Elliptic </w:t>
      </w:r>
      <w:r>
        <w:t>C</w:t>
      </w:r>
      <w:r w:rsidRPr="008D76B4">
        <w:t xml:space="preserve">urves. The </w:t>
      </w:r>
      <w:r w:rsidRPr="00415FE5">
        <w:rPr>
          <w:b/>
        </w:rPr>
        <w:t>CKA_EC_PARAMS</w:t>
      </w:r>
      <w:r w:rsidRPr="008D76B4">
        <w:t xml:space="preserve"> attribute has the following syntax:</w:t>
      </w:r>
    </w:p>
    <w:p w14:paraId="7B00892D" w14:textId="77777777" w:rsidR="00CB4B80" w:rsidRPr="008D76B4" w:rsidRDefault="00CB4B80" w:rsidP="00CB4B80">
      <w:pPr>
        <w:pStyle w:val="CCode"/>
        <w:ind w:left="2835" w:hanging="2403"/>
      </w:pPr>
      <w:r w:rsidRPr="008D76B4">
        <w:t>Parameters ::= CHOICE {</w:t>
      </w:r>
    </w:p>
    <w:p w14:paraId="5E9B7FF4" w14:textId="77777777" w:rsidR="00CB4B80" w:rsidRPr="008D76B4" w:rsidRDefault="00CB4B80" w:rsidP="00CB4B80">
      <w:pPr>
        <w:pStyle w:val="CCode"/>
        <w:ind w:left="2835" w:hanging="2403"/>
      </w:pPr>
      <w:r w:rsidRPr="008D76B4">
        <w:t xml:space="preserve">  ecParameters</w:t>
      </w:r>
      <w:r w:rsidRPr="008D76B4">
        <w:tab/>
        <w:t>ECParameters,</w:t>
      </w:r>
    </w:p>
    <w:p w14:paraId="0E88902E" w14:textId="77777777" w:rsidR="00CB4B80" w:rsidRPr="008D76B4" w:rsidRDefault="00CB4B80" w:rsidP="00CB4B80">
      <w:pPr>
        <w:pStyle w:val="CCode"/>
        <w:ind w:left="2835" w:hanging="2403"/>
      </w:pPr>
      <w:r w:rsidRPr="008D76B4">
        <w:t xml:space="preserve">  oId</w:t>
      </w:r>
      <w:r w:rsidRPr="008D76B4">
        <w:tab/>
        <w:t>CURVES.&amp;id({CurveNames}),</w:t>
      </w:r>
    </w:p>
    <w:p w14:paraId="280FF4B4" w14:textId="77777777" w:rsidR="00CB4B80" w:rsidRPr="008D76B4" w:rsidRDefault="00CB4B80" w:rsidP="00CB4B80">
      <w:pPr>
        <w:pStyle w:val="CCode"/>
        <w:ind w:left="2835" w:hanging="2403"/>
      </w:pPr>
      <w:r w:rsidRPr="008D76B4">
        <w:t xml:space="preserve">  implicitlyCA</w:t>
      </w:r>
      <w:r w:rsidRPr="008D76B4">
        <w:tab/>
        <w:t>NULL,</w:t>
      </w:r>
    </w:p>
    <w:p w14:paraId="072B5584" w14:textId="77777777" w:rsidR="00CB4B80" w:rsidRPr="008D76B4" w:rsidRDefault="00CB4B80" w:rsidP="00CB4B80">
      <w:pPr>
        <w:pStyle w:val="CCode"/>
        <w:ind w:left="2835" w:hanging="2403"/>
      </w:pPr>
      <w:r w:rsidRPr="008D76B4">
        <w:t xml:space="preserve">  curveName</w:t>
      </w:r>
      <w:r w:rsidRPr="008D76B4">
        <w:tab/>
        <w:t>PrintableString</w:t>
      </w:r>
    </w:p>
    <w:p w14:paraId="247C5E4E" w14:textId="77777777" w:rsidR="00CB4B80" w:rsidRPr="008D76B4" w:rsidRDefault="00CB4B80" w:rsidP="00CB4B80">
      <w:pPr>
        <w:pStyle w:val="CCode"/>
        <w:ind w:left="2835" w:hanging="2403"/>
      </w:pPr>
      <w:r w:rsidRPr="008D76B4">
        <w:t>}</w:t>
      </w:r>
    </w:p>
    <w:p w14:paraId="523A9666" w14:textId="7703EAC2" w:rsidR="00CB4B80" w:rsidRPr="008D76B4" w:rsidRDefault="00CB4B80" w:rsidP="00CB4B80">
      <w:r w:rsidRPr="008D76B4">
        <w:t xml:space="preserve">Montgomery EC private keys only support the use of the </w:t>
      </w:r>
      <w:r w:rsidRPr="008D76B4">
        <w:rPr>
          <w:b/>
        </w:rPr>
        <w:t>curveName</w:t>
      </w:r>
      <w:r w:rsidRPr="008D76B4">
        <w:t xml:space="preserve"> selection to specify a curve name as defined in [RFC7748] and the use of the </w:t>
      </w:r>
      <w:r w:rsidRPr="008D76B4">
        <w:rPr>
          <w:b/>
        </w:rPr>
        <w:t>oID</w:t>
      </w:r>
      <w:r w:rsidRPr="008D76B4">
        <w:t xml:space="preserve"> selection to specify a curve through an ECDH algorithm as defined in [RFC 8410]. Note that keys defined by </w:t>
      </w:r>
      <w:r w:rsidR="00385070">
        <w:t>[</w:t>
      </w:r>
      <w:r w:rsidRPr="008D76B4">
        <w:t>RFC 7748</w:t>
      </w:r>
      <w:r w:rsidR="00385070">
        <w:t>]</w:t>
      </w:r>
      <w:r w:rsidRPr="008D76B4">
        <w:t xml:space="preserve"> and </w:t>
      </w:r>
      <w:r w:rsidR="00385070">
        <w:t>[</w:t>
      </w:r>
      <w:r w:rsidRPr="008D76B4">
        <w:t>RFC 8410</w:t>
      </w:r>
      <w:r w:rsidR="00385070">
        <w:t>]</w:t>
      </w:r>
      <w:r w:rsidRPr="008D76B4">
        <w:t xml:space="preserve"> are incompatible.</w:t>
      </w:r>
    </w:p>
    <w:p w14:paraId="2CA8AC82" w14:textId="3B675BCD" w:rsidR="00CB4B80" w:rsidRPr="008D76B4" w:rsidRDefault="00CB4B80" w:rsidP="00CB4B80">
      <w:r w:rsidRPr="008D76B4">
        <w:t>Note that when generating a Montgomery</w:t>
      </w:r>
      <w:r w:rsidRPr="008D76B4" w:rsidDel="00315D4A">
        <w:t xml:space="preserve"> </w:t>
      </w:r>
      <w:r w:rsidRPr="008D76B4">
        <w:t xml:space="preserve">EC private key, the EC domain parameters are </w:t>
      </w:r>
      <w:r w:rsidRPr="008D76B4">
        <w:rPr>
          <w:i/>
        </w:rPr>
        <w:t>not</w:t>
      </w:r>
      <w:r w:rsidRPr="008D76B4">
        <w:t xml:space="preserve"> specified in the key’s template</w:t>
      </w:r>
      <w:r w:rsidR="00943702">
        <w:t xml:space="preserve">. </w:t>
      </w:r>
      <w:r w:rsidRPr="008D76B4">
        <w:t>This is because Montgomery</w:t>
      </w:r>
      <w:r w:rsidRPr="008D76B4" w:rsidDel="00315D4A">
        <w:t xml:space="preserve"> </w:t>
      </w:r>
      <w:r w:rsidRPr="008D76B4">
        <w:t>EC private keys are only generated as part of a Montgomery</w:t>
      </w:r>
      <w:r w:rsidRPr="008D76B4" w:rsidDel="00315D4A">
        <w:t xml:space="preserve"> </w:t>
      </w:r>
      <w:r w:rsidRPr="008D76B4">
        <w:t xml:space="preserve">EC key </w:t>
      </w:r>
      <w:r w:rsidRPr="008D76B4">
        <w:rPr>
          <w:i/>
        </w:rPr>
        <w:t>pair</w:t>
      </w:r>
      <w:r w:rsidRPr="008D76B4">
        <w:t>, and the EC domain parameters for the pair are specified in the template for the Montgomery</w:t>
      </w:r>
      <w:r w:rsidRPr="008D76B4" w:rsidDel="00315D4A">
        <w:t xml:space="preserve"> </w:t>
      </w:r>
      <w:r w:rsidRPr="008D76B4">
        <w:t>EC public key.</w:t>
      </w:r>
    </w:p>
    <w:p w14:paraId="5DEECED1" w14:textId="77777777" w:rsidR="00CB4B80" w:rsidRPr="008D76B4" w:rsidRDefault="00CB4B80" w:rsidP="00CB4B80">
      <w:r w:rsidRPr="008D76B4">
        <w:t>The following is a sample template for creating a Montgomery</w:t>
      </w:r>
      <w:r w:rsidRPr="008D76B4" w:rsidDel="00315D4A">
        <w:t xml:space="preserve"> </w:t>
      </w:r>
      <w:r w:rsidRPr="008D76B4">
        <w:t>EC private key object:</w:t>
      </w:r>
    </w:p>
    <w:p w14:paraId="2D810EBB" w14:textId="77777777" w:rsidR="00CB4B80" w:rsidRPr="008D76B4" w:rsidRDefault="00CB4B80" w:rsidP="00CB4B80">
      <w:pPr>
        <w:pStyle w:val="CCode"/>
      </w:pPr>
      <w:r w:rsidRPr="008D76B4">
        <w:t>CK_OBJECT_CLASS class = CKO_PRIVATE_KEY;</w:t>
      </w:r>
    </w:p>
    <w:p w14:paraId="4B1ED780" w14:textId="77777777" w:rsidR="00CB4B80" w:rsidRPr="008D76B4" w:rsidRDefault="00CB4B80" w:rsidP="00CB4B80">
      <w:pPr>
        <w:pStyle w:val="CCode"/>
      </w:pPr>
      <w:r w:rsidRPr="008D76B4">
        <w:t>CK_KEY_TYPE keyType = CKK_EC_MONTGOMERY;</w:t>
      </w:r>
    </w:p>
    <w:p w14:paraId="793E32D9" w14:textId="77777777" w:rsidR="00CB4B80" w:rsidRPr="008D76B4" w:rsidRDefault="00CB4B80" w:rsidP="00CB4B80">
      <w:pPr>
        <w:pStyle w:val="CCode"/>
      </w:pPr>
      <w:r w:rsidRPr="008D76B4">
        <w:t>CK_UTF8CHAR label[] = “A Montgomery EC private key object”;</w:t>
      </w:r>
    </w:p>
    <w:p w14:paraId="62319781" w14:textId="77777777" w:rsidR="00CB4B80" w:rsidRPr="008D76B4" w:rsidRDefault="00CB4B80" w:rsidP="00CB4B80">
      <w:pPr>
        <w:pStyle w:val="CCode"/>
      </w:pPr>
      <w:r w:rsidRPr="008D76B4">
        <w:t>CK_BYTE subject[] = {...};</w:t>
      </w:r>
    </w:p>
    <w:p w14:paraId="238E26A0" w14:textId="77777777" w:rsidR="00CB4B80" w:rsidRPr="008D76B4" w:rsidRDefault="00CB4B80" w:rsidP="00CB4B80">
      <w:pPr>
        <w:pStyle w:val="CCode"/>
      </w:pPr>
      <w:r w:rsidRPr="008D76B4">
        <w:t>CK_BYTE id[] = {123};</w:t>
      </w:r>
    </w:p>
    <w:p w14:paraId="1F6C9E25" w14:textId="77777777" w:rsidR="00CB4B80" w:rsidRPr="008D76B4" w:rsidRDefault="00CB4B80" w:rsidP="00CB4B80">
      <w:pPr>
        <w:pStyle w:val="CCode"/>
      </w:pPr>
      <w:r w:rsidRPr="008D76B4">
        <w:t>CK_BYTE ecParams[] = {...};</w:t>
      </w:r>
    </w:p>
    <w:p w14:paraId="24FBB900" w14:textId="77777777" w:rsidR="00CB4B80" w:rsidRPr="008D76B4" w:rsidRDefault="00CB4B80" w:rsidP="00CB4B80">
      <w:pPr>
        <w:pStyle w:val="CCode"/>
      </w:pPr>
      <w:r w:rsidRPr="008D76B4">
        <w:t>CK_BYTE value[] = {...};</w:t>
      </w:r>
    </w:p>
    <w:p w14:paraId="67F4FA62" w14:textId="77777777" w:rsidR="00CB4B80" w:rsidRPr="008D76B4" w:rsidRDefault="00CB4B80" w:rsidP="00CB4B80">
      <w:pPr>
        <w:pStyle w:val="CCode"/>
      </w:pPr>
      <w:r w:rsidRPr="008D76B4">
        <w:t>CK_BBOOL true = CK_TRUE;</w:t>
      </w:r>
    </w:p>
    <w:p w14:paraId="3C366315" w14:textId="77777777" w:rsidR="00CB4B80" w:rsidRPr="008D76B4" w:rsidRDefault="00CB4B80" w:rsidP="00CB4B80">
      <w:pPr>
        <w:pStyle w:val="CCode"/>
      </w:pPr>
      <w:r w:rsidRPr="008D76B4">
        <w:t>CK_ATTRIBUTE template[] = {</w:t>
      </w:r>
    </w:p>
    <w:p w14:paraId="0D840289" w14:textId="77777777" w:rsidR="00CB4B80" w:rsidRPr="008D76B4" w:rsidRDefault="00CB4B80" w:rsidP="00CB4B80">
      <w:pPr>
        <w:pStyle w:val="CCode"/>
      </w:pPr>
      <w:r w:rsidRPr="008D76B4">
        <w:t xml:space="preserve">  {CKA_CLASS, &amp;class, sizeof(class)},</w:t>
      </w:r>
    </w:p>
    <w:p w14:paraId="1C61F672" w14:textId="77777777" w:rsidR="00CB4B80" w:rsidRPr="008D76B4" w:rsidRDefault="00CB4B80" w:rsidP="00CB4B80">
      <w:pPr>
        <w:pStyle w:val="CCode"/>
      </w:pPr>
      <w:r w:rsidRPr="008D76B4">
        <w:t xml:space="preserve">  {CKA_KEY_TYPE, &amp;keyType, sizeof(keyType)},</w:t>
      </w:r>
    </w:p>
    <w:p w14:paraId="7538417D" w14:textId="77777777" w:rsidR="00CB4B80" w:rsidRPr="008D76B4" w:rsidRDefault="00CB4B80" w:rsidP="00CB4B80">
      <w:pPr>
        <w:pStyle w:val="CCode"/>
      </w:pPr>
      <w:r w:rsidRPr="008D76B4">
        <w:t xml:space="preserve">  {CKA_TOKEN, &amp;true, sizeof(true)},</w:t>
      </w:r>
    </w:p>
    <w:p w14:paraId="0A353C98" w14:textId="77777777" w:rsidR="00CB4B80" w:rsidRPr="008D76B4" w:rsidRDefault="00CB4B80" w:rsidP="00CB4B80">
      <w:pPr>
        <w:pStyle w:val="CCode"/>
      </w:pPr>
      <w:r w:rsidRPr="008D76B4">
        <w:t xml:space="preserve">  {CKA_LABEL, label, sizeof(label)-1},</w:t>
      </w:r>
    </w:p>
    <w:p w14:paraId="37624127" w14:textId="77777777" w:rsidR="00CB4B80" w:rsidRPr="008D76B4" w:rsidRDefault="00CB4B80" w:rsidP="00CB4B80">
      <w:pPr>
        <w:pStyle w:val="CCode"/>
      </w:pPr>
      <w:r w:rsidRPr="008D76B4">
        <w:t xml:space="preserve">  {CKA_SUBJECT, subject, sizeof(subject)},</w:t>
      </w:r>
    </w:p>
    <w:p w14:paraId="4F6A35E8" w14:textId="77777777" w:rsidR="00CB4B80" w:rsidRPr="008D76B4" w:rsidRDefault="00CB4B80" w:rsidP="00CB4B80">
      <w:pPr>
        <w:pStyle w:val="CCode"/>
      </w:pPr>
      <w:r w:rsidRPr="008D76B4">
        <w:t xml:space="preserve">  {CKA_ID, id, sizeof(id)},</w:t>
      </w:r>
    </w:p>
    <w:p w14:paraId="38A2DCB9" w14:textId="77777777" w:rsidR="00CB4B80" w:rsidRPr="008D76B4" w:rsidRDefault="00CB4B80" w:rsidP="00CB4B80">
      <w:pPr>
        <w:pStyle w:val="CCode"/>
      </w:pPr>
      <w:r w:rsidRPr="008D76B4">
        <w:t xml:space="preserve">  {CKA_SENSITIVE, &amp;true, sizeof(true)},</w:t>
      </w:r>
    </w:p>
    <w:p w14:paraId="5AFA7E12" w14:textId="77777777" w:rsidR="00CB4B80" w:rsidRPr="008D76B4" w:rsidRDefault="00CB4B80" w:rsidP="00CB4B80">
      <w:pPr>
        <w:pStyle w:val="CCode"/>
      </w:pPr>
      <w:r w:rsidRPr="008D76B4">
        <w:t xml:space="preserve">  {CKA_DERIVE, &amp;true, sizeof(true)},</w:t>
      </w:r>
    </w:p>
    <w:p w14:paraId="56C362B6" w14:textId="77777777" w:rsidR="00CB4B80" w:rsidRPr="008D76B4" w:rsidRDefault="00CB4B80" w:rsidP="00CB4B80">
      <w:pPr>
        <w:pStyle w:val="CCode"/>
      </w:pPr>
      <w:r w:rsidRPr="008D76B4">
        <w:t xml:space="preserve">  {CKA_VALUE, value, sizeof(value)}</w:t>
      </w:r>
    </w:p>
    <w:p w14:paraId="20AEC8B8" w14:textId="77777777" w:rsidR="00CB4B80" w:rsidRPr="008D76B4" w:rsidRDefault="00CB4B80" w:rsidP="00CB4B80">
      <w:pPr>
        <w:pStyle w:val="CCode"/>
      </w:pPr>
      <w:r w:rsidRPr="008D76B4">
        <w:t>};</w:t>
      </w:r>
    </w:p>
    <w:p w14:paraId="6C570432" w14:textId="77777777" w:rsidR="00CB4B80" w:rsidRPr="008D76B4" w:rsidRDefault="00CB4B80">
      <w:pPr>
        <w:pStyle w:val="berschrift3"/>
        <w:numPr>
          <w:ilvl w:val="2"/>
          <w:numId w:val="2"/>
        </w:numPr>
        <w:tabs>
          <w:tab w:val="num" w:pos="720"/>
        </w:tabs>
      </w:pPr>
      <w:bookmarkStart w:id="3540" w:name="_Toc228894664"/>
      <w:bookmarkStart w:id="3541" w:name="_Toc228807190"/>
      <w:bookmarkStart w:id="3542" w:name="_Toc72656233"/>
      <w:bookmarkStart w:id="3543" w:name="_Toc370634413"/>
      <w:bookmarkStart w:id="3544" w:name="_Toc391471130"/>
      <w:bookmarkStart w:id="3545" w:name="_Toc395187768"/>
      <w:bookmarkStart w:id="3546" w:name="_Toc416960014"/>
      <w:bookmarkStart w:id="3547" w:name="_Toc8118123"/>
      <w:bookmarkStart w:id="3548" w:name="_Toc30061186"/>
      <w:bookmarkStart w:id="3549" w:name="_Toc90376439"/>
      <w:bookmarkStart w:id="3550" w:name="_Toc111203424"/>
      <w:bookmarkStart w:id="3551" w:name="_Toc148962266"/>
      <w:bookmarkStart w:id="3552" w:name="_Toc195693298"/>
      <w:bookmarkEnd w:id="3504"/>
      <w:bookmarkEnd w:id="3505"/>
      <w:bookmarkEnd w:id="3506"/>
      <w:bookmarkEnd w:id="3507"/>
      <w:bookmarkEnd w:id="3508"/>
      <w:bookmarkEnd w:id="3509"/>
      <w:bookmarkEnd w:id="3510"/>
      <w:bookmarkEnd w:id="3511"/>
      <w:r w:rsidRPr="008D76B4">
        <w:t xml:space="preserve">Elliptic </w:t>
      </w:r>
      <w:r>
        <w:t>C</w:t>
      </w:r>
      <w:r w:rsidRPr="008D76B4">
        <w:t>urve key pair generation</w:t>
      </w:r>
      <w:bookmarkEnd w:id="3453"/>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6148EBB2" w14:textId="7F2FDDF9" w:rsidR="00CB4B80" w:rsidRPr="008D76B4" w:rsidRDefault="00CB4B80" w:rsidP="00CB4B80">
      <w:r w:rsidRPr="008D76B4">
        <w:t xml:space="preserve">The </w:t>
      </w:r>
      <w:r>
        <w:t xml:space="preserve">short Weierstrass </w:t>
      </w:r>
      <w:r w:rsidRPr="008D76B4">
        <w:t xml:space="preserve">ECkey pair generation mechanism, denoted </w:t>
      </w:r>
      <w:r w:rsidRPr="00415FE5">
        <w:rPr>
          <w:b/>
        </w:rPr>
        <w:t>CKM_EC_KEY_PAIR_GEN</w:t>
      </w:r>
      <w:r w:rsidRPr="008D76B4">
        <w:t xml:space="preserve">, is a key pair generation mechanism that uses the method defined by the </w:t>
      </w:r>
      <w:r w:rsidR="000A3AD2">
        <w:t>[</w:t>
      </w:r>
      <w:r w:rsidRPr="008D76B4">
        <w:t>ANSI X9.62</w:t>
      </w:r>
      <w:r w:rsidR="000A3AD2">
        <w:t>]</w:t>
      </w:r>
      <w:r w:rsidRPr="008D76B4">
        <w:t xml:space="preserve"> and </w:t>
      </w:r>
      <w:r w:rsidR="000A3AD2">
        <w:t xml:space="preserve">[ANSI </w:t>
      </w:r>
      <w:r w:rsidRPr="008D76B4">
        <w:t>X9.63</w:t>
      </w:r>
      <w:r w:rsidR="000A3AD2">
        <w:t>]</w:t>
      </w:r>
      <w:r w:rsidRPr="008D76B4">
        <w:t xml:space="preserve"> standards.</w:t>
      </w:r>
    </w:p>
    <w:p w14:paraId="4586FD7B" w14:textId="7CB7369D" w:rsidR="00CB4B80" w:rsidRPr="008D76B4" w:rsidRDefault="00CB4B80" w:rsidP="00CB4B80">
      <w:r w:rsidRPr="008D76B4">
        <w:lastRenderedPageBreak/>
        <w:t xml:space="preserve">The </w:t>
      </w:r>
      <w:r>
        <w:t xml:space="preserve">short Weierstrass </w:t>
      </w:r>
      <w:r w:rsidRPr="008D76B4">
        <w:t xml:space="preserve">EC key pair generation mechanism, denoted </w:t>
      </w:r>
      <w:r w:rsidRPr="00415FE5">
        <w:rPr>
          <w:b/>
        </w:rPr>
        <w:t>CKM_EC_KEY_PAIR_GEN_W_EXTRA_BITS</w:t>
      </w:r>
      <w:r w:rsidRPr="008D76B4">
        <w:t xml:space="preserve">, is a key pair generation mechanism that uses the method defined by </w:t>
      </w:r>
      <w:r w:rsidR="00B254EE">
        <w:t>[</w:t>
      </w:r>
      <w:r w:rsidRPr="008D76B4">
        <w:t xml:space="preserve">FIPS </w:t>
      </w:r>
      <w:r w:rsidR="00B254EE">
        <w:t xml:space="preserve">PUB </w:t>
      </w:r>
      <w:r w:rsidRPr="008D76B4">
        <w:t>186-4</w:t>
      </w:r>
      <w:r w:rsidR="00B254EE">
        <w:t>]</w:t>
      </w:r>
      <w:r w:rsidRPr="008D76B4">
        <w:t xml:space="preserve"> Appendix B.4.1.</w:t>
      </w:r>
    </w:p>
    <w:p w14:paraId="66B72E26" w14:textId="77777777" w:rsidR="00CB4B80" w:rsidRPr="008D76B4" w:rsidRDefault="00CB4B80" w:rsidP="00CB4B80">
      <w:r w:rsidRPr="008D76B4">
        <w:t>These mechanisms do not have a parameter.</w:t>
      </w:r>
    </w:p>
    <w:p w14:paraId="1C72592C" w14:textId="073992B4" w:rsidR="00CB4B80" w:rsidRPr="008D76B4" w:rsidRDefault="00CB4B80" w:rsidP="00CB4B80">
      <w:r w:rsidRPr="008D76B4">
        <w:t xml:space="preserve">These mechanisms generate EC public/private key pairs with particular EC domain parameters, as specified in the </w:t>
      </w:r>
      <w:r w:rsidRPr="008D76B4">
        <w:rPr>
          <w:b/>
        </w:rPr>
        <w:t>CKA_EC_PARAMS</w:t>
      </w:r>
      <w:r w:rsidRPr="008D76B4">
        <w:t xml:space="preserve"> attribute of the template for the public key</w:t>
      </w:r>
      <w:r w:rsidR="00943702">
        <w:t xml:space="preserve">. </w:t>
      </w:r>
      <w:r w:rsidRPr="008D76B4">
        <w:t>Note that this version of Cryptoki does not include a mechanism for generating these EC domain parameters.</w:t>
      </w:r>
    </w:p>
    <w:p w14:paraId="69D3C001" w14:textId="46BDC4F4" w:rsidR="00CB4B80" w:rsidRPr="008D76B4" w:rsidRDefault="00CB4B80" w:rsidP="00CB4B80">
      <w:r w:rsidRPr="008D76B4">
        <w:t xml:space="preserve">These mechanism contribute the </w:t>
      </w:r>
      <w:r w:rsidRPr="008D76B4">
        <w:rPr>
          <w:b/>
        </w:rPr>
        <w:t>CKA_CLASS</w:t>
      </w:r>
      <w:r w:rsidRPr="008D76B4">
        <w:t xml:space="preserve">, </w:t>
      </w:r>
      <w:r w:rsidRPr="008D76B4">
        <w:rPr>
          <w:b/>
        </w:rPr>
        <w:t>CKA_KEY_TYPE</w:t>
      </w:r>
      <w:r w:rsidRPr="008D76B4">
        <w:t xml:space="preserve">, and </w:t>
      </w:r>
      <w:r w:rsidRPr="008D76B4">
        <w:rPr>
          <w:b/>
        </w:rPr>
        <w:t>CKA_EC_POINT</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EC_PARAMS</w:t>
      </w:r>
      <w:r w:rsidRPr="008D76B4">
        <w:t xml:space="preserve"> and </w:t>
      </w:r>
      <w:r w:rsidRPr="008D76B4">
        <w:rPr>
          <w:b/>
        </w:rPr>
        <w:t>CKA_VALUE</w:t>
      </w:r>
      <w:r w:rsidRPr="008D76B4">
        <w:t xml:space="preserve"> attributes to the new private key</w:t>
      </w:r>
      <w:r w:rsidR="00943702">
        <w:t xml:space="preserve">. </w:t>
      </w:r>
      <w:r w:rsidRPr="008D76B4">
        <w:t>Other attributes supported by the EC public and private key types (specifically, the flags indicating which functions the keys support) may also be specified in the templates for the keys, or else are assigned default initial values.</w:t>
      </w:r>
    </w:p>
    <w:p w14:paraId="7B79CA17" w14:textId="7BC42421"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w:t>
      </w:r>
      <w:r w:rsidR="00943702">
        <w:t xml:space="preserve">. </w:t>
      </w:r>
      <w:r w:rsidRPr="008D76B4">
        <w:t>For example, if a Cryptoki library supports only ECDSA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w:t>
      </w:r>
      <w:r w:rsidR="00943702">
        <w:t xml:space="preserve">. </w:t>
      </w:r>
      <w:r w:rsidRPr="008D76B4">
        <w:t>It is therefore a 201-bit number</w:t>
      </w:r>
      <w:r w:rsidR="00943702">
        <w:t xml:space="preserve">. </w:t>
      </w:r>
      <w:r w:rsidRPr="008D76B4">
        <w:t>Similarly, 2</w:t>
      </w:r>
      <w:r w:rsidRPr="008D76B4">
        <w:rPr>
          <w:vertAlign w:val="superscript"/>
        </w:rPr>
        <w:t>300</w:t>
      </w:r>
      <w:r w:rsidRPr="008D76B4">
        <w:t xml:space="preserve"> is a 301-bit number).</w:t>
      </w:r>
    </w:p>
    <w:p w14:paraId="0A4ACB7F" w14:textId="77777777" w:rsidR="00CB4B80" w:rsidRPr="008D76B4" w:rsidRDefault="00CB4B80">
      <w:pPr>
        <w:pStyle w:val="berschrift3"/>
        <w:numPr>
          <w:ilvl w:val="2"/>
          <w:numId w:val="2"/>
        </w:numPr>
        <w:tabs>
          <w:tab w:val="num" w:pos="720"/>
        </w:tabs>
      </w:pPr>
      <w:bookmarkStart w:id="3553" w:name="_Toc8118124"/>
      <w:bookmarkStart w:id="3554" w:name="_Toc30061187"/>
      <w:bookmarkStart w:id="3555" w:name="_Toc90376440"/>
      <w:bookmarkStart w:id="3556" w:name="_Toc111203425"/>
      <w:bookmarkStart w:id="3557" w:name="_Toc148962267"/>
      <w:bookmarkStart w:id="3558" w:name="_Toc195693299"/>
      <w:r w:rsidRPr="008D76B4">
        <w:t xml:space="preserve">Edwards Elliptic </w:t>
      </w:r>
      <w:r>
        <w:t>C</w:t>
      </w:r>
      <w:r w:rsidRPr="008D76B4">
        <w:t>urve key pair generation</w:t>
      </w:r>
      <w:bookmarkEnd w:id="3553"/>
      <w:bookmarkEnd w:id="3554"/>
      <w:bookmarkEnd w:id="3555"/>
      <w:bookmarkEnd w:id="3556"/>
      <w:bookmarkEnd w:id="3557"/>
      <w:bookmarkEnd w:id="3558"/>
    </w:p>
    <w:p w14:paraId="726D736B" w14:textId="77777777" w:rsidR="00CB4B80" w:rsidRPr="008D76B4" w:rsidRDefault="00CB4B80" w:rsidP="00CB4B80">
      <w:r w:rsidRPr="008D76B4">
        <w:t xml:space="preserve">The Edwards EC key pair generation mechanism, denoted </w:t>
      </w:r>
      <w:r w:rsidRPr="008D76B4">
        <w:rPr>
          <w:b/>
        </w:rPr>
        <w:t>CKM_EC_EDWARDS_KEY_PAIR_GEN</w:t>
      </w:r>
      <w:r w:rsidRPr="008D76B4">
        <w:t>, is a key pair generation mechanism for EC keys over curves represented in Edwards form.</w:t>
      </w:r>
    </w:p>
    <w:p w14:paraId="6BF1B71F" w14:textId="77777777" w:rsidR="00CB4B80" w:rsidRPr="008D76B4" w:rsidRDefault="00CB4B80" w:rsidP="00CB4B80">
      <w:r w:rsidRPr="008D76B4">
        <w:t>This mechanism does not have a parameter.</w:t>
      </w:r>
    </w:p>
    <w:p w14:paraId="330B05CA" w14:textId="6F8CD4D4" w:rsidR="00CB4B80" w:rsidRPr="008D76B4" w:rsidRDefault="00CB4B80" w:rsidP="00CB4B80">
      <w:r w:rsidRPr="008D76B4">
        <w:t xml:space="preserve">The mechanism can only generate EC public/private key pairs over the curves edwards25519 and edwards448 as defined in </w:t>
      </w:r>
      <w:r w:rsidR="00155E43">
        <w:t>[</w:t>
      </w:r>
      <w:r w:rsidRPr="008D76B4">
        <w:t>RFC 8032</w:t>
      </w:r>
      <w:r w:rsidR="00155E43">
        <w:t>]</w:t>
      </w:r>
      <w:r w:rsidRPr="008D76B4">
        <w:t xml:space="preserve"> or the curves id-Ed25519 and id-Ed448 as defined in </w:t>
      </w:r>
      <w:r w:rsidR="00155E43">
        <w:t>[</w:t>
      </w:r>
      <w:r w:rsidRPr="008D76B4">
        <w:t>RFC 8410</w:t>
      </w:r>
      <w:r w:rsidR="00155E43">
        <w:t>]</w:t>
      </w:r>
      <w:r w:rsidR="00943702">
        <w:t xml:space="preserve">. </w:t>
      </w:r>
      <w:r w:rsidRPr="008D76B4">
        <w:t xml:space="preserve">These curves can only be specified in the </w:t>
      </w:r>
      <w:r w:rsidRPr="008D76B4">
        <w:rPr>
          <w:b/>
        </w:rPr>
        <w:t>CKA_EC_PARAMS</w:t>
      </w:r>
      <w:r w:rsidRPr="008D76B4">
        <w:t xml:space="preserve"> attribute of the template for the public key using the </w:t>
      </w:r>
      <w:r w:rsidRPr="008D76B4">
        <w:rPr>
          <w:b/>
        </w:rPr>
        <w:t>curveName</w:t>
      </w:r>
      <w:r w:rsidRPr="008D76B4">
        <w:t xml:space="preserve"> or the oID methods</w:t>
      </w:r>
      <w:r w:rsidR="00943702">
        <w:t xml:space="preserve">. </w:t>
      </w:r>
      <w:r w:rsidRPr="008D76B4">
        <w:t xml:space="preserve">Attempts to generate keys over these curves using any other EC key pair generation mechanism will fail with </w:t>
      </w:r>
      <w:r w:rsidRPr="00415FE5">
        <w:rPr>
          <w:b/>
          <w:bCs/>
        </w:rPr>
        <w:t>CKR_CURVE_NOT_SUPPORTED</w:t>
      </w:r>
      <w:r w:rsidRPr="008D76B4">
        <w:t>.</w:t>
      </w:r>
    </w:p>
    <w:p w14:paraId="48E9F504" w14:textId="08CDB12B"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EC_POINT</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EC_PARAMS</w:t>
      </w:r>
      <w:r w:rsidRPr="008D76B4">
        <w:t xml:space="preserve"> and </w:t>
      </w:r>
      <w:r w:rsidRPr="008D76B4">
        <w:rPr>
          <w:b/>
        </w:rPr>
        <w:t>CKA_VALUE</w:t>
      </w:r>
      <w:r w:rsidRPr="008D76B4">
        <w:t xml:space="preserve"> attributes to the new private key</w:t>
      </w:r>
      <w:r w:rsidR="00943702">
        <w:t xml:space="preserve">. </w:t>
      </w:r>
      <w:r w:rsidRPr="008D76B4">
        <w:t>Other attributes supported by the Edwards EC public and private key types (specifically, the flags indicating which functions the keys support) may also be specified in the templates for the keys, or else are assigned default initial values.</w:t>
      </w:r>
    </w:p>
    <w:p w14:paraId="5269841A" w14:textId="1F78DAAF"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w:t>
      </w:r>
      <w:r w:rsidR="00943702">
        <w:t xml:space="preserve">. </w:t>
      </w:r>
      <w:r w:rsidRPr="008D76B4">
        <w:t xml:space="preserve">For this mechanism, the only allowed values are 255 and 448 as </w:t>
      </w:r>
      <w:r w:rsidR="00155E43">
        <w:t>[</w:t>
      </w:r>
      <w:r w:rsidRPr="008D76B4">
        <w:t>RFC 8032</w:t>
      </w:r>
      <w:r w:rsidR="00155E43">
        <w:t>]</w:t>
      </w:r>
      <w:r w:rsidRPr="008D76B4">
        <w:t xml:space="preserve"> only defines curves of these two sizes</w:t>
      </w:r>
      <w:r w:rsidR="00943702">
        <w:t xml:space="preserve">. </w:t>
      </w:r>
      <w:r w:rsidRPr="008D76B4">
        <w:t xml:space="preserve">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p>
    <w:p w14:paraId="34FDB7A2" w14:textId="77777777" w:rsidR="00CB4B80" w:rsidRPr="008D76B4" w:rsidRDefault="00CB4B80">
      <w:pPr>
        <w:pStyle w:val="berschrift3"/>
        <w:numPr>
          <w:ilvl w:val="2"/>
          <w:numId w:val="2"/>
        </w:numPr>
        <w:tabs>
          <w:tab w:val="num" w:pos="720"/>
        </w:tabs>
      </w:pPr>
      <w:bookmarkStart w:id="3559" w:name="_Toc8118125"/>
      <w:bookmarkStart w:id="3560" w:name="_Toc30061188"/>
      <w:bookmarkStart w:id="3561" w:name="_Toc90376441"/>
      <w:bookmarkStart w:id="3562" w:name="_Toc111203426"/>
      <w:bookmarkStart w:id="3563" w:name="_Toc148962268"/>
      <w:bookmarkStart w:id="3564" w:name="_Toc195693300"/>
      <w:r w:rsidRPr="008D76B4">
        <w:t xml:space="preserve">Montgomery Elliptic </w:t>
      </w:r>
      <w:r>
        <w:t>C</w:t>
      </w:r>
      <w:r w:rsidRPr="008D76B4">
        <w:t>urve key pair generation</w:t>
      </w:r>
      <w:bookmarkEnd w:id="3559"/>
      <w:bookmarkEnd w:id="3560"/>
      <w:bookmarkEnd w:id="3561"/>
      <w:bookmarkEnd w:id="3562"/>
      <w:bookmarkEnd w:id="3563"/>
      <w:bookmarkEnd w:id="3564"/>
    </w:p>
    <w:p w14:paraId="047A81B2" w14:textId="77777777" w:rsidR="00CB4B80" w:rsidRPr="008D76B4" w:rsidRDefault="00CB4B80" w:rsidP="00CB4B80">
      <w:r w:rsidRPr="008D76B4">
        <w:t xml:space="preserve">The Montgomery EC key pair generation mechanism, denoted </w:t>
      </w:r>
      <w:r w:rsidRPr="008D76B4">
        <w:rPr>
          <w:b/>
        </w:rPr>
        <w:t>CKM_EC_MONTGOMERY_KEY_PAIR_GEN</w:t>
      </w:r>
      <w:r w:rsidRPr="008D76B4">
        <w:t>, is a key pair generation mechanism for EC keys over curves represented in Montgomery form.</w:t>
      </w:r>
    </w:p>
    <w:p w14:paraId="6ACE33D9" w14:textId="77777777" w:rsidR="00CB4B80" w:rsidRPr="008D76B4" w:rsidRDefault="00CB4B80" w:rsidP="00CB4B80">
      <w:r w:rsidRPr="008D76B4">
        <w:t>This mechanism does not have a parameter.</w:t>
      </w:r>
    </w:p>
    <w:p w14:paraId="03A7EFCA" w14:textId="5635B060" w:rsidR="00CB4B80" w:rsidRPr="008D76B4" w:rsidRDefault="00CB4B80" w:rsidP="00CB4B80">
      <w:r w:rsidRPr="008D76B4">
        <w:t xml:space="preserve">The mechanism can only generate Montgomery EC public/private key pairs over the curves curve25519 and curve448 as defined in </w:t>
      </w:r>
      <w:r w:rsidR="00155E43">
        <w:t>[</w:t>
      </w:r>
      <w:r w:rsidRPr="008D76B4">
        <w:t>RFC 7748</w:t>
      </w:r>
      <w:r w:rsidR="00155E43">
        <w:t>]</w:t>
      </w:r>
      <w:r w:rsidRPr="008D76B4">
        <w:t xml:space="preserve"> or the curves id-X25519 and id-X448 as defined in </w:t>
      </w:r>
      <w:r w:rsidR="00155E43">
        <w:t>[</w:t>
      </w:r>
      <w:r w:rsidRPr="008D76B4">
        <w:t>RFC 8410</w:t>
      </w:r>
      <w:r w:rsidR="00155E43">
        <w:t>]</w:t>
      </w:r>
      <w:r w:rsidR="00943702">
        <w:t xml:space="preserve">. </w:t>
      </w:r>
      <w:r w:rsidRPr="008D76B4">
        <w:t xml:space="preserve">These curves can only be specified in the </w:t>
      </w:r>
      <w:r w:rsidRPr="008D76B4">
        <w:rPr>
          <w:b/>
        </w:rPr>
        <w:t>CKA_EC_PARAMS</w:t>
      </w:r>
      <w:r w:rsidRPr="008D76B4">
        <w:t xml:space="preserve"> attribute of the template for the public key using the </w:t>
      </w:r>
      <w:r w:rsidRPr="008D76B4">
        <w:rPr>
          <w:b/>
        </w:rPr>
        <w:t>curveName</w:t>
      </w:r>
      <w:r w:rsidRPr="008D76B4">
        <w:t xml:space="preserve"> or oId methods</w:t>
      </w:r>
      <w:r w:rsidR="00943702">
        <w:t xml:space="preserve">. </w:t>
      </w:r>
      <w:r w:rsidRPr="008D76B4">
        <w:t xml:space="preserve">Attempts to generate keys over these curves using any other EC key pair generation mechanism will fail with </w:t>
      </w:r>
      <w:r w:rsidRPr="00415FE5">
        <w:rPr>
          <w:b/>
          <w:bCs/>
        </w:rPr>
        <w:t>CKR_CURVE_NOT_SUPPORTED</w:t>
      </w:r>
      <w:r w:rsidRPr="008D76B4">
        <w:t>.</w:t>
      </w:r>
    </w:p>
    <w:p w14:paraId="5CA6D7D8" w14:textId="64BC279E"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EC_POINT</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EC_PARAMS</w:t>
      </w:r>
      <w:r w:rsidRPr="008D76B4">
        <w:t xml:space="preserve"> and </w:t>
      </w:r>
      <w:r w:rsidRPr="008D76B4">
        <w:rPr>
          <w:b/>
        </w:rPr>
        <w:t>CKA_VALUE</w:t>
      </w:r>
      <w:r w:rsidRPr="008D76B4">
        <w:t xml:space="preserve"> </w:t>
      </w:r>
      <w:r w:rsidRPr="008D76B4">
        <w:lastRenderedPageBreak/>
        <w:t>attributes to the new private key</w:t>
      </w:r>
      <w:r w:rsidR="00943702">
        <w:t xml:space="preserve">. </w:t>
      </w:r>
      <w:r w:rsidRPr="008D76B4">
        <w:t>Other attributes supported by the EC public and private key types (specifically, the flags indicating which functions the keys support) may also be specified in the templates for the keys, or else are assigned default initial values.</w:t>
      </w:r>
    </w:p>
    <w:p w14:paraId="07B373E8" w14:textId="7F6BA2FD"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w:t>
      </w:r>
      <w:r w:rsidR="00943702">
        <w:t xml:space="preserve">. </w:t>
      </w:r>
      <w:r w:rsidRPr="008D76B4">
        <w:t xml:space="preserve">For this mechanism, the only allowed values are 255 and 448 as </w:t>
      </w:r>
      <w:r w:rsidR="00553679">
        <w:t>[</w:t>
      </w:r>
      <w:r w:rsidRPr="008D76B4">
        <w:t>RFC 7748</w:t>
      </w:r>
      <w:r w:rsidR="00553679">
        <w:t>]</w:t>
      </w:r>
      <w:r w:rsidRPr="008D76B4">
        <w:t xml:space="preserve"> only defines curves of these two sizes</w:t>
      </w:r>
      <w:r w:rsidR="00943702">
        <w:t xml:space="preserve">. </w:t>
      </w:r>
      <w:r w:rsidRPr="008D76B4">
        <w:t xml:space="preserve">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p>
    <w:p w14:paraId="0A72371E" w14:textId="77777777" w:rsidR="00CB4B80" w:rsidRPr="008D76B4" w:rsidRDefault="00CB4B80">
      <w:pPr>
        <w:pStyle w:val="berschrift3"/>
        <w:numPr>
          <w:ilvl w:val="2"/>
          <w:numId w:val="2"/>
        </w:numPr>
        <w:tabs>
          <w:tab w:val="num" w:pos="720"/>
        </w:tabs>
      </w:pPr>
      <w:bookmarkStart w:id="3565" w:name="_Hlt494608145"/>
      <w:bookmarkStart w:id="3566" w:name="_Toc471006065"/>
      <w:bookmarkStart w:id="3567" w:name="_Toc72656234"/>
      <w:bookmarkStart w:id="3568" w:name="_Toc228807191"/>
      <w:bookmarkStart w:id="3569" w:name="_Toc228894665"/>
      <w:bookmarkStart w:id="3570" w:name="_Toc370634414"/>
      <w:bookmarkStart w:id="3571" w:name="_Toc391471131"/>
      <w:bookmarkStart w:id="3572" w:name="_Toc395187769"/>
      <w:bookmarkStart w:id="3573" w:name="_Toc416960015"/>
      <w:bookmarkStart w:id="3574" w:name="_Toc8118126"/>
      <w:bookmarkStart w:id="3575" w:name="_Toc30061189"/>
      <w:bookmarkStart w:id="3576" w:name="_Toc90376442"/>
      <w:bookmarkStart w:id="3577" w:name="_Toc111203427"/>
      <w:bookmarkStart w:id="3578" w:name="_Toc148962269"/>
      <w:bookmarkStart w:id="3579" w:name="_Toc195693301"/>
      <w:bookmarkEnd w:id="3565"/>
      <w:r w:rsidRPr="008D76B4">
        <w:t>ECDSA without hashing</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5AB93757" w14:textId="77259298" w:rsidR="00CB4B80" w:rsidRPr="008D76B4" w:rsidRDefault="00CB4B80" w:rsidP="00CB4B80">
      <w:r w:rsidRPr="008D76B4">
        <w:t>Refer</w:t>
      </w:r>
      <w:r w:rsidR="002E3E5B">
        <w:t xml:space="preserve"> to</w:t>
      </w:r>
      <w:r w:rsidRPr="008D76B4">
        <w:t xml:space="preserve"> section </w:t>
      </w:r>
      <w:r w:rsidRPr="008D76B4">
        <w:fldChar w:fldCharType="begin"/>
      </w:r>
      <w:r w:rsidRPr="008D76B4">
        <w:instrText xml:space="preserve"> REF _Ref44295942 \r \h  \* MERGEFORMAT </w:instrText>
      </w:r>
      <w:r w:rsidRPr="008D76B4">
        <w:fldChar w:fldCharType="separate"/>
      </w:r>
      <w:r w:rsidR="004C22D6">
        <w:t>6.3.1</w:t>
      </w:r>
      <w:r w:rsidRPr="008D76B4">
        <w:fldChar w:fldCharType="end"/>
      </w:r>
      <w:r w:rsidRPr="008D76B4">
        <w:t xml:space="preserve"> for signature encoding.</w:t>
      </w:r>
    </w:p>
    <w:p w14:paraId="0E8CDC5A" w14:textId="5F58C562" w:rsidR="00CB4B80" w:rsidRPr="008D76B4" w:rsidRDefault="00CB4B80" w:rsidP="00CB4B80">
      <w:r w:rsidRPr="008D76B4">
        <w:t xml:space="preserve">The ECDSA without hashing mechanism, denoted </w:t>
      </w:r>
      <w:r w:rsidRPr="008D76B4">
        <w:rPr>
          <w:b/>
        </w:rPr>
        <w:t>CKM_ECDSA</w:t>
      </w:r>
      <w:r w:rsidRPr="008D76B4">
        <w:t>, is a mechanism for single-part signatures and verification for ECDSA</w:t>
      </w:r>
      <w:r w:rsidR="00943702">
        <w:t xml:space="preserve">. </w:t>
      </w:r>
      <w:r w:rsidRPr="008D76B4">
        <w:t>(This mechanism corresponds only to the part of ECDSA that processes the hash value, which should not be longer than 1024 bits; it does not compute the hash value.)</w:t>
      </w:r>
    </w:p>
    <w:p w14:paraId="4CEE10B5" w14:textId="77777777" w:rsidR="00CB4B80" w:rsidRPr="008D76B4" w:rsidRDefault="00CB4B80" w:rsidP="00CB4B80">
      <w:r w:rsidRPr="008D76B4">
        <w:t>This mechanism does not have a parameter.</w:t>
      </w:r>
    </w:p>
    <w:p w14:paraId="6403C971" w14:textId="77777777" w:rsidR="00CB4B80" w:rsidRPr="008D76B4" w:rsidRDefault="00CB4B80" w:rsidP="00CB4B80">
      <w:r w:rsidRPr="008D76B4">
        <w:t>Constraints on key types and the length of data are summarized in the following table:</w:t>
      </w:r>
    </w:p>
    <w:p w14:paraId="0053DE27" w14:textId="616C8E50" w:rsidR="00CB4B80" w:rsidRPr="008D76B4" w:rsidRDefault="00CB4B80" w:rsidP="0015499C">
      <w:pPr>
        <w:pStyle w:val="Beschriftung"/>
      </w:pPr>
      <w:bookmarkStart w:id="3580" w:name="_Toc228807512"/>
      <w:bookmarkStart w:id="3581" w:name="_Toc468937872"/>
      <w:bookmarkStart w:id="3582" w:name="_Toc2585340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70</w:t>
      </w:r>
      <w:r w:rsidRPr="008D76B4">
        <w:rPr>
          <w:szCs w:val="18"/>
        </w:rPr>
        <w:fldChar w:fldCharType="end"/>
      </w:r>
      <w:r w:rsidRPr="008D76B4">
        <w:t>, ECDSA without hashing: Key and Data Length</w:t>
      </w:r>
      <w:bookmarkEnd w:id="3580"/>
      <w:bookmarkEnd w:id="3581"/>
      <w:bookmarkEnd w:id="35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880"/>
        <w:gridCol w:w="1800"/>
        <w:gridCol w:w="1800"/>
      </w:tblGrid>
      <w:tr w:rsidR="00CB4B80" w:rsidRPr="008D76B4" w14:paraId="1E9B2E54" w14:textId="77777777" w:rsidTr="00CD68D4">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C7E3970"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880" w:type="dxa"/>
            <w:tcBorders>
              <w:top w:val="single" w:sz="12" w:space="0" w:color="000000"/>
              <w:left w:val="single" w:sz="6" w:space="0" w:color="000000"/>
              <w:bottom w:val="single" w:sz="6" w:space="0" w:color="000000"/>
              <w:right w:val="single" w:sz="6" w:space="0" w:color="000000"/>
            </w:tcBorders>
            <w:hideMark/>
          </w:tcPr>
          <w:p w14:paraId="016E4B2B"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800" w:type="dxa"/>
            <w:tcBorders>
              <w:top w:val="single" w:sz="12" w:space="0" w:color="000000"/>
              <w:left w:val="single" w:sz="6" w:space="0" w:color="000000"/>
              <w:bottom w:val="single" w:sz="6" w:space="0" w:color="000000"/>
              <w:right w:val="single" w:sz="6" w:space="0" w:color="000000"/>
            </w:tcBorders>
            <w:hideMark/>
          </w:tcPr>
          <w:p w14:paraId="7F466B70"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4B949815"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5A9E8C96" w14:textId="77777777" w:rsidTr="00CD68D4">
        <w:tc>
          <w:tcPr>
            <w:tcW w:w="1620" w:type="dxa"/>
            <w:tcBorders>
              <w:top w:val="nil"/>
              <w:left w:val="single" w:sz="12" w:space="0" w:color="000000"/>
              <w:bottom w:val="single" w:sz="6" w:space="0" w:color="000000"/>
              <w:right w:val="single" w:sz="6" w:space="0" w:color="000000"/>
            </w:tcBorders>
            <w:hideMark/>
          </w:tcPr>
          <w:p w14:paraId="424D180B"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2880" w:type="dxa"/>
            <w:tcBorders>
              <w:top w:val="nil"/>
              <w:left w:val="single" w:sz="6" w:space="0" w:color="000000"/>
              <w:bottom w:val="single" w:sz="6" w:space="0" w:color="000000"/>
              <w:right w:val="single" w:sz="6" w:space="0" w:color="000000"/>
            </w:tcBorders>
            <w:hideMark/>
          </w:tcPr>
          <w:p w14:paraId="22A03B6F" w14:textId="77777777" w:rsidR="00CB4B80" w:rsidRPr="008D76B4" w:rsidRDefault="00CB4B80" w:rsidP="00CD68D4">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rivate key</w:t>
            </w:r>
          </w:p>
        </w:tc>
        <w:tc>
          <w:tcPr>
            <w:tcW w:w="1800" w:type="dxa"/>
            <w:tcBorders>
              <w:top w:val="nil"/>
              <w:left w:val="single" w:sz="6" w:space="0" w:color="000000"/>
              <w:bottom w:val="single" w:sz="6" w:space="0" w:color="000000"/>
              <w:right w:val="single" w:sz="6" w:space="0" w:color="000000"/>
            </w:tcBorders>
            <w:hideMark/>
          </w:tcPr>
          <w:p w14:paraId="7814D83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p>
        </w:tc>
        <w:tc>
          <w:tcPr>
            <w:tcW w:w="1800" w:type="dxa"/>
            <w:tcBorders>
              <w:top w:val="nil"/>
              <w:left w:val="single" w:sz="6" w:space="0" w:color="000000"/>
              <w:bottom w:val="single" w:sz="6" w:space="0" w:color="000000"/>
              <w:right w:val="single" w:sz="12" w:space="0" w:color="000000"/>
            </w:tcBorders>
            <w:hideMark/>
          </w:tcPr>
          <w:p w14:paraId="52B73CA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2</w:t>
            </w:r>
            <w:r w:rsidRPr="008D76B4">
              <w:rPr>
                <w:rFonts w:ascii="Arial" w:hAnsi="Arial" w:cs="Arial"/>
                <w:i/>
                <w:sz w:val="20"/>
              </w:rPr>
              <w:t>nLen</w:t>
            </w:r>
          </w:p>
        </w:tc>
      </w:tr>
      <w:tr w:rsidR="00CB4B80" w:rsidRPr="008D76B4" w14:paraId="1121CB37" w14:textId="77777777" w:rsidTr="00CD68D4">
        <w:tc>
          <w:tcPr>
            <w:tcW w:w="1620" w:type="dxa"/>
            <w:tcBorders>
              <w:top w:val="nil"/>
              <w:left w:val="single" w:sz="12" w:space="0" w:color="000000"/>
              <w:bottom w:val="single" w:sz="12" w:space="0" w:color="000000"/>
              <w:right w:val="single" w:sz="6" w:space="0" w:color="000000"/>
            </w:tcBorders>
            <w:hideMark/>
          </w:tcPr>
          <w:p w14:paraId="0F843FFF"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2880" w:type="dxa"/>
            <w:tcBorders>
              <w:top w:val="nil"/>
              <w:left w:val="single" w:sz="6" w:space="0" w:color="000000"/>
              <w:bottom w:val="single" w:sz="12" w:space="0" w:color="000000"/>
              <w:right w:val="single" w:sz="6" w:space="0" w:color="000000"/>
            </w:tcBorders>
            <w:hideMark/>
          </w:tcPr>
          <w:p w14:paraId="5F97C385" w14:textId="77777777" w:rsidR="00CB4B80" w:rsidRPr="008D76B4" w:rsidRDefault="00CB4B80" w:rsidP="00CD68D4">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ublic key</w:t>
            </w:r>
          </w:p>
        </w:tc>
        <w:tc>
          <w:tcPr>
            <w:tcW w:w="1800" w:type="dxa"/>
            <w:tcBorders>
              <w:top w:val="nil"/>
              <w:left w:val="single" w:sz="6" w:space="0" w:color="000000"/>
              <w:bottom w:val="single" w:sz="12" w:space="0" w:color="000000"/>
              <w:right w:val="single" w:sz="6" w:space="0" w:color="000000"/>
            </w:tcBorders>
            <w:hideMark/>
          </w:tcPr>
          <w:p w14:paraId="5C34B3C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r w:rsidRPr="008D76B4">
              <w:rPr>
                <w:rFonts w:ascii="Arial" w:hAnsi="Arial" w:cs="Arial"/>
                <w:sz w:val="20"/>
                <w:vertAlign w:val="superscript"/>
              </w:rPr>
              <w:t>3</w:t>
            </w:r>
            <w:r w:rsidRPr="008D76B4">
              <w:rPr>
                <w:rFonts w:ascii="Arial" w:hAnsi="Arial" w:cs="Arial"/>
                <w:sz w:val="20"/>
              </w:rPr>
              <w:t xml:space="preserve">, </w:t>
            </w:r>
            <w:r>
              <w:rPr>
                <w:rFonts w:ascii="Arial" w:hAnsi="Arial" w:cs="Arial"/>
                <w:sz w:val="20"/>
              </w:rPr>
              <w:t>≤</w:t>
            </w:r>
            <w:r w:rsidRPr="008D76B4">
              <w:rPr>
                <w:rFonts w:ascii="Arial" w:hAnsi="Arial" w:cs="Arial"/>
                <w:sz w:val="20"/>
              </w:rPr>
              <w:t>2</w:t>
            </w:r>
            <w:r w:rsidRPr="008D76B4">
              <w:rPr>
                <w:rFonts w:ascii="Arial" w:hAnsi="Arial" w:cs="Arial"/>
                <w:i/>
                <w:sz w:val="20"/>
              </w:rPr>
              <w:t xml:space="preserve">nLen </w:t>
            </w:r>
            <w:r w:rsidRPr="008D76B4">
              <w:rPr>
                <w:rFonts w:ascii="Arial" w:hAnsi="Arial" w:cs="Arial"/>
                <w:sz w:val="20"/>
                <w:vertAlign w:val="superscript"/>
              </w:rPr>
              <w:t>2</w:t>
            </w:r>
          </w:p>
        </w:tc>
        <w:tc>
          <w:tcPr>
            <w:tcW w:w="1800" w:type="dxa"/>
            <w:tcBorders>
              <w:top w:val="nil"/>
              <w:left w:val="single" w:sz="6" w:space="0" w:color="000000"/>
              <w:bottom w:val="single" w:sz="12" w:space="0" w:color="000000"/>
              <w:right w:val="single" w:sz="12" w:space="0" w:color="000000"/>
            </w:tcBorders>
            <w:hideMark/>
          </w:tcPr>
          <w:p w14:paraId="6CE10FA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r>
    </w:tbl>
    <w:p w14:paraId="587DBF24" w14:textId="77777777" w:rsidR="00CB4B80" w:rsidRPr="008D76B4" w:rsidRDefault="00CB4B80" w:rsidP="00CB4B80">
      <w:pPr>
        <w:spacing w:after="0"/>
        <w:rPr>
          <w:rStyle w:val="Funotenzeichen"/>
        </w:rPr>
      </w:pPr>
      <w:r w:rsidRPr="008D76B4">
        <w:rPr>
          <w:vertAlign w:val="superscript"/>
        </w:rPr>
        <w:t>1</w:t>
      </w:r>
      <w:r w:rsidRPr="008D76B4">
        <w:t xml:space="preserve"> </w:t>
      </w:r>
      <w:r w:rsidRPr="008D76B4">
        <w:rPr>
          <w:rStyle w:val="Funotenzeichen"/>
        </w:rPr>
        <w:t>Single-part operations only.</w:t>
      </w:r>
    </w:p>
    <w:p w14:paraId="6B1AB0D3" w14:textId="77777777" w:rsidR="00CB4B80" w:rsidRPr="008D76B4" w:rsidRDefault="00CB4B80" w:rsidP="00CB4B80">
      <w:pPr>
        <w:spacing w:after="0"/>
        <w:rPr>
          <w:rStyle w:val="Funotenzeichen"/>
        </w:rPr>
      </w:pPr>
      <w:r w:rsidRPr="008D76B4">
        <w:rPr>
          <w:rStyle w:val="Funotenzeichen"/>
        </w:rPr>
        <w:t>2 Data length, signature length.</w:t>
      </w:r>
    </w:p>
    <w:p w14:paraId="79FE8C4E" w14:textId="77777777" w:rsidR="00CB4B80" w:rsidRPr="008D76B4" w:rsidRDefault="00CB4B80" w:rsidP="00CB4B80">
      <w:pPr>
        <w:rPr>
          <w:rStyle w:val="Funotenzeichen"/>
        </w:rPr>
      </w:pPr>
      <w:r w:rsidRPr="008D76B4">
        <w:rPr>
          <w:rStyle w:val="Funotenzeichen"/>
        </w:rPr>
        <w:t>3 Input the entire raw digest. Internally, this will be truncated to the appropriate number of bits.</w:t>
      </w:r>
    </w:p>
    <w:p w14:paraId="35597DB4" w14:textId="69882276"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w:t>
      </w:r>
      <w:r w:rsidR="00943702">
        <w:t xml:space="preserve">. </w:t>
      </w:r>
      <w:r w:rsidRPr="008D76B4">
        <w:t>For example, if a Cryptoki library supports only ECDSA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inclusive),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w:t>
      </w:r>
      <w:r w:rsidR="00943702">
        <w:t xml:space="preserve">. </w:t>
      </w:r>
      <w:r w:rsidRPr="008D76B4">
        <w:t>It is therefore a 201-bit number</w:t>
      </w:r>
      <w:r w:rsidR="00943702">
        <w:t xml:space="preserve">. </w:t>
      </w:r>
      <w:r w:rsidRPr="008D76B4">
        <w:t>Similarly, 2</w:t>
      </w:r>
      <w:r w:rsidRPr="008D76B4">
        <w:rPr>
          <w:vertAlign w:val="superscript"/>
        </w:rPr>
        <w:t>300</w:t>
      </w:r>
      <w:r w:rsidRPr="008D76B4">
        <w:t xml:space="preserve"> is a 301-bit number).</w:t>
      </w:r>
    </w:p>
    <w:p w14:paraId="4538357C" w14:textId="77777777" w:rsidR="00CB4B80" w:rsidRPr="008D76B4" w:rsidRDefault="00CB4B80">
      <w:pPr>
        <w:pStyle w:val="berschrift3"/>
        <w:numPr>
          <w:ilvl w:val="2"/>
          <w:numId w:val="2"/>
        </w:numPr>
        <w:tabs>
          <w:tab w:val="num" w:pos="720"/>
        </w:tabs>
      </w:pPr>
      <w:bookmarkStart w:id="3583" w:name="_Toc228894666"/>
      <w:bookmarkStart w:id="3584" w:name="_Toc228807192"/>
      <w:bookmarkStart w:id="3585" w:name="_Toc72656235"/>
      <w:bookmarkStart w:id="3586" w:name="_Toc471006066"/>
      <w:bookmarkStart w:id="3587" w:name="_Toc370634415"/>
      <w:bookmarkStart w:id="3588" w:name="_Toc391471132"/>
      <w:bookmarkStart w:id="3589" w:name="_Toc395187770"/>
      <w:bookmarkStart w:id="3590" w:name="_Toc416960016"/>
      <w:bookmarkStart w:id="3591" w:name="_Toc8118127"/>
      <w:bookmarkStart w:id="3592" w:name="_Toc30061190"/>
      <w:bookmarkStart w:id="3593" w:name="_Toc90376443"/>
      <w:bookmarkStart w:id="3594" w:name="_Toc111203428"/>
      <w:bookmarkStart w:id="3595" w:name="_Toc148962270"/>
      <w:bookmarkStart w:id="3596" w:name="_Toc195693302"/>
      <w:r w:rsidRPr="008D76B4">
        <w:t>ECDSA with hashing</w:t>
      </w:r>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1868C0BF" w14:textId="3BC220C9" w:rsidR="00CB4B80" w:rsidRPr="008D76B4" w:rsidRDefault="00CB4B80" w:rsidP="00CB4B80">
      <w:r w:rsidRPr="008D76B4">
        <w:t xml:space="preserve">Refer to section </w:t>
      </w:r>
      <w:r w:rsidRPr="008D76B4">
        <w:fldChar w:fldCharType="begin"/>
      </w:r>
      <w:r w:rsidRPr="008D76B4">
        <w:instrText xml:space="preserve"> REF _Ref44295942 \r \h  \* MERGEFORMAT </w:instrText>
      </w:r>
      <w:r w:rsidRPr="008D76B4">
        <w:fldChar w:fldCharType="separate"/>
      </w:r>
      <w:r w:rsidR="004C22D6">
        <w:t>6.3.1</w:t>
      </w:r>
      <w:r w:rsidRPr="008D76B4">
        <w:fldChar w:fldCharType="end"/>
      </w:r>
      <w:r w:rsidRPr="008D76B4">
        <w:t xml:space="preserve"> for signature encoding.</w:t>
      </w:r>
    </w:p>
    <w:p w14:paraId="05B72C0B" w14:textId="3723D850" w:rsidR="00CB4B80" w:rsidRDefault="00CB4B80" w:rsidP="00CB4B80">
      <w:r w:rsidRPr="008D76B4">
        <w:t xml:space="preserve">The ECDSA with </w:t>
      </w:r>
      <w:r w:rsidR="0050266F">
        <w:t>hashing</w:t>
      </w:r>
      <w:r w:rsidRPr="008D76B4">
        <w:t xml:space="preserve"> mechanism, denoted </w:t>
      </w:r>
      <w:r w:rsidRPr="008D76B4">
        <w:rPr>
          <w:b/>
        </w:rPr>
        <w:t>CKM_ECDSA_</w:t>
      </w:r>
      <w:r w:rsidR="0050266F">
        <w:rPr>
          <w:b/>
        </w:rPr>
        <w:t>&lt;hash&gt;</w:t>
      </w:r>
      <w:r w:rsidR="0050266F" w:rsidRPr="0050266F">
        <w:rPr>
          <w:rFonts w:cs="Arial"/>
          <w:bCs/>
        </w:rPr>
        <w:t xml:space="preserve"> </w:t>
      </w:r>
      <w:r w:rsidR="0050266F" w:rsidRPr="00E8608F">
        <w:rPr>
          <w:rFonts w:cs="Arial"/>
          <w:bCs/>
        </w:rPr>
        <w:t xml:space="preserve">where &lt;hash&gt; identifies a hash function as per </w:t>
      </w:r>
      <w:r w:rsidR="00AE78C9">
        <w:rPr>
          <w:rFonts w:cs="Arial"/>
          <w:bCs/>
        </w:rPr>
        <w:fldChar w:fldCharType="begin"/>
      </w:r>
      <w:r w:rsidR="00AE78C9">
        <w:rPr>
          <w:rFonts w:cs="Arial"/>
          <w:bCs/>
        </w:rPr>
        <w:instrText xml:space="preserve"> REF _Ref165549246 \h </w:instrText>
      </w:r>
      <w:r w:rsidR="00AE78C9">
        <w:rPr>
          <w:rFonts w:cs="Arial"/>
          <w:bCs/>
        </w:rPr>
      </w:r>
      <w:r w:rsidR="00AE78C9">
        <w:rPr>
          <w:rFonts w:cs="Arial"/>
          <w:bCs/>
        </w:rPr>
        <w:fldChar w:fldCharType="separate"/>
      </w:r>
      <w:r w:rsidR="004C22D6" w:rsidRPr="008D76B4">
        <w:t xml:space="preserve">Table </w:t>
      </w:r>
      <w:r w:rsidR="004C22D6">
        <w:rPr>
          <w:noProof/>
          <w:szCs w:val="18"/>
        </w:rPr>
        <w:t>71</w:t>
      </w:r>
      <w:r w:rsidR="00AE78C9">
        <w:rPr>
          <w:rFonts w:cs="Arial"/>
          <w:bCs/>
        </w:rPr>
        <w:fldChar w:fldCharType="end"/>
      </w:r>
      <w:r w:rsidRPr="008D76B4">
        <w:t>, is a mechanism for single- and multiple-part signatures and verification for ECDSA</w:t>
      </w:r>
      <w:r w:rsidR="00943702">
        <w:t xml:space="preserve">. </w:t>
      </w:r>
      <w:r w:rsidRPr="008D76B4">
        <w:t>This mechanism computes the entire ECDSA specification, including the hashing.</w:t>
      </w:r>
    </w:p>
    <w:p w14:paraId="7DC2DF31" w14:textId="0260ED0C" w:rsidR="00AE78C9" w:rsidRPr="008D76B4" w:rsidRDefault="00AE78C9" w:rsidP="0015499C">
      <w:pPr>
        <w:pStyle w:val="Beschriftung"/>
      </w:pPr>
      <w:bookmarkStart w:id="3597" w:name="_Ref165549246"/>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71</w:t>
      </w:r>
      <w:r w:rsidRPr="008D76B4">
        <w:rPr>
          <w:szCs w:val="18"/>
        </w:rPr>
        <w:fldChar w:fldCharType="end"/>
      </w:r>
      <w:bookmarkEnd w:id="3597"/>
      <w:r w:rsidRPr="008D76B4">
        <w:t xml:space="preserve">, ECDSA with </w:t>
      </w:r>
      <w:r>
        <w:t>hashing: mechanisms and hash function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67"/>
        <w:gridCol w:w="1710"/>
      </w:tblGrid>
      <w:tr w:rsidR="00AE78C9" w:rsidRPr="008D76B4" w14:paraId="67755664" w14:textId="77777777" w:rsidTr="00CD68D4">
        <w:trPr>
          <w:tblHeader/>
        </w:trPr>
        <w:tc>
          <w:tcPr>
            <w:tcW w:w="2667" w:type="dxa"/>
            <w:hideMark/>
          </w:tcPr>
          <w:p w14:paraId="681DA0F8" w14:textId="77777777" w:rsidR="00AE78C9" w:rsidRPr="008D76B4" w:rsidRDefault="00AE78C9" w:rsidP="00CD68D4">
            <w:pPr>
              <w:pStyle w:val="Table"/>
              <w:keepNext/>
              <w:rPr>
                <w:rFonts w:ascii="Arial" w:hAnsi="Arial" w:cs="Arial"/>
                <w:b/>
                <w:sz w:val="20"/>
              </w:rPr>
            </w:pPr>
            <w:r>
              <w:rPr>
                <w:rFonts w:ascii="Arial" w:hAnsi="Arial" w:cs="Arial"/>
                <w:b/>
                <w:sz w:val="20"/>
              </w:rPr>
              <w:t>Mechanism</w:t>
            </w:r>
          </w:p>
        </w:tc>
        <w:tc>
          <w:tcPr>
            <w:tcW w:w="1710" w:type="dxa"/>
            <w:hideMark/>
          </w:tcPr>
          <w:p w14:paraId="53B525BB" w14:textId="77777777" w:rsidR="00AE78C9" w:rsidRPr="008D76B4" w:rsidRDefault="00AE78C9" w:rsidP="00CD68D4">
            <w:pPr>
              <w:pStyle w:val="Table"/>
              <w:keepNext/>
              <w:rPr>
                <w:rFonts w:ascii="Arial" w:hAnsi="Arial" w:cs="Arial"/>
                <w:b/>
                <w:sz w:val="20"/>
              </w:rPr>
            </w:pPr>
            <w:r>
              <w:rPr>
                <w:rFonts w:ascii="Arial" w:hAnsi="Arial" w:cs="Arial"/>
                <w:b/>
                <w:sz w:val="20"/>
              </w:rPr>
              <w:t>Hash function</w:t>
            </w:r>
          </w:p>
        </w:tc>
      </w:tr>
      <w:tr w:rsidR="00AE78C9" w:rsidRPr="008D76B4" w14:paraId="551FFEAD" w14:textId="77777777" w:rsidTr="00CD68D4">
        <w:tc>
          <w:tcPr>
            <w:tcW w:w="2667" w:type="dxa"/>
            <w:hideMark/>
          </w:tcPr>
          <w:p w14:paraId="1B8023E8" w14:textId="77777777" w:rsidR="00AE78C9" w:rsidRPr="008D76B4" w:rsidRDefault="00AE78C9" w:rsidP="00CD68D4">
            <w:pPr>
              <w:pStyle w:val="Table"/>
              <w:keepNext/>
              <w:rPr>
                <w:rFonts w:ascii="Arial" w:hAnsi="Arial" w:cs="Arial"/>
                <w:sz w:val="20"/>
              </w:rPr>
            </w:pPr>
            <w:r>
              <w:rPr>
                <w:rFonts w:ascii="Arial" w:hAnsi="Arial" w:cs="Arial"/>
                <w:sz w:val="20"/>
              </w:rPr>
              <w:t>CKM_ECDSA_SHA1</w:t>
            </w:r>
          </w:p>
        </w:tc>
        <w:tc>
          <w:tcPr>
            <w:tcW w:w="1710" w:type="dxa"/>
            <w:hideMark/>
          </w:tcPr>
          <w:p w14:paraId="1DEE2C23" w14:textId="77777777" w:rsidR="00AE78C9" w:rsidRPr="008D76B4" w:rsidRDefault="00AE78C9" w:rsidP="00CD68D4">
            <w:pPr>
              <w:pStyle w:val="Table"/>
              <w:keepNext/>
              <w:rPr>
                <w:rFonts w:ascii="Arial" w:hAnsi="Arial" w:cs="Arial"/>
                <w:sz w:val="20"/>
              </w:rPr>
            </w:pPr>
            <w:r>
              <w:rPr>
                <w:rFonts w:ascii="Arial" w:hAnsi="Arial" w:cs="Arial"/>
                <w:sz w:val="20"/>
              </w:rPr>
              <w:t>SHA-1</w:t>
            </w:r>
          </w:p>
        </w:tc>
      </w:tr>
      <w:tr w:rsidR="00AE78C9" w:rsidRPr="008D76B4" w14:paraId="65DB172A" w14:textId="77777777" w:rsidTr="00CD68D4">
        <w:tc>
          <w:tcPr>
            <w:tcW w:w="2667" w:type="dxa"/>
          </w:tcPr>
          <w:p w14:paraId="477A0305" w14:textId="77777777" w:rsidR="00AE78C9" w:rsidRDefault="00AE78C9" w:rsidP="00CD68D4">
            <w:pPr>
              <w:pStyle w:val="Table"/>
              <w:keepNext/>
              <w:rPr>
                <w:rFonts w:ascii="Arial" w:hAnsi="Arial" w:cs="Arial"/>
                <w:sz w:val="20"/>
              </w:rPr>
            </w:pPr>
            <w:r w:rsidRPr="00186ABB">
              <w:rPr>
                <w:rFonts w:ascii="Arial" w:hAnsi="Arial" w:cs="Arial"/>
                <w:sz w:val="20"/>
              </w:rPr>
              <w:t>CKM_</w:t>
            </w:r>
            <w:r>
              <w:rPr>
                <w:rFonts w:ascii="Arial" w:hAnsi="Arial" w:cs="Arial"/>
                <w:sz w:val="20"/>
              </w:rPr>
              <w:t>ECDSA</w:t>
            </w:r>
            <w:r w:rsidRPr="00186ABB">
              <w:rPr>
                <w:rFonts w:ascii="Arial" w:hAnsi="Arial" w:cs="Arial"/>
                <w:sz w:val="20"/>
              </w:rPr>
              <w:t>_SHA224</w:t>
            </w:r>
          </w:p>
        </w:tc>
        <w:tc>
          <w:tcPr>
            <w:tcW w:w="1710" w:type="dxa"/>
          </w:tcPr>
          <w:p w14:paraId="2ED2BE4B" w14:textId="77777777" w:rsidR="00AE78C9" w:rsidRDefault="00AE78C9" w:rsidP="00CD68D4">
            <w:pPr>
              <w:pStyle w:val="Table"/>
              <w:keepNext/>
              <w:rPr>
                <w:rFonts w:ascii="Arial" w:hAnsi="Arial" w:cs="Arial"/>
                <w:sz w:val="20"/>
              </w:rPr>
            </w:pPr>
            <w:r>
              <w:rPr>
                <w:rFonts w:ascii="Arial" w:hAnsi="Arial" w:cs="Arial"/>
                <w:sz w:val="20"/>
              </w:rPr>
              <w:t>SHA-224</w:t>
            </w:r>
          </w:p>
        </w:tc>
      </w:tr>
      <w:tr w:rsidR="00AE78C9" w:rsidRPr="008D76B4" w14:paraId="7EC33D02" w14:textId="77777777" w:rsidTr="00CD68D4">
        <w:tc>
          <w:tcPr>
            <w:tcW w:w="2667" w:type="dxa"/>
          </w:tcPr>
          <w:p w14:paraId="211490E2" w14:textId="77777777" w:rsidR="00AE78C9" w:rsidRDefault="00AE78C9" w:rsidP="00CD68D4">
            <w:pPr>
              <w:pStyle w:val="Table"/>
              <w:keepNext/>
              <w:rPr>
                <w:rFonts w:ascii="Arial" w:hAnsi="Arial" w:cs="Arial"/>
                <w:sz w:val="20"/>
              </w:rPr>
            </w:pPr>
            <w:r w:rsidRPr="00186ABB">
              <w:rPr>
                <w:rFonts w:ascii="Arial" w:hAnsi="Arial" w:cs="Arial"/>
                <w:sz w:val="20"/>
              </w:rPr>
              <w:t>CKM_</w:t>
            </w:r>
            <w:r>
              <w:rPr>
                <w:rFonts w:ascii="Arial" w:hAnsi="Arial" w:cs="Arial"/>
                <w:sz w:val="20"/>
              </w:rPr>
              <w:t>ECDSA</w:t>
            </w:r>
            <w:r w:rsidRPr="00186ABB">
              <w:rPr>
                <w:rFonts w:ascii="Arial" w:hAnsi="Arial" w:cs="Arial"/>
                <w:sz w:val="20"/>
              </w:rPr>
              <w:t>_SHA256</w:t>
            </w:r>
          </w:p>
        </w:tc>
        <w:tc>
          <w:tcPr>
            <w:tcW w:w="1710" w:type="dxa"/>
          </w:tcPr>
          <w:p w14:paraId="2D06F3C9" w14:textId="77777777" w:rsidR="00AE78C9" w:rsidRDefault="00AE78C9" w:rsidP="00CD68D4">
            <w:pPr>
              <w:pStyle w:val="Table"/>
              <w:keepNext/>
              <w:rPr>
                <w:rFonts w:ascii="Arial" w:hAnsi="Arial" w:cs="Arial"/>
                <w:sz w:val="20"/>
              </w:rPr>
            </w:pPr>
            <w:r>
              <w:rPr>
                <w:rFonts w:ascii="Arial" w:hAnsi="Arial" w:cs="Arial"/>
                <w:sz w:val="20"/>
              </w:rPr>
              <w:t>SHA-256</w:t>
            </w:r>
          </w:p>
        </w:tc>
      </w:tr>
      <w:tr w:rsidR="00AE78C9" w:rsidRPr="008D76B4" w14:paraId="4EE17331" w14:textId="77777777" w:rsidTr="00CD68D4">
        <w:tc>
          <w:tcPr>
            <w:tcW w:w="2667" w:type="dxa"/>
          </w:tcPr>
          <w:p w14:paraId="23087183" w14:textId="77777777" w:rsidR="00AE78C9" w:rsidRDefault="00AE78C9" w:rsidP="00CD68D4">
            <w:pPr>
              <w:pStyle w:val="Table"/>
              <w:keepNext/>
              <w:rPr>
                <w:rFonts w:ascii="Arial" w:hAnsi="Arial" w:cs="Arial"/>
                <w:sz w:val="20"/>
              </w:rPr>
            </w:pPr>
            <w:r w:rsidRPr="00186ABB">
              <w:rPr>
                <w:rFonts w:ascii="Arial" w:hAnsi="Arial" w:cs="Arial"/>
                <w:sz w:val="20"/>
              </w:rPr>
              <w:t>CKM_</w:t>
            </w:r>
            <w:r>
              <w:rPr>
                <w:rFonts w:ascii="Arial" w:hAnsi="Arial" w:cs="Arial"/>
                <w:sz w:val="20"/>
              </w:rPr>
              <w:t>ECDSA</w:t>
            </w:r>
            <w:r w:rsidRPr="00186ABB">
              <w:rPr>
                <w:rFonts w:ascii="Arial" w:hAnsi="Arial" w:cs="Arial"/>
                <w:sz w:val="20"/>
              </w:rPr>
              <w:t>_SHA384</w:t>
            </w:r>
          </w:p>
        </w:tc>
        <w:tc>
          <w:tcPr>
            <w:tcW w:w="1710" w:type="dxa"/>
          </w:tcPr>
          <w:p w14:paraId="15F764C4" w14:textId="77777777" w:rsidR="00AE78C9" w:rsidRDefault="00AE78C9" w:rsidP="00CD68D4">
            <w:pPr>
              <w:pStyle w:val="Table"/>
              <w:keepNext/>
              <w:rPr>
                <w:rFonts w:ascii="Arial" w:hAnsi="Arial" w:cs="Arial"/>
                <w:sz w:val="20"/>
              </w:rPr>
            </w:pPr>
            <w:r>
              <w:rPr>
                <w:rFonts w:ascii="Arial" w:hAnsi="Arial" w:cs="Arial"/>
                <w:sz w:val="20"/>
              </w:rPr>
              <w:t>SHA-384</w:t>
            </w:r>
          </w:p>
        </w:tc>
      </w:tr>
      <w:tr w:rsidR="00AE78C9" w:rsidRPr="008D76B4" w14:paraId="68FE7EDC" w14:textId="77777777" w:rsidTr="00CD68D4">
        <w:tc>
          <w:tcPr>
            <w:tcW w:w="2667" w:type="dxa"/>
          </w:tcPr>
          <w:p w14:paraId="3A0CFD49" w14:textId="77777777" w:rsidR="00AE78C9" w:rsidRDefault="00AE78C9" w:rsidP="00CD68D4">
            <w:pPr>
              <w:pStyle w:val="Table"/>
              <w:keepNext/>
              <w:rPr>
                <w:rFonts w:ascii="Arial" w:hAnsi="Arial" w:cs="Arial"/>
                <w:sz w:val="20"/>
              </w:rPr>
            </w:pPr>
            <w:r w:rsidRPr="00186ABB">
              <w:rPr>
                <w:rFonts w:ascii="Arial" w:hAnsi="Arial" w:cs="Arial"/>
                <w:sz w:val="20"/>
              </w:rPr>
              <w:t>CKM_</w:t>
            </w:r>
            <w:r>
              <w:rPr>
                <w:rFonts w:ascii="Arial" w:hAnsi="Arial" w:cs="Arial"/>
                <w:sz w:val="20"/>
              </w:rPr>
              <w:t>ECDSA</w:t>
            </w:r>
            <w:r w:rsidRPr="00186ABB">
              <w:rPr>
                <w:rFonts w:ascii="Arial" w:hAnsi="Arial" w:cs="Arial"/>
                <w:sz w:val="20"/>
              </w:rPr>
              <w:t>_SHA512</w:t>
            </w:r>
          </w:p>
        </w:tc>
        <w:tc>
          <w:tcPr>
            <w:tcW w:w="1710" w:type="dxa"/>
          </w:tcPr>
          <w:p w14:paraId="1F5DB53C" w14:textId="77777777" w:rsidR="00AE78C9" w:rsidRDefault="00AE78C9" w:rsidP="00CD68D4">
            <w:pPr>
              <w:pStyle w:val="Table"/>
              <w:keepNext/>
              <w:rPr>
                <w:rFonts w:ascii="Arial" w:hAnsi="Arial" w:cs="Arial"/>
                <w:sz w:val="20"/>
              </w:rPr>
            </w:pPr>
            <w:r>
              <w:rPr>
                <w:rFonts w:ascii="Arial" w:hAnsi="Arial" w:cs="Arial"/>
                <w:sz w:val="20"/>
              </w:rPr>
              <w:t>SHA-512</w:t>
            </w:r>
          </w:p>
        </w:tc>
      </w:tr>
      <w:tr w:rsidR="00AE78C9" w:rsidRPr="008D76B4" w14:paraId="4E32C908" w14:textId="77777777" w:rsidTr="00CD68D4">
        <w:tc>
          <w:tcPr>
            <w:tcW w:w="2667" w:type="dxa"/>
          </w:tcPr>
          <w:p w14:paraId="0655A361" w14:textId="77777777" w:rsidR="00AE78C9" w:rsidRDefault="00AE78C9" w:rsidP="00CD68D4">
            <w:pPr>
              <w:pStyle w:val="Table"/>
              <w:keepNext/>
              <w:rPr>
                <w:rFonts w:ascii="Arial" w:hAnsi="Arial" w:cs="Arial"/>
                <w:sz w:val="20"/>
              </w:rPr>
            </w:pPr>
            <w:r w:rsidRPr="00186ABB">
              <w:rPr>
                <w:rFonts w:ascii="Arial" w:hAnsi="Arial" w:cs="Arial"/>
                <w:sz w:val="20"/>
              </w:rPr>
              <w:t>CKM_</w:t>
            </w:r>
            <w:r>
              <w:rPr>
                <w:rFonts w:ascii="Arial" w:hAnsi="Arial" w:cs="Arial"/>
                <w:sz w:val="20"/>
              </w:rPr>
              <w:t>ECDSA</w:t>
            </w:r>
            <w:r w:rsidRPr="00186ABB">
              <w:rPr>
                <w:rFonts w:ascii="Arial" w:hAnsi="Arial" w:cs="Arial"/>
                <w:sz w:val="20"/>
              </w:rPr>
              <w:t>_SHA3_224</w:t>
            </w:r>
          </w:p>
        </w:tc>
        <w:tc>
          <w:tcPr>
            <w:tcW w:w="1710" w:type="dxa"/>
          </w:tcPr>
          <w:p w14:paraId="1E697178" w14:textId="77777777" w:rsidR="00AE78C9" w:rsidRDefault="00AE78C9" w:rsidP="00CD68D4">
            <w:pPr>
              <w:pStyle w:val="Table"/>
              <w:keepNext/>
              <w:rPr>
                <w:rFonts w:ascii="Arial" w:hAnsi="Arial" w:cs="Arial"/>
                <w:sz w:val="20"/>
              </w:rPr>
            </w:pPr>
            <w:r>
              <w:rPr>
                <w:rFonts w:ascii="Arial" w:hAnsi="Arial" w:cs="Arial"/>
                <w:sz w:val="20"/>
              </w:rPr>
              <w:t>SHA3-224</w:t>
            </w:r>
          </w:p>
        </w:tc>
      </w:tr>
      <w:tr w:rsidR="00AE78C9" w:rsidRPr="008D76B4" w14:paraId="15812B09" w14:textId="77777777" w:rsidTr="00CD68D4">
        <w:tc>
          <w:tcPr>
            <w:tcW w:w="2667" w:type="dxa"/>
          </w:tcPr>
          <w:p w14:paraId="0D5719D7" w14:textId="77777777" w:rsidR="00AE78C9" w:rsidRDefault="00AE78C9" w:rsidP="00CD68D4">
            <w:pPr>
              <w:pStyle w:val="Table"/>
              <w:keepNext/>
              <w:rPr>
                <w:rFonts w:ascii="Arial" w:hAnsi="Arial" w:cs="Arial"/>
                <w:sz w:val="20"/>
              </w:rPr>
            </w:pPr>
            <w:r w:rsidRPr="00186ABB">
              <w:rPr>
                <w:rFonts w:ascii="Arial" w:hAnsi="Arial" w:cs="Arial"/>
                <w:sz w:val="20"/>
              </w:rPr>
              <w:t>CKM_</w:t>
            </w:r>
            <w:r>
              <w:rPr>
                <w:rFonts w:ascii="Arial" w:hAnsi="Arial" w:cs="Arial"/>
                <w:sz w:val="20"/>
              </w:rPr>
              <w:t>ECDSA</w:t>
            </w:r>
            <w:r w:rsidRPr="00186ABB">
              <w:rPr>
                <w:rFonts w:ascii="Arial" w:hAnsi="Arial" w:cs="Arial"/>
                <w:sz w:val="20"/>
              </w:rPr>
              <w:t>_SHA3_256</w:t>
            </w:r>
          </w:p>
        </w:tc>
        <w:tc>
          <w:tcPr>
            <w:tcW w:w="1710" w:type="dxa"/>
          </w:tcPr>
          <w:p w14:paraId="61871017" w14:textId="77777777" w:rsidR="00AE78C9" w:rsidRDefault="00AE78C9" w:rsidP="00CD68D4">
            <w:pPr>
              <w:pStyle w:val="Table"/>
              <w:keepNext/>
              <w:rPr>
                <w:rFonts w:ascii="Arial" w:hAnsi="Arial" w:cs="Arial"/>
                <w:sz w:val="20"/>
              </w:rPr>
            </w:pPr>
            <w:r>
              <w:rPr>
                <w:rFonts w:ascii="Arial" w:hAnsi="Arial" w:cs="Arial"/>
                <w:sz w:val="20"/>
              </w:rPr>
              <w:t>SHA3-256</w:t>
            </w:r>
          </w:p>
        </w:tc>
      </w:tr>
      <w:tr w:rsidR="00AE78C9" w:rsidRPr="008D76B4" w14:paraId="41F5E0BA" w14:textId="77777777" w:rsidTr="00CD68D4">
        <w:tc>
          <w:tcPr>
            <w:tcW w:w="2667" w:type="dxa"/>
          </w:tcPr>
          <w:p w14:paraId="175CA23B" w14:textId="77777777" w:rsidR="00AE78C9" w:rsidRDefault="00AE78C9" w:rsidP="00CD68D4">
            <w:pPr>
              <w:pStyle w:val="Table"/>
              <w:keepNext/>
              <w:rPr>
                <w:rFonts w:ascii="Arial" w:hAnsi="Arial" w:cs="Arial"/>
                <w:sz w:val="20"/>
              </w:rPr>
            </w:pPr>
            <w:r w:rsidRPr="00186ABB">
              <w:rPr>
                <w:rFonts w:ascii="Arial" w:hAnsi="Arial" w:cs="Arial"/>
                <w:sz w:val="20"/>
              </w:rPr>
              <w:t>CKM_</w:t>
            </w:r>
            <w:r>
              <w:rPr>
                <w:rFonts w:ascii="Arial" w:hAnsi="Arial" w:cs="Arial"/>
                <w:sz w:val="20"/>
              </w:rPr>
              <w:t>ECDSA</w:t>
            </w:r>
            <w:r w:rsidRPr="00186ABB">
              <w:rPr>
                <w:rFonts w:ascii="Arial" w:hAnsi="Arial" w:cs="Arial"/>
                <w:sz w:val="20"/>
              </w:rPr>
              <w:t>_SHA3_384</w:t>
            </w:r>
          </w:p>
        </w:tc>
        <w:tc>
          <w:tcPr>
            <w:tcW w:w="1710" w:type="dxa"/>
          </w:tcPr>
          <w:p w14:paraId="57C8807B" w14:textId="77777777" w:rsidR="00AE78C9" w:rsidRDefault="00AE78C9" w:rsidP="00CD68D4">
            <w:pPr>
              <w:pStyle w:val="Table"/>
              <w:keepNext/>
              <w:rPr>
                <w:rFonts w:ascii="Arial" w:hAnsi="Arial" w:cs="Arial"/>
                <w:sz w:val="20"/>
              </w:rPr>
            </w:pPr>
            <w:r>
              <w:rPr>
                <w:rFonts w:ascii="Arial" w:hAnsi="Arial" w:cs="Arial"/>
                <w:sz w:val="20"/>
              </w:rPr>
              <w:t>SHA3-384</w:t>
            </w:r>
          </w:p>
        </w:tc>
      </w:tr>
      <w:tr w:rsidR="00AE78C9" w:rsidRPr="008D76B4" w14:paraId="5C5E07B6" w14:textId="77777777" w:rsidTr="00CD68D4">
        <w:tc>
          <w:tcPr>
            <w:tcW w:w="2667" w:type="dxa"/>
            <w:hideMark/>
          </w:tcPr>
          <w:p w14:paraId="10BB0495" w14:textId="77777777" w:rsidR="00AE78C9" w:rsidRPr="008D76B4" w:rsidRDefault="00AE78C9" w:rsidP="00CD68D4">
            <w:pPr>
              <w:pStyle w:val="Table"/>
              <w:keepNext/>
              <w:rPr>
                <w:rFonts w:ascii="Arial" w:hAnsi="Arial" w:cs="Arial"/>
                <w:sz w:val="20"/>
              </w:rPr>
            </w:pPr>
            <w:r w:rsidRPr="00186ABB">
              <w:rPr>
                <w:rFonts w:ascii="Arial" w:hAnsi="Arial" w:cs="Arial"/>
                <w:sz w:val="20"/>
              </w:rPr>
              <w:t>CKM_</w:t>
            </w:r>
            <w:r>
              <w:rPr>
                <w:rFonts w:ascii="Arial" w:hAnsi="Arial" w:cs="Arial"/>
                <w:sz w:val="20"/>
              </w:rPr>
              <w:t>ECDSA</w:t>
            </w:r>
            <w:r w:rsidRPr="00186ABB">
              <w:rPr>
                <w:rFonts w:ascii="Arial" w:hAnsi="Arial" w:cs="Arial"/>
                <w:sz w:val="20"/>
              </w:rPr>
              <w:t xml:space="preserve">_SHA3_512 </w:t>
            </w:r>
          </w:p>
        </w:tc>
        <w:tc>
          <w:tcPr>
            <w:tcW w:w="1710" w:type="dxa"/>
            <w:hideMark/>
          </w:tcPr>
          <w:p w14:paraId="71AB86C4" w14:textId="77777777" w:rsidR="00AE78C9" w:rsidRPr="008D76B4" w:rsidRDefault="00AE78C9" w:rsidP="00CD68D4">
            <w:pPr>
              <w:pStyle w:val="Table"/>
              <w:keepNext/>
              <w:rPr>
                <w:rFonts w:ascii="Arial" w:hAnsi="Arial" w:cs="Arial"/>
                <w:sz w:val="20"/>
              </w:rPr>
            </w:pPr>
            <w:r>
              <w:rPr>
                <w:rFonts w:ascii="Arial" w:hAnsi="Arial" w:cs="Arial"/>
                <w:sz w:val="20"/>
              </w:rPr>
              <w:t>SHA3-512</w:t>
            </w:r>
          </w:p>
        </w:tc>
      </w:tr>
    </w:tbl>
    <w:p w14:paraId="0E544C67" w14:textId="77777777" w:rsidR="00AE78C9" w:rsidRPr="008D76B4" w:rsidRDefault="00AE78C9" w:rsidP="00CB4B80"/>
    <w:p w14:paraId="5F214E80" w14:textId="77777777" w:rsidR="00CB4B80" w:rsidRPr="008D76B4" w:rsidRDefault="00CB4B80" w:rsidP="00CB4B80">
      <w:r w:rsidRPr="008D76B4">
        <w:t>This mechanism does not have a parameter.</w:t>
      </w:r>
    </w:p>
    <w:p w14:paraId="1BCD80A9" w14:textId="77777777" w:rsidR="00CB4B80" w:rsidRPr="008D76B4" w:rsidRDefault="00CB4B80" w:rsidP="00CB4B80">
      <w:r w:rsidRPr="008D76B4">
        <w:t>Constraints on key types and the length of data are summarized in the following table:</w:t>
      </w:r>
    </w:p>
    <w:p w14:paraId="35CD860C" w14:textId="5C682177" w:rsidR="00CB4B80" w:rsidRPr="008D76B4" w:rsidRDefault="00CB4B80" w:rsidP="0015499C">
      <w:pPr>
        <w:pStyle w:val="Beschriftung"/>
      </w:pPr>
      <w:bookmarkStart w:id="3598" w:name="_Toc228807513"/>
      <w:bookmarkStart w:id="3599" w:name="_Toc468937873"/>
      <w:bookmarkStart w:id="3600" w:name="_Toc2585340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72</w:t>
      </w:r>
      <w:r w:rsidRPr="008D76B4">
        <w:rPr>
          <w:szCs w:val="18"/>
        </w:rPr>
        <w:fldChar w:fldCharType="end"/>
      </w:r>
      <w:r w:rsidRPr="008D76B4">
        <w:t>, ECDSA with hashing: Key and Data Length</w:t>
      </w:r>
      <w:bookmarkEnd w:id="3598"/>
      <w:bookmarkEnd w:id="3599"/>
      <w:bookmarkEnd w:id="360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3240"/>
        <w:gridCol w:w="1800"/>
        <w:gridCol w:w="1800"/>
      </w:tblGrid>
      <w:tr w:rsidR="00CB4B80" w:rsidRPr="008D76B4" w14:paraId="49DAB57C" w14:textId="77777777" w:rsidTr="00CD68D4">
        <w:trPr>
          <w:tblHeader/>
        </w:trPr>
        <w:tc>
          <w:tcPr>
            <w:tcW w:w="1260" w:type="dxa"/>
            <w:tcBorders>
              <w:top w:val="single" w:sz="12" w:space="0" w:color="000000"/>
              <w:left w:val="single" w:sz="12" w:space="0" w:color="000000"/>
              <w:bottom w:val="single" w:sz="6" w:space="0" w:color="000000"/>
              <w:right w:val="single" w:sz="6" w:space="0" w:color="000000"/>
            </w:tcBorders>
            <w:hideMark/>
          </w:tcPr>
          <w:p w14:paraId="289C4C1C"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3240" w:type="dxa"/>
            <w:tcBorders>
              <w:top w:val="single" w:sz="12" w:space="0" w:color="000000"/>
              <w:left w:val="single" w:sz="6" w:space="0" w:color="000000"/>
              <w:bottom w:val="single" w:sz="6" w:space="0" w:color="000000"/>
              <w:right w:val="single" w:sz="6" w:space="0" w:color="000000"/>
            </w:tcBorders>
            <w:hideMark/>
          </w:tcPr>
          <w:p w14:paraId="0F20882B"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800" w:type="dxa"/>
            <w:tcBorders>
              <w:top w:val="single" w:sz="12" w:space="0" w:color="000000"/>
              <w:left w:val="single" w:sz="6" w:space="0" w:color="000000"/>
              <w:bottom w:val="single" w:sz="6" w:space="0" w:color="000000"/>
              <w:right w:val="single" w:sz="6" w:space="0" w:color="000000"/>
            </w:tcBorders>
            <w:hideMark/>
          </w:tcPr>
          <w:p w14:paraId="6E14A3B9"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28D9E2B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5328763C" w14:textId="77777777" w:rsidTr="00CD68D4">
        <w:tc>
          <w:tcPr>
            <w:tcW w:w="1260" w:type="dxa"/>
            <w:tcBorders>
              <w:top w:val="nil"/>
              <w:left w:val="single" w:sz="12" w:space="0" w:color="000000"/>
              <w:bottom w:val="single" w:sz="6" w:space="0" w:color="000000"/>
              <w:right w:val="single" w:sz="6" w:space="0" w:color="000000"/>
            </w:tcBorders>
            <w:hideMark/>
          </w:tcPr>
          <w:p w14:paraId="66712252"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3240" w:type="dxa"/>
            <w:tcBorders>
              <w:top w:val="nil"/>
              <w:left w:val="single" w:sz="6" w:space="0" w:color="000000"/>
              <w:bottom w:val="single" w:sz="6" w:space="0" w:color="000000"/>
              <w:right w:val="single" w:sz="6" w:space="0" w:color="000000"/>
            </w:tcBorders>
            <w:hideMark/>
          </w:tcPr>
          <w:p w14:paraId="1D3EA08C" w14:textId="77777777" w:rsidR="00CB4B80" w:rsidRPr="008D76B4" w:rsidRDefault="00CB4B80" w:rsidP="00CD68D4">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rivate key</w:t>
            </w:r>
          </w:p>
        </w:tc>
        <w:tc>
          <w:tcPr>
            <w:tcW w:w="1800" w:type="dxa"/>
            <w:tcBorders>
              <w:top w:val="nil"/>
              <w:left w:val="single" w:sz="6" w:space="0" w:color="000000"/>
              <w:bottom w:val="single" w:sz="6" w:space="0" w:color="000000"/>
              <w:right w:val="single" w:sz="6" w:space="0" w:color="000000"/>
            </w:tcBorders>
            <w:hideMark/>
          </w:tcPr>
          <w:p w14:paraId="06A1DEE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800" w:type="dxa"/>
            <w:tcBorders>
              <w:top w:val="nil"/>
              <w:left w:val="single" w:sz="6" w:space="0" w:color="000000"/>
              <w:bottom w:val="single" w:sz="6" w:space="0" w:color="000000"/>
              <w:right w:val="single" w:sz="12" w:space="0" w:color="000000"/>
            </w:tcBorders>
            <w:hideMark/>
          </w:tcPr>
          <w:p w14:paraId="0AF0CE5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2</w:t>
            </w:r>
            <w:r w:rsidRPr="008D76B4">
              <w:rPr>
                <w:rFonts w:ascii="Arial" w:hAnsi="Arial" w:cs="Arial"/>
                <w:i/>
                <w:sz w:val="20"/>
              </w:rPr>
              <w:t>nLen</w:t>
            </w:r>
          </w:p>
        </w:tc>
      </w:tr>
      <w:tr w:rsidR="00CB4B80" w:rsidRPr="008D76B4" w14:paraId="116AEC78" w14:textId="77777777" w:rsidTr="00CD68D4">
        <w:tc>
          <w:tcPr>
            <w:tcW w:w="1260" w:type="dxa"/>
            <w:tcBorders>
              <w:top w:val="nil"/>
              <w:left w:val="single" w:sz="12" w:space="0" w:color="000000"/>
              <w:bottom w:val="single" w:sz="12" w:space="0" w:color="000000"/>
              <w:right w:val="single" w:sz="6" w:space="0" w:color="000000"/>
            </w:tcBorders>
            <w:hideMark/>
          </w:tcPr>
          <w:p w14:paraId="524CB017"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3240" w:type="dxa"/>
            <w:tcBorders>
              <w:top w:val="nil"/>
              <w:left w:val="single" w:sz="6" w:space="0" w:color="000000"/>
              <w:bottom w:val="single" w:sz="12" w:space="0" w:color="000000"/>
              <w:right w:val="single" w:sz="6" w:space="0" w:color="000000"/>
            </w:tcBorders>
            <w:hideMark/>
          </w:tcPr>
          <w:p w14:paraId="630C4974" w14:textId="77777777" w:rsidR="00CB4B80" w:rsidRPr="008D76B4" w:rsidRDefault="00CB4B80" w:rsidP="00CD68D4">
            <w:pPr>
              <w:pStyle w:val="Table"/>
              <w:keepNext/>
              <w:rPr>
                <w:rFonts w:ascii="Arial" w:hAnsi="Arial" w:cs="Arial"/>
                <w:sz w:val="20"/>
              </w:rPr>
            </w:pPr>
            <w:r>
              <w:rPr>
                <w:rFonts w:ascii="Arial" w:hAnsi="Arial" w:cs="Arial"/>
                <w:sz w:val="20"/>
              </w:rPr>
              <w:t>CKK_EC</w:t>
            </w:r>
            <w:r w:rsidRPr="008D76B4">
              <w:rPr>
                <w:rFonts w:ascii="Arial" w:hAnsi="Arial" w:cs="Arial"/>
                <w:sz w:val="20"/>
              </w:rPr>
              <w:t xml:space="preserve"> public key</w:t>
            </w:r>
          </w:p>
        </w:tc>
        <w:tc>
          <w:tcPr>
            <w:tcW w:w="1800" w:type="dxa"/>
            <w:tcBorders>
              <w:top w:val="nil"/>
              <w:left w:val="single" w:sz="6" w:space="0" w:color="000000"/>
              <w:bottom w:val="single" w:sz="12" w:space="0" w:color="000000"/>
              <w:right w:val="single" w:sz="6" w:space="0" w:color="000000"/>
            </w:tcBorders>
            <w:hideMark/>
          </w:tcPr>
          <w:p w14:paraId="696AE4F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 xml:space="preserve">any, </w:t>
            </w:r>
            <w:r>
              <w:rPr>
                <w:rFonts w:ascii="Arial" w:hAnsi="Arial" w:cs="Arial"/>
                <w:sz w:val="20"/>
              </w:rPr>
              <w:t>≤</w:t>
            </w:r>
            <w:r w:rsidRPr="008D76B4">
              <w:rPr>
                <w:rFonts w:ascii="Arial" w:hAnsi="Arial" w:cs="Arial"/>
                <w:sz w:val="20"/>
              </w:rPr>
              <w:t>2</w:t>
            </w:r>
            <w:r w:rsidRPr="008D76B4">
              <w:rPr>
                <w:rFonts w:ascii="Arial" w:hAnsi="Arial" w:cs="Arial"/>
                <w:i/>
                <w:sz w:val="20"/>
              </w:rPr>
              <w:t>nLen</w:t>
            </w:r>
            <w:r w:rsidRPr="008D76B4">
              <w:rPr>
                <w:rFonts w:ascii="Arial" w:hAnsi="Arial" w:cs="Arial"/>
                <w:sz w:val="20"/>
                <w:vertAlign w:val="superscript"/>
              </w:rPr>
              <w:t xml:space="preserve"> 2</w:t>
            </w:r>
          </w:p>
        </w:tc>
        <w:tc>
          <w:tcPr>
            <w:tcW w:w="1800" w:type="dxa"/>
            <w:tcBorders>
              <w:top w:val="nil"/>
              <w:left w:val="single" w:sz="6" w:space="0" w:color="000000"/>
              <w:bottom w:val="single" w:sz="12" w:space="0" w:color="000000"/>
              <w:right w:val="single" w:sz="12" w:space="0" w:color="000000"/>
            </w:tcBorders>
            <w:hideMark/>
          </w:tcPr>
          <w:p w14:paraId="44DDF0C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r>
    </w:tbl>
    <w:p w14:paraId="4DFE79D4" w14:textId="77777777" w:rsidR="00CB4B80" w:rsidRPr="008D76B4" w:rsidRDefault="00CB4B80" w:rsidP="00CB4B80">
      <w:pPr>
        <w:rPr>
          <w:rStyle w:val="Funotenzeichen"/>
        </w:rPr>
      </w:pPr>
      <w:r w:rsidRPr="008D76B4">
        <w:rPr>
          <w:vertAlign w:val="superscript"/>
        </w:rPr>
        <w:t>2</w:t>
      </w:r>
      <w:r w:rsidRPr="008D76B4">
        <w:t xml:space="preserve"> </w:t>
      </w:r>
      <w:r w:rsidRPr="008D76B4">
        <w:rPr>
          <w:rStyle w:val="Funotenzeichen"/>
        </w:rPr>
        <w:t>Data length, signature length.</w:t>
      </w:r>
    </w:p>
    <w:p w14:paraId="3694A9BC" w14:textId="244FC592"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w:t>
      </w:r>
      <w:r w:rsidR="00943702">
        <w:t xml:space="preserve">. </w:t>
      </w:r>
      <w:r w:rsidRPr="008D76B4">
        <w:t>For example, if a Cryptoki library supports only ECDSA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w:t>
      </w:r>
      <w:r w:rsidR="00943702">
        <w:t xml:space="preserve">. </w:t>
      </w:r>
      <w:r w:rsidRPr="008D76B4">
        <w:t>It is therefore a 201-bit number</w:t>
      </w:r>
      <w:r w:rsidR="00943702">
        <w:t xml:space="preserve">. </w:t>
      </w:r>
      <w:r w:rsidRPr="008D76B4">
        <w:t>Similarly, 2</w:t>
      </w:r>
      <w:r w:rsidRPr="008D76B4">
        <w:rPr>
          <w:vertAlign w:val="superscript"/>
        </w:rPr>
        <w:t>300</w:t>
      </w:r>
      <w:r w:rsidRPr="008D76B4">
        <w:t xml:space="preserve"> is a 301-bit number).</w:t>
      </w:r>
    </w:p>
    <w:p w14:paraId="00406479" w14:textId="77777777" w:rsidR="00CB4B80" w:rsidRPr="008D76B4" w:rsidRDefault="00CB4B80">
      <w:pPr>
        <w:pStyle w:val="berschrift3"/>
        <w:numPr>
          <w:ilvl w:val="2"/>
          <w:numId w:val="2"/>
        </w:numPr>
        <w:tabs>
          <w:tab w:val="num" w:pos="720"/>
        </w:tabs>
      </w:pPr>
      <w:bookmarkStart w:id="3601" w:name="_Toc8118128"/>
      <w:bookmarkStart w:id="3602" w:name="_Toc30061191"/>
      <w:bookmarkStart w:id="3603" w:name="_Toc90376444"/>
      <w:bookmarkStart w:id="3604" w:name="_Toc111203429"/>
      <w:bookmarkStart w:id="3605" w:name="_Toc148962271"/>
      <w:bookmarkStart w:id="3606" w:name="_Toc195693303"/>
      <w:r w:rsidRPr="008D76B4">
        <w:t>EdDSA</w:t>
      </w:r>
      <w:bookmarkEnd w:id="3601"/>
      <w:bookmarkEnd w:id="3602"/>
      <w:bookmarkEnd w:id="3603"/>
      <w:bookmarkEnd w:id="3604"/>
      <w:bookmarkEnd w:id="3605"/>
      <w:bookmarkEnd w:id="3606"/>
    </w:p>
    <w:p w14:paraId="415B1AE6" w14:textId="7C789693" w:rsidR="00CB4B80" w:rsidRPr="008D76B4" w:rsidRDefault="00CB4B80" w:rsidP="00CB4B80">
      <w:r w:rsidRPr="008D76B4">
        <w:t xml:space="preserve">The EdDSA mechanism, denoted </w:t>
      </w:r>
      <w:r w:rsidRPr="008D76B4">
        <w:rPr>
          <w:b/>
        </w:rPr>
        <w:t>CKM_EDDSA</w:t>
      </w:r>
      <w:r w:rsidRPr="008D76B4">
        <w:t>, is a mechanism for single-part and multipart signatures and verification for EdDSA</w:t>
      </w:r>
      <w:r w:rsidR="00943702">
        <w:t xml:space="preserve">. </w:t>
      </w:r>
      <w:r w:rsidRPr="008D76B4">
        <w:t xml:space="preserve">This mechanism implements the five EdDSA signature schemes defined in </w:t>
      </w:r>
      <w:r w:rsidR="00155E43">
        <w:t>[</w:t>
      </w:r>
      <w:r w:rsidRPr="008D76B4">
        <w:t>RFC 8032</w:t>
      </w:r>
      <w:r w:rsidR="00155E43">
        <w:t>]</w:t>
      </w:r>
      <w:r w:rsidRPr="008D76B4">
        <w:t xml:space="preserve"> and </w:t>
      </w:r>
      <w:r w:rsidR="00155E43">
        <w:t>[</w:t>
      </w:r>
      <w:r w:rsidRPr="008D76B4">
        <w:t>RFC 8410</w:t>
      </w:r>
      <w:r w:rsidR="00155E43">
        <w:t>]</w:t>
      </w:r>
      <w:r w:rsidRPr="008D76B4">
        <w:t>.</w:t>
      </w:r>
    </w:p>
    <w:p w14:paraId="5F23B216" w14:textId="5744A69B" w:rsidR="00CB4B80" w:rsidRPr="008D76B4" w:rsidRDefault="00CB4B80" w:rsidP="00CB4B80">
      <w:r w:rsidRPr="008D76B4">
        <w:t xml:space="preserve">For curves according to </w:t>
      </w:r>
      <w:r w:rsidR="00155E43">
        <w:t>[</w:t>
      </w:r>
      <w:r w:rsidRPr="008D76B4">
        <w:t>RFC 8032</w:t>
      </w:r>
      <w:r w:rsidR="00155E43">
        <w:t>]</w:t>
      </w:r>
      <w:r w:rsidRPr="008D76B4">
        <w:t xml:space="preserve">, this mechanism has an optional parameter, a </w:t>
      </w:r>
      <w:r w:rsidRPr="008D76B4">
        <w:rPr>
          <w:b/>
        </w:rPr>
        <w:t>CK_EDDSA_PARAMS</w:t>
      </w:r>
      <w:r w:rsidRPr="008D76B4">
        <w:t xml:space="preserve"> structure</w:t>
      </w:r>
      <w:r w:rsidR="00943702">
        <w:t xml:space="preserve">. </w:t>
      </w:r>
      <w:r w:rsidRPr="008D76B4">
        <w:t xml:space="preserve">The absence or presence of the parameter as well as its content is used to identify which signature scheme is to be used. The following table enumerates the five signature schemes defined in </w:t>
      </w:r>
      <w:r w:rsidR="00155E43">
        <w:t>[</w:t>
      </w:r>
      <w:r w:rsidRPr="008D76B4">
        <w:t>RFC 8032</w:t>
      </w:r>
      <w:r w:rsidR="00155E43">
        <w:t>]</w:t>
      </w:r>
      <w:r w:rsidRPr="008D76B4">
        <w:t xml:space="preserve"> and all supported permutations of the mechanism parameter and its content.</w:t>
      </w:r>
    </w:p>
    <w:p w14:paraId="7773D79F" w14:textId="37CFE3EF" w:rsidR="00CB4B80" w:rsidRPr="008D76B4" w:rsidRDefault="00CB4B80" w:rsidP="0015499C">
      <w:pPr>
        <w:pStyle w:val="Beschriftung"/>
      </w:pPr>
      <w:bookmarkStart w:id="3607" w:name="_Toc2585340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73</w:t>
      </w:r>
      <w:r w:rsidRPr="008D76B4">
        <w:rPr>
          <w:szCs w:val="18"/>
        </w:rPr>
        <w:fldChar w:fldCharType="end"/>
      </w:r>
      <w:r w:rsidRPr="008D76B4">
        <w:t>, Mapping to RFC 8032 Signature Schemes</w:t>
      </w:r>
      <w:bookmarkEnd w:id="36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27"/>
        <w:gridCol w:w="2070"/>
        <w:gridCol w:w="1350"/>
        <w:gridCol w:w="3150"/>
      </w:tblGrid>
      <w:tr w:rsidR="00CB4B80" w:rsidRPr="008D76B4" w14:paraId="481D97DF" w14:textId="77777777" w:rsidTr="00CD68D4">
        <w:trPr>
          <w:tblHeader/>
        </w:trPr>
        <w:tc>
          <w:tcPr>
            <w:tcW w:w="2127" w:type="dxa"/>
            <w:tcBorders>
              <w:top w:val="single" w:sz="12" w:space="0" w:color="000000"/>
              <w:left w:val="single" w:sz="12" w:space="0" w:color="000000"/>
              <w:bottom w:val="single" w:sz="6" w:space="0" w:color="000000"/>
              <w:right w:val="single" w:sz="6" w:space="0" w:color="000000"/>
            </w:tcBorders>
            <w:hideMark/>
          </w:tcPr>
          <w:p w14:paraId="3223E29A" w14:textId="77777777" w:rsidR="00CB4B80" w:rsidRPr="008D76B4" w:rsidRDefault="00CB4B80" w:rsidP="00CD68D4">
            <w:pPr>
              <w:pStyle w:val="Table"/>
              <w:keepNext/>
              <w:rPr>
                <w:rFonts w:ascii="Arial" w:hAnsi="Arial" w:cs="Arial"/>
                <w:b/>
                <w:sz w:val="20"/>
              </w:rPr>
            </w:pPr>
            <w:r w:rsidRPr="008D76B4">
              <w:rPr>
                <w:rFonts w:ascii="Arial" w:hAnsi="Arial" w:cs="Arial"/>
                <w:b/>
                <w:sz w:val="20"/>
              </w:rPr>
              <w:t>Signature Scheme</w:t>
            </w:r>
          </w:p>
        </w:tc>
        <w:tc>
          <w:tcPr>
            <w:tcW w:w="2070" w:type="dxa"/>
            <w:tcBorders>
              <w:top w:val="single" w:sz="12" w:space="0" w:color="000000"/>
              <w:left w:val="single" w:sz="6" w:space="0" w:color="000000"/>
              <w:bottom w:val="single" w:sz="6" w:space="0" w:color="000000"/>
              <w:right w:val="single" w:sz="6" w:space="0" w:color="000000"/>
            </w:tcBorders>
            <w:hideMark/>
          </w:tcPr>
          <w:p w14:paraId="25B900E5"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chanism Param</w:t>
            </w:r>
          </w:p>
        </w:tc>
        <w:tc>
          <w:tcPr>
            <w:tcW w:w="1350" w:type="dxa"/>
            <w:tcBorders>
              <w:top w:val="single" w:sz="12" w:space="0" w:color="000000"/>
              <w:left w:val="single" w:sz="6" w:space="0" w:color="000000"/>
              <w:bottom w:val="single" w:sz="6" w:space="0" w:color="000000"/>
              <w:right w:val="single" w:sz="6" w:space="0" w:color="000000"/>
            </w:tcBorders>
            <w:hideMark/>
          </w:tcPr>
          <w:p w14:paraId="45640797"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phFlag</w:t>
            </w:r>
          </w:p>
        </w:tc>
        <w:tc>
          <w:tcPr>
            <w:tcW w:w="3150" w:type="dxa"/>
            <w:tcBorders>
              <w:top w:val="single" w:sz="12" w:space="0" w:color="000000"/>
              <w:left w:val="single" w:sz="6" w:space="0" w:color="000000"/>
              <w:bottom w:val="single" w:sz="6" w:space="0" w:color="000000"/>
              <w:right w:val="single" w:sz="12" w:space="0" w:color="000000"/>
            </w:tcBorders>
            <w:hideMark/>
          </w:tcPr>
          <w:p w14:paraId="298400C0"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ntext Data</w:t>
            </w:r>
          </w:p>
        </w:tc>
      </w:tr>
      <w:tr w:rsidR="00CB4B80" w:rsidRPr="008D76B4" w14:paraId="107B8C4F" w14:textId="77777777" w:rsidTr="00CD68D4">
        <w:tc>
          <w:tcPr>
            <w:tcW w:w="2127" w:type="dxa"/>
            <w:tcBorders>
              <w:top w:val="nil"/>
              <w:left w:val="single" w:sz="12" w:space="0" w:color="000000"/>
              <w:bottom w:val="single" w:sz="6" w:space="0" w:color="000000"/>
              <w:right w:val="single" w:sz="6" w:space="0" w:color="000000"/>
            </w:tcBorders>
            <w:hideMark/>
          </w:tcPr>
          <w:p w14:paraId="325822D9" w14:textId="77777777" w:rsidR="00CB4B80" w:rsidRPr="008D76B4" w:rsidRDefault="00CB4B80" w:rsidP="00CD68D4">
            <w:pPr>
              <w:pStyle w:val="Table"/>
              <w:keepNext/>
              <w:rPr>
                <w:rFonts w:ascii="Arial" w:hAnsi="Arial" w:cs="Arial"/>
                <w:sz w:val="20"/>
              </w:rPr>
            </w:pPr>
            <w:r w:rsidRPr="008D76B4">
              <w:rPr>
                <w:rFonts w:ascii="Arial" w:hAnsi="Arial" w:cs="Arial"/>
                <w:sz w:val="20"/>
              </w:rPr>
              <w:t>Ed25519</w:t>
            </w:r>
          </w:p>
        </w:tc>
        <w:tc>
          <w:tcPr>
            <w:tcW w:w="2070" w:type="dxa"/>
            <w:tcBorders>
              <w:top w:val="nil"/>
              <w:left w:val="single" w:sz="6" w:space="0" w:color="000000"/>
              <w:bottom w:val="single" w:sz="6" w:space="0" w:color="000000"/>
              <w:right w:val="single" w:sz="6" w:space="0" w:color="000000"/>
            </w:tcBorders>
            <w:hideMark/>
          </w:tcPr>
          <w:p w14:paraId="7A3DBAB1" w14:textId="77777777" w:rsidR="00CB4B80" w:rsidRPr="008D76B4" w:rsidRDefault="00CB4B80" w:rsidP="00280459">
            <w:pPr>
              <w:pStyle w:val="definition0"/>
            </w:pPr>
            <w:r w:rsidRPr="008D76B4">
              <w:t>Not Required</w:t>
            </w:r>
          </w:p>
        </w:tc>
        <w:tc>
          <w:tcPr>
            <w:tcW w:w="1350" w:type="dxa"/>
            <w:tcBorders>
              <w:top w:val="nil"/>
              <w:left w:val="single" w:sz="6" w:space="0" w:color="000000"/>
              <w:bottom w:val="single" w:sz="6" w:space="0" w:color="000000"/>
              <w:right w:val="single" w:sz="6" w:space="0" w:color="000000"/>
            </w:tcBorders>
            <w:hideMark/>
          </w:tcPr>
          <w:p w14:paraId="2D300CA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c>
          <w:tcPr>
            <w:tcW w:w="3150" w:type="dxa"/>
            <w:tcBorders>
              <w:top w:val="nil"/>
              <w:left w:val="single" w:sz="6" w:space="0" w:color="000000"/>
              <w:bottom w:val="single" w:sz="6" w:space="0" w:color="000000"/>
              <w:right w:val="single" w:sz="12" w:space="0" w:color="000000"/>
            </w:tcBorders>
            <w:hideMark/>
          </w:tcPr>
          <w:p w14:paraId="2762B30C"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r>
      <w:tr w:rsidR="00CB4B80" w:rsidRPr="008D76B4" w14:paraId="53E6D913" w14:textId="77777777" w:rsidTr="00CD68D4">
        <w:tc>
          <w:tcPr>
            <w:tcW w:w="2127" w:type="dxa"/>
            <w:tcBorders>
              <w:top w:val="nil"/>
              <w:left w:val="single" w:sz="12" w:space="0" w:color="000000"/>
              <w:bottom w:val="single" w:sz="6" w:space="0" w:color="000000"/>
              <w:right w:val="single" w:sz="6" w:space="0" w:color="000000"/>
            </w:tcBorders>
            <w:hideMark/>
          </w:tcPr>
          <w:p w14:paraId="6EC267F9" w14:textId="77777777" w:rsidR="00CB4B80" w:rsidRPr="008D76B4" w:rsidRDefault="00CB4B80" w:rsidP="00CD68D4">
            <w:pPr>
              <w:pStyle w:val="Table"/>
              <w:keepNext/>
              <w:rPr>
                <w:rFonts w:ascii="Arial" w:hAnsi="Arial" w:cs="Arial"/>
                <w:sz w:val="20"/>
              </w:rPr>
            </w:pPr>
            <w:r w:rsidRPr="008D76B4">
              <w:rPr>
                <w:rFonts w:ascii="Arial" w:hAnsi="Arial" w:cs="Arial"/>
                <w:sz w:val="20"/>
              </w:rPr>
              <w:t>Ed25519ctx</w:t>
            </w:r>
          </w:p>
        </w:tc>
        <w:tc>
          <w:tcPr>
            <w:tcW w:w="2070" w:type="dxa"/>
            <w:tcBorders>
              <w:top w:val="nil"/>
              <w:left w:val="single" w:sz="6" w:space="0" w:color="000000"/>
              <w:bottom w:val="single" w:sz="6" w:space="0" w:color="000000"/>
              <w:right w:val="single" w:sz="6" w:space="0" w:color="000000"/>
            </w:tcBorders>
            <w:hideMark/>
          </w:tcPr>
          <w:p w14:paraId="331B9AEB" w14:textId="77777777" w:rsidR="00CB4B80" w:rsidRPr="008D76B4" w:rsidRDefault="00CB4B80" w:rsidP="00280459">
            <w:pPr>
              <w:pStyle w:val="definition0"/>
            </w:pPr>
            <w:r w:rsidRPr="008D76B4">
              <w:t>Required</w:t>
            </w:r>
          </w:p>
        </w:tc>
        <w:tc>
          <w:tcPr>
            <w:tcW w:w="1350" w:type="dxa"/>
            <w:tcBorders>
              <w:top w:val="nil"/>
              <w:left w:val="single" w:sz="6" w:space="0" w:color="000000"/>
              <w:bottom w:val="single" w:sz="6" w:space="0" w:color="000000"/>
              <w:right w:val="single" w:sz="6" w:space="0" w:color="000000"/>
            </w:tcBorders>
          </w:tcPr>
          <w:p w14:paraId="4512ECB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False</w:t>
            </w:r>
          </w:p>
        </w:tc>
        <w:tc>
          <w:tcPr>
            <w:tcW w:w="3150" w:type="dxa"/>
            <w:tcBorders>
              <w:top w:val="nil"/>
              <w:left w:val="single" w:sz="6" w:space="0" w:color="000000"/>
              <w:bottom w:val="single" w:sz="6" w:space="0" w:color="000000"/>
              <w:right w:val="single" w:sz="12" w:space="0" w:color="000000"/>
            </w:tcBorders>
            <w:hideMark/>
          </w:tcPr>
          <w:p w14:paraId="0210A71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Optional</w:t>
            </w:r>
          </w:p>
        </w:tc>
      </w:tr>
      <w:tr w:rsidR="00CB4B80" w:rsidRPr="008D76B4" w14:paraId="21A58407" w14:textId="77777777" w:rsidTr="00CD68D4">
        <w:tc>
          <w:tcPr>
            <w:tcW w:w="2127" w:type="dxa"/>
            <w:tcBorders>
              <w:top w:val="single" w:sz="6" w:space="0" w:color="000000"/>
              <w:left w:val="single" w:sz="12" w:space="0" w:color="000000"/>
              <w:bottom w:val="single" w:sz="6" w:space="0" w:color="000000"/>
              <w:right w:val="single" w:sz="6" w:space="0" w:color="000000"/>
            </w:tcBorders>
          </w:tcPr>
          <w:p w14:paraId="5A227ED3" w14:textId="77777777" w:rsidR="00CB4B80" w:rsidRPr="008D76B4" w:rsidRDefault="00CB4B80" w:rsidP="00CD68D4">
            <w:pPr>
              <w:pStyle w:val="Table"/>
              <w:keepNext/>
              <w:rPr>
                <w:rFonts w:ascii="Arial" w:hAnsi="Arial" w:cs="Arial"/>
                <w:sz w:val="20"/>
              </w:rPr>
            </w:pPr>
            <w:r w:rsidRPr="008D76B4">
              <w:rPr>
                <w:rFonts w:ascii="Arial" w:hAnsi="Arial" w:cs="Arial"/>
                <w:sz w:val="20"/>
              </w:rPr>
              <w:t>Ed25519ph</w:t>
            </w:r>
          </w:p>
        </w:tc>
        <w:tc>
          <w:tcPr>
            <w:tcW w:w="2070" w:type="dxa"/>
            <w:tcBorders>
              <w:top w:val="single" w:sz="6" w:space="0" w:color="000000"/>
              <w:left w:val="single" w:sz="6" w:space="0" w:color="000000"/>
              <w:bottom w:val="single" w:sz="6" w:space="0" w:color="000000"/>
              <w:right w:val="single" w:sz="6" w:space="0" w:color="000000"/>
            </w:tcBorders>
          </w:tcPr>
          <w:p w14:paraId="78685C16" w14:textId="77777777" w:rsidR="00CB4B80" w:rsidRPr="008D76B4" w:rsidRDefault="00CB4B80" w:rsidP="00280459">
            <w:pPr>
              <w:pStyle w:val="definition0"/>
            </w:pPr>
            <w:r w:rsidRPr="008D76B4">
              <w:t>Required</w:t>
            </w:r>
          </w:p>
        </w:tc>
        <w:tc>
          <w:tcPr>
            <w:tcW w:w="1350" w:type="dxa"/>
            <w:tcBorders>
              <w:top w:val="single" w:sz="6" w:space="0" w:color="000000"/>
              <w:left w:val="single" w:sz="6" w:space="0" w:color="000000"/>
              <w:bottom w:val="single" w:sz="6" w:space="0" w:color="000000"/>
              <w:right w:val="single" w:sz="6" w:space="0" w:color="000000"/>
            </w:tcBorders>
          </w:tcPr>
          <w:p w14:paraId="56A1A65C"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True</w:t>
            </w:r>
          </w:p>
        </w:tc>
        <w:tc>
          <w:tcPr>
            <w:tcW w:w="3150" w:type="dxa"/>
            <w:tcBorders>
              <w:top w:val="single" w:sz="6" w:space="0" w:color="000000"/>
              <w:left w:val="single" w:sz="6" w:space="0" w:color="000000"/>
              <w:bottom w:val="single" w:sz="6" w:space="0" w:color="000000"/>
              <w:right w:val="single" w:sz="12" w:space="0" w:color="000000"/>
            </w:tcBorders>
          </w:tcPr>
          <w:p w14:paraId="127806B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Optional</w:t>
            </w:r>
          </w:p>
        </w:tc>
      </w:tr>
      <w:tr w:rsidR="00CB4B80" w:rsidRPr="008D76B4" w14:paraId="2A8DB3F7" w14:textId="77777777" w:rsidTr="00CD68D4">
        <w:tc>
          <w:tcPr>
            <w:tcW w:w="2127" w:type="dxa"/>
            <w:tcBorders>
              <w:top w:val="single" w:sz="6" w:space="0" w:color="000000"/>
              <w:left w:val="single" w:sz="12" w:space="0" w:color="000000"/>
              <w:bottom w:val="single" w:sz="6" w:space="0" w:color="000000"/>
              <w:right w:val="single" w:sz="6" w:space="0" w:color="000000"/>
            </w:tcBorders>
          </w:tcPr>
          <w:p w14:paraId="65C6BE35" w14:textId="77777777" w:rsidR="00CB4B80" w:rsidRPr="008D76B4" w:rsidRDefault="00CB4B80" w:rsidP="00CD68D4">
            <w:pPr>
              <w:pStyle w:val="Table"/>
              <w:keepNext/>
              <w:rPr>
                <w:rFonts w:ascii="Arial" w:hAnsi="Arial" w:cs="Arial"/>
                <w:sz w:val="20"/>
              </w:rPr>
            </w:pPr>
            <w:r w:rsidRPr="008D76B4">
              <w:rPr>
                <w:rFonts w:ascii="Arial" w:hAnsi="Arial" w:cs="Arial"/>
                <w:sz w:val="20"/>
              </w:rPr>
              <w:t>Ed448</w:t>
            </w:r>
          </w:p>
        </w:tc>
        <w:tc>
          <w:tcPr>
            <w:tcW w:w="2070" w:type="dxa"/>
            <w:tcBorders>
              <w:top w:val="single" w:sz="6" w:space="0" w:color="000000"/>
              <w:left w:val="single" w:sz="6" w:space="0" w:color="000000"/>
              <w:bottom w:val="single" w:sz="6" w:space="0" w:color="000000"/>
              <w:right w:val="single" w:sz="6" w:space="0" w:color="000000"/>
            </w:tcBorders>
          </w:tcPr>
          <w:p w14:paraId="147BE3E7" w14:textId="77777777" w:rsidR="00CB4B80" w:rsidRPr="008D76B4" w:rsidRDefault="00CB4B80" w:rsidP="00280459">
            <w:pPr>
              <w:pStyle w:val="definition0"/>
            </w:pPr>
            <w:r w:rsidRPr="008D76B4">
              <w:t>Required</w:t>
            </w:r>
          </w:p>
        </w:tc>
        <w:tc>
          <w:tcPr>
            <w:tcW w:w="1350" w:type="dxa"/>
            <w:tcBorders>
              <w:top w:val="single" w:sz="6" w:space="0" w:color="000000"/>
              <w:left w:val="single" w:sz="6" w:space="0" w:color="000000"/>
              <w:bottom w:val="single" w:sz="6" w:space="0" w:color="000000"/>
              <w:right w:val="single" w:sz="6" w:space="0" w:color="000000"/>
            </w:tcBorders>
          </w:tcPr>
          <w:p w14:paraId="6FE2D6E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False</w:t>
            </w:r>
          </w:p>
        </w:tc>
        <w:tc>
          <w:tcPr>
            <w:tcW w:w="3150" w:type="dxa"/>
            <w:tcBorders>
              <w:top w:val="single" w:sz="6" w:space="0" w:color="000000"/>
              <w:left w:val="single" w:sz="6" w:space="0" w:color="000000"/>
              <w:bottom w:val="single" w:sz="6" w:space="0" w:color="000000"/>
              <w:right w:val="single" w:sz="12" w:space="0" w:color="000000"/>
            </w:tcBorders>
          </w:tcPr>
          <w:p w14:paraId="6C5C434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Optional</w:t>
            </w:r>
          </w:p>
        </w:tc>
      </w:tr>
      <w:tr w:rsidR="00CB4B80" w:rsidRPr="008D76B4" w14:paraId="4B668B03" w14:textId="77777777" w:rsidTr="00CD68D4">
        <w:tc>
          <w:tcPr>
            <w:tcW w:w="2127" w:type="dxa"/>
            <w:tcBorders>
              <w:top w:val="single" w:sz="6" w:space="0" w:color="000000"/>
              <w:left w:val="single" w:sz="12" w:space="0" w:color="000000"/>
              <w:bottom w:val="single" w:sz="12" w:space="0" w:color="000000"/>
              <w:right w:val="single" w:sz="6" w:space="0" w:color="000000"/>
            </w:tcBorders>
          </w:tcPr>
          <w:p w14:paraId="193DD4FD" w14:textId="77777777" w:rsidR="00CB4B80" w:rsidRPr="008D76B4" w:rsidRDefault="00CB4B80" w:rsidP="00CD68D4">
            <w:pPr>
              <w:pStyle w:val="Table"/>
              <w:keepNext/>
              <w:rPr>
                <w:rFonts w:ascii="Arial" w:hAnsi="Arial" w:cs="Arial"/>
                <w:sz w:val="20"/>
              </w:rPr>
            </w:pPr>
            <w:r w:rsidRPr="008D76B4">
              <w:rPr>
                <w:rFonts w:ascii="Arial" w:hAnsi="Arial" w:cs="Arial"/>
                <w:sz w:val="20"/>
              </w:rPr>
              <w:t>Ed448ph</w:t>
            </w:r>
          </w:p>
        </w:tc>
        <w:tc>
          <w:tcPr>
            <w:tcW w:w="2070" w:type="dxa"/>
            <w:tcBorders>
              <w:top w:val="single" w:sz="6" w:space="0" w:color="000000"/>
              <w:left w:val="single" w:sz="6" w:space="0" w:color="000000"/>
              <w:bottom w:val="single" w:sz="12" w:space="0" w:color="000000"/>
              <w:right w:val="single" w:sz="6" w:space="0" w:color="000000"/>
            </w:tcBorders>
          </w:tcPr>
          <w:p w14:paraId="7420A19C" w14:textId="77777777" w:rsidR="00CB4B80" w:rsidRPr="008D76B4" w:rsidRDefault="00CB4B80" w:rsidP="00280459">
            <w:pPr>
              <w:pStyle w:val="definition0"/>
            </w:pPr>
            <w:r w:rsidRPr="008D76B4">
              <w:t>Required</w:t>
            </w:r>
          </w:p>
        </w:tc>
        <w:tc>
          <w:tcPr>
            <w:tcW w:w="1350" w:type="dxa"/>
            <w:tcBorders>
              <w:top w:val="single" w:sz="6" w:space="0" w:color="000000"/>
              <w:left w:val="single" w:sz="6" w:space="0" w:color="000000"/>
              <w:bottom w:val="single" w:sz="12" w:space="0" w:color="000000"/>
              <w:right w:val="single" w:sz="6" w:space="0" w:color="000000"/>
            </w:tcBorders>
          </w:tcPr>
          <w:p w14:paraId="22E4C44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True</w:t>
            </w:r>
          </w:p>
        </w:tc>
        <w:tc>
          <w:tcPr>
            <w:tcW w:w="3150" w:type="dxa"/>
            <w:tcBorders>
              <w:top w:val="single" w:sz="6" w:space="0" w:color="000000"/>
              <w:left w:val="single" w:sz="6" w:space="0" w:color="000000"/>
              <w:bottom w:val="single" w:sz="12" w:space="0" w:color="000000"/>
              <w:right w:val="single" w:sz="12" w:space="0" w:color="000000"/>
            </w:tcBorders>
          </w:tcPr>
          <w:p w14:paraId="3D49985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Optional</w:t>
            </w:r>
          </w:p>
        </w:tc>
      </w:tr>
    </w:tbl>
    <w:p w14:paraId="37EFD585" w14:textId="7FB871A7" w:rsidR="00CB4B80" w:rsidRPr="008D76B4" w:rsidRDefault="00CB4B80" w:rsidP="00CB4B80">
      <w:r w:rsidRPr="008D76B4">
        <w:t xml:space="preserve">For curves according to </w:t>
      </w:r>
      <w:r w:rsidR="00385070">
        <w:t>[</w:t>
      </w:r>
      <w:r w:rsidRPr="008D76B4">
        <w:t>RFC 8410</w:t>
      </w:r>
      <w:r w:rsidR="00385070">
        <w:t>]</w:t>
      </w:r>
      <w:r w:rsidRPr="008D76B4">
        <w:t>, the mechanism is implicitly given by the curve, which is EdDSA in pure mode.</w:t>
      </w:r>
    </w:p>
    <w:p w14:paraId="06DF2A95" w14:textId="77777777" w:rsidR="00CB4B80" w:rsidRPr="008D76B4" w:rsidRDefault="00CB4B80" w:rsidP="00CB4B80">
      <w:r w:rsidRPr="008D76B4">
        <w:lastRenderedPageBreak/>
        <w:t>Constraints on key types and the length of data are summarized in the following table:</w:t>
      </w:r>
    </w:p>
    <w:p w14:paraId="3A7152BF" w14:textId="5F431045" w:rsidR="00CB4B80" w:rsidRPr="008D76B4" w:rsidRDefault="00CB4B80" w:rsidP="0015499C">
      <w:pPr>
        <w:pStyle w:val="Beschriftung"/>
      </w:pPr>
      <w:bookmarkStart w:id="3608" w:name="_Toc2585340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74</w:t>
      </w:r>
      <w:r w:rsidRPr="008D76B4">
        <w:rPr>
          <w:szCs w:val="18"/>
        </w:rPr>
        <w:fldChar w:fldCharType="end"/>
      </w:r>
      <w:r w:rsidRPr="008D76B4">
        <w:t>, EdDSA: Key and Data Length</w:t>
      </w:r>
      <w:bookmarkEnd w:id="360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3297"/>
        <w:gridCol w:w="1620"/>
        <w:gridCol w:w="2160"/>
      </w:tblGrid>
      <w:tr w:rsidR="00CB4B80" w:rsidRPr="008D76B4" w14:paraId="0D60D02A" w14:textId="77777777" w:rsidTr="00CD68D4">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8804134"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3297" w:type="dxa"/>
            <w:tcBorders>
              <w:top w:val="single" w:sz="12" w:space="0" w:color="000000"/>
              <w:left w:val="single" w:sz="6" w:space="0" w:color="000000"/>
              <w:bottom w:val="single" w:sz="6" w:space="0" w:color="000000"/>
              <w:right w:val="single" w:sz="6" w:space="0" w:color="000000"/>
            </w:tcBorders>
            <w:hideMark/>
          </w:tcPr>
          <w:p w14:paraId="5B523D3C"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7D03FC5D"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160" w:type="dxa"/>
            <w:tcBorders>
              <w:top w:val="single" w:sz="12" w:space="0" w:color="000000"/>
              <w:left w:val="single" w:sz="6" w:space="0" w:color="000000"/>
              <w:bottom w:val="single" w:sz="6" w:space="0" w:color="000000"/>
              <w:right w:val="single" w:sz="12" w:space="0" w:color="000000"/>
            </w:tcBorders>
            <w:hideMark/>
          </w:tcPr>
          <w:p w14:paraId="1CF5664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55E509CF" w14:textId="77777777" w:rsidTr="00CD68D4">
        <w:tc>
          <w:tcPr>
            <w:tcW w:w="1620" w:type="dxa"/>
            <w:tcBorders>
              <w:top w:val="nil"/>
              <w:left w:val="single" w:sz="12" w:space="0" w:color="000000"/>
              <w:bottom w:val="single" w:sz="6" w:space="0" w:color="000000"/>
              <w:right w:val="single" w:sz="6" w:space="0" w:color="000000"/>
            </w:tcBorders>
            <w:hideMark/>
          </w:tcPr>
          <w:p w14:paraId="561E9B18"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3297" w:type="dxa"/>
            <w:tcBorders>
              <w:top w:val="nil"/>
              <w:left w:val="single" w:sz="6" w:space="0" w:color="000000"/>
              <w:bottom w:val="single" w:sz="6" w:space="0" w:color="000000"/>
              <w:right w:val="single" w:sz="6" w:space="0" w:color="000000"/>
            </w:tcBorders>
            <w:hideMark/>
          </w:tcPr>
          <w:p w14:paraId="6F30DEA1" w14:textId="77777777" w:rsidR="00CB4B80" w:rsidRPr="008D76B4" w:rsidRDefault="00CB4B80" w:rsidP="00280459">
            <w:pPr>
              <w:pStyle w:val="definition0"/>
            </w:pPr>
            <w:r w:rsidRPr="008D76B4">
              <w:t>CKK_EC_EDWARDS private key</w:t>
            </w:r>
          </w:p>
        </w:tc>
        <w:tc>
          <w:tcPr>
            <w:tcW w:w="1620" w:type="dxa"/>
            <w:tcBorders>
              <w:top w:val="nil"/>
              <w:left w:val="single" w:sz="6" w:space="0" w:color="000000"/>
              <w:bottom w:val="single" w:sz="6" w:space="0" w:color="000000"/>
              <w:right w:val="single" w:sz="6" w:space="0" w:color="000000"/>
            </w:tcBorders>
            <w:hideMark/>
          </w:tcPr>
          <w:p w14:paraId="40D9AA7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160" w:type="dxa"/>
            <w:tcBorders>
              <w:top w:val="nil"/>
              <w:left w:val="single" w:sz="6" w:space="0" w:color="000000"/>
              <w:bottom w:val="single" w:sz="6" w:space="0" w:color="000000"/>
              <w:right w:val="single" w:sz="12" w:space="0" w:color="000000"/>
            </w:tcBorders>
            <w:hideMark/>
          </w:tcPr>
          <w:p w14:paraId="796C96E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2b</w:t>
            </w:r>
            <w:r w:rsidRPr="008D76B4">
              <w:rPr>
                <w:rFonts w:ascii="Arial" w:hAnsi="Arial" w:cs="Arial"/>
                <w:i/>
                <w:sz w:val="20"/>
              </w:rPr>
              <w:t>Len</w:t>
            </w:r>
          </w:p>
        </w:tc>
      </w:tr>
      <w:tr w:rsidR="00CB4B80" w:rsidRPr="008D76B4" w14:paraId="0AF39FF7" w14:textId="77777777" w:rsidTr="00CD68D4">
        <w:tc>
          <w:tcPr>
            <w:tcW w:w="1620" w:type="dxa"/>
            <w:tcBorders>
              <w:top w:val="nil"/>
              <w:left w:val="single" w:sz="12" w:space="0" w:color="000000"/>
              <w:bottom w:val="single" w:sz="12" w:space="0" w:color="000000"/>
              <w:right w:val="single" w:sz="6" w:space="0" w:color="000000"/>
            </w:tcBorders>
            <w:hideMark/>
          </w:tcPr>
          <w:p w14:paraId="4EB61C8B"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3297" w:type="dxa"/>
            <w:tcBorders>
              <w:top w:val="nil"/>
              <w:left w:val="single" w:sz="6" w:space="0" w:color="000000"/>
              <w:bottom w:val="single" w:sz="12" w:space="0" w:color="000000"/>
              <w:right w:val="single" w:sz="6" w:space="0" w:color="000000"/>
            </w:tcBorders>
            <w:hideMark/>
          </w:tcPr>
          <w:p w14:paraId="3B71F23D" w14:textId="77777777" w:rsidR="00CB4B80" w:rsidRPr="008D76B4" w:rsidRDefault="00CB4B80" w:rsidP="00280459">
            <w:pPr>
              <w:pStyle w:val="definition0"/>
            </w:pPr>
            <w:r w:rsidRPr="008D76B4">
              <w:t>CKK_EC_EDWARDS public key</w:t>
            </w:r>
          </w:p>
        </w:tc>
        <w:tc>
          <w:tcPr>
            <w:tcW w:w="1620" w:type="dxa"/>
            <w:tcBorders>
              <w:top w:val="nil"/>
              <w:left w:val="single" w:sz="6" w:space="0" w:color="000000"/>
              <w:bottom w:val="single" w:sz="12" w:space="0" w:color="000000"/>
              <w:right w:val="single" w:sz="6" w:space="0" w:color="000000"/>
            </w:tcBorders>
            <w:hideMark/>
          </w:tcPr>
          <w:p w14:paraId="1D66DDA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 xml:space="preserve">any, </w:t>
            </w:r>
            <w:r>
              <w:rPr>
                <w:rFonts w:ascii="Arial" w:hAnsi="Arial" w:cs="Arial"/>
                <w:sz w:val="20"/>
              </w:rPr>
              <w:t>≤</w:t>
            </w:r>
            <w:r w:rsidRPr="008D76B4">
              <w:rPr>
                <w:rFonts w:ascii="Arial" w:hAnsi="Arial" w:cs="Arial"/>
                <w:sz w:val="20"/>
              </w:rPr>
              <w:t>2b</w:t>
            </w:r>
            <w:r w:rsidRPr="008D76B4">
              <w:rPr>
                <w:rFonts w:ascii="Arial" w:hAnsi="Arial" w:cs="Arial"/>
                <w:i/>
                <w:sz w:val="20"/>
              </w:rPr>
              <w:t xml:space="preserve">Len </w:t>
            </w:r>
            <w:r w:rsidRPr="008D76B4">
              <w:rPr>
                <w:rFonts w:ascii="Arial" w:hAnsi="Arial" w:cs="Arial"/>
                <w:sz w:val="20"/>
                <w:vertAlign w:val="superscript"/>
              </w:rPr>
              <w:t>2</w:t>
            </w:r>
          </w:p>
        </w:tc>
        <w:tc>
          <w:tcPr>
            <w:tcW w:w="2160" w:type="dxa"/>
            <w:tcBorders>
              <w:top w:val="nil"/>
              <w:left w:val="single" w:sz="6" w:space="0" w:color="000000"/>
              <w:bottom w:val="single" w:sz="12" w:space="0" w:color="000000"/>
              <w:right w:val="single" w:sz="12" w:space="0" w:color="000000"/>
            </w:tcBorders>
            <w:hideMark/>
          </w:tcPr>
          <w:p w14:paraId="0E526B8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r>
    </w:tbl>
    <w:p w14:paraId="3F4C879E" w14:textId="77777777" w:rsidR="00CB4B80" w:rsidRPr="008D76B4" w:rsidRDefault="00CB4B80" w:rsidP="00CB4B80">
      <w:pPr>
        <w:spacing w:after="0"/>
        <w:rPr>
          <w:rStyle w:val="Funotenzeichen"/>
        </w:rPr>
      </w:pPr>
      <w:r w:rsidRPr="008D76B4">
        <w:rPr>
          <w:rStyle w:val="Funotenzeichen"/>
        </w:rPr>
        <w:t>2 Data length, signature length.</w:t>
      </w:r>
    </w:p>
    <w:p w14:paraId="75FB9DC6" w14:textId="77777777" w:rsidR="00CB4B80" w:rsidRPr="008D76B4" w:rsidRDefault="00CB4B80" w:rsidP="00CB4B80">
      <w:r w:rsidRPr="008D76B4">
        <w:t xml:space="preserve">Note that for EdDSA in pure mode, Ed25519 and Ed448 the data must be processed twice. Therefore, a token might need to cache all the data, especially when used with </w:t>
      </w:r>
      <w:r w:rsidRPr="00415FE5">
        <w:rPr>
          <w:b/>
        </w:rPr>
        <w:t>C_SignUpdate/C_VerifyUpdate</w:t>
      </w:r>
      <w:r w:rsidRPr="008D76B4">
        <w:t xml:space="preserve">. If tokens are unable to do so they can return </w:t>
      </w:r>
      <w:r w:rsidRPr="00415FE5">
        <w:rPr>
          <w:b/>
          <w:bCs/>
        </w:rPr>
        <w:t>CKR_TOKEN_RESOURCE_EXCEEDED</w:t>
      </w:r>
      <w:r w:rsidRPr="008D76B4">
        <w:t>.</w:t>
      </w:r>
    </w:p>
    <w:p w14:paraId="50E0ABEA" w14:textId="397E9030"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CK_MECHANISM_INFO structure specify the minimum and maximum supported number of bits in the field sizes, respectively</w:t>
      </w:r>
      <w:r w:rsidR="00943702">
        <w:t xml:space="preserve">. </w:t>
      </w:r>
      <w:r w:rsidRPr="008D76B4">
        <w:t xml:space="preserve">For this mechanism, the only allowed values are 255 and 448 as </w:t>
      </w:r>
      <w:r w:rsidR="00385070">
        <w:t>[</w:t>
      </w:r>
      <w:r w:rsidRPr="008D76B4">
        <w:t>RFC 8032</w:t>
      </w:r>
      <w:r w:rsidR="00385070">
        <w:t xml:space="preserve">] </w:t>
      </w:r>
      <w:r w:rsidRPr="008D76B4">
        <w:t xml:space="preserve">and </w:t>
      </w:r>
      <w:r w:rsidR="00385070">
        <w:t>[</w:t>
      </w:r>
      <w:r w:rsidRPr="008D76B4">
        <w:t>RFC 8410</w:t>
      </w:r>
      <w:r w:rsidR="00385070">
        <w:t>]</w:t>
      </w:r>
      <w:r w:rsidRPr="008D76B4">
        <w:t xml:space="preserve"> only define curves of these two sizes</w:t>
      </w:r>
      <w:r w:rsidR="00943702">
        <w:t xml:space="preserve">. </w:t>
      </w:r>
      <w:r w:rsidRPr="008D76B4">
        <w:t xml:space="preserve">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bookmarkStart w:id="3609" w:name="_Toc527453953"/>
      <w:bookmarkStart w:id="3610" w:name="_Toc527454634"/>
      <w:bookmarkStart w:id="3611" w:name="_Toc527453954"/>
      <w:bookmarkStart w:id="3612" w:name="_Toc527454635"/>
      <w:bookmarkStart w:id="3613" w:name="_Toc527453955"/>
      <w:bookmarkStart w:id="3614" w:name="_Toc527454636"/>
      <w:bookmarkStart w:id="3615" w:name="_Toc527453956"/>
      <w:bookmarkStart w:id="3616" w:name="_Toc527454637"/>
      <w:bookmarkStart w:id="3617" w:name="_Toc527453957"/>
      <w:bookmarkStart w:id="3618" w:name="_Toc527454638"/>
      <w:bookmarkStart w:id="3619" w:name="_Toc527453959"/>
      <w:bookmarkStart w:id="3620" w:name="_Toc527454640"/>
      <w:bookmarkStart w:id="3621" w:name="_Toc527453960"/>
      <w:bookmarkStart w:id="3622" w:name="_Toc527454641"/>
      <w:bookmarkStart w:id="3623" w:name="_Toc527453961"/>
      <w:bookmarkStart w:id="3624" w:name="_Toc527454642"/>
      <w:bookmarkStart w:id="3625" w:name="_Toc527453962"/>
      <w:bookmarkStart w:id="3626" w:name="_Toc527454643"/>
      <w:bookmarkStart w:id="3627" w:name="_Toc527453963"/>
      <w:bookmarkStart w:id="3628" w:name="_Toc527454644"/>
      <w:bookmarkStart w:id="3629" w:name="_Toc527453964"/>
      <w:bookmarkStart w:id="3630" w:name="_Toc527454645"/>
      <w:bookmarkStart w:id="3631" w:name="_Toc527453965"/>
      <w:bookmarkStart w:id="3632" w:name="_Toc527454646"/>
      <w:bookmarkStart w:id="3633" w:name="_Toc527453966"/>
      <w:bookmarkStart w:id="3634" w:name="_Toc527454647"/>
      <w:bookmarkStart w:id="3635" w:name="_Toc527453967"/>
      <w:bookmarkStart w:id="3636" w:name="_Toc527454648"/>
      <w:bookmarkStart w:id="3637" w:name="_Toc527453968"/>
      <w:bookmarkStart w:id="3638" w:name="_Toc527454649"/>
      <w:bookmarkStart w:id="3639" w:name="_Toc527453969"/>
      <w:bookmarkStart w:id="3640" w:name="_Toc527454650"/>
      <w:bookmarkStart w:id="3641" w:name="_Toc527453970"/>
      <w:bookmarkStart w:id="3642" w:name="_Toc527454651"/>
      <w:bookmarkStart w:id="3643" w:name="_Toc527453971"/>
      <w:bookmarkStart w:id="3644" w:name="_Toc527454652"/>
      <w:bookmarkStart w:id="3645" w:name="_Toc527453972"/>
      <w:bookmarkStart w:id="3646" w:name="_Toc527454653"/>
      <w:bookmarkStart w:id="3647" w:name="_Toc527453973"/>
      <w:bookmarkStart w:id="3648" w:name="_Toc527454654"/>
      <w:bookmarkStart w:id="3649" w:name="_Toc527453974"/>
      <w:bookmarkStart w:id="3650" w:name="_Toc527454655"/>
      <w:bookmarkStart w:id="3651" w:name="_Toc527453975"/>
      <w:bookmarkStart w:id="3652" w:name="_Toc527454656"/>
      <w:bookmarkStart w:id="3653" w:name="_Toc527453976"/>
      <w:bookmarkStart w:id="3654" w:name="_Toc527454657"/>
      <w:bookmarkStart w:id="3655" w:name="_Toc527453977"/>
      <w:bookmarkStart w:id="3656" w:name="_Toc527454658"/>
      <w:bookmarkStart w:id="3657" w:name="_Toc527453978"/>
      <w:bookmarkStart w:id="3658" w:name="_Toc527454659"/>
      <w:bookmarkStart w:id="3659" w:name="_Toc527453979"/>
      <w:bookmarkStart w:id="3660" w:name="_Toc527454660"/>
      <w:bookmarkStart w:id="3661" w:name="_Toc527453980"/>
      <w:bookmarkStart w:id="3662" w:name="_Toc527454661"/>
      <w:bookmarkStart w:id="3663" w:name="_Toc527453982"/>
      <w:bookmarkStart w:id="3664" w:name="_Toc527454663"/>
      <w:bookmarkStart w:id="3665" w:name="_Toc527453983"/>
      <w:bookmarkStart w:id="3666" w:name="_Toc527454664"/>
      <w:bookmarkStart w:id="3667" w:name="_Toc527453984"/>
      <w:bookmarkStart w:id="3668" w:name="_Toc527454665"/>
      <w:bookmarkStart w:id="3669" w:name="_Toc527453985"/>
      <w:bookmarkStart w:id="3670" w:name="_Toc527454666"/>
      <w:bookmarkStart w:id="3671" w:name="_Toc527453986"/>
      <w:bookmarkStart w:id="3672" w:name="_Toc527454667"/>
      <w:bookmarkStart w:id="3673" w:name="_Toc527453987"/>
      <w:bookmarkStart w:id="3674" w:name="_Toc527454668"/>
      <w:bookmarkStart w:id="3675" w:name="_Toc527453988"/>
      <w:bookmarkStart w:id="3676" w:name="_Toc527454669"/>
      <w:bookmarkStart w:id="3677" w:name="_Toc527453989"/>
      <w:bookmarkStart w:id="3678" w:name="_Toc527454670"/>
      <w:bookmarkStart w:id="3679" w:name="_Toc8118130"/>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p>
    <w:p w14:paraId="56301AEE" w14:textId="77777777" w:rsidR="00CB4B80" w:rsidRPr="008D76B4" w:rsidRDefault="00CB4B80">
      <w:pPr>
        <w:pStyle w:val="berschrift3"/>
        <w:numPr>
          <w:ilvl w:val="2"/>
          <w:numId w:val="2"/>
        </w:numPr>
        <w:tabs>
          <w:tab w:val="num" w:pos="720"/>
        </w:tabs>
      </w:pPr>
      <w:bookmarkStart w:id="3680" w:name="_Toc30061192"/>
      <w:bookmarkStart w:id="3681" w:name="_Toc90376445"/>
      <w:bookmarkStart w:id="3682" w:name="_Toc111203430"/>
      <w:bookmarkStart w:id="3683" w:name="_Toc148962272"/>
      <w:bookmarkStart w:id="3684" w:name="_Toc195693304"/>
      <w:r w:rsidRPr="008D76B4">
        <w:t>XEdDSA</w:t>
      </w:r>
      <w:bookmarkEnd w:id="3679"/>
      <w:bookmarkEnd w:id="3680"/>
      <w:bookmarkEnd w:id="3681"/>
      <w:bookmarkEnd w:id="3682"/>
      <w:bookmarkEnd w:id="3683"/>
      <w:bookmarkEnd w:id="3684"/>
    </w:p>
    <w:p w14:paraId="0E85FE05" w14:textId="476E48FE" w:rsidR="00CB4B80" w:rsidRPr="008D76B4" w:rsidRDefault="00CB4B80" w:rsidP="00CB4B80">
      <w:r w:rsidRPr="008D76B4">
        <w:t xml:space="preserve">The XEdDSA mechanism, denoted </w:t>
      </w:r>
      <w:r w:rsidRPr="008D76B4">
        <w:rPr>
          <w:b/>
        </w:rPr>
        <w:t>CKM_XEDDSA</w:t>
      </w:r>
      <w:r w:rsidRPr="008D76B4">
        <w:t>, is a mechanism for single-part signatures and verification for XEdDSA</w:t>
      </w:r>
      <w:r w:rsidR="00943702">
        <w:t xml:space="preserve">. </w:t>
      </w:r>
      <w:r w:rsidRPr="008D76B4">
        <w:t xml:space="preserve">This mechanism implements the XEdDSA signature scheme defined in </w:t>
      </w:r>
      <w:r w:rsidRPr="008D76B4">
        <w:rPr>
          <w:b/>
          <w:bCs/>
        </w:rPr>
        <w:t>[XEDDSA]</w:t>
      </w:r>
      <w:r w:rsidRPr="008D76B4">
        <w:t xml:space="preserve">. </w:t>
      </w:r>
      <w:r w:rsidRPr="00415FE5">
        <w:rPr>
          <w:b/>
        </w:rPr>
        <w:t>CKM_XEDDSA</w:t>
      </w:r>
      <w:r w:rsidRPr="008D76B4">
        <w:t xml:space="preserve"> operates on </w:t>
      </w:r>
      <w:r w:rsidRPr="00415FE5">
        <w:rPr>
          <w:b/>
        </w:rPr>
        <w:t>CKK_EC_MONTGOMERY</w:t>
      </w:r>
      <w:r w:rsidRPr="008D76B4">
        <w:rPr>
          <w:rFonts w:cs="Arial"/>
          <w:szCs w:val="20"/>
        </w:rPr>
        <w:t xml:space="preserve"> type EC keys, which allows these keys to be used both for signing/verification and for Diffie-Hellman style key-exchanges. This double use is necessary for the Extended Triple Diffie-Hellman where the long-term identity key is used to sign short-term keys and also contributes to the DH key-exchange.</w:t>
      </w:r>
    </w:p>
    <w:p w14:paraId="456ECC53" w14:textId="77777777" w:rsidR="00CB4B80" w:rsidRPr="008D76B4" w:rsidRDefault="00CB4B80" w:rsidP="00CB4B80">
      <w:r w:rsidRPr="008D76B4">
        <w:t xml:space="preserve">This mechanism has a parameter, a </w:t>
      </w:r>
      <w:r w:rsidRPr="008D76B4">
        <w:rPr>
          <w:b/>
        </w:rPr>
        <w:t>CK_XEDDSA_PARAMS</w:t>
      </w:r>
      <w:r w:rsidRPr="008D76B4">
        <w:t xml:space="preserve"> structure.</w:t>
      </w:r>
    </w:p>
    <w:p w14:paraId="46A16312" w14:textId="4DC43DBC" w:rsidR="00CB4B80" w:rsidRPr="008D76B4" w:rsidRDefault="00CB4B80" w:rsidP="0015499C">
      <w:pPr>
        <w:pStyle w:val="Beschriftung"/>
      </w:pPr>
      <w:bookmarkStart w:id="3685" w:name="_Ref172641938"/>
      <w:bookmarkStart w:id="3686" w:name="_Toc25853407"/>
      <w:r w:rsidRPr="008D76B4">
        <w:t xml:space="preserve">Table </w:t>
      </w:r>
      <w:r w:rsidRPr="008D76B4">
        <w:fldChar w:fldCharType="begin"/>
      </w:r>
      <w:r w:rsidRPr="008D76B4">
        <w:instrText>SEQ Table \* ARABIC</w:instrText>
      </w:r>
      <w:r w:rsidRPr="008D76B4">
        <w:fldChar w:fldCharType="separate"/>
      </w:r>
      <w:r w:rsidR="004C22D6">
        <w:rPr>
          <w:noProof/>
        </w:rPr>
        <w:t>75</w:t>
      </w:r>
      <w:r w:rsidRPr="008D76B4">
        <w:fldChar w:fldCharType="end"/>
      </w:r>
      <w:bookmarkEnd w:id="3685"/>
      <w:r w:rsidRPr="008D76B4">
        <w:t>, XEdDSA: Key and Data Length</w:t>
      </w:r>
      <w:bookmarkEnd w:id="3686"/>
    </w:p>
    <w:tbl>
      <w:tblPr>
        <w:tblW w:w="8698" w:type="dxa"/>
        <w:tblInd w:w="108" w:type="dxa"/>
        <w:tblBorders>
          <w:top w:val="single" w:sz="12" w:space="0" w:color="000001"/>
          <w:left w:val="single" w:sz="12" w:space="0" w:color="000001"/>
          <w:bottom w:val="single" w:sz="6" w:space="0" w:color="000001"/>
          <w:right w:val="single" w:sz="6" w:space="0" w:color="000001"/>
          <w:insideH w:val="single" w:sz="6" w:space="0" w:color="000001"/>
          <w:insideV w:val="single" w:sz="6" w:space="0" w:color="000001"/>
        </w:tblBorders>
        <w:tblCellMar>
          <w:left w:w="17" w:type="dxa"/>
        </w:tblCellMar>
        <w:tblLook w:val="04A0" w:firstRow="1" w:lastRow="0" w:firstColumn="1" w:lastColumn="0" w:noHBand="0" w:noVBand="1"/>
      </w:tblPr>
      <w:tblGrid>
        <w:gridCol w:w="1515"/>
        <w:gridCol w:w="4087"/>
        <w:gridCol w:w="1556"/>
        <w:gridCol w:w="1540"/>
      </w:tblGrid>
      <w:tr w:rsidR="0032651F" w:rsidRPr="008D76B4" w14:paraId="10BDB7CE" w14:textId="77777777" w:rsidTr="00BC3250">
        <w:trPr>
          <w:tblHeader/>
        </w:trPr>
        <w:tc>
          <w:tcPr>
            <w:tcW w:w="1515" w:type="dxa"/>
            <w:tcBorders>
              <w:top w:val="single" w:sz="12" w:space="0" w:color="000001"/>
              <w:left w:val="single" w:sz="12" w:space="0" w:color="000001"/>
              <w:bottom w:val="single" w:sz="6" w:space="0" w:color="000001"/>
              <w:right w:val="single" w:sz="6" w:space="0" w:color="000001"/>
            </w:tcBorders>
          </w:tcPr>
          <w:p w14:paraId="386277FD"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4087" w:type="dxa"/>
            <w:tcBorders>
              <w:top w:val="single" w:sz="12" w:space="0" w:color="000001"/>
              <w:left w:val="single" w:sz="6" w:space="0" w:color="000001"/>
              <w:bottom w:val="single" w:sz="6" w:space="0" w:color="000001"/>
              <w:right w:val="single" w:sz="6" w:space="0" w:color="000001"/>
            </w:tcBorders>
            <w:tcMar>
              <w:left w:w="66" w:type="dxa"/>
            </w:tcMar>
          </w:tcPr>
          <w:p w14:paraId="34A20592"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556" w:type="dxa"/>
            <w:tcBorders>
              <w:top w:val="single" w:sz="12" w:space="0" w:color="000001"/>
              <w:left w:val="single" w:sz="6" w:space="0" w:color="000001"/>
              <w:bottom w:val="single" w:sz="6" w:space="0" w:color="000001"/>
              <w:right w:val="single" w:sz="6" w:space="0" w:color="000001"/>
            </w:tcBorders>
            <w:tcMar>
              <w:left w:w="66" w:type="dxa"/>
            </w:tcMar>
          </w:tcPr>
          <w:p w14:paraId="46BC71A7"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540" w:type="dxa"/>
            <w:tcBorders>
              <w:top w:val="single" w:sz="12" w:space="0" w:color="000001"/>
              <w:left w:val="single" w:sz="6" w:space="0" w:color="000001"/>
              <w:bottom w:val="single" w:sz="6" w:space="0" w:color="000001"/>
              <w:right w:val="single" w:sz="12" w:space="0" w:color="000001"/>
            </w:tcBorders>
            <w:tcMar>
              <w:left w:w="66" w:type="dxa"/>
            </w:tcMar>
          </w:tcPr>
          <w:p w14:paraId="4660F5AD"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32651F" w:rsidRPr="008D76B4" w14:paraId="30A3AAC7" w14:textId="77777777" w:rsidTr="00BC3250">
        <w:tc>
          <w:tcPr>
            <w:tcW w:w="1515" w:type="dxa"/>
            <w:tcBorders>
              <w:top w:val="single" w:sz="6" w:space="0" w:color="000001"/>
              <w:left w:val="single" w:sz="12" w:space="0" w:color="000001"/>
              <w:bottom w:val="single" w:sz="6" w:space="0" w:color="000001"/>
              <w:right w:val="single" w:sz="6" w:space="0" w:color="000001"/>
            </w:tcBorders>
          </w:tcPr>
          <w:p w14:paraId="59411806"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4087" w:type="dxa"/>
            <w:tcBorders>
              <w:top w:val="single" w:sz="6" w:space="0" w:color="000001"/>
              <w:left w:val="single" w:sz="6" w:space="0" w:color="000001"/>
              <w:bottom w:val="single" w:sz="6" w:space="0" w:color="000001"/>
              <w:right w:val="single" w:sz="6" w:space="0" w:color="000001"/>
            </w:tcBorders>
            <w:tcMar>
              <w:left w:w="66" w:type="dxa"/>
            </w:tcMar>
          </w:tcPr>
          <w:p w14:paraId="3143953E" w14:textId="77777777" w:rsidR="00CB4B80" w:rsidRPr="008D76B4" w:rsidRDefault="00CB4B80" w:rsidP="00280459">
            <w:pPr>
              <w:pStyle w:val="definition0"/>
            </w:pPr>
            <w:r w:rsidRPr="008D76B4">
              <w:t>CKK_EC_MONTGOMERY private key</w:t>
            </w:r>
          </w:p>
        </w:tc>
        <w:tc>
          <w:tcPr>
            <w:tcW w:w="1556" w:type="dxa"/>
            <w:tcBorders>
              <w:top w:val="single" w:sz="6" w:space="0" w:color="000001"/>
              <w:left w:val="single" w:sz="6" w:space="0" w:color="000001"/>
              <w:bottom w:val="single" w:sz="6" w:space="0" w:color="000001"/>
              <w:right w:val="single" w:sz="6" w:space="0" w:color="000001"/>
            </w:tcBorders>
            <w:tcMar>
              <w:left w:w="66" w:type="dxa"/>
            </w:tcMar>
          </w:tcPr>
          <w:p w14:paraId="08C1370E" w14:textId="46B9B54C" w:rsidR="00CB4B80" w:rsidRPr="008D76B4" w:rsidRDefault="009B7D2F" w:rsidP="00CD68D4">
            <w:pPr>
              <w:pStyle w:val="Table"/>
              <w:keepNext/>
              <w:jc w:val="center"/>
              <w:rPr>
                <w:rFonts w:ascii="Arial" w:hAnsi="Arial" w:cs="Arial"/>
                <w:sz w:val="20"/>
              </w:rPr>
            </w:pPr>
            <w:r w:rsidRPr="008D76B4">
              <w:rPr>
                <w:rFonts w:ascii="Arial" w:hAnsi="Arial" w:cs="Arial"/>
                <w:sz w:val="20"/>
              </w:rPr>
              <w:t>A</w:t>
            </w:r>
            <w:r w:rsidR="00CB4B80" w:rsidRPr="008D76B4">
              <w:rPr>
                <w:rFonts w:ascii="Arial" w:hAnsi="Arial" w:cs="Arial"/>
                <w:sz w:val="20"/>
              </w:rPr>
              <w:t>ny</w:t>
            </w:r>
          </w:p>
        </w:tc>
        <w:tc>
          <w:tcPr>
            <w:tcW w:w="1540" w:type="dxa"/>
            <w:tcBorders>
              <w:top w:val="single" w:sz="6" w:space="0" w:color="000001"/>
              <w:left w:val="single" w:sz="6" w:space="0" w:color="000001"/>
              <w:bottom w:val="single" w:sz="6" w:space="0" w:color="000001"/>
              <w:right w:val="single" w:sz="12" w:space="0" w:color="000001"/>
            </w:tcBorders>
            <w:tcMar>
              <w:left w:w="66" w:type="dxa"/>
            </w:tcMar>
          </w:tcPr>
          <w:p w14:paraId="7769CB2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2b</w:t>
            </w:r>
          </w:p>
        </w:tc>
      </w:tr>
      <w:tr w:rsidR="0032651F" w:rsidRPr="008D76B4" w14:paraId="56423B76" w14:textId="77777777" w:rsidTr="00BC3250">
        <w:tc>
          <w:tcPr>
            <w:tcW w:w="1515" w:type="dxa"/>
            <w:tcBorders>
              <w:top w:val="single" w:sz="6" w:space="0" w:color="000001"/>
              <w:left w:val="single" w:sz="12" w:space="0" w:color="000001"/>
              <w:bottom w:val="single" w:sz="12" w:space="0" w:color="000001"/>
              <w:right w:val="single" w:sz="6" w:space="0" w:color="000001"/>
            </w:tcBorders>
          </w:tcPr>
          <w:p w14:paraId="11DB67D7"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4087" w:type="dxa"/>
            <w:tcBorders>
              <w:top w:val="single" w:sz="6" w:space="0" w:color="000001"/>
              <w:left w:val="single" w:sz="6" w:space="0" w:color="000001"/>
              <w:bottom w:val="single" w:sz="12" w:space="0" w:color="000001"/>
              <w:right w:val="single" w:sz="6" w:space="0" w:color="000001"/>
            </w:tcBorders>
            <w:tcMar>
              <w:left w:w="66" w:type="dxa"/>
            </w:tcMar>
          </w:tcPr>
          <w:p w14:paraId="292B6AE3" w14:textId="77777777" w:rsidR="00CB4B80" w:rsidRPr="008D76B4" w:rsidRDefault="00CB4B80" w:rsidP="00280459">
            <w:pPr>
              <w:pStyle w:val="definition0"/>
            </w:pPr>
            <w:r w:rsidRPr="008D76B4">
              <w:t>CKK_EC_MONTGOMERY public key</w:t>
            </w:r>
          </w:p>
        </w:tc>
        <w:tc>
          <w:tcPr>
            <w:tcW w:w="1556" w:type="dxa"/>
            <w:tcBorders>
              <w:top w:val="single" w:sz="6" w:space="0" w:color="000001"/>
              <w:left w:val="single" w:sz="6" w:space="0" w:color="000001"/>
              <w:bottom w:val="single" w:sz="12" w:space="0" w:color="000001"/>
              <w:right w:val="single" w:sz="6" w:space="0" w:color="000001"/>
            </w:tcBorders>
            <w:tcMar>
              <w:left w:w="66" w:type="dxa"/>
            </w:tcMar>
          </w:tcPr>
          <w:p w14:paraId="01B060C2" w14:textId="3B3BFE80" w:rsidR="00CB4B80" w:rsidRPr="008D76B4" w:rsidRDefault="00CB4B80" w:rsidP="00CD68D4">
            <w:pPr>
              <w:pStyle w:val="Table"/>
              <w:keepNext/>
              <w:jc w:val="center"/>
              <w:rPr>
                <w:rFonts w:ascii="Arial" w:hAnsi="Arial" w:cs="Arial"/>
                <w:sz w:val="20"/>
              </w:rPr>
            </w:pPr>
            <w:r w:rsidRPr="008D76B4">
              <w:rPr>
                <w:rFonts w:ascii="Arial" w:hAnsi="Arial" w:cs="Arial"/>
                <w:sz w:val="20"/>
              </w:rPr>
              <w:t xml:space="preserve">any, </w:t>
            </w:r>
            <w:r>
              <w:rPr>
                <w:rFonts w:eastAsia="Symbol"/>
                <w:sz w:val="20"/>
              </w:rPr>
              <w:t>≤</w:t>
            </w:r>
            <w:r w:rsidRPr="008D76B4">
              <w:rPr>
                <w:rFonts w:ascii="Arial" w:hAnsi="Arial" w:cs="Arial"/>
                <w:sz w:val="20"/>
              </w:rPr>
              <w:t>2b</w:t>
            </w:r>
            <w:r w:rsidRPr="008D76B4">
              <w:rPr>
                <w:rFonts w:ascii="Arial" w:hAnsi="Arial" w:cs="Arial"/>
                <w:i/>
                <w:sz w:val="20"/>
              </w:rPr>
              <w:t xml:space="preserve"> </w:t>
            </w:r>
            <w:r w:rsidRPr="008D76B4">
              <w:rPr>
                <w:rFonts w:ascii="Arial" w:hAnsi="Arial" w:cs="Arial"/>
                <w:sz w:val="20"/>
                <w:vertAlign w:val="superscript"/>
              </w:rPr>
              <w:t>2</w:t>
            </w:r>
          </w:p>
        </w:tc>
        <w:tc>
          <w:tcPr>
            <w:tcW w:w="1540" w:type="dxa"/>
            <w:tcBorders>
              <w:top w:val="single" w:sz="6" w:space="0" w:color="000001"/>
              <w:left w:val="single" w:sz="6" w:space="0" w:color="000001"/>
              <w:bottom w:val="single" w:sz="12" w:space="0" w:color="000001"/>
              <w:right w:val="single" w:sz="12" w:space="0" w:color="000001"/>
            </w:tcBorders>
            <w:tcMar>
              <w:left w:w="66" w:type="dxa"/>
            </w:tcMar>
          </w:tcPr>
          <w:p w14:paraId="667CA13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A</w:t>
            </w:r>
          </w:p>
        </w:tc>
      </w:tr>
    </w:tbl>
    <w:p w14:paraId="10710CEE" w14:textId="7CFBF32F" w:rsidR="00BC3250" w:rsidRPr="008D76B4" w:rsidRDefault="00BC3250" w:rsidP="00BC3250">
      <w:pPr>
        <w:spacing w:after="0"/>
        <w:rPr>
          <w:rStyle w:val="Funotenzeichen"/>
        </w:rPr>
      </w:pPr>
      <w:r w:rsidRPr="008D76B4">
        <w:rPr>
          <w:vertAlign w:val="superscript"/>
        </w:rPr>
        <w:t>1</w:t>
      </w:r>
      <w:r>
        <w:t xml:space="preserve"> </w:t>
      </w:r>
      <w:r w:rsidRPr="008D76B4">
        <w:rPr>
          <w:rStyle w:val="Funotenzeichen"/>
        </w:rPr>
        <w:t>Single-part operations only.</w:t>
      </w:r>
    </w:p>
    <w:p w14:paraId="45F00558" w14:textId="77777777" w:rsidR="00CB4B80" w:rsidRPr="008D76B4" w:rsidRDefault="00CB4B80" w:rsidP="00CB4B80">
      <w:pPr>
        <w:spacing w:after="0"/>
        <w:rPr>
          <w:rStyle w:val="FootnoteCharacters"/>
        </w:rPr>
      </w:pPr>
      <w:r w:rsidRPr="008D76B4">
        <w:rPr>
          <w:rStyle w:val="FootnoteCharacters"/>
        </w:rPr>
        <w:t>2 Data length, signature length.</w:t>
      </w:r>
    </w:p>
    <w:p w14:paraId="2409D4E4" w14:textId="032BCCB3"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w:t>
      </w:r>
      <w:r w:rsidR="00943702">
        <w:t xml:space="preserve">. </w:t>
      </w:r>
      <w:r w:rsidRPr="008D76B4">
        <w:t xml:space="preserve">For this mechanism, the only allowed values are 255 and 448 as </w:t>
      </w:r>
      <w:r w:rsidRPr="008D76B4">
        <w:rPr>
          <w:b/>
          <w:bCs/>
        </w:rPr>
        <w:t>[XEDDSA]</w:t>
      </w:r>
      <w:r w:rsidRPr="008D76B4">
        <w:t xml:space="preserve"> only defines curves of these two sizes</w:t>
      </w:r>
      <w:r w:rsidR="00943702">
        <w:t xml:space="preserve">. </w:t>
      </w:r>
      <w:r w:rsidRPr="008D76B4">
        <w:t xml:space="preserve">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bookmarkStart w:id="3687" w:name="_Toc441162376"/>
      <w:bookmarkStart w:id="3688" w:name="_Toc441850454"/>
      <w:bookmarkStart w:id="3689" w:name="_Toc437440535"/>
      <w:bookmarkEnd w:id="3687"/>
      <w:bookmarkEnd w:id="3688"/>
      <w:bookmarkEnd w:id="3689"/>
    </w:p>
    <w:p w14:paraId="2838F317" w14:textId="77777777" w:rsidR="00CB4B80" w:rsidRPr="008D76B4" w:rsidRDefault="00CB4B80">
      <w:pPr>
        <w:pStyle w:val="berschrift3"/>
        <w:numPr>
          <w:ilvl w:val="2"/>
          <w:numId w:val="2"/>
        </w:numPr>
        <w:tabs>
          <w:tab w:val="num" w:pos="720"/>
        </w:tabs>
      </w:pPr>
      <w:bookmarkStart w:id="3690" w:name="_Hlt500652492"/>
      <w:bookmarkStart w:id="3691" w:name="_Toc72656236"/>
      <w:bookmarkStart w:id="3692" w:name="_Toc228807193"/>
      <w:bookmarkStart w:id="3693" w:name="_Toc228894667"/>
      <w:bookmarkStart w:id="3694" w:name="_Toc370634416"/>
      <w:bookmarkStart w:id="3695" w:name="_Toc391471133"/>
      <w:bookmarkStart w:id="3696" w:name="_Toc395187771"/>
      <w:bookmarkStart w:id="3697" w:name="_Toc416960017"/>
      <w:bookmarkStart w:id="3698" w:name="_Toc8118132"/>
      <w:bookmarkStart w:id="3699" w:name="_Toc30061193"/>
      <w:bookmarkStart w:id="3700" w:name="_Toc90376446"/>
      <w:bookmarkStart w:id="3701" w:name="_Toc111203431"/>
      <w:bookmarkStart w:id="3702" w:name="_Toc148962273"/>
      <w:bookmarkStart w:id="3703" w:name="_Toc195693305"/>
      <w:bookmarkEnd w:id="3690"/>
      <w:r w:rsidRPr="008D76B4">
        <w:t>EC mechanism parameters</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2BD27F0A" w14:textId="77777777" w:rsidR="00CB4B80" w:rsidRPr="008D76B4" w:rsidRDefault="00CB4B80">
      <w:pPr>
        <w:keepNext/>
        <w:numPr>
          <w:ilvl w:val="0"/>
          <w:numId w:val="35"/>
        </w:numPr>
        <w:spacing w:before="0" w:after="240"/>
        <w:jc w:val="both"/>
        <w:rPr>
          <w:rFonts w:cs="Arial"/>
          <w:b/>
        </w:rPr>
      </w:pPr>
      <w:r w:rsidRPr="008D76B4">
        <w:rPr>
          <w:rFonts w:cs="Arial"/>
          <w:b/>
        </w:rPr>
        <w:t>CK_EDDSA_PARAMS, CK_EDDSA_PARAMS_PTR</w:t>
      </w:r>
    </w:p>
    <w:p w14:paraId="456079A0" w14:textId="4258995D" w:rsidR="00CB4B80" w:rsidRPr="008D76B4" w:rsidRDefault="00CB4B80" w:rsidP="00CB4B80">
      <w:r w:rsidRPr="008D76B4">
        <w:rPr>
          <w:b/>
        </w:rPr>
        <w:t>CK_EDDSA_PARAMS</w:t>
      </w:r>
      <w:r w:rsidRPr="008D76B4">
        <w:t xml:space="preserve"> is a structure that provides the parameters for the </w:t>
      </w:r>
      <w:r w:rsidRPr="008D76B4">
        <w:rPr>
          <w:b/>
        </w:rPr>
        <w:t>CKM_EDDSA</w:t>
      </w:r>
      <w:r w:rsidRPr="008D76B4">
        <w:t xml:space="preserve"> signature mechanism</w:t>
      </w:r>
      <w:r w:rsidR="00943702">
        <w:t xml:space="preserve">. </w:t>
      </w:r>
      <w:r w:rsidRPr="008D76B4">
        <w:t>The structure is defined as follows:</w:t>
      </w:r>
    </w:p>
    <w:p w14:paraId="2126C48C" w14:textId="77777777" w:rsidR="00CB4B80" w:rsidRPr="008D76B4" w:rsidRDefault="00CB4B80" w:rsidP="00CB4B80">
      <w:pPr>
        <w:pStyle w:val="CCode"/>
        <w:tabs>
          <w:tab w:val="clear" w:pos="864"/>
          <w:tab w:val="left" w:pos="851"/>
          <w:tab w:val="left" w:pos="2694"/>
        </w:tabs>
      </w:pPr>
      <w:r w:rsidRPr="008D76B4">
        <w:t>typedef struct CK_EDDSA_PARAMS {</w:t>
      </w:r>
    </w:p>
    <w:p w14:paraId="674EE508" w14:textId="77777777" w:rsidR="00CB4B80" w:rsidRPr="008D76B4" w:rsidRDefault="00CB4B80" w:rsidP="00CB4B80">
      <w:pPr>
        <w:pStyle w:val="CCode"/>
        <w:tabs>
          <w:tab w:val="clear" w:pos="864"/>
          <w:tab w:val="left" w:pos="851"/>
          <w:tab w:val="left" w:pos="2694"/>
        </w:tabs>
      </w:pPr>
      <w:r w:rsidRPr="008D76B4">
        <w:tab/>
        <w:t>CK_BBOOL</w:t>
      </w:r>
      <w:r w:rsidRPr="008D76B4">
        <w:tab/>
        <w:t>phFlag;</w:t>
      </w:r>
    </w:p>
    <w:p w14:paraId="58B54A42" w14:textId="77777777" w:rsidR="00CB4B80" w:rsidRPr="008D76B4" w:rsidRDefault="00CB4B80" w:rsidP="00CB4B80">
      <w:pPr>
        <w:pStyle w:val="CCode"/>
        <w:tabs>
          <w:tab w:val="clear" w:pos="864"/>
          <w:tab w:val="left" w:pos="851"/>
          <w:tab w:val="left" w:pos="2694"/>
        </w:tabs>
      </w:pPr>
      <w:r w:rsidRPr="008D76B4">
        <w:tab/>
        <w:t>CK_ULONG</w:t>
      </w:r>
      <w:r w:rsidRPr="008D76B4">
        <w:tab/>
        <w:t>ulContextDataLen;</w:t>
      </w:r>
    </w:p>
    <w:p w14:paraId="3DEEA476" w14:textId="77777777" w:rsidR="00CB4B80" w:rsidRPr="008D76B4" w:rsidRDefault="00CB4B80" w:rsidP="00CB4B80">
      <w:pPr>
        <w:pStyle w:val="CCode"/>
        <w:tabs>
          <w:tab w:val="clear" w:pos="864"/>
          <w:tab w:val="left" w:pos="851"/>
          <w:tab w:val="left" w:pos="2694"/>
        </w:tabs>
      </w:pPr>
      <w:r w:rsidRPr="008D76B4">
        <w:tab/>
        <w:t>CK_BYTE_PTR</w:t>
      </w:r>
      <w:r w:rsidRPr="008D76B4">
        <w:tab/>
        <w:t>pContextData;</w:t>
      </w:r>
    </w:p>
    <w:p w14:paraId="07281E95" w14:textId="77777777" w:rsidR="00CB4B80" w:rsidRPr="008D76B4" w:rsidRDefault="00CB4B80" w:rsidP="00CB4B80">
      <w:pPr>
        <w:pStyle w:val="CCode"/>
        <w:tabs>
          <w:tab w:val="clear" w:pos="864"/>
          <w:tab w:val="left" w:pos="851"/>
          <w:tab w:val="left" w:pos="2694"/>
        </w:tabs>
      </w:pPr>
      <w:r w:rsidRPr="008D76B4">
        <w:t>}</w:t>
      </w:r>
      <w:r w:rsidRPr="008D76B4">
        <w:tab/>
        <w:t>CK_EDDSA_PARAMS;</w:t>
      </w:r>
    </w:p>
    <w:p w14:paraId="2929FA32" w14:textId="77777777" w:rsidR="00CB4B80" w:rsidRPr="008D76B4" w:rsidRDefault="00CB4B80" w:rsidP="00CB4B80"/>
    <w:p w14:paraId="4A700F41" w14:textId="77777777" w:rsidR="00CB4B80" w:rsidRPr="008D76B4" w:rsidRDefault="00CB4B80" w:rsidP="00CB4B80">
      <w:r w:rsidRPr="008D76B4">
        <w:lastRenderedPageBreak/>
        <w:t>The fields of the structure have the following meanings:</w:t>
      </w:r>
    </w:p>
    <w:p w14:paraId="48060834" w14:textId="5C005050" w:rsidR="00CB4B80" w:rsidRPr="008D76B4" w:rsidRDefault="00CB4B80" w:rsidP="00415FE5">
      <w:pPr>
        <w:pStyle w:val="definition0"/>
      </w:pPr>
      <w:r w:rsidRPr="008D76B4">
        <w:tab/>
        <w:t>phFlag</w:t>
      </w:r>
      <w:r w:rsidRPr="008D76B4">
        <w:tab/>
        <w:t>a Boolean value which indicates if Pre</w:t>
      </w:r>
      <w:r w:rsidR="00A83F82">
        <w:t>-</w:t>
      </w:r>
      <w:r w:rsidRPr="008D76B4">
        <w:t>hashed variant of EdDSA should used</w:t>
      </w:r>
    </w:p>
    <w:p w14:paraId="2A7599B2" w14:textId="77777777" w:rsidR="00CB4B80" w:rsidRPr="008D76B4" w:rsidRDefault="00CB4B80" w:rsidP="00415FE5">
      <w:pPr>
        <w:pStyle w:val="definition0"/>
      </w:pPr>
      <w:r w:rsidRPr="008D76B4">
        <w:tab/>
        <w:t>ulContextDataLen</w:t>
      </w:r>
      <w:r w:rsidRPr="008D76B4">
        <w:tab/>
        <w:t xml:space="preserve">the length in bytes of the context data where 0 </w:t>
      </w:r>
      <w:r>
        <w:t>≤</w:t>
      </w:r>
      <w:r w:rsidRPr="008D76B4">
        <w:t xml:space="preserve"> ulContextDataLen </w:t>
      </w:r>
      <w:r>
        <w:t>≤</w:t>
      </w:r>
      <w:r w:rsidRPr="008D76B4">
        <w:t xml:space="preserve"> 255.</w:t>
      </w:r>
    </w:p>
    <w:p w14:paraId="7C95FD3B" w14:textId="77777777" w:rsidR="00CB4B80" w:rsidRPr="008D76B4" w:rsidRDefault="00CB4B80" w:rsidP="00415FE5">
      <w:pPr>
        <w:pStyle w:val="definition0"/>
      </w:pPr>
      <w:r w:rsidRPr="008D76B4">
        <w:tab/>
        <w:t>pContextData</w:t>
      </w:r>
      <w:r w:rsidRPr="008D76B4">
        <w:tab/>
        <w:t>context data shared between the signer and verifier</w:t>
      </w:r>
    </w:p>
    <w:p w14:paraId="2120A9C9" w14:textId="77777777" w:rsidR="00CB4B80" w:rsidRPr="008D76B4" w:rsidRDefault="00CB4B80" w:rsidP="00CB4B80">
      <w:r w:rsidRPr="008D76B4">
        <w:rPr>
          <w:b/>
        </w:rPr>
        <w:t>CK_EDDSA_PARAMS_PTR</w:t>
      </w:r>
      <w:r w:rsidRPr="008D76B4">
        <w:t xml:space="preserve"> is a pointer to a </w:t>
      </w:r>
      <w:r w:rsidRPr="008D76B4">
        <w:rPr>
          <w:b/>
        </w:rPr>
        <w:t>CK_EDDSA_PARAMS</w:t>
      </w:r>
      <w:r w:rsidRPr="008D76B4">
        <w:t>.</w:t>
      </w:r>
    </w:p>
    <w:p w14:paraId="7D1E467A" w14:textId="77777777" w:rsidR="00CB4B80" w:rsidRPr="008D76B4" w:rsidRDefault="00CB4B80" w:rsidP="00CB4B80"/>
    <w:p w14:paraId="0D82BAF2" w14:textId="77777777" w:rsidR="00CB4B80" w:rsidRPr="008D76B4" w:rsidRDefault="00CB4B80">
      <w:pPr>
        <w:keepNext/>
        <w:numPr>
          <w:ilvl w:val="0"/>
          <w:numId w:val="35"/>
        </w:numPr>
        <w:spacing w:before="0" w:after="240"/>
        <w:jc w:val="both"/>
        <w:rPr>
          <w:rFonts w:cs="Arial"/>
          <w:b/>
        </w:rPr>
      </w:pPr>
      <w:r w:rsidRPr="008D76B4">
        <w:rPr>
          <w:rFonts w:cs="Arial"/>
          <w:b/>
        </w:rPr>
        <w:t>CK_XEDDSA_PARAMS, CK_XEDDSA_PARAMS_PTR</w:t>
      </w:r>
    </w:p>
    <w:p w14:paraId="6B4A9CDE" w14:textId="13160181" w:rsidR="00CB4B80" w:rsidRPr="008D76B4" w:rsidRDefault="00CB4B80" w:rsidP="00CB4B80">
      <w:r w:rsidRPr="008D76B4">
        <w:rPr>
          <w:b/>
        </w:rPr>
        <w:t>CK_XEDDSA_PARAMS</w:t>
      </w:r>
      <w:r w:rsidRPr="008D76B4">
        <w:t xml:space="preserve"> is a structure that provides the parameters for the </w:t>
      </w:r>
      <w:r w:rsidRPr="008D76B4">
        <w:rPr>
          <w:b/>
        </w:rPr>
        <w:t>CKM_XEDDSA</w:t>
      </w:r>
      <w:r w:rsidRPr="008D76B4">
        <w:t xml:space="preserve"> signature mechanism</w:t>
      </w:r>
      <w:r w:rsidR="00943702">
        <w:t xml:space="preserve">. </w:t>
      </w:r>
      <w:r w:rsidRPr="008D76B4">
        <w:t>The structure is defined as follows:</w:t>
      </w:r>
    </w:p>
    <w:p w14:paraId="2870F161" w14:textId="77777777" w:rsidR="00CB4B80" w:rsidRPr="008D76B4" w:rsidRDefault="00CB4B80" w:rsidP="00CB4B80">
      <w:pPr>
        <w:pStyle w:val="CCode"/>
        <w:tabs>
          <w:tab w:val="left" w:pos="3828"/>
        </w:tabs>
      </w:pPr>
      <w:r w:rsidRPr="008D76B4">
        <w:t>typedef struct CK_XEDDSA_PARAMS {</w:t>
      </w:r>
    </w:p>
    <w:p w14:paraId="0FE8CC1D" w14:textId="77777777" w:rsidR="00CB4B80" w:rsidRPr="008D76B4" w:rsidRDefault="00CB4B80" w:rsidP="00CB4B80">
      <w:pPr>
        <w:pStyle w:val="CCode"/>
        <w:tabs>
          <w:tab w:val="left" w:pos="3828"/>
        </w:tabs>
      </w:pPr>
      <w:r w:rsidRPr="008D76B4">
        <w:tab/>
        <w:t>CK_XEDDSA_HASH_TYPE</w:t>
      </w:r>
      <w:r w:rsidRPr="008D76B4">
        <w:tab/>
        <w:t>hash;</w:t>
      </w:r>
    </w:p>
    <w:p w14:paraId="70EB3F03" w14:textId="77777777" w:rsidR="00CB4B80" w:rsidRPr="008D76B4" w:rsidRDefault="00CB4B80" w:rsidP="00CB4B80">
      <w:pPr>
        <w:pStyle w:val="CCode"/>
        <w:tabs>
          <w:tab w:val="left" w:pos="3828"/>
        </w:tabs>
      </w:pPr>
      <w:r w:rsidRPr="008D76B4">
        <w:t>}</w:t>
      </w:r>
      <w:r w:rsidRPr="008D76B4">
        <w:tab/>
        <w:t>CK_XEDDSA_PARAMS;</w:t>
      </w:r>
    </w:p>
    <w:p w14:paraId="0BDD4510" w14:textId="77777777" w:rsidR="00CB4B80" w:rsidRPr="008D76B4" w:rsidRDefault="00CB4B80" w:rsidP="00CB4B80"/>
    <w:p w14:paraId="42AF2ABD" w14:textId="77777777" w:rsidR="00CB4B80" w:rsidRPr="008D76B4" w:rsidRDefault="00CB4B80" w:rsidP="00CB4B80">
      <w:r w:rsidRPr="008D76B4">
        <w:t>The fields of the structure have the following meanings:</w:t>
      </w:r>
    </w:p>
    <w:p w14:paraId="550769C7" w14:textId="77777777" w:rsidR="00CB4B80" w:rsidRPr="008D76B4" w:rsidRDefault="00CB4B80" w:rsidP="00280459">
      <w:pPr>
        <w:pStyle w:val="definition0"/>
      </w:pPr>
      <w:r w:rsidRPr="008D76B4">
        <w:tab/>
        <w:t>hash</w:t>
      </w:r>
      <w:r w:rsidRPr="008D76B4">
        <w:tab/>
        <w:t>a Hash mechanism to be used by the mechanism.</w:t>
      </w:r>
    </w:p>
    <w:p w14:paraId="1871DE52" w14:textId="77777777" w:rsidR="00CB4B80" w:rsidRPr="008D76B4" w:rsidRDefault="00CB4B80" w:rsidP="00CB4B80">
      <w:r w:rsidRPr="008D76B4">
        <w:rPr>
          <w:b/>
        </w:rPr>
        <w:t>CK_XEDDSA_PARAMS_PTR</w:t>
      </w:r>
      <w:r w:rsidRPr="008D76B4">
        <w:t xml:space="preserve"> is a pointer to a </w:t>
      </w:r>
      <w:r w:rsidRPr="008D76B4">
        <w:rPr>
          <w:b/>
        </w:rPr>
        <w:t>CK_XEDDSA_PARAMS</w:t>
      </w:r>
      <w:r w:rsidRPr="008D76B4">
        <w:t>.</w:t>
      </w:r>
    </w:p>
    <w:p w14:paraId="636AC043" w14:textId="77777777" w:rsidR="00CB4B80" w:rsidRPr="008D76B4" w:rsidRDefault="00CB4B80" w:rsidP="00CB4B80"/>
    <w:p w14:paraId="115EA754" w14:textId="77777777" w:rsidR="00CB4B80" w:rsidRPr="008D76B4" w:rsidRDefault="00CB4B80">
      <w:pPr>
        <w:keepNext/>
        <w:numPr>
          <w:ilvl w:val="0"/>
          <w:numId w:val="84"/>
        </w:numPr>
        <w:spacing w:before="0" w:after="240"/>
        <w:jc w:val="both"/>
      </w:pPr>
      <w:r w:rsidRPr="008D76B4">
        <w:rPr>
          <w:rFonts w:cs="Arial"/>
          <w:b/>
        </w:rPr>
        <w:t>CK_XEDDSA_HASH_TYPE, CK_XEDDSA_HASH_TYPE_PTR</w:t>
      </w:r>
    </w:p>
    <w:p w14:paraId="774604F3" w14:textId="4E446FAE" w:rsidR="00CB4B80" w:rsidRPr="008D76B4" w:rsidRDefault="00CB4B80" w:rsidP="00CB4B80">
      <w:r w:rsidRPr="008D76B4">
        <w:rPr>
          <w:b/>
        </w:rPr>
        <w:t>CK_XEDDSA_HASH_TYPE</w:t>
      </w:r>
      <w:r w:rsidRPr="008D76B4">
        <w:t xml:space="preserve"> is used to indicate the hash function used in XEDDSA</w:t>
      </w:r>
      <w:r w:rsidR="00943702">
        <w:t xml:space="preserve">. </w:t>
      </w:r>
      <w:r w:rsidRPr="008D76B4">
        <w:t>It is defined as follows:</w:t>
      </w:r>
    </w:p>
    <w:p w14:paraId="5438CA66" w14:textId="77777777" w:rsidR="00CB4B80" w:rsidRPr="008D76B4" w:rsidRDefault="00CB4B80" w:rsidP="00CB4B80">
      <w:pPr>
        <w:pStyle w:val="CCode"/>
      </w:pPr>
      <w:r w:rsidRPr="008D76B4">
        <w:t>typedef CK_ULONG CK_XEDDSA_HASH_TYPE;</w:t>
      </w:r>
    </w:p>
    <w:p w14:paraId="21B98918" w14:textId="77777777" w:rsidR="00CB4B80" w:rsidRPr="008D76B4" w:rsidRDefault="00CB4B80" w:rsidP="00CB4B80">
      <w:pPr>
        <w:pStyle w:val="CCode"/>
        <w:rPr>
          <w:rFonts w:ascii="Arial" w:hAnsi="Arial"/>
        </w:rPr>
      </w:pPr>
    </w:p>
    <w:p w14:paraId="65CD0F9E" w14:textId="77777777" w:rsidR="00CB4B80" w:rsidRPr="008D76B4" w:rsidRDefault="00CB4B80" w:rsidP="00CB4B80">
      <w:r w:rsidRPr="008D76B4">
        <w:t>The following table lists the defined functions.</w:t>
      </w:r>
    </w:p>
    <w:p w14:paraId="06DD1F8E" w14:textId="348C7736" w:rsidR="00CB4B80" w:rsidRPr="008D76B4" w:rsidRDefault="00CB4B80" w:rsidP="0015499C">
      <w:pPr>
        <w:pStyle w:val="Beschriftung"/>
      </w:pPr>
      <w:bookmarkStart w:id="3704" w:name="_Toc25853408"/>
      <w:r w:rsidRPr="008D76B4">
        <w:t xml:space="preserve">Table </w:t>
      </w:r>
      <w:r w:rsidRPr="008D76B4">
        <w:fldChar w:fldCharType="begin"/>
      </w:r>
      <w:r w:rsidRPr="008D76B4">
        <w:instrText>SEQ Table \* ARABIC</w:instrText>
      </w:r>
      <w:r w:rsidRPr="008D76B4">
        <w:fldChar w:fldCharType="separate"/>
      </w:r>
      <w:r w:rsidR="004C22D6">
        <w:rPr>
          <w:noProof/>
        </w:rPr>
        <w:t>76</w:t>
      </w:r>
      <w:r w:rsidRPr="008D76B4">
        <w:fldChar w:fldCharType="end"/>
      </w:r>
      <w:r w:rsidRPr="008D76B4">
        <w:t>, EC: Key Derivation Functions</w:t>
      </w:r>
      <w:bookmarkEnd w:id="3704"/>
    </w:p>
    <w:tbl>
      <w:tblPr>
        <w:tblW w:w="3060" w:type="dxa"/>
        <w:tblInd w:w="108" w:type="dxa"/>
        <w:tblBorders>
          <w:top w:val="single" w:sz="12" w:space="0" w:color="00000A"/>
          <w:left w:val="single" w:sz="12" w:space="0" w:color="00000A"/>
          <w:bottom w:val="single" w:sz="6" w:space="0" w:color="00000A"/>
          <w:right w:val="single" w:sz="12" w:space="0" w:color="00000A"/>
          <w:insideH w:val="single" w:sz="6" w:space="0" w:color="00000A"/>
          <w:insideV w:val="single" w:sz="12" w:space="0" w:color="00000A"/>
        </w:tblBorders>
        <w:tblCellMar>
          <w:left w:w="17" w:type="dxa"/>
        </w:tblCellMar>
        <w:tblLook w:val="04A0" w:firstRow="1" w:lastRow="0" w:firstColumn="1" w:lastColumn="0" w:noHBand="0" w:noVBand="1"/>
      </w:tblPr>
      <w:tblGrid>
        <w:gridCol w:w="3060"/>
      </w:tblGrid>
      <w:tr w:rsidR="00CB4B80" w:rsidRPr="008D76B4" w14:paraId="47910D52" w14:textId="77777777" w:rsidTr="00CD68D4">
        <w:tc>
          <w:tcPr>
            <w:tcW w:w="3060" w:type="dxa"/>
            <w:tcBorders>
              <w:top w:val="single" w:sz="12" w:space="0" w:color="00000A"/>
              <w:left w:val="single" w:sz="12" w:space="0" w:color="00000A"/>
              <w:bottom w:val="single" w:sz="6" w:space="0" w:color="00000A"/>
              <w:right w:val="single" w:sz="12" w:space="0" w:color="00000A"/>
            </w:tcBorders>
          </w:tcPr>
          <w:p w14:paraId="6C10476D" w14:textId="77777777" w:rsidR="00CB4B80" w:rsidRPr="008D76B4" w:rsidRDefault="00CB4B80" w:rsidP="00CD68D4">
            <w:pPr>
              <w:pStyle w:val="Table"/>
              <w:rPr>
                <w:rFonts w:ascii="Arial" w:hAnsi="Arial" w:cs="Arial"/>
                <w:b/>
                <w:sz w:val="20"/>
              </w:rPr>
            </w:pPr>
            <w:r w:rsidRPr="008D76B4">
              <w:rPr>
                <w:rFonts w:ascii="Arial" w:hAnsi="Arial" w:cs="Arial"/>
                <w:b/>
                <w:sz w:val="20"/>
              </w:rPr>
              <w:t>Source Identifier</w:t>
            </w:r>
          </w:p>
        </w:tc>
      </w:tr>
      <w:tr w:rsidR="00CB4B80" w:rsidRPr="008D76B4" w14:paraId="2670FB22" w14:textId="77777777" w:rsidTr="00CD68D4">
        <w:tc>
          <w:tcPr>
            <w:tcW w:w="3060" w:type="dxa"/>
            <w:tcBorders>
              <w:top w:val="single" w:sz="6" w:space="0" w:color="00000A"/>
              <w:left w:val="single" w:sz="12" w:space="0" w:color="00000A"/>
              <w:bottom w:val="single" w:sz="6" w:space="0" w:color="00000A"/>
              <w:right w:val="single" w:sz="12" w:space="0" w:color="00000A"/>
            </w:tcBorders>
          </w:tcPr>
          <w:p w14:paraId="22B8CBD9" w14:textId="77777777" w:rsidR="00CB4B80" w:rsidRPr="008D76B4" w:rsidRDefault="00CB4B80" w:rsidP="00CD68D4">
            <w:pPr>
              <w:pStyle w:val="Table"/>
            </w:pPr>
            <w:r w:rsidRPr="008D76B4">
              <w:rPr>
                <w:rFonts w:ascii="Arial" w:hAnsi="Arial" w:cs="Arial"/>
                <w:sz w:val="20"/>
              </w:rPr>
              <w:t>CKM_BLAKE2B_256</w:t>
            </w:r>
          </w:p>
        </w:tc>
      </w:tr>
      <w:tr w:rsidR="00CB4B80" w:rsidRPr="008D76B4" w14:paraId="72142552" w14:textId="77777777" w:rsidTr="00CD68D4">
        <w:tc>
          <w:tcPr>
            <w:tcW w:w="3060" w:type="dxa"/>
            <w:tcBorders>
              <w:top w:val="single" w:sz="6" w:space="0" w:color="00000A"/>
              <w:left w:val="single" w:sz="12" w:space="0" w:color="00000A"/>
              <w:bottom w:val="single" w:sz="6" w:space="0" w:color="00000A"/>
              <w:right w:val="single" w:sz="12" w:space="0" w:color="00000A"/>
            </w:tcBorders>
          </w:tcPr>
          <w:p w14:paraId="575EFCC6" w14:textId="77777777" w:rsidR="00CB4B80" w:rsidRPr="008D76B4" w:rsidRDefault="00CB4B80" w:rsidP="00CD68D4">
            <w:pPr>
              <w:pStyle w:val="Table"/>
            </w:pPr>
            <w:r w:rsidRPr="008D76B4">
              <w:rPr>
                <w:rFonts w:ascii="Arial" w:hAnsi="Arial" w:cs="Arial"/>
                <w:sz w:val="20"/>
              </w:rPr>
              <w:t>CKM_BLAKE2B_512</w:t>
            </w:r>
          </w:p>
        </w:tc>
      </w:tr>
      <w:tr w:rsidR="00CB4B80" w:rsidRPr="008D76B4" w14:paraId="4179E716" w14:textId="77777777" w:rsidTr="00CD68D4">
        <w:tc>
          <w:tcPr>
            <w:tcW w:w="3060" w:type="dxa"/>
            <w:tcBorders>
              <w:top w:val="single" w:sz="6" w:space="0" w:color="00000A"/>
              <w:left w:val="single" w:sz="12" w:space="0" w:color="00000A"/>
              <w:bottom w:val="single" w:sz="6" w:space="0" w:color="00000A"/>
              <w:right w:val="single" w:sz="12" w:space="0" w:color="00000A"/>
            </w:tcBorders>
          </w:tcPr>
          <w:p w14:paraId="09E8C27D" w14:textId="77777777" w:rsidR="00CB4B80" w:rsidRPr="008D76B4" w:rsidRDefault="00CB4B80" w:rsidP="00CD68D4">
            <w:pPr>
              <w:pStyle w:val="Table"/>
            </w:pPr>
            <w:r w:rsidRPr="008D76B4">
              <w:rPr>
                <w:rFonts w:ascii="Arial" w:hAnsi="Arial" w:cs="Arial"/>
                <w:sz w:val="20"/>
              </w:rPr>
              <w:t>CKM_SHA3_256</w:t>
            </w:r>
          </w:p>
        </w:tc>
      </w:tr>
      <w:tr w:rsidR="00CB4B80" w:rsidRPr="008D76B4" w14:paraId="193F10BB" w14:textId="77777777" w:rsidTr="00CD68D4">
        <w:tc>
          <w:tcPr>
            <w:tcW w:w="3060" w:type="dxa"/>
            <w:tcBorders>
              <w:top w:val="single" w:sz="6" w:space="0" w:color="00000A"/>
              <w:left w:val="single" w:sz="12" w:space="0" w:color="00000A"/>
              <w:bottom w:val="single" w:sz="6" w:space="0" w:color="00000A"/>
              <w:right w:val="single" w:sz="12" w:space="0" w:color="00000A"/>
            </w:tcBorders>
          </w:tcPr>
          <w:p w14:paraId="7CA3213D" w14:textId="77777777" w:rsidR="00CB4B80" w:rsidRPr="008D76B4" w:rsidRDefault="00CB4B80" w:rsidP="00CD68D4">
            <w:pPr>
              <w:pStyle w:val="Table"/>
            </w:pPr>
            <w:r w:rsidRPr="008D76B4">
              <w:rPr>
                <w:rFonts w:ascii="Arial" w:hAnsi="Arial" w:cs="Arial"/>
                <w:sz w:val="20"/>
              </w:rPr>
              <w:t>CKM_SHA3_512</w:t>
            </w:r>
          </w:p>
        </w:tc>
      </w:tr>
      <w:tr w:rsidR="00CB4B80" w:rsidRPr="008D76B4" w14:paraId="585D7409" w14:textId="77777777" w:rsidTr="00CD68D4">
        <w:tc>
          <w:tcPr>
            <w:tcW w:w="3060" w:type="dxa"/>
            <w:tcBorders>
              <w:top w:val="single" w:sz="6" w:space="0" w:color="00000A"/>
              <w:left w:val="single" w:sz="12" w:space="0" w:color="00000A"/>
              <w:bottom w:val="single" w:sz="6" w:space="0" w:color="00000A"/>
              <w:right w:val="single" w:sz="12" w:space="0" w:color="00000A"/>
            </w:tcBorders>
          </w:tcPr>
          <w:p w14:paraId="23719B3F" w14:textId="77777777" w:rsidR="00CB4B80" w:rsidRPr="008D76B4" w:rsidRDefault="00CB4B80" w:rsidP="00CD68D4">
            <w:pPr>
              <w:pStyle w:val="Table"/>
              <w:rPr>
                <w:rFonts w:ascii="Arial" w:hAnsi="Arial" w:cs="Arial"/>
                <w:sz w:val="20"/>
              </w:rPr>
            </w:pPr>
            <w:r w:rsidRPr="008D76B4">
              <w:rPr>
                <w:rFonts w:ascii="Arial" w:hAnsi="Arial" w:cs="Arial"/>
                <w:color w:val="00000A"/>
                <w:sz w:val="20"/>
              </w:rPr>
              <w:t>CKM_SHA256</w:t>
            </w:r>
          </w:p>
        </w:tc>
      </w:tr>
      <w:tr w:rsidR="00CB4B80" w:rsidRPr="008D76B4" w14:paraId="793C82E8" w14:textId="77777777" w:rsidTr="00CD68D4">
        <w:tc>
          <w:tcPr>
            <w:tcW w:w="3060" w:type="dxa"/>
            <w:tcBorders>
              <w:top w:val="single" w:sz="6" w:space="0" w:color="00000A"/>
              <w:left w:val="single" w:sz="12" w:space="0" w:color="00000A"/>
              <w:bottom w:val="single" w:sz="12" w:space="0" w:color="00000A"/>
              <w:right w:val="single" w:sz="12" w:space="0" w:color="00000A"/>
            </w:tcBorders>
          </w:tcPr>
          <w:p w14:paraId="1439674C" w14:textId="77777777" w:rsidR="00CB4B80" w:rsidRPr="008D76B4" w:rsidRDefault="00CB4B80" w:rsidP="00CD68D4">
            <w:pPr>
              <w:pStyle w:val="Table"/>
              <w:rPr>
                <w:rFonts w:ascii="Arial" w:hAnsi="Arial" w:cs="Arial"/>
                <w:sz w:val="20"/>
              </w:rPr>
            </w:pPr>
            <w:r w:rsidRPr="008D76B4">
              <w:rPr>
                <w:rFonts w:ascii="Arial" w:hAnsi="Arial" w:cs="Arial"/>
                <w:color w:val="00000A"/>
                <w:sz w:val="20"/>
              </w:rPr>
              <w:t>CKM_SHA512</w:t>
            </w:r>
          </w:p>
        </w:tc>
      </w:tr>
    </w:tbl>
    <w:p w14:paraId="2176F63E" w14:textId="77777777" w:rsidR="00CB4B80" w:rsidRPr="008D76B4" w:rsidRDefault="00CB4B80" w:rsidP="00CB4B80"/>
    <w:p w14:paraId="6BD17B04" w14:textId="77777777" w:rsidR="00CB4B80" w:rsidRPr="008D76B4" w:rsidRDefault="00CB4B80" w:rsidP="00CB4B80">
      <w:r w:rsidRPr="008D76B4">
        <w:rPr>
          <w:b/>
        </w:rPr>
        <w:t>CK_XEDDSA_HASH_TYPE_PTR</w:t>
      </w:r>
      <w:r w:rsidRPr="008D76B4">
        <w:t xml:space="preserve"> is a pointer to a </w:t>
      </w:r>
      <w:r w:rsidRPr="008D76B4">
        <w:rPr>
          <w:b/>
        </w:rPr>
        <w:t>CK_XEDDSA_HASH_TYPE</w:t>
      </w:r>
      <w:r w:rsidRPr="008D76B4">
        <w:t>.</w:t>
      </w:r>
    </w:p>
    <w:p w14:paraId="5E694821" w14:textId="77777777" w:rsidR="00CB4B80" w:rsidRPr="008D76B4" w:rsidRDefault="00CB4B80" w:rsidP="00CB4B80"/>
    <w:p w14:paraId="0801079D" w14:textId="77777777" w:rsidR="00CB4B80" w:rsidRPr="008D76B4" w:rsidRDefault="00CB4B80">
      <w:pPr>
        <w:keepNext/>
        <w:numPr>
          <w:ilvl w:val="0"/>
          <w:numId w:val="35"/>
        </w:numPr>
        <w:spacing w:before="0" w:after="240"/>
        <w:jc w:val="both"/>
        <w:rPr>
          <w:rFonts w:cs="Arial"/>
          <w:b/>
        </w:rPr>
      </w:pPr>
      <w:r w:rsidRPr="008D76B4">
        <w:rPr>
          <w:rFonts w:cs="Arial"/>
          <w:b/>
        </w:rPr>
        <w:t>CK_EC_KDF_TYPE, CK_EC_KDF_TYPE_PTR</w:t>
      </w:r>
    </w:p>
    <w:p w14:paraId="2A8DBB8C" w14:textId="09376E19" w:rsidR="00CB4B80" w:rsidRPr="008D76B4" w:rsidRDefault="00CB4B80" w:rsidP="00CB4B80">
      <w:bookmarkStart w:id="3705" w:name="_Hlk526363963"/>
      <w:r w:rsidRPr="008D76B4">
        <w:rPr>
          <w:b/>
        </w:rPr>
        <w:t>CK_EC_KDF_TYPE</w:t>
      </w:r>
      <w:r w:rsidRPr="008D76B4">
        <w:t xml:space="preserve"> </w:t>
      </w:r>
      <w:bookmarkEnd w:id="3705"/>
      <w:r w:rsidRPr="008D76B4">
        <w:t>is used to indicate the Key Derivation Function (KDF) applied to derive keying data from a shared secret</w:t>
      </w:r>
      <w:r w:rsidR="00943702">
        <w:t xml:space="preserve">. </w:t>
      </w:r>
      <w:r w:rsidRPr="008D76B4">
        <w:t>The key derivation function will be used by the EC key agreement schemes</w:t>
      </w:r>
      <w:r w:rsidR="00943702">
        <w:t xml:space="preserve">. </w:t>
      </w:r>
      <w:r w:rsidRPr="008D76B4">
        <w:t>It is defined as follows:</w:t>
      </w:r>
    </w:p>
    <w:p w14:paraId="1A60B577" w14:textId="77777777" w:rsidR="00CB4B80" w:rsidRPr="008D76B4" w:rsidRDefault="00CB4B80" w:rsidP="00CB4B80">
      <w:pPr>
        <w:pStyle w:val="CCode"/>
      </w:pPr>
      <w:r w:rsidRPr="008D76B4">
        <w:t>typedef CK_ULONG CK_EC_KDF_TYPE;</w:t>
      </w:r>
    </w:p>
    <w:p w14:paraId="0B1E5446" w14:textId="77777777" w:rsidR="00CB4B80" w:rsidRPr="008D76B4" w:rsidRDefault="00CB4B80" w:rsidP="00CB4B80">
      <w:pPr>
        <w:pStyle w:val="CCode"/>
        <w:rPr>
          <w:rFonts w:ascii="Arial" w:hAnsi="Arial"/>
        </w:rPr>
      </w:pPr>
    </w:p>
    <w:p w14:paraId="2593C431" w14:textId="77777777" w:rsidR="00CB4B80" w:rsidRPr="008D76B4" w:rsidRDefault="00CB4B80" w:rsidP="00CB4B80">
      <w:r w:rsidRPr="008D76B4">
        <w:lastRenderedPageBreak/>
        <w:t>The following table lists the defined functions.</w:t>
      </w:r>
    </w:p>
    <w:p w14:paraId="30DA5F92" w14:textId="33CE8D34" w:rsidR="00CB4B80" w:rsidRPr="008D76B4" w:rsidRDefault="00CB4B80" w:rsidP="0015499C">
      <w:pPr>
        <w:pStyle w:val="Beschriftung"/>
      </w:pPr>
      <w:bookmarkStart w:id="3706" w:name="_Toc228807514"/>
      <w:bookmarkStart w:id="3707" w:name="_Toc2585340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77</w:t>
      </w:r>
      <w:r w:rsidRPr="008D76B4">
        <w:rPr>
          <w:szCs w:val="18"/>
        </w:rPr>
        <w:fldChar w:fldCharType="end"/>
      </w:r>
      <w:r w:rsidRPr="008D76B4">
        <w:t>, EC: Key Derivation Functions</w:t>
      </w:r>
      <w:bookmarkEnd w:id="3706"/>
      <w:bookmarkEnd w:id="3707"/>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60"/>
      </w:tblGrid>
      <w:tr w:rsidR="00CB4B80" w:rsidRPr="008D76B4" w14:paraId="136CED80" w14:textId="77777777" w:rsidTr="00CD68D4">
        <w:tc>
          <w:tcPr>
            <w:tcW w:w="3060" w:type="dxa"/>
            <w:tcBorders>
              <w:top w:val="single" w:sz="12" w:space="0" w:color="auto"/>
              <w:left w:val="single" w:sz="12" w:space="0" w:color="auto"/>
              <w:bottom w:val="single" w:sz="6" w:space="0" w:color="auto"/>
              <w:right w:val="single" w:sz="12" w:space="0" w:color="auto"/>
            </w:tcBorders>
            <w:hideMark/>
          </w:tcPr>
          <w:p w14:paraId="449140BA" w14:textId="77777777" w:rsidR="00CB4B80" w:rsidRPr="008D76B4" w:rsidRDefault="00CB4B80" w:rsidP="00CD68D4">
            <w:pPr>
              <w:pStyle w:val="Table"/>
              <w:rPr>
                <w:rFonts w:ascii="Arial" w:hAnsi="Arial" w:cs="Arial"/>
                <w:b/>
                <w:sz w:val="20"/>
              </w:rPr>
            </w:pPr>
            <w:r w:rsidRPr="008D76B4">
              <w:rPr>
                <w:rFonts w:ascii="Arial" w:hAnsi="Arial" w:cs="Arial"/>
                <w:b/>
                <w:sz w:val="20"/>
              </w:rPr>
              <w:t>Source Identifier</w:t>
            </w:r>
          </w:p>
        </w:tc>
      </w:tr>
      <w:tr w:rsidR="00CB4B80" w:rsidRPr="008D76B4" w14:paraId="2F2220B3" w14:textId="77777777" w:rsidTr="00CD68D4">
        <w:tc>
          <w:tcPr>
            <w:tcW w:w="3060" w:type="dxa"/>
            <w:tcBorders>
              <w:top w:val="single" w:sz="6" w:space="0" w:color="auto"/>
              <w:left w:val="single" w:sz="12" w:space="0" w:color="auto"/>
              <w:bottom w:val="single" w:sz="6" w:space="0" w:color="auto"/>
              <w:right w:val="single" w:sz="12" w:space="0" w:color="auto"/>
            </w:tcBorders>
            <w:hideMark/>
          </w:tcPr>
          <w:p w14:paraId="54DFF761" w14:textId="77777777" w:rsidR="00CB4B80" w:rsidRPr="008D76B4" w:rsidRDefault="00CB4B80" w:rsidP="00CD68D4">
            <w:pPr>
              <w:pStyle w:val="Table"/>
              <w:rPr>
                <w:rFonts w:ascii="Arial" w:hAnsi="Arial" w:cs="Arial"/>
                <w:sz w:val="20"/>
              </w:rPr>
            </w:pPr>
            <w:r w:rsidRPr="008D76B4">
              <w:rPr>
                <w:rFonts w:ascii="Arial" w:hAnsi="Arial" w:cs="Arial"/>
                <w:sz w:val="20"/>
              </w:rPr>
              <w:t>CKD_NULL</w:t>
            </w:r>
          </w:p>
        </w:tc>
      </w:tr>
      <w:tr w:rsidR="00CB4B80" w:rsidRPr="008D76B4" w14:paraId="705F68BF" w14:textId="77777777" w:rsidTr="00CD68D4">
        <w:tc>
          <w:tcPr>
            <w:tcW w:w="3060" w:type="dxa"/>
            <w:tcBorders>
              <w:top w:val="single" w:sz="6" w:space="0" w:color="auto"/>
              <w:left w:val="single" w:sz="12" w:space="0" w:color="auto"/>
              <w:bottom w:val="single" w:sz="6" w:space="0" w:color="auto"/>
              <w:right w:val="single" w:sz="12" w:space="0" w:color="auto"/>
            </w:tcBorders>
            <w:hideMark/>
          </w:tcPr>
          <w:p w14:paraId="4B4D5269" w14:textId="77777777" w:rsidR="00CB4B80" w:rsidRPr="008D76B4" w:rsidRDefault="00CB4B80" w:rsidP="00CD68D4">
            <w:pPr>
              <w:pStyle w:val="Table"/>
              <w:rPr>
                <w:rFonts w:ascii="Arial" w:hAnsi="Arial" w:cs="Arial"/>
                <w:sz w:val="20"/>
              </w:rPr>
            </w:pPr>
            <w:r w:rsidRPr="008D76B4">
              <w:rPr>
                <w:rFonts w:ascii="Arial" w:hAnsi="Arial" w:cs="Arial"/>
                <w:sz w:val="20"/>
              </w:rPr>
              <w:t>CKD_SHA1_KDF</w:t>
            </w:r>
          </w:p>
        </w:tc>
      </w:tr>
      <w:tr w:rsidR="00CB4B80" w:rsidRPr="008D76B4" w14:paraId="69C65B03" w14:textId="77777777" w:rsidTr="00CD68D4">
        <w:tc>
          <w:tcPr>
            <w:tcW w:w="3060" w:type="dxa"/>
            <w:tcBorders>
              <w:top w:val="single" w:sz="6" w:space="0" w:color="auto"/>
              <w:left w:val="single" w:sz="12" w:space="0" w:color="auto"/>
              <w:bottom w:val="single" w:sz="6" w:space="0" w:color="auto"/>
              <w:right w:val="single" w:sz="12" w:space="0" w:color="auto"/>
            </w:tcBorders>
            <w:hideMark/>
          </w:tcPr>
          <w:p w14:paraId="17426917" w14:textId="77777777" w:rsidR="00CB4B80" w:rsidRPr="008D76B4" w:rsidRDefault="00CB4B80" w:rsidP="00CD68D4">
            <w:pPr>
              <w:pStyle w:val="Table"/>
              <w:rPr>
                <w:rFonts w:ascii="Arial" w:hAnsi="Arial" w:cs="Arial"/>
                <w:sz w:val="20"/>
              </w:rPr>
            </w:pPr>
            <w:r w:rsidRPr="008D76B4">
              <w:rPr>
                <w:rFonts w:ascii="Arial" w:hAnsi="Arial" w:cs="Arial"/>
                <w:sz w:val="20"/>
              </w:rPr>
              <w:t>CKD_SHA224_KDF</w:t>
            </w:r>
          </w:p>
        </w:tc>
      </w:tr>
      <w:tr w:rsidR="00CB4B80" w:rsidRPr="008D76B4" w14:paraId="5118E77F" w14:textId="77777777" w:rsidTr="00CD68D4">
        <w:tc>
          <w:tcPr>
            <w:tcW w:w="3060" w:type="dxa"/>
            <w:tcBorders>
              <w:top w:val="single" w:sz="6" w:space="0" w:color="auto"/>
              <w:left w:val="single" w:sz="12" w:space="0" w:color="auto"/>
              <w:bottom w:val="single" w:sz="6" w:space="0" w:color="auto"/>
              <w:right w:val="single" w:sz="12" w:space="0" w:color="auto"/>
            </w:tcBorders>
            <w:hideMark/>
          </w:tcPr>
          <w:p w14:paraId="799E831D" w14:textId="77777777" w:rsidR="00CB4B80" w:rsidRPr="008D76B4" w:rsidRDefault="00CB4B80" w:rsidP="00CD68D4">
            <w:pPr>
              <w:spacing w:before="0"/>
              <w:rPr>
                <w:rFonts w:cs="Arial"/>
                <w:szCs w:val="20"/>
              </w:rPr>
            </w:pPr>
            <w:r w:rsidRPr="008D76B4">
              <w:rPr>
                <w:rFonts w:cs="Arial"/>
                <w:szCs w:val="20"/>
              </w:rPr>
              <w:t>CKD_SHA256_KDF</w:t>
            </w:r>
          </w:p>
        </w:tc>
      </w:tr>
      <w:tr w:rsidR="00CB4B80" w:rsidRPr="008D76B4" w14:paraId="182BB12B" w14:textId="77777777" w:rsidTr="00CD68D4">
        <w:tc>
          <w:tcPr>
            <w:tcW w:w="3060" w:type="dxa"/>
            <w:tcBorders>
              <w:top w:val="single" w:sz="6" w:space="0" w:color="auto"/>
              <w:left w:val="single" w:sz="12" w:space="0" w:color="auto"/>
              <w:bottom w:val="single" w:sz="6" w:space="0" w:color="auto"/>
              <w:right w:val="single" w:sz="12" w:space="0" w:color="auto"/>
            </w:tcBorders>
            <w:hideMark/>
          </w:tcPr>
          <w:p w14:paraId="4375C5A2" w14:textId="77777777" w:rsidR="00CB4B80" w:rsidRPr="008D76B4" w:rsidRDefault="00CB4B80" w:rsidP="00CD68D4">
            <w:pPr>
              <w:spacing w:before="0"/>
              <w:rPr>
                <w:rFonts w:cs="Arial"/>
                <w:szCs w:val="20"/>
              </w:rPr>
            </w:pPr>
            <w:r w:rsidRPr="008D76B4">
              <w:rPr>
                <w:rFonts w:cs="Arial"/>
                <w:szCs w:val="20"/>
              </w:rPr>
              <w:t>CKD_SHA384_KDF</w:t>
            </w:r>
          </w:p>
        </w:tc>
      </w:tr>
      <w:tr w:rsidR="00CB4B80" w:rsidRPr="008D76B4" w14:paraId="1674D89D" w14:textId="77777777" w:rsidTr="00CD68D4">
        <w:tc>
          <w:tcPr>
            <w:tcW w:w="3060" w:type="dxa"/>
            <w:tcBorders>
              <w:top w:val="single" w:sz="6" w:space="0" w:color="auto"/>
              <w:left w:val="single" w:sz="12" w:space="0" w:color="auto"/>
              <w:bottom w:val="single" w:sz="6" w:space="0" w:color="auto"/>
              <w:right w:val="single" w:sz="12" w:space="0" w:color="auto"/>
            </w:tcBorders>
            <w:hideMark/>
          </w:tcPr>
          <w:p w14:paraId="5F3885E0" w14:textId="77777777" w:rsidR="00CB4B80" w:rsidRPr="008D76B4" w:rsidRDefault="00CB4B80" w:rsidP="00CD68D4">
            <w:pPr>
              <w:spacing w:before="0"/>
              <w:rPr>
                <w:rFonts w:cs="Arial"/>
                <w:szCs w:val="20"/>
              </w:rPr>
            </w:pPr>
            <w:r w:rsidRPr="008D76B4">
              <w:rPr>
                <w:rFonts w:cs="Arial"/>
                <w:szCs w:val="20"/>
              </w:rPr>
              <w:t>CKD_SHA512_KDF</w:t>
            </w:r>
          </w:p>
        </w:tc>
      </w:tr>
      <w:tr w:rsidR="00CB4B80" w:rsidRPr="008D76B4" w14:paraId="68B8B39E" w14:textId="77777777" w:rsidTr="00CD68D4">
        <w:tc>
          <w:tcPr>
            <w:tcW w:w="3060" w:type="dxa"/>
            <w:tcBorders>
              <w:top w:val="single" w:sz="6" w:space="0" w:color="auto"/>
              <w:left w:val="single" w:sz="12" w:space="0" w:color="auto"/>
              <w:bottom w:val="single" w:sz="6" w:space="0" w:color="auto"/>
              <w:right w:val="single" w:sz="12" w:space="0" w:color="auto"/>
            </w:tcBorders>
          </w:tcPr>
          <w:p w14:paraId="1BA6CAA4" w14:textId="77777777" w:rsidR="00CB4B80" w:rsidRPr="008D76B4" w:rsidRDefault="00CB4B80" w:rsidP="00CD68D4">
            <w:pPr>
              <w:spacing w:before="0"/>
              <w:rPr>
                <w:rFonts w:cs="Arial"/>
                <w:szCs w:val="20"/>
                <w:highlight w:val="green"/>
              </w:rPr>
            </w:pPr>
            <w:bookmarkStart w:id="3708" w:name="_Hlk526364098"/>
            <w:r w:rsidRPr="008D76B4">
              <w:rPr>
                <w:szCs w:val="20"/>
              </w:rPr>
              <w:t>CKD_SHA3_224_KDF</w:t>
            </w:r>
          </w:p>
        </w:tc>
      </w:tr>
      <w:tr w:rsidR="00CB4B80" w:rsidRPr="008D76B4" w14:paraId="07DAF174" w14:textId="77777777" w:rsidTr="00CD68D4">
        <w:tc>
          <w:tcPr>
            <w:tcW w:w="3060" w:type="dxa"/>
            <w:tcBorders>
              <w:top w:val="single" w:sz="6" w:space="0" w:color="auto"/>
              <w:left w:val="single" w:sz="12" w:space="0" w:color="auto"/>
              <w:bottom w:val="single" w:sz="6" w:space="0" w:color="auto"/>
              <w:right w:val="single" w:sz="12" w:space="0" w:color="auto"/>
            </w:tcBorders>
          </w:tcPr>
          <w:p w14:paraId="10CF9D87" w14:textId="77777777" w:rsidR="00CB4B80" w:rsidRPr="008D76B4" w:rsidRDefault="00CB4B80" w:rsidP="00CD68D4">
            <w:pPr>
              <w:spacing w:before="0"/>
              <w:rPr>
                <w:rFonts w:cs="Arial"/>
                <w:szCs w:val="20"/>
                <w:highlight w:val="green"/>
              </w:rPr>
            </w:pPr>
            <w:r w:rsidRPr="008D76B4">
              <w:rPr>
                <w:szCs w:val="20"/>
              </w:rPr>
              <w:t>CKD_SHA3_256_KDF</w:t>
            </w:r>
          </w:p>
        </w:tc>
      </w:tr>
      <w:tr w:rsidR="00CB4B80" w:rsidRPr="008D76B4" w14:paraId="0A719429" w14:textId="77777777" w:rsidTr="00CD68D4">
        <w:tc>
          <w:tcPr>
            <w:tcW w:w="3060" w:type="dxa"/>
            <w:tcBorders>
              <w:top w:val="single" w:sz="6" w:space="0" w:color="auto"/>
              <w:left w:val="single" w:sz="12" w:space="0" w:color="auto"/>
              <w:bottom w:val="single" w:sz="6" w:space="0" w:color="auto"/>
              <w:right w:val="single" w:sz="12" w:space="0" w:color="auto"/>
            </w:tcBorders>
          </w:tcPr>
          <w:p w14:paraId="756DA576" w14:textId="77777777" w:rsidR="00CB4B80" w:rsidRPr="008D76B4" w:rsidRDefault="00CB4B80" w:rsidP="00CD68D4">
            <w:pPr>
              <w:spacing w:before="0"/>
              <w:rPr>
                <w:rFonts w:cs="Arial"/>
                <w:szCs w:val="20"/>
                <w:highlight w:val="green"/>
              </w:rPr>
            </w:pPr>
            <w:r w:rsidRPr="008D76B4">
              <w:rPr>
                <w:szCs w:val="20"/>
              </w:rPr>
              <w:t>CKD_SHA3_384_KDF</w:t>
            </w:r>
          </w:p>
        </w:tc>
      </w:tr>
      <w:tr w:rsidR="00CB4B80" w:rsidRPr="008D76B4" w14:paraId="35EAC064" w14:textId="77777777" w:rsidTr="00CD68D4">
        <w:tc>
          <w:tcPr>
            <w:tcW w:w="3060" w:type="dxa"/>
            <w:tcBorders>
              <w:top w:val="single" w:sz="6" w:space="0" w:color="auto"/>
              <w:left w:val="single" w:sz="12" w:space="0" w:color="auto"/>
              <w:bottom w:val="single" w:sz="6" w:space="0" w:color="auto"/>
              <w:right w:val="single" w:sz="12" w:space="0" w:color="auto"/>
            </w:tcBorders>
          </w:tcPr>
          <w:p w14:paraId="424D98C6" w14:textId="77777777" w:rsidR="00CB4B80" w:rsidRPr="008D76B4" w:rsidRDefault="00CB4B80" w:rsidP="00CD68D4">
            <w:pPr>
              <w:spacing w:before="0"/>
              <w:rPr>
                <w:rFonts w:cs="Arial"/>
                <w:szCs w:val="20"/>
                <w:highlight w:val="green"/>
              </w:rPr>
            </w:pPr>
            <w:r w:rsidRPr="008D76B4">
              <w:rPr>
                <w:szCs w:val="20"/>
              </w:rPr>
              <w:t>CKD_SHA3_512_KDF</w:t>
            </w:r>
          </w:p>
        </w:tc>
      </w:tr>
      <w:tr w:rsidR="00CB4B80" w:rsidRPr="008D76B4" w14:paraId="7BD977B8" w14:textId="77777777" w:rsidTr="00CD68D4">
        <w:tc>
          <w:tcPr>
            <w:tcW w:w="3060" w:type="dxa"/>
            <w:tcBorders>
              <w:top w:val="single" w:sz="6" w:space="0" w:color="auto"/>
              <w:left w:val="single" w:sz="12" w:space="0" w:color="auto"/>
              <w:bottom w:val="single" w:sz="4" w:space="0" w:color="auto"/>
              <w:right w:val="single" w:sz="12" w:space="0" w:color="auto"/>
            </w:tcBorders>
          </w:tcPr>
          <w:p w14:paraId="09E39BB7" w14:textId="77777777" w:rsidR="00CB4B80" w:rsidRPr="008D76B4" w:rsidRDefault="00CB4B80" w:rsidP="00CD68D4">
            <w:pPr>
              <w:spacing w:before="0"/>
              <w:rPr>
                <w:rFonts w:cs="Arial"/>
                <w:szCs w:val="20"/>
                <w:highlight w:val="green"/>
              </w:rPr>
            </w:pPr>
            <w:r w:rsidRPr="008D76B4">
              <w:rPr>
                <w:szCs w:val="20"/>
              </w:rPr>
              <w:t>CKD_SHA1_KDF_SP800</w:t>
            </w:r>
          </w:p>
        </w:tc>
      </w:tr>
      <w:tr w:rsidR="00CB4B80" w:rsidRPr="008D76B4" w14:paraId="1270F186" w14:textId="77777777" w:rsidTr="00CD68D4">
        <w:tc>
          <w:tcPr>
            <w:tcW w:w="3060" w:type="dxa"/>
            <w:tcBorders>
              <w:top w:val="single" w:sz="6" w:space="0" w:color="auto"/>
              <w:left w:val="single" w:sz="12" w:space="0" w:color="auto"/>
              <w:bottom w:val="single" w:sz="4" w:space="0" w:color="auto"/>
              <w:right w:val="single" w:sz="12" w:space="0" w:color="auto"/>
            </w:tcBorders>
          </w:tcPr>
          <w:p w14:paraId="60D2CF8B" w14:textId="77777777" w:rsidR="00CB4B80" w:rsidRPr="008D76B4" w:rsidRDefault="00CB4B80" w:rsidP="00CD68D4">
            <w:pPr>
              <w:spacing w:before="0"/>
              <w:rPr>
                <w:szCs w:val="20"/>
              </w:rPr>
            </w:pPr>
            <w:r w:rsidRPr="008D76B4">
              <w:rPr>
                <w:szCs w:val="20"/>
              </w:rPr>
              <w:t>CKD_SHA224_KDF_SP800</w:t>
            </w:r>
          </w:p>
        </w:tc>
      </w:tr>
      <w:tr w:rsidR="00CB4B80" w:rsidRPr="008D76B4" w14:paraId="7F654FC7" w14:textId="77777777" w:rsidTr="00CD68D4">
        <w:tc>
          <w:tcPr>
            <w:tcW w:w="3060" w:type="dxa"/>
            <w:tcBorders>
              <w:top w:val="single" w:sz="6" w:space="0" w:color="auto"/>
              <w:left w:val="single" w:sz="12" w:space="0" w:color="auto"/>
              <w:bottom w:val="single" w:sz="4" w:space="0" w:color="auto"/>
              <w:right w:val="single" w:sz="12" w:space="0" w:color="auto"/>
            </w:tcBorders>
          </w:tcPr>
          <w:p w14:paraId="11EE55FC" w14:textId="77777777" w:rsidR="00CB4B80" w:rsidRPr="008D76B4" w:rsidRDefault="00CB4B80" w:rsidP="00CD68D4">
            <w:pPr>
              <w:spacing w:before="0"/>
              <w:rPr>
                <w:szCs w:val="20"/>
              </w:rPr>
            </w:pPr>
            <w:r w:rsidRPr="008D76B4">
              <w:rPr>
                <w:szCs w:val="20"/>
              </w:rPr>
              <w:t>CKD_SHA256_KDF_SP800</w:t>
            </w:r>
          </w:p>
        </w:tc>
      </w:tr>
      <w:tr w:rsidR="00CB4B80" w:rsidRPr="008D76B4" w14:paraId="169B979D" w14:textId="77777777" w:rsidTr="00CD68D4">
        <w:tc>
          <w:tcPr>
            <w:tcW w:w="3060" w:type="dxa"/>
            <w:tcBorders>
              <w:top w:val="single" w:sz="6" w:space="0" w:color="auto"/>
              <w:left w:val="single" w:sz="12" w:space="0" w:color="auto"/>
              <w:bottom w:val="single" w:sz="4" w:space="0" w:color="auto"/>
              <w:right w:val="single" w:sz="12" w:space="0" w:color="auto"/>
            </w:tcBorders>
          </w:tcPr>
          <w:p w14:paraId="6CB27E13" w14:textId="77777777" w:rsidR="00CB4B80" w:rsidRPr="008D76B4" w:rsidRDefault="00CB4B80" w:rsidP="00CD68D4">
            <w:pPr>
              <w:spacing w:before="0"/>
              <w:rPr>
                <w:szCs w:val="20"/>
              </w:rPr>
            </w:pPr>
            <w:r w:rsidRPr="008D76B4">
              <w:rPr>
                <w:szCs w:val="20"/>
              </w:rPr>
              <w:t>CKD_SHA384_KDF_SP800</w:t>
            </w:r>
          </w:p>
        </w:tc>
      </w:tr>
      <w:tr w:rsidR="00CB4B80" w:rsidRPr="008D76B4" w14:paraId="2321EAE1" w14:textId="77777777" w:rsidTr="00CD68D4">
        <w:tc>
          <w:tcPr>
            <w:tcW w:w="3060" w:type="dxa"/>
            <w:tcBorders>
              <w:top w:val="single" w:sz="6" w:space="0" w:color="auto"/>
              <w:left w:val="single" w:sz="12" w:space="0" w:color="auto"/>
              <w:bottom w:val="single" w:sz="4" w:space="0" w:color="auto"/>
              <w:right w:val="single" w:sz="12" w:space="0" w:color="auto"/>
            </w:tcBorders>
          </w:tcPr>
          <w:p w14:paraId="6A142D7C" w14:textId="77777777" w:rsidR="00CB4B80" w:rsidRPr="008D76B4" w:rsidRDefault="00CB4B80" w:rsidP="00CD68D4">
            <w:pPr>
              <w:spacing w:before="0"/>
              <w:rPr>
                <w:szCs w:val="20"/>
              </w:rPr>
            </w:pPr>
            <w:r w:rsidRPr="008D76B4">
              <w:rPr>
                <w:szCs w:val="20"/>
              </w:rPr>
              <w:t>CKD_SHA512_KDF_SP800</w:t>
            </w:r>
          </w:p>
        </w:tc>
      </w:tr>
      <w:tr w:rsidR="00CB4B80" w:rsidRPr="008D76B4" w14:paraId="17BD400C" w14:textId="77777777" w:rsidTr="00CD68D4">
        <w:tc>
          <w:tcPr>
            <w:tcW w:w="3060" w:type="dxa"/>
            <w:tcBorders>
              <w:top w:val="single" w:sz="4" w:space="0" w:color="auto"/>
              <w:left w:val="single" w:sz="12" w:space="0" w:color="auto"/>
              <w:bottom w:val="single" w:sz="4" w:space="0" w:color="auto"/>
              <w:right w:val="single" w:sz="12" w:space="0" w:color="auto"/>
            </w:tcBorders>
          </w:tcPr>
          <w:p w14:paraId="673C84BD" w14:textId="77777777" w:rsidR="00CB4B80" w:rsidRPr="008D76B4" w:rsidRDefault="00CB4B80" w:rsidP="00CD68D4">
            <w:pPr>
              <w:spacing w:before="0"/>
              <w:rPr>
                <w:szCs w:val="20"/>
              </w:rPr>
            </w:pPr>
            <w:r w:rsidRPr="008D76B4">
              <w:rPr>
                <w:szCs w:val="20"/>
              </w:rPr>
              <w:t>CKD_SHA3_224_KDF_SP800</w:t>
            </w:r>
          </w:p>
        </w:tc>
      </w:tr>
      <w:tr w:rsidR="00CB4B80" w:rsidRPr="008D76B4" w14:paraId="339DB558" w14:textId="77777777" w:rsidTr="00CD68D4">
        <w:tc>
          <w:tcPr>
            <w:tcW w:w="3060" w:type="dxa"/>
            <w:tcBorders>
              <w:top w:val="single" w:sz="4" w:space="0" w:color="auto"/>
              <w:left w:val="single" w:sz="12" w:space="0" w:color="auto"/>
              <w:bottom w:val="single" w:sz="4" w:space="0" w:color="auto"/>
              <w:right w:val="single" w:sz="12" w:space="0" w:color="auto"/>
            </w:tcBorders>
          </w:tcPr>
          <w:p w14:paraId="524EC9BA" w14:textId="77777777" w:rsidR="00CB4B80" w:rsidRPr="008D76B4" w:rsidRDefault="00CB4B80" w:rsidP="00CD68D4">
            <w:pPr>
              <w:spacing w:before="0"/>
              <w:rPr>
                <w:szCs w:val="20"/>
              </w:rPr>
            </w:pPr>
            <w:r w:rsidRPr="008D76B4">
              <w:rPr>
                <w:szCs w:val="20"/>
              </w:rPr>
              <w:t>CKD_SHA3_256_KDF_SP800</w:t>
            </w:r>
          </w:p>
        </w:tc>
      </w:tr>
      <w:tr w:rsidR="00CB4B80" w:rsidRPr="008D76B4" w14:paraId="5051858B" w14:textId="77777777" w:rsidTr="00CD68D4">
        <w:tc>
          <w:tcPr>
            <w:tcW w:w="3060" w:type="dxa"/>
            <w:tcBorders>
              <w:top w:val="single" w:sz="4" w:space="0" w:color="auto"/>
              <w:left w:val="single" w:sz="12" w:space="0" w:color="auto"/>
              <w:bottom w:val="single" w:sz="4" w:space="0" w:color="auto"/>
              <w:right w:val="single" w:sz="12" w:space="0" w:color="auto"/>
            </w:tcBorders>
          </w:tcPr>
          <w:p w14:paraId="4442C377" w14:textId="77777777" w:rsidR="00CB4B80" w:rsidRPr="008D76B4" w:rsidRDefault="00CB4B80" w:rsidP="00CD68D4">
            <w:pPr>
              <w:spacing w:before="0"/>
              <w:rPr>
                <w:szCs w:val="20"/>
              </w:rPr>
            </w:pPr>
            <w:r w:rsidRPr="008D76B4">
              <w:rPr>
                <w:szCs w:val="20"/>
              </w:rPr>
              <w:t>CKD_SHA3_384_KDF_SP800</w:t>
            </w:r>
          </w:p>
        </w:tc>
      </w:tr>
      <w:tr w:rsidR="00CB4B80" w:rsidRPr="008D76B4" w14:paraId="735335C5" w14:textId="77777777" w:rsidTr="00CD68D4">
        <w:tc>
          <w:tcPr>
            <w:tcW w:w="3060" w:type="dxa"/>
            <w:tcBorders>
              <w:top w:val="single" w:sz="4" w:space="0" w:color="auto"/>
              <w:left w:val="single" w:sz="12" w:space="0" w:color="auto"/>
              <w:bottom w:val="single" w:sz="4" w:space="0" w:color="auto"/>
              <w:right w:val="single" w:sz="12" w:space="0" w:color="auto"/>
            </w:tcBorders>
          </w:tcPr>
          <w:p w14:paraId="627D131D" w14:textId="77777777" w:rsidR="00CB4B80" w:rsidRPr="008D76B4" w:rsidRDefault="00CB4B80" w:rsidP="00CD68D4">
            <w:pPr>
              <w:spacing w:before="0"/>
              <w:rPr>
                <w:szCs w:val="20"/>
              </w:rPr>
            </w:pPr>
            <w:r w:rsidRPr="008D76B4">
              <w:rPr>
                <w:szCs w:val="20"/>
              </w:rPr>
              <w:t>CKD_SHA3_512_KDF_SP800</w:t>
            </w:r>
          </w:p>
        </w:tc>
      </w:tr>
      <w:tr w:rsidR="00CB4B80" w:rsidRPr="008D76B4" w14:paraId="4CAE1DE2" w14:textId="77777777" w:rsidTr="00CD68D4">
        <w:tc>
          <w:tcPr>
            <w:tcW w:w="3060" w:type="dxa"/>
            <w:tcBorders>
              <w:top w:val="single" w:sz="4" w:space="0" w:color="auto"/>
              <w:left w:val="single" w:sz="12" w:space="0" w:color="auto"/>
              <w:bottom w:val="single" w:sz="4" w:space="0" w:color="auto"/>
              <w:right w:val="single" w:sz="12" w:space="0" w:color="auto"/>
            </w:tcBorders>
          </w:tcPr>
          <w:p w14:paraId="5A42B888" w14:textId="77777777" w:rsidR="00CB4B80" w:rsidRPr="008D76B4" w:rsidRDefault="00CB4B80" w:rsidP="00CD68D4">
            <w:pPr>
              <w:spacing w:before="0"/>
              <w:rPr>
                <w:szCs w:val="20"/>
              </w:rPr>
            </w:pPr>
            <w:r w:rsidRPr="008D76B4">
              <w:rPr>
                <w:szCs w:val="20"/>
              </w:rPr>
              <w:t>CKD_BLAKE2B_160_KDF</w:t>
            </w:r>
          </w:p>
        </w:tc>
      </w:tr>
      <w:tr w:rsidR="00CB4B80" w:rsidRPr="008D76B4" w14:paraId="50C6E8D0" w14:textId="77777777" w:rsidTr="00CD68D4">
        <w:tc>
          <w:tcPr>
            <w:tcW w:w="3060" w:type="dxa"/>
            <w:tcBorders>
              <w:top w:val="single" w:sz="4" w:space="0" w:color="auto"/>
              <w:left w:val="single" w:sz="12" w:space="0" w:color="auto"/>
              <w:bottom w:val="single" w:sz="4" w:space="0" w:color="auto"/>
              <w:right w:val="single" w:sz="12" w:space="0" w:color="auto"/>
            </w:tcBorders>
          </w:tcPr>
          <w:p w14:paraId="4EBD5732" w14:textId="77777777" w:rsidR="00CB4B80" w:rsidRPr="008D76B4" w:rsidRDefault="00CB4B80" w:rsidP="00CD68D4">
            <w:pPr>
              <w:spacing w:before="0"/>
              <w:rPr>
                <w:szCs w:val="20"/>
              </w:rPr>
            </w:pPr>
            <w:r w:rsidRPr="008D76B4">
              <w:rPr>
                <w:szCs w:val="20"/>
              </w:rPr>
              <w:t>CKD_BLAKE2B_256_KDF</w:t>
            </w:r>
          </w:p>
        </w:tc>
      </w:tr>
      <w:tr w:rsidR="00CB4B80" w:rsidRPr="008D76B4" w14:paraId="60C7D487" w14:textId="77777777" w:rsidTr="00CD68D4">
        <w:tc>
          <w:tcPr>
            <w:tcW w:w="3060" w:type="dxa"/>
            <w:tcBorders>
              <w:top w:val="single" w:sz="4" w:space="0" w:color="auto"/>
              <w:left w:val="single" w:sz="12" w:space="0" w:color="auto"/>
              <w:bottom w:val="single" w:sz="4" w:space="0" w:color="auto"/>
              <w:right w:val="single" w:sz="12" w:space="0" w:color="auto"/>
            </w:tcBorders>
          </w:tcPr>
          <w:p w14:paraId="79DE509F" w14:textId="77777777" w:rsidR="00CB4B80" w:rsidRPr="008D76B4" w:rsidRDefault="00CB4B80" w:rsidP="00CD68D4">
            <w:pPr>
              <w:spacing w:before="0"/>
              <w:rPr>
                <w:szCs w:val="20"/>
              </w:rPr>
            </w:pPr>
            <w:r w:rsidRPr="008D76B4">
              <w:rPr>
                <w:szCs w:val="20"/>
              </w:rPr>
              <w:t>CKD_BLAKE2B_384_KDF</w:t>
            </w:r>
          </w:p>
        </w:tc>
      </w:tr>
      <w:tr w:rsidR="00CB4B80" w:rsidRPr="008D76B4" w14:paraId="11B68F34" w14:textId="77777777" w:rsidTr="00CD68D4">
        <w:tc>
          <w:tcPr>
            <w:tcW w:w="3060" w:type="dxa"/>
            <w:tcBorders>
              <w:top w:val="single" w:sz="4" w:space="0" w:color="auto"/>
              <w:left w:val="single" w:sz="12" w:space="0" w:color="auto"/>
              <w:bottom w:val="single" w:sz="4" w:space="0" w:color="auto"/>
              <w:right w:val="single" w:sz="12" w:space="0" w:color="auto"/>
            </w:tcBorders>
          </w:tcPr>
          <w:p w14:paraId="6D31271E" w14:textId="77777777" w:rsidR="00CB4B80" w:rsidRPr="008D76B4" w:rsidRDefault="00CB4B80" w:rsidP="00CD68D4">
            <w:pPr>
              <w:spacing w:before="0"/>
              <w:rPr>
                <w:szCs w:val="20"/>
              </w:rPr>
            </w:pPr>
            <w:r w:rsidRPr="008D76B4">
              <w:rPr>
                <w:szCs w:val="20"/>
              </w:rPr>
              <w:t>CKD_BLAKE2B_512_KDF</w:t>
            </w:r>
          </w:p>
        </w:tc>
      </w:tr>
    </w:tbl>
    <w:bookmarkEnd w:id="3708"/>
    <w:p w14:paraId="23A0878C" w14:textId="77777777" w:rsidR="00CB4B80" w:rsidRPr="008D76B4" w:rsidRDefault="00CB4B80" w:rsidP="00CB4B80">
      <w:r w:rsidRPr="008D76B4">
        <w:t xml:space="preserve">The key derivation function </w:t>
      </w:r>
      <w:r w:rsidRPr="008D76B4">
        <w:rPr>
          <w:b/>
        </w:rPr>
        <w:t>CKD_NULL</w:t>
      </w:r>
      <w:r w:rsidRPr="008D76B4">
        <w:t xml:space="preserve"> produces a raw shared secret value without applying any key derivation function. </w:t>
      </w:r>
      <w:bookmarkStart w:id="3709" w:name="_Hlk526363920"/>
    </w:p>
    <w:p w14:paraId="607CCE8A" w14:textId="77777777" w:rsidR="00CB4B80" w:rsidRPr="008D76B4" w:rsidRDefault="00CB4B80" w:rsidP="00CB4B80">
      <w:r w:rsidRPr="008D76B4">
        <w:t xml:space="preserve">The key derivation functions </w:t>
      </w:r>
      <w:r w:rsidRPr="008D76B4">
        <w:rPr>
          <w:b/>
        </w:rPr>
        <w:t>CKD_[SHA1|SHA224|SHA384|SHA512|SHA3_224|SHA3_256|SHA3_384|SHA3_512]_KDF</w:t>
      </w:r>
      <w:r w:rsidRPr="008D76B4">
        <w:t>, which are</w:t>
      </w:r>
      <w:r w:rsidRPr="008D76B4">
        <w:rPr>
          <w:b/>
        </w:rPr>
        <w:t xml:space="preserve"> </w:t>
      </w:r>
      <w:r w:rsidRPr="008D76B4">
        <w:t xml:space="preserve">based on SHA-1, SHA-224, SHA-384, SHA-512, SHA3-224, SHA3-256, SHA3-384, SHA3-512 respectively, derive keying data from the shared secret value as defined in [ANSI X9.63]. </w:t>
      </w:r>
      <w:bookmarkEnd w:id="3709"/>
    </w:p>
    <w:p w14:paraId="2F0C6551" w14:textId="1C0524A6" w:rsidR="00CB4B80" w:rsidRPr="008D76B4" w:rsidRDefault="00CB4B80" w:rsidP="00CB4B80">
      <w:r w:rsidRPr="008D76B4">
        <w:t xml:space="preserve">The key derivation functions </w:t>
      </w:r>
      <w:r w:rsidRPr="008D76B4">
        <w:rPr>
          <w:b/>
        </w:rPr>
        <w:t>CKD_[SHA1|SHA224|SHA384|SHA512|SHA3_224|SHA3_256|SHA3_384|SHA3_512]_KDF_SP800</w:t>
      </w:r>
      <w:r w:rsidRPr="008D76B4">
        <w:t>, which are</w:t>
      </w:r>
      <w:r w:rsidRPr="008D76B4">
        <w:rPr>
          <w:b/>
        </w:rPr>
        <w:t xml:space="preserve"> </w:t>
      </w:r>
      <w:r w:rsidRPr="008D76B4">
        <w:t>based on SHA-1, SHA-224, SHA-384, SHA-512, SHA3-224, SHA3-256, SHA3-384, SHA3-512 respectively, derive keying data from the shared secret value as defined in [</w:t>
      </w:r>
      <w:r w:rsidR="00AD4F25">
        <w:t>NIST</w:t>
      </w:r>
      <w:r w:rsidR="00AD4F25" w:rsidRPr="008D76B4">
        <w:t xml:space="preserve"> </w:t>
      </w:r>
      <w:r w:rsidRPr="008D76B4">
        <w:t>SP800-56A] section 5.8.1.1</w:t>
      </w:r>
      <w:r w:rsidR="00943702">
        <w:t xml:space="preserve">. </w:t>
      </w:r>
    </w:p>
    <w:p w14:paraId="09979E75" w14:textId="0C5BBBA4" w:rsidR="00CB4B80" w:rsidRPr="008D76B4" w:rsidRDefault="00CB4B80" w:rsidP="00CB4B80">
      <w:r w:rsidRPr="008D76B4">
        <w:rPr>
          <w:rFonts w:eastAsia="Symbol"/>
        </w:rPr>
        <w:t xml:space="preserve">The key derivation functions </w:t>
      </w:r>
      <w:r w:rsidRPr="008D76B4">
        <w:rPr>
          <w:rFonts w:eastAsia="Symbol"/>
          <w:b/>
        </w:rPr>
        <w:t>CKD_BLAKE2B_[160|256|384|512]_KDF</w:t>
      </w:r>
      <w:r w:rsidRPr="008D76B4">
        <w:rPr>
          <w:rFonts w:eastAsia="Symbol"/>
        </w:rPr>
        <w:t>, which are</w:t>
      </w:r>
      <w:r w:rsidRPr="008D76B4">
        <w:rPr>
          <w:rFonts w:eastAsia="Symbol"/>
          <w:b/>
        </w:rPr>
        <w:t xml:space="preserve"> </w:t>
      </w:r>
      <w:r w:rsidRPr="008D76B4">
        <w:rPr>
          <w:rFonts w:eastAsia="Symbol"/>
        </w:rPr>
        <w:t>based on the Blake2b family of hashes, derive keying data from the shared secret value as defined in [</w:t>
      </w:r>
      <w:r w:rsidR="00AD4F25">
        <w:rPr>
          <w:rFonts w:eastAsia="Symbol"/>
        </w:rPr>
        <w:t>NIST</w:t>
      </w:r>
      <w:r w:rsidR="00AD4F25" w:rsidRPr="008D76B4">
        <w:rPr>
          <w:rFonts w:eastAsia="Symbol"/>
        </w:rPr>
        <w:t xml:space="preserve"> </w:t>
      </w:r>
      <w:r w:rsidRPr="008D76B4">
        <w:rPr>
          <w:rFonts w:eastAsia="Symbol"/>
        </w:rPr>
        <w:t xml:space="preserve">SP800-56A] section 5.8.1.1. </w:t>
      </w:r>
      <w:r w:rsidRPr="008D76B4">
        <w:rPr>
          <w:b/>
        </w:rPr>
        <w:t>CK_EC_KDF_TYPE_PTR</w:t>
      </w:r>
      <w:r w:rsidRPr="008D76B4">
        <w:t xml:space="preserve"> is a pointer to a </w:t>
      </w:r>
      <w:r w:rsidRPr="008D76B4">
        <w:rPr>
          <w:b/>
        </w:rPr>
        <w:t>CK_EC_KDF_TYPE</w:t>
      </w:r>
      <w:r w:rsidRPr="008D76B4">
        <w:t>.</w:t>
      </w:r>
    </w:p>
    <w:p w14:paraId="18A6B3AA" w14:textId="77777777" w:rsidR="00CB4B80" w:rsidRPr="008D76B4" w:rsidRDefault="00CB4B80" w:rsidP="00CB4B80"/>
    <w:p w14:paraId="4E474D55" w14:textId="77777777" w:rsidR="00CB4B80" w:rsidRPr="008D76B4" w:rsidRDefault="00CB4B80">
      <w:pPr>
        <w:keepNext/>
        <w:numPr>
          <w:ilvl w:val="0"/>
          <w:numId w:val="36"/>
        </w:numPr>
        <w:spacing w:before="0" w:after="240"/>
        <w:jc w:val="both"/>
        <w:rPr>
          <w:rFonts w:cs="Arial"/>
          <w:b/>
        </w:rPr>
      </w:pPr>
      <w:r w:rsidRPr="008D76B4">
        <w:rPr>
          <w:rFonts w:cs="Arial"/>
          <w:b/>
        </w:rPr>
        <w:lastRenderedPageBreak/>
        <w:t>CK_ECDH1_DERIVE_PARAMS, CK_ECDH1_DERIVE_PARAMS_PTR</w:t>
      </w:r>
    </w:p>
    <w:p w14:paraId="206EA826" w14:textId="363A330F" w:rsidR="00CB4B80" w:rsidRPr="008D76B4" w:rsidRDefault="00CB4B80" w:rsidP="00CB4B80">
      <w:r w:rsidRPr="008D76B4">
        <w:rPr>
          <w:b/>
        </w:rPr>
        <w:t>CK_ECDH1_DERIVE_PARAMS</w:t>
      </w:r>
      <w:r w:rsidRPr="008D76B4">
        <w:t xml:space="preserve"> is a structure that provides the parameters for the </w:t>
      </w:r>
      <w:r w:rsidRPr="008D76B4">
        <w:rPr>
          <w:b/>
        </w:rPr>
        <w:t>CKM_ECDH1_DERIVE</w:t>
      </w:r>
      <w:r w:rsidRPr="008D76B4">
        <w:t xml:space="preserve"> and </w:t>
      </w:r>
      <w:r w:rsidRPr="008D76B4">
        <w:rPr>
          <w:b/>
        </w:rPr>
        <w:t>CKM_ECDH1_COFACTOR_DERIVE</w:t>
      </w:r>
      <w:r w:rsidRPr="008D76B4">
        <w:t xml:space="preserve"> key derivation mechanisms, where each party contributes one key pair</w:t>
      </w:r>
      <w:r w:rsidR="00943702">
        <w:t xml:space="preserve">. </w:t>
      </w:r>
      <w:r w:rsidRPr="008D76B4">
        <w:t>The structure is defined as follows:</w:t>
      </w:r>
    </w:p>
    <w:p w14:paraId="50356D5B" w14:textId="77777777" w:rsidR="00CB4B80" w:rsidRPr="008D76B4" w:rsidRDefault="00CB4B80" w:rsidP="00CB4B80">
      <w:pPr>
        <w:pStyle w:val="CCode"/>
        <w:tabs>
          <w:tab w:val="clear" w:pos="864"/>
          <w:tab w:val="left" w:pos="851"/>
          <w:tab w:val="left" w:pos="3119"/>
        </w:tabs>
      </w:pPr>
      <w:r w:rsidRPr="008D76B4">
        <w:t>typedef struct CK_ECDH1_DERIVE_PARAMS {</w:t>
      </w:r>
    </w:p>
    <w:p w14:paraId="2CB114B3" w14:textId="77777777" w:rsidR="00CB4B80" w:rsidRPr="008D76B4" w:rsidRDefault="00CB4B80" w:rsidP="00CB4B80">
      <w:pPr>
        <w:pStyle w:val="CCode"/>
        <w:tabs>
          <w:tab w:val="clear" w:pos="864"/>
          <w:tab w:val="left" w:pos="851"/>
          <w:tab w:val="left" w:pos="3119"/>
        </w:tabs>
      </w:pPr>
      <w:r w:rsidRPr="008D76B4">
        <w:tab/>
        <w:t>CK_EC_KDF_TYPE</w:t>
      </w:r>
      <w:r w:rsidRPr="008D76B4">
        <w:tab/>
        <w:t>kdf;</w:t>
      </w:r>
    </w:p>
    <w:p w14:paraId="2073EC4C" w14:textId="77777777" w:rsidR="00CB4B80" w:rsidRPr="008D76B4" w:rsidRDefault="00CB4B80" w:rsidP="00CB4B80">
      <w:pPr>
        <w:pStyle w:val="CCode"/>
        <w:tabs>
          <w:tab w:val="clear" w:pos="864"/>
          <w:tab w:val="left" w:pos="851"/>
          <w:tab w:val="left" w:pos="3119"/>
        </w:tabs>
      </w:pPr>
      <w:r w:rsidRPr="008D76B4">
        <w:tab/>
        <w:t>CK_ULONG</w:t>
      </w:r>
      <w:r w:rsidRPr="008D76B4">
        <w:tab/>
        <w:t>ulSharedDataLen;</w:t>
      </w:r>
    </w:p>
    <w:p w14:paraId="1A3CEE36" w14:textId="77777777" w:rsidR="00CB4B80" w:rsidRPr="008D76B4" w:rsidRDefault="00CB4B80" w:rsidP="00CB4B80">
      <w:pPr>
        <w:pStyle w:val="CCode"/>
        <w:tabs>
          <w:tab w:val="clear" w:pos="864"/>
          <w:tab w:val="left" w:pos="851"/>
          <w:tab w:val="left" w:pos="3119"/>
        </w:tabs>
      </w:pPr>
      <w:r w:rsidRPr="008D76B4">
        <w:tab/>
        <w:t>CK_BYTE_PTR</w:t>
      </w:r>
      <w:r w:rsidRPr="008D76B4">
        <w:tab/>
        <w:t>pSharedData;</w:t>
      </w:r>
    </w:p>
    <w:p w14:paraId="2E8B55D9" w14:textId="77777777" w:rsidR="00CB4B80" w:rsidRPr="008D76B4" w:rsidRDefault="00CB4B80" w:rsidP="00CB4B80">
      <w:pPr>
        <w:pStyle w:val="CCode"/>
        <w:tabs>
          <w:tab w:val="clear" w:pos="864"/>
          <w:tab w:val="left" w:pos="851"/>
          <w:tab w:val="left" w:pos="3119"/>
        </w:tabs>
      </w:pPr>
      <w:r w:rsidRPr="008D76B4">
        <w:tab/>
        <w:t>CK_ULONG</w:t>
      </w:r>
      <w:r w:rsidRPr="008D76B4">
        <w:tab/>
        <w:t>ulPublicDataLen;</w:t>
      </w:r>
    </w:p>
    <w:p w14:paraId="32694392" w14:textId="77777777" w:rsidR="00CB4B80" w:rsidRPr="008D76B4" w:rsidRDefault="00CB4B80" w:rsidP="00CB4B80">
      <w:pPr>
        <w:pStyle w:val="CCode"/>
        <w:tabs>
          <w:tab w:val="clear" w:pos="864"/>
          <w:tab w:val="left" w:pos="851"/>
          <w:tab w:val="left" w:pos="3119"/>
        </w:tabs>
      </w:pPr>
      <w:r w:rsidRPr="008D76B4">
        <w:tab/>
        <w:t>CK_BYTE_PTR</w:t>
      </w:r>
      <w:r w:rsidRPr="008D76B4">
        <w:tab/>
        <w:t>pPublicData;</w:t>
      </w:r>
    </w:p>
    <w:p w14:paraId="0B51F46F" w14:textId="77777777" w:rsidR="00CB4B80" w:rsidRPr="008D76B4" w:rsidRDefault="00CB4B80" w:rsidP="00CB4B80">
      <w:pPr>
        <w:pStyle w:val="CCode"/>
        <w:tabs>
          <w:tab w:val="clear" w:pos="864"/>
          <w:tab w:val="left" w:pos="851"/>
          <w:tab w:val="left" w:pos="3119"/>
        </w:tabs>
      </w:pPr>
      <w:r w:rsidRPr="008D76B4">
        <w:t>}</w:t>
      </w:r>
      <w:r w:rsidRPr="008D76B4">
        <w:tab/>
        <w:t>CK_ECDH1_DERIVE_PARAMS;</w:t>
      </w:r>
    </w:p>
    <w:p w14:paraId="621B093C" w14:textId="77777777" w:rsidR="00CB4B80" w:rsidRPr="008D76B4" w:rsidRDefault="00CB4B80" w:rsidP="00CB4B80"/>
    <w:p w14:paraId="423E2481" w14:textId="77777777" w:rsidR="00CB4B80" w:rsidRPr="008D76B4" w:rsidRDefault="00CB4B80" w:rsidP="00CB4B80">
      <w:r w:rsidRPr="008D76B4">
        <w:t>The fields of the structure have the following meanings:</w:t>
      </w:r>
    </w:p>
    <w:p w14:paraId="650B3D4E" w14:textId="77777777" w:rsidR="00CB4B80" w:rsidRPr="008D76B4" w:rsidRDefault="00CB4B80" w:rsidP="00280459">
      <w:pPr>
        <w:pStyle w:val="definition0"/>
      </w:pPr>
      <w:r w:rsidRPr="008D76B4">
        <w:tab/>
        <w:t>kdf</w:t>
      </w:r>
      <w:r w:rsidRPr="008D76B4">
        <w:tab/>
        <w:t>key derivation function used on the shared secret value</w:t>
      </w:r>
    </w:p>
    <w:p w14:paraId="7B3BCE5F" w14:textId="77777777" w:rsidR="00CB4B80" w:rsidRPr="008D76B4" w:rsidRDefault="00CB4B80" w:rsidP="00280459">
      <w:pPr>
        <w:pStyle w:val="definition0"/>
      </w:pPr>
      <w:r w:rsidRPr="008D76B4">
        <w:tab/>
        <w:t>ulSharedDataLen</w:t>
      </w:r>
      <w:r w:rsidRPr="008D76B4">
        <w:tab/>
        <w:t>the length in bytes of the shared info</w:t>
      </w:r>
    </w:p>
    <w:p w14:paraId="40690813" w14:textId="77777777" w:rsidR="00CB4B80" w:rsidRPr="008D76B4" w:rsidRDefault="00CB4B80" w:rsidP="00280459">
      <w:pPr>
        <w:pStyle w:val="definition0"/>
      </w:pPr>
      <w:r w:rsidRPr="008D76B4">
        <w:tab/>
        <w:t>pSharedData</w:t>
      </w:r>
      <w:r w:rsidRPr="008D76B4">
        <w:tab/>
        <w:t>some data shared between the two parties</w:t>
      </w:r>
    </w:p>
    <w:p w14:paraId="18679A98" w14:textId="77777777" w:rsidR="00CB4B80" w:rsidRPr="008D76B4" w:rsidRDefault="00CB4B80" w:rsidP="00280459">
      <w:pPr>
        <w:pStyle w:val="definition0"/>
      </w:pPr>
      <w:r w:rsidRPr="008D76B4">
        <w:tab/>
        <w:t>ulPublicDataLen</w:t>
      </w:r>
      <w:r w:rsidRPr="008D76B4">
        <w:tab/>
        <w:t>the length in bytes of the other party’s EC public key</w:t>
      </w:r>
    </w:p>
    <w:p w14:paraId="59A27CF4" w14:textId="1128B1D7" w:rsidR="00CB4B80" w:rsidRPr="008D76B4" w:rsidRDefault="00CB4B80" w:rsidP="00280459">
      <w:pPr>
        <w:pStyle w:val="definition0"/>
      </w:pPr>
      <w:r w:rsidRPr="008D76B4">
        <w:tab/>
        <w:t>pPublicData</w:t>
      </w:r>
      <w:r w:rsidRPr="008D76B4">
        <w:rPr>
          <w:vertAlign w:val="superscript"/>
        </w:rPr>
        <w:footnoteReference w:id="2"/>
      </w:r>
      <w:r w:rsidRPr="008D76B4">
        <w:tab/>
        <w:t xml:space="preserve">pointer to other party’s EC public key value. </w:t>
      </w:r>
      <w:r>
        <w:t>For short Weierstrass EC keys: a</w:t>
      </w:r>
      <w:r w:rsidRPr="008D76B4">
        <w:t xml:space="preserve"> token MUST be able to accept this value encoded as a raw octet string (as per section A.5.2 of [ANSI X9.62])</w:t>
      </w:r>
      <w:r w:rsidR="00943702">
        <w:t xml:space="preserve">. </w:t>
      </w:r>
      <w:r w:rsidRPr="008D76B4">
        <w:t>A token MAY, in addition, support accepting this value as a DER-encoded ECPoint (as per section E.6 of [ANSI X9.62]) i.e. the same as a CKA_EC_POINT encoding</w:t>
      </w:r>
      <w:r w:rsidR="00943702">
        <w:t xml:space="preserve">. </w:t>
      </w:r>
      <w:r w:rsidRPr="008D76B4">
        <w:t xml:space="preserve">The calling application is responsible for converting the offered public key to the compressed or uncompressed forms of these encodings if the token does not support the offered form. </w:t>
      </w:r>
      <w:r>
        <w:br/>
        <w:t xml:space="preserve">For Montgomery keys: the public key is provided as bytes in little endian order as defined in </w:t>
      </w:r>
      <w:r w:rsidR="00553679">
        <w:t>[</w:t>
      </w:r>
      <w:r>
        <w:t>RFC 7748</w:t>
      </w:r>
      <w:r w:rsidR="00553679">
        <w:t>]</w:t>
      </w:r>
      <w:r>
        <w:t>.</w:t>
      </w:r>
    </w:p>
    <w:p w14:paraId="49A07E46" w14:textId="3AC23D99" w:rsidR="00CB4B80" w:rsidRPr="008D76B4" w:rsidRDefault="00CB4B80" w:rsidP="00CB4B80">
      <w:r w:rsidRPr="008D76B4">
        <w:t xml:space="preserve">With the key derivation function </w:t>
      </w:r>
      <w:r w:rsidRPr="008D76B4">
        <w:rPr>
          <w:b/>
        </w:rPr>
        <w:t>CKD_NULL</w:t>
      </w:r>
      <w:r w:rsidRPr="008D76B4">
        <w:t xml:space="preserve">, </w:t>
      </w:r>
      <w:r w:rsidRPr="008D76B4">
        <w:rPr>
          <w:i/>
        </w:rPr>
        <w:t>pSharedData</w:t>
      </w:r>
      <w:r w:rsidRPr="008D76B4">
        <w:t xml:space="preserve"> must be NULL and </w:t>
      </w:r>
      <w:r w:rsidRPr="008D76B4">
        <w:rPr>
          <w:i/>
        </w:rPr>
        <w:t>ulSharedDataLen</w:t>
      </w:r>
      <w:r w:rsidRPr="008D76B4">
        <w:t xml:space="preserve"> must be zero</w:t>
      </w:r>
      <w:r w:rsidR="00943702">
        <w:t xml:space="preserve">. </w:t>
      </w:r>
      <w:r w:rsidRPr="008D76B4">
        <w:t xml:space="preserve">With the key derivation functions </w:t>
      </w:r>
      <w:r w:rsidRPr="008D76B4">
        <w:rPr>
          <w:b/>
        </w:rPr>
        <w:t>CKD_[SHA1|SHA224|SHA384|SHA512|SHA3_224|SHA3_256|SHA3_384|SHA3_512]_KDF, CKD_[SHA1|SHA224|SHA384|SHA512|SHA3_224|SHA3_256|SHA3_384|SHA3_512]_KDF_SP800</w:t>
      </w:r>
      <w:r w:rsidRPr="008D76B4">
        <w:t xml:space="preserve">, an optional </w:t>
      </w:r>
      <w:r w:rsidRPr="008D76B4">
        <w:rPr>
          <w:i/>
        </w:rPr>
        <w:t>pSharedData</w:t>
      </w:r>
      <w:r w:rsidRPr="008D76B4">
        <w:t xml:space="preserve"> may be supplied, which consists of some data shared by the two parties intending to share the shared secret</w:t>
      </w:r>
      <w:r w:rsidR="00943702">
        <w:t xml:space="preserve">. </w:t>
      </w:r>
      <w:r w:rsidRPr="008D76B4">
        <w:t xml:space="preserve">Otherwise, </w:t>
      </w:r>
      <w:r w:rsidRPr="008D76B4">
        <w:rPr>
          <w:i/>
        </w:rPr>
        <w:t>pSharedData</w:t>
      </w:r>
      <w:r w:rsidRPr="008D76B4">
        <w:t xml:space="preserve"> must be NULL and </w:t>
      </w:r>
      <w:r w:rsidRPr="008D76B4">
        <w:rPr>
          <w:i/>
        </w:rPr>
        <w:t>ulSharedDataLen</w:t>
      </w:r>
      <w:r w:rsidRPr="008D76B4">
        <w:t xml:space="preserve"> must be zero.</w:t>
      </w:r>
    </w:p>
    <w:p w14:paraId="2D1910E8" w14:textId="77777777" w:rsidR="00CB4B80" w:rsidRPr="008D76B4" w:rsidRDefault="00CB4B80" w:rsidP="00CB4B80">
      <w:r w:rsidRPr="008D76B4">
        <w:rPr>
          <w:b/>
        </w:rPr>
        <w:t>CK_ECDH1_DERIVE_PARAMS_PTR</w:t>
      </w:r>
      <w:r w:rsidRPr="008D76B4">
        <w:t xml:space="preserve"> is a pointer to a </w:t>
      </w:r>
      <w:r w:rsidRPr="008D76B4">
        <w:rPr>
          <w:b/>
        </w:rPr>
        <w:t>CK_ECDH1_DERIVE_PARAMS</w:t>
      </w:r>
      <w:r w:rsidRPr="008D76B4">
        <w:t>.</w:t>
      </w:r>
    </w:p>
    <w:p w14:paraId="35AA6714" w14:textId="77777777" w:rsidR="00CB4B80" w:rsidRPr="008D76B4" w:rsidRDefault="00CB4B80">
      <w:pPr>
        <w:numPr>
          <w:ilvl w:val="0"/>
          <w:numId w:val="37"/>
        </w:numPr>
        <w:spacing w:before="0" w:after="240"/>
        <w:jc w:val="both"/>
        <w:rPr>
          <w:rFonts w:cs="Arial"/>
          <w:b/>
        </w:rPr>
      </w:pPr>
      <w:r w:rsidRPr="008D76B4">
        <w:rPr>
          <w:rFonts w:cs="Arial"/>
          <w:b/>
        </w:rPr>
        <w:t>CK_ECDH2_DERIVE_PARAMS, CK_ECDH2_DERIVE_PARAMS_PTR</w:t>
      </w:r>
    </w:p>
    <w:p w14:paraId="65413917" w14:textId="48C1F9A3" w:rsidR="00CB4B80" w:rsidRPr="008D76B4" w:rsidRDefault="00CB4B80" w:rsidP="00CB4B80">
      <w:bookmarkStart w:id="3710" w:name="_Hlk527390956"/>
      <w:bookmarkStart w:id="3711" w:name="_Hlk527390997"/>
      <w:r w:rsidRPr="008D76B4">
        <w:rPr>
          <w:b/>
        </w:rPr>
        <w:t>CK_ECDH2_DERIVE_PARAMS</w:t>
      </w:r>
      <w:r w:rsidRPr="008D76B4">
        <w:t xml:space="preserve"> </w:t>
      </w:r>
      <w:bookmarkEnd w:id="3710"/>
      <w:r w:rsidRPr="008D76B4">
        <w:t xml:space="preserve">is a structure that provides the parameters to the </w:t>
      </w:r>
      <w:r w:rsidRPr="008D76B4">
        <w:rPr>
          <w:b/>
        </w:rPr>
        <w:t>CKM_ECMQV_DERIVE</w:t>
      </w:r>
      <w:r w:rsidRPr="008D76B4">
        <w:t xml:space="preserve"> key derivation mechanism, where each party contributes two key pairs</w:t>
      </w:r>
      <w:r w:rsidR="00943702">
        <w:t xml:space="preserve">. </w:t>
      </w:r>
      <w:bookmarkEnd w:id="3711"/>
      <w:r w:rsidRPr="008D76B4">
        <w:t>The structure is defined as follows:</w:t>
      </w:r>
    </w:p>
    <w:p w14:paraId="1238047F" w14:textId="77777777" w:rsidR="00CB4B80" w:rsidRPr="008D76B4" w:rsidRDefault="00CB4B80" w:rsidP="00CB4B80">
      <w:pPr>
        <w:pStyle w:val="CCode"/>
      </w:pPr>
      <w:r w:rsidRPr="008D76B4">
        <w:t>typedef struct CK_ECDH2_DERIVE_PARAMS {</w:t>
      </w:r>
    </w:p>
    <w:p w14:paraId="0A112726" w14:textId="77777777" w:rsidR="00CB4B80" w:rsidRPr="008D76B4" w:rsidRDefault="00CB4B80" w:rsidP="00CB4B80">
      <w:pPr>
        <w:pStyle w:val="CCode"/>
      </w:pPr>
      <w:r w:rsidRPr="008D76B4">
        <w:tab/>
        <w:t>CK_EC_KDF_TYPE kdf;</w:t>
      </w:r>
    </w:p>
    <w:p w14:paraId="4F179A52" w14:textId="77777777" w:rsidR="00CB4B80" w:rsidRPr="008D76B4" w:rsidRDefault="00CB4B80" w:rsidP="00CB4B80">
      <w:pPr>
        <w:pStyle w:val="CCode"/>
      </w:pPr>
      <w:r w:rsidRPr="008D76B4">
        <w:tab/>
        <w:t>CK_ULONG ulSharedDataLen;</w:t>
      </w:r>
    </w:p>
    <w:p w14:paraId="57881A7F" w14:textId="77777777" w:rsidR="00CB4B80" w:rsidRPr="008D76B4" w:rsidRDefault="00CB4B80" w:rsidP="00CB4B80">
      <w:pPr>
        <w:pStyle w:val="CCode"/>
      </w:pPr>
      <w:r w:rsidRPr="008D76B4">
        <w:lastRenderedPageBreak/>
        <w:tab/>
        <w:t>CK_BYTE_PTR pSharedData;</w:t>
      </w:r>
    </w:p>
    <w:p w14:paraId="1B6D6AC2" w14:textId="77777777" w:rsidR="00CB4B80" w:rsidRPr="008D76B4" w:rsidRDefault="00CB4B80" w:rsidP="00CB4B80">
      <w:pPr>
        <w:pStyle w:val="CCode"/>
      </w:pPr>
      <w:r w:rsidRPr="008D76B4">
        <w:tab/>
        <w:t>CK_ULONG ulPublicDataLen;</w:t>
      </w:r>
    </w:p>
    <w:p w14:paraId="4FA5482D" w14:textId="77777777" w:rsidR="00CB4B80" w:rsidRPr="008D76B4" w:rsidRDefault="00CB4B80" w:rsidP="00CB4B80">
      <w:pPr>
        <w:pStyle w:val="CCode"/>
      </w:pPr>
      <w:r w:rsidRPr="008D76B4">
        <w:tab/>
        <w:t>CK_BYTE_PTR pPublicData;</w:t>
      </w:r>
    </w:p>
    <w:p w14:paraId="12CECCED" w14:textId="77777777" w:rsidR="00CB4B80" w:rsidRPr="008D76B4" w:rsidRDefault="00CB4B80" w:rsidP="00CB4B80">
      <w:pPr>
        <w:pStyle w:val="CCode"/>
      </w:pPr>
      <w:r w:rsidRPr="008D76B4">
        <w:tab/>
        <w:t>CK_ULONG ulPrivateDataLen;</w:t>
      </w:r>
    </w:p>
    <w:p w14:paraId="22986D20" w14:textId="77777777" w:rsidR="00CB4B80" w:rsidRPr="008D76B4" w:rsidRDefault="00CB4B80" w:rsidP="00CB4B80">
      <w:pPr>
        <w:pStyle w:val="CCode"/>
      </w:pPr>
      <w:r w:rsidRPr="008D76B4">
        <w:tab/>
        <w:t>CK_OBJECT_HANDLE hPrivateData;</w:t>
      </w:r>
    </w:p>
    <w:p w14:paraId="4C9F33F9" w14:textId="77777777" w:rsidR="00CB4B80" w:rsidRPr="008D76B4" w:rsidRDefault="00CB4B80" w:rsidP="00CB4B80">
      <w:pPr>
        <w:pStyle w:val="CCode"/>
      </w:pPr>
      <w:r w:rsidRPr="008D76B4">
        <w:tab/>
        <w:t>CK_ULONG ulPublicDataLen2;</w:t>
      </w:r>
    </w:p>
    <w:p w14:paraId="1299BF03" w14:textId="77777777" w:rsidR="00CB4B80" w:rsidRPr="008D76B4" w:rsidRDefault="00CB4B80" w:rsidP="00CB4B80">
      <w:pPr>
        <w:pStyle w:val="CCode"/>
      </w:pPr>
      <w:r w:rsidRPr="008D76B4">
        <w:tab/>
        <w:t>CK_BYTE_PTR pPublicData2;</w:t>
      </w:r>
    </w:p>
    <w:p w14:paraId="2F418A9E" w14:textId="77777777" w:rsidR="00CB4B80" w:rsidRPr="008D76B4" w:rsidRDefault="00CB4B80" w:rsidP="00CB4B80">
      <w:pPr>
        <w:pStyle w:val="CCode"/>
      </w:pPr>
      <w:r w:rsidRPr="008D76B4">
        <w:t>} CK_ECDH2_DERIVE_PARAMS;</w:t>
      </w:r>
    </w:p>
    <w:p w14:paraId="006F8F8B" w14:textId="77777777" w:rsidR="00CB4B80" w:rsidRPr="008D76B4" w:rsidRDefault="00CB4B80" w:rsidP="00CB4B80"/>
    <w:p w14:paraId="52E26731" w14:textId="77777777" w:rsidR="00CB4B80" w:rsidRPr="008D76B4" w:rsidRDefault="00CB4B80" w:rsidP="00CB4B80">
      <w:r w:rsidRPr="008D76B4">
        <w:t>The fields of the structure have the following meanings:</w:t>
      </w:r>
    </w:p>
    <w:p w14:paraId="529D9645" w14:textId="77777777" w:rsidR="00CB4B80" w:rsidRPr="008D76B4" w:rsidRDefault="00CB4B80" w:rsidP="00280459">
      <w:pPr>
        <w:pStyle w:val="definition0"/>
      </w:pPr>
      <w:r w:rsidRPr="008D76B4">
        <w:tab/>
        <w:t>kdf</w:t>
      </w:r>
      <w:r w:rsidRPr="008D76B4">
        <w:tab/>
        <w:t>key derivation function used on the shared secret value</w:t>
      </w:r>
    </w:p>
    <w:p w14:paraId="029AC7B6" w14:textId="77777777" w:rsidR="00CB4B80" w:rsidRPr="008D76B4" w:rsidRDefault="00CB4B80" w:rsidP="00280459">
      <w:pPr>
        <w:pStyle w:val="definition0"/>
      </w:pPr>
      <w:r w:rsidRPr="008D76B4">
        <w:tab/>
        <w:t>ulSharedDataLen</w:t>
      </w:r>
      <w:r w:rsidRPr="008D76B4">
        <w:tab/>
        <w:t>the length in bytes of the shared info</w:t>
      </w:r>
    </w:p>
    <w:p w14:paraId="06EC4126" w14:textId="77777777" w:rsidR="00CB4B80" w:rsidRPr="008D76B4" w:rsidRDefault="00CB4B80" w:rsidP="00280459">
      <w:pPr>
        <w:pStyle w:val="definition0"/>
      </w:pPr>
      <w:r w:rsidRPr="008D76B4">
        <w:tab/>
        <w:t>pSharedData</w:t>
      </w:r>
      <w:r w:rsidRPr="008D76B4">
        <w:tab/>
        <w:t>some data shared between the two parties</w:t>
      </w:r>
    </w:p>
    <w:p w14:paraId="308C12D8" w14:textId="77777777" w:rsidR="00CB4B80" w:rsidRPr="008D76B4" w:rsidRDefault="00CB4B80" w:rsidP="00280459">
      <w:pPr>
        <w:pStyle w:val="definition0"/>
      </w:pPr>
      <w:r w:rsidRPr="008D76B4">
        <w:tab/>
        <w:t>ulPublicDataLen</w:t>
      </w:r>
      <w:r w:rsidRPr="008D76B4">
        <w:tab/>
        <w:t>the length in bytes of the other party’s first EC public key</w:t>
      </w:r>
    </w:p>
    <w:p w14:paraId="08BBB03F" w14:textId="77777777" w:rsidR="00CB4B80" w:rsidRPr="008D76B4" w:rsidRDefault="00CB4B80" w:rsidP="00280459">
      <w:pPr>
        <w:pStyle w:val="definition0"/>
      </w:pPr>
      <w:r w:rsidRPr="008D76B4">
        <w:tab/>
        <w:t>pPublicData</w:t>
      </w:r>
      <w:r w:rsidRPr="008D76B4">
        <w:tab/>
        <w:t>pointer to other party’s first EC public key value. Encoding rules are as per pPublicData  of CK_ECDH1_DERIVE_PARAMS</w:t>
      </w:r>
    </w:p>
    <w:p w14:paraId="23650591" w14:textId="77777777" w:rsidR="00CB4B80" w:rsidRPr="008D76B4" w:rsidRDefault="00CB4B80" w:rsidP="00280459">
      <w:pPr>
        <w:pStyle w:val="definition0"/>
      </w:pPr>
      <w:r w:rsidRPr="008D76B4">
        <w:tab/>
        <w:t>ulPrivateDataLen</w:t>
      </w:r>
      <w:r w:rsidRPr="008D76B4">
        <w:tab/>
        <w:t>the length in bytes of the second EC private key</w:t>
      </w:r>
    </w:p>
    <w:p w14:paraId="75934EFF" w14:textId="77777777" w:rsidR="00CB4B80" w:rsidRPr="008D76B4" w:rsidRDefault="00CB4B80" w:rsidP="00280459">
      <w:pPr>
        <w:pStyle w:val="definition0"/>
      </w:pPr>
      <w:r w:rsidRPr="008D76B4">
        <w:tab/>
        <w:t>hPrivateData</w:t>
      </w:r>
      <w:r w:rsidRPr="008D76B4">
        <w:tab/>
        <w:t>key handle for second EC private key value</w:t>
      </w:r>
    </w:p>
    <w:p w14:paraId="2F4A817D" w14:textId="77777777" w:rsidR="00CB4B80" w:rsidRPr="008D76B4" w:rsidRDefault="00CB4B80" w:rsidP="00280459">
      <w:pPr>
        <w:pStyle w:val="definition0"/>
      </w:pPr>
      <w:r w:rsidRPr="008D76B4">
        <w:tab/>
        <w:t>ulPublicDataLen2</w:t>
      </w:r>
      <w:r w:rsidRPr="008D76B4">
        <w:tab/>
        <w:t>the length in bytes of the other party’s second EC public key</w:t>
      </w:r>
    </w:p>
    <w:p w14:paraId="58566968" w14:textId="77777777" w:rsidR="00CB4B80" w:rsidRPr="008D76B4" w:rsidRDefault="00CB4B80" w:rsidP="00280459">
      <w:pPr>
        <w:pStyle w:val="definition0"/>
      </w:pPr>
      <w:r w:rsidRPr="008D76B4">
        <w:tab/>
        <w:t>pPublicData2</w:t>
      </w:r>
      <w:r w:rsidRPr="008D76B4">
        <w:tab/>
        <w:t>pointer to other party’s second EC public key value. Encoding rules are as per pPublicData  of CK_ECDH1_DERIVE_PARAMS</w:t>
      </w:r>
    </w:p>
    <w:p w14:paraId="0616A230" w14:textId="1D02EE3A" w:rsidR="00CB4B80" w:rsidRPr="008D76B4" w:rsidRDefault="00CB4B80" w:rsidP="00CB4B80">
      <w:r w:rsidRPr="008D76B4">
        <w:t xml:space="preserve">With the key derivation function </w:t>
      </w:r>
      <w:r w:rsidRPr="008D76B4">
        <w:rPr>
          <w:b/>
        </w:rPr>
        <w:t>CKD_NULL</w:t>
      </w:r>
      <w:r w:rsidRPr="008D76B4">
        <w:t xml:space="preserve">, </w:t>
      </w:r>
      <w:r w:rsidRPr="008D76B4">
        <w:rPr>
          <w:i/>
        </w:rPr>
        <w:t>pSharedData</w:t>
      </w:r>
      <w:r w:rsidRPr="008D76B4">
        <w:t xml:space="preserve"> must be NULL and </w:t>
      </w:r>
      <w:r w:rsidRPr="008D76B4">
        <w:rPr>
          <w:i/>
        </w:rPr>
        <w:t>ulSharedDataLen</w:t>
      </w:r>
      <w:r w:rsidRPr="008D76B4">
        <w:t xml:space="preserve"> must be zero</w:t>
      </w:r>
      <w:r w:rsidR="00943702">
        <w:t xml:space="preserve">. </w:t>
      </w:r>
      <w:r w:rsidRPr="008D76B4">
        <w:t xml:space="preserve">With the key derivation function </w:t>
      </w:r>
      <w:r w:rsidRPr="008D76B4">
        <w:rPr>
          <w:b/>
        </w:rPr>
        <w:t>CKD_SHA1_KDF</w:t>
      </w:r>
      <w:r w:rsidRPr="008D76B4">
        <w:t xml:space="preserve">, an optional </w:t>
      </w:r>
      <w:r w:rsidRPr="008D76B4">
        <w:rPr>
          <w:i/>
        </w:rPr>
        <w:t>pSharedData</w:t>
      </w:r>
      <w:r w:rsidRPr="008D76B4">
        <w:t xml:space="preserve"> may be supplied, which consists of some data shared by the two parties intending to share the shared secret</w:t>
      </w:r>
      <w:r w:rsidR="00943702">
        <w:t xml:space="preserve">. </w:t>
      </w:r>
      <w:r w:rsidRPr="008D76B4">
        <w:t xml:space="preserve">Otherwise, </w:t>
      </w:r>
      <w:r w:rsidRPr="008D76B4">
        <w:rPr>
          <w:i/>
        </w:rPr>
        <w:t>pSharedData</w:t>
      </w:r>
      <w:r w:rsidRPr="008D76B4">
        <w:t xml:space="preserve"> must be NULL and </w:t>
      </w:r>
      <w:r w:rsidRPr="008D76B4">
        <w:rPr>
          <w:i/>
        </w:rPr>
        <w:t>ulSharedDataLen</w:t>
      </w:r>
      <w:r w:rsidRPr="008D76B4">
        <w:t xml:space="preserve"> must be zero.</w:t>
      </w:r>
    </w:p>
    <w:p w14:paraId="2D58B207" w14:textId="77777777" w:rsidR="00CB4B80" w:rsidRPr="008D76B4" w:rsidRDefault="00CB4B80" w:rsidP="00CB4B80">
      <w:pPr>
        <w:rPr>
          <w:smallCaps/>
        </w:rPr>
      </w:pPr>
      <w:r w:rsidRPr="008D76B4">
        <w:rPr>
          <w:b/>
        </w:rPr>
        <w:t>CK_ECDH2_DERIVE_PARAMS_PTR</w:t>
      </w:r>
      <w:r w:rsidRPr="008D76B4">
        <w:t xml:space="preserve"> is a pointer to a </w:t>
      </w:r>
      <w:r w:rsidRPr="008D76B4">
        <w:rPr>
          <w:b/>
        </w:rPr>
        <w:t>CK_ECDH2_DERIVE_PARAMS</w:t>
      </w:r>
      <w:r w:rsidRPr="008D76B4">
        <w:t>.</w:t>
      </w:r>
    </w:p>
    <w:p w14:paraId="3EB27EED" w14:textId="77777777" w:rsidR="00CB4B80" w:rsidRPr="008D76B4" w:rsidRDefault="00CB4B80" w:rsidP="00CB4B80">
      <w:pPr>
        <w:rPr>
          <w:smallCaps/>
        </w:rPr>
      </w:pPr>
    </w:p>
    <w:p w14:paraId="60BC0F68" w14:textId="77777777" w:rsidR="00CB4B80" w:rsidRPr="008D76B4" w:rsidRDefault="00CB4B80">
      <w:pPr>
        <w:numPr>
          <w:ilvl w:val="0"/>
          <w:numId w:val="37"/>
        </w:numPr>
        <w:spacing w:before="0" w:after="240"/>
        <w:jc w:val="both"/>
        <w:rPr>
          <w:rFonts w:cs="Arial"/>
          <w:b/>
        </w:rPr>
      </w:pPr>
      <w:r w:rsidRPr="008D76B4">
        <w:rPr>
          <w:rFonts w:cs="Arial"/>
          <w:b/>
        </w:rPr>
        <w:t>CK_ECMQV_DERIVE_PARAMS, CK_ECMQV_DERIVE_PARAMS_PTR</w:t>
      </w:r>
    </w:p>
    <w:p w14:paraId="29A7E34C" w14:textId="1479D6A7" w:rsidR="00CB4B80" w:rsidRPr="008D76B4" w:rsidRDefault="00CB4B80" w:rsidP="00CB4B80">
      <w:bookmarkStart w:id="3712" w:name="_Hlk527391026"/>
      <w:r w:rsidRPr="008D76B4">
        <w:rPr>
          <w:b/>
        </w:rPr>
        <w:t>CK_ECMQV_DERIVE_PARAMS</w:t>
      </w:r>
      <w:r w:rsidRPr="008D76B4">
        <w:t xml:space="preserve"> </w:t>
      </w:r>
      <w:bookmarkEnd w:id="3712"/>
      <w:r w:rsidRPr="008D76B4">
        <w:t xml:space="preserve">is a structure that provides the parameters to the </w:t>
      </w:r>
      <w:r w:rsidRPr="008D76B4">
        <w:rPr>
          <w:b/>
        </w:rPr>
        <w:t>CKM_ECMQV_DERIVE</w:t>
      </w:r>
      <w:r w:rsidRPr="008D76B4">
        <w:t xml:space="preserve"> key derivation mechanism, where each party contributes two key pairs</w:t>
      </w:r>
      <w:r w:rsidR="00943702">
        <w:t xml:space="preserve">. </w:t>
      </w:r>
      <w:r w:rsidRPr="008D76B4">
        <w:t>The structure is defined as follows:</w:t>
      </w:r>
    </w:p>
    <w:p w14:paraId="28C79E45" w14:textId="77777777" w:rsidR="00CB4B80" w:rsidRPr="008D76B4" w:rsidRDefault="00CB4B80" w:rsidP="00CB4B80">
      <w:pPr>
        <w:pStyle w:val="CCode"/>
        <w:tabs>
          <w:tab w:val="left" w:pos="3402"/>
        </w:tabs>
      </w:pPr>
      <w:r w:rsidRPr="008D76B4">
        <w:t>typedef struct CK_ECMQV_DERIVE_PARAMS {</w:t>
      </w:r>
    </w:p>
    <w:p w14:paraId="0D0F97BC" w14:textId="77777777" w:rsidR="00CB4B80" w:rsidRPr="008D76B4" w:rsidRDefault="00CB4B80" w:rsidP="00CB4B80">
      <w:pPr>
        <w:pStyle w:val="CCode"/>
        <w:tabs>
          <w:tab w:val="left" w:pos="3402"/>
        </w:tabs>
      </w:pPr>
      <w:r w:rsidRPr="008D76B4">
        <w:tab/>
        <w:t>CK_EC_KDF_TYPE</w:t>
      </w:r>
      <w:r w:rsidRPr="008D76B4">
        <w:tab/>
        <w:t>kdf;</w:t>
      </w:r>
    </w:p>
    <w:p w14:paraId="2A3CB288" w14:textId="77777777" w:rsidR="00CB4B80" w:rsidRPr="008D76B4" w:rsidRDefault="00CB4B80" w:rsidP="00CB4B80">
      <w:pPr>
        <w:pStyle w:val="CCode"/>
        <w:tabs>
          <w:tab w:val="left" w:pos="3402"/>
        </w:tabs>
      </w:pPr>
      <w:r w:rsidRPr="008D76B4">
        <w:tab/>
        <w:t>CK_ULONG</w:t>
      </w:r>
      <w:r w:rsidRPr="008D76B4">
        <w:tab/>
        <w:t>ulSharedDataLen;</w:t>
      </w:r>
    </w:p>
    <w:p w14:paraId="7599DDD3" w14:textId="77777777" w:rsidR="00CB4B80" w:rsidRPr="008D76B4" w:rsidRDefault="00CB4B80" w:rsidP="00CB4B80">
      <w:pPr>
        <w:pStyle w:val="CCode"/>
        <w:tabs>
          <w:tab w:val="left" w:pos="3402"/>
        </w:tabs>
      </w:pPr>
      <w:r w:rsidRPr="008D76B4">
        <w:tab/>
        <w:t>CK_BYTE_PTR</w:t>
      </w:r>
      <w:r w:rsidRPr="008D76B4">
        <w:tab/>
        <w:t>pSharedData;</w:t>
      </w:r>
    </w:p>
    <w:p w14:paraId="2ADFE05D" w14:textId="77777777" w:rsidR="00CB4B80" w:rsidRPr="008D76B4" w:rsidRDefault="00CB4B80" w:rsidP="00CB4B80">
      <w:pPr>
        <w:pStyle w:val="CCode"/>
        <w:tabs>
          <w:tab w:val="left" w:pos="3402"/>
        </w:tabs>
      </w:pPr>
      <w:r w:rsidRPr="008D76B4">
        <w:tab/>
        <w:t>CK_ULONG</w:t>
      </w:r>
      <w:r w:rsidRPr="008D76B4">
        <w:tab/>
        <w:t>ulPublicDataLen;</w:t>
      </w:r>
    </w:p>
    <w:p w14:paraId="69AF1B3C" w14:textId="77777777" w:rsidR="00CB4B80" w:rsidRPr="008D76B4" w:rsidRDefault="00CB4B80" w:rsidP="00CB4B80">
      <w:pPr>
        <w:pStyle w:val="CCode"/>
        <w:tabs>
          <w:tab w:val="left" w:pos="3402"/>
        </w:tabs>
      </w:pPr>
      <w:r w:rsidRPr="008D76B4">
        <w:tab/>
        <w:t>CK_BYTE_PTR</w:t>
      </w:r>
      <w:r w:rsidRPr="008D76B4">
        <w:tab/>
        <w:t>pPublicData;</w:t>
      </w:r>
    </w:p>
    <w:p w14:paraId="7DB4C9A0" w14:textId="77777777" w:rsidR="00CB4B80" w:rsidRPr="008D76B4" w:rsidRDefault="00CB4B80" w:rsidP="00CB4B80">
      <w:pPr>
        <w:pStyle w:val="CCode"/>
        <w:tabs>
          <w:tab w:val="left" w:pos="3402"/>
        </w:tabs>
      </w:pPr>
      <w:r w:rsidRPr="008D76B4">
        <w:tab/>
        <w:t>CK_ULONG</w:t>
      </w:r>
      <w:r w:rsidRPr="008D76B4">
        <w:tab/>
        <w:t>ulPrivateDataLen;</w:t>
      </w:r>
    </w:p>
    <w:p w14:paraId="1BA7F07E" w14:textId="77777777" w:rsidR="00CB4B80" w:rsidRPr="008D76B4" w:rsidRDefault="00CB4B80" w:rsidP="00CB4B80">
      <w:pPr>
        <w:pStyle w:val="CCode"/>
        <w:tabs>
          <w:tab w:val="left" w:pos="3402"/>
        </w:tabs>
      </w:pPr>
      <w:r w:rsidRPr="008D76B4">
        <w:tab/>
        <w:t>CK_OBJECT_HANDLE</w:t>
      </w:r>
      <w:r w:rsidRPr="008D76B4">
        <w:tab/>
        <w:t>hPrivateData;</w:t>
      </w:r>
    </w:p>
    <w:p w14:paraId="14C1E4DF" w14:textId="77777777" w:rsidR="00CB4B80" w:rsidRPr="008D76B4" w:rsidRDefault="00CB4B80" w:rsidP="00CB4B80">
      <w:pPr>
        <w:pStyle w:val="CCode"/>
        <w:tabs>
          <w:tab w:val="left" w:pos="3402"/>
        </w:tabs>
      </w:pPr>
      <w:r w:rsidRPr="008D76B4">
        <w:tab/>
        <w:t>CK_ULONG</w:t>
      </w:r>
      <w:r w:rsidRPr="008D76B4">
        <w:tab/>
        <w:t>ulPublicDataLen2;</w:t>
      </w:r>
    </w:p>
    <w:p w14:paraId="6D760358" w14:textId="77777777" w:rsidR="00CB4B80" w:rsidRPr="008D76B4" w:rsidRDefault="00CB4B80" w:rsidP="00CB4B80">
      <w:pPr>
        <w:pStyle w:val="CCode"/>
        <w:tabs>
          <w:tab w:val="left" w:pos="3402"/>
        </w:tabs>
      </w:pPr>
      <w:r w:rsidRPr="008D76B4">
        <w:tab/>
        <w:t>CK_BYTE_PTR</w:t>
      </w:r>
      <w:r w:rsidRPr="008D76B4">
        <w:tab/>
        <w:t>pPublicData2;</w:t>
      </w:r>
    </w:p>
    <w:p w14:paraId="636B39FB" w14:textId="77777777" w:rsidR="00CB4B80" w:rsidRPr="008D76B4" w:rsidRDefault="00CB4B80" w:rsidP="00CB4B80">
      <w:pPr>
        <w:pStyle w:val="CCode"/>
        <w:tabs>
          <w:tab w:val="left" w:pos="3402"/>
        </w:tabs>
      </w:pPr>
      <w:r w:rsidRPr="008D76B4">
        <w:tab/>
      </w:r>
      <w:bookmarkStart w:id="3713" w:name="_Hlk527391086"/>
      <w:r w:rsidRPr="008D76B4">
        <w:t>CK_OBJECT_HANDLE</w:t>
      </w:r>
      <w:r w:rsidRPr="008D76B4">
        <w:tab/>
        <w:t>publicKey</w:t>
      </w:r>
      <w:bookmarkEnd w:id="3713"/>
      <w:r w:rsidRPr="008D76B4">
        <w:t>;</w:t>
      </w:r>
    </w:p>
    <w:p w14:paraId="239C4B7F" w14:textId="77777777" w:rsidR="00CB4B80" w:rsidRPr="008D76B4" w:rsidRDefault="00CB4B80" w:rsidP="00CB4B80">
      <w:pPr>
        <w:pStyle w:val="CCode"/>
        <w:tabs>
          <w:tab w:val="left" w:pos="3402"/>
        </w:tabs>
      </w:pPr>
      <w:r w:rsidRPr="008D76B4">
        <w:t>}</w:t>
      </w:r>
      <w:r w:rsidRPr="008D76B4">
        <w:tab/>
        <w:t>CK_ECMQV_DERIVE_PARAMS;</w:t>
      </w:r>
    </w:p>
    <w:p w14:paraId="3E08FD89" w14:textId="77777777" w:rsidR="00CB4B80" w:rsidRPr="008D76B4" w:rsidRDefault="00CB4B80" w:rsidP="00CB4B80">
      <w:pPr>
        <w:rPr>
          <w:smallCaps/>
        </w:rPr>
      </w:pPr>
    </w:p>
    <w:p w14:paraId="79F345A9" w14:textId="77777777" w:rsidR="00CB4B80" w:rsidRPr="008D76B4" w:rsidRDefault="00CB4B80" w:rsidP="00CB4B80">
      <w:r w:rsidRPr="008D76B4">
        <w:lastRenderedPageBreak/>
        <w:t>The fields of the structure have the following meanings:</w:t>
      </w:r>
    </w:p>
    <w:p w14:paraId="04C45CE2" w14:textId="77777777" w:rsidR="00CB4B80" w:rsidRPr="008D76B4" w:rsidRDefault="00CB4B80" w:rsidP="00280459">
      <w:pPr>
        <w:pStyle w:val="definition0"/>
      </w:pPr>
      <w:r w:rsidRPr="008D76B4">
        <w:tab/>
        <w:t>kdf</w:t>
      </w:r>
      <w:r w:rsidRPr="008D76B4">
        <w:tab/>
        <w:t>key derivation function used on the shared secret value</w:t>
      </w:r>
    </w:p>
    <w:p w14:paraId="7C2C0092" w14:textId="77777777" w:rsidR="00CB4B80" w:rsidRPr="008D76B4" w:rsidRDefault="00CB4B80" w:rsidP="00280459">
      <w:pPr>
        <w:pStyle w:val="definition0"/>
      </w:pPr>
      <w:r w:rsidRPr="008D76B4">
        <w:tab/>
        <w:t>ulSharedDataLen</w:t>
      </w:r>
      <w:r w:rsidRPr="008D76B4">
        <w:tab/>
        <w:t>the length in bytes of the shared info</w:t>
      </w:r>
    </w:p>
    <w:p w14:paraId="3F1EE344" w14:textId="77777777" w:rsidR="00CB4B80" w:rsidRPr="008D76B4" w:rsidRDefault="00CB4B80" w:rsidP="00280459">
      <w:pPr>
        <w:pStyle w:val="definition0"/>
      </w:pPr>
      <w:r w:rsidRPr="008D76B4">
        <w:tab/>
        <w:t>pSharedData</w:t>
      </w:r>
      <w:r w:rsidRPr="008D76B4">
        <w:tab/>
        <w:t>some data shared between the two parties</w:t>
      </w:r>
    </w:p>
    <w:p w14:paraId="1F0175DB" w14:textId="77777777" w:rsidR="00CB4B80" w:rsidRPr="008D76B4" w:rsidRDefault="00CB4B80" w:rsidP="00280459">
      <w:pPr>
        <w:pStyle w:val="definition0"/>
      </w:pPr>
      <w:r w:rsidRPr="008D76B4">
        <w:tab/>
        <w:t>ulPublicDataLen</w:t>
      </w:r>
      <w:r w:rsidRPr="008D76B4">
        <w:tab/>
        <w:t>the length in bytes of the other party’s first EC public key</w:t>
      </w:r>
    </w:p>
    <w:p w14:paraId="16131758" w14:textId="77777777" w:rsidR="00CB4B80" w:rsidRPr="008D76B4" w:rsidRDefault="00CB4B80" w:rsidP="00280459">
      <w:pPr>
        <w:pStyle w:val="definition0"/>
      </w:pPr>
      <w:r w:rsidRPr="008D76B4">
        <w:tab/>
        <w:t>pPublicData</w:t>
      </w:r>
      <w:r w:rsidRPr="008D76B4">
        <w:tab/>
        <w:t>pointer to other party’s first EC public key value. Encoding rules are as per pPublicData  of CK_ECDH1_DERIVE_PARAMS</w:t>
      </w:r>
    </w:p>
    <w:p w14:paraId="75735B10" w14:textId="77777777" w:rsidR="00CB4B80" w:rsidRPr="008D76B4" w:rsidRDefault="00CB4B80" w:rsidP="00280459">
      <w:pPr>
        <w:pStyle w:val="definition0"/>
      </w:pPr>
      <w:r w:rsidRPr="008D76B4">
        <w:tab/>
        <w:t>ulPrivateDataLen</w:t>
      </w:r>
      <w:r w:rsidRPr="008D76B4">
        <w:tab/>
        <w:t>the length in bytes of the second EC private key</w:t>
      </w:r>
    </w:p>
    <w:p w14:paraId="65797BAE" w14:textId="77777777" w:rsidR="00CB4B80" w:rsidRPr="008D76B4" w:rsidRDefault="00CB4B80" w:rsidP="00280459">
      <w:pPr>
        <w:pStyle w:val="definition0"/>
      </w:pPr>
      <w:r w:rsidRPr="008D76B4">
        <w:tab/>
        <w:t>hPrivateData</w:t>
      </w:r>
      <w:r w:rsidRPr="008D76B4">
        <w:tab/>
        <w:t>key handle for second EC private key value</w:t>
      </w:r>
    </w:p>
    <w:p w14:paraId="008AC09F" w14:textId="77777777" w:rsidR="00CB4B80" w:rsidRPr="008D76B4" w:rsidRDefault="00CB4B80" w:rsidP="00280459">
      <w:pPr>
        <w:pStyle w:val="definition0"/>
      </w:pPr>
      <w:r w:rsidRPr="008D76B4">
        <w:tab/>
        <w:t>ulPublicDataLen2</w:t>
      </w:r>
      <w:r w:rsidRPr="008D76B4">
        <w:tab/>
        <w:t>the length in bytes of the other party’s second EC public key</w:t>
      </w:r>
    </w:p>
    <w:p w14:paraId="660C3148" w14:textId="77777777" w:rsidR="00CB4B80" w:rsidRPr="008D76B4" w:rsidRDefault="00CB4B80" w:rsidP="00280459">
      <w:pPr>
        <w:pStyle w:val="definition0"/>
      </w:pPr>
      <w:r w:rsidRPr="008D76B4">
        <w:tab/>
        <w:t>pPublicData2</w:t>
      </w:r>
      <w:r w:rsidRPr="008D76B4">
        <w:tab/>
        <w:t>pointer to other party’s second EC public key value. Encoding rules are as per pPublicData  of CK_ECDH1_DERIVE_PARAMS</w:t>
      </w:r>
    </w:p>
    <w:p w14:paraId="7CCB86B9" w14:textId="77777777" w:rsidR="00CB4B80" w:rsidRPr="008D76B4" w:rsidRDefault="00CB4B80" w:rsidP="00280459">
      <w:pPr>
        <w:pStyle w:val="definition0"/>
      </w:pPr>
      <w:r w:rsidRPr="008D76B4">
        <w:tab/>
        <w:t>publicKey</w:t>
      </w:r>
      <w:r w:rsidRPr="008D76B4">
        <w:tab/>
        <w:t>Handle to the first party’s ephemeral public key</w:t>
      </w:r>
    </w:p>
    <w:p w14:paraId="26FC5E45" w14:textId="4400FE7B" w:rsidR="00CB4B80" w:rsidRPr="008D76B4" w:rsidRDefault="00CB4B80" w:rsidP="00CB4B80">
      <w:r w:rsidRPr="008D76B4">
        <w:t xml:space="preserve">With the key derivation function </w:t>
      </w:r>
      <w:r w:rsidRPr="008D76B4">
        <w:rPr>
          <w:b/>
        </w:rPr>
        <w:t>CKD_NULL</w:t>
      </w:r>
      <w:r w:rsidRPr="008D76B4">
        <w:t xml:space="preserve">, </w:t>
      </w:r>
      <w:r w:rsidRPr="008D76B4">
        <w:rPr>
          <w:i/>
        </w:rPr>
        <w:t>pSharedData</w:t>
      </w:r>
      <w:r w:rsidRPr="008D76B4">
        <w:t xml:space="preserve"> must be NULL and </w:t>
      </w:r>
      <w:r w:rsidRPr="008D76B4">
        <w:rPr>
          <w:i/>
        </w:rPr>
        <w:t>ulSharedDataLen</w:t>
      </w:r>
      <w:r w:rsidRPr="008D76B4">
        <w:t xml:space="preserve"> must be zero</w:t>
      </w:r>
      <w:r w:rsidR="00943702">
        <w:t xml:space="preserve">. </w:t>
      </w:r>
      <w:r w:rsidRPr="008D76B4">
        <w:t xml:space="preserve">With the key derivation functions </w:t>
      </w:r>
      <w:r w:rsidRPr="008D76B4">
        <w:rPr>
          <w:b/>
        </w:rPr>
        <w:t>CKD_[SHA1|SHA224|SHA384|SHA512|SHA3_224|SHA3_256|SHA3_384|SHA3_512]_KDF, CKD_[SHA1|SHA224|SHA384|SHA512|SHA3_224|SHA3_256|SHA3_384|SHA3_512]_KDF_SP800</w:t>
      </w:r>
      <w:r w:rsidRPr="008D76B4">
        <w:t xml:space="preserve">, an optional </w:t>
      </w:r>
      <w:r w:rsidRPr="008D76B4">
        <w:rPr>
          <w:i/>
        </w:rPr>
        <w:t>pSharedData</w:t>
      </w:r>
      <w:r w:rsidRPr="008D76B4">
        <w:t xml:space="preserve"> may be supplied, which consists of some data shared by the two parties intending to share the shared secret</w:t>
      </w:r>
      <w:r w:rsidR="00943702">
        <w:t xml:space="preserve">. </w:t>
      </w:r>
      <w:r w:rsidRPr="008D76B4">
        <w:t xml:space="preserve">Otherwise, </w:t>
      </w:r>
      <w:r w:rsidRPr="008D76B4">
        <w:rPr>
          <w:i/>
        </w:rPr>
        <w:t>pSharedData</w:t>
      </w:r>
      <w:r w:rsidRPr="008D76B4">
        <w:t xml:space="preserve"> must be NULL and </w:t>
      </w:r>
      <w:r w:rsidRPr="008D76B4">
        <w:rPr>
          <w:i/>
        </w:rPr>
        <w:t>ulSharedDataLen</w:t>
      </w:r>
      <w:r w:rsidRPr="008D76B4">
        <w:t xml:space="preserve"> must be zero.</w:t>
      </w:r>
    </w:p>
    <w:p w14:paraId="3AB948AB" w14:textId="77777777" w:rsidR="00CB4B80" w:rsidRPr="008D76B4" w:rsidRDefault="00CB4B80" w:rsidP="00CB4B80">
      <w:pPr>
        <w:rPr>
          <w:smallCaps/>
        </w:rPr>
      </w:pPr>
      <w:r w:rsidRPr="008D76B4">
        <w:rPr>
          <w:b/>
        </w:rPr>
        <w:t>CK_ECMQV_DERIVE_PARAMS_PTR</w:t>
      </w:r>
      <w:r w:rsidRPr="008D76B4">
        <w:t xml:space="preserve"> is a pointer to a </w:t>
      </w:r>
      <w:r w:rsidRPr="008D76B4">
        <w:rPr>
          <w:b/>
        </w:rPr>
        <w:t>CK_ECMQV_DERIVE_PARAMS</w:t>
      </w:r>
      <w:r w:rsidRPr="008D76B4">
        <w:t>.</w:t>
      </w:r>
    </w:p>
    <w:p w14:paraId="7125AC86" w14:textId="77777777" w:rsidR="00CB4B80" w:rsidRPr="008D76B4" w:rsidRDefault="00CB4B80">
      <w:pPr>
        <w:pStyle w:val="berschrift3"/>
        <w:numPr>
          <w:ilvl w:val="2"/>
          <w:numId w:val="2"/>
        </w:numPr>
        <w:tabs>
          <w:tab w:val="num" w:pos="720"/>
        </w:tabs>
      </w:pPr>
      <w:bookmarkStart w:id="3714" w:name="_Toc228894668"/>
      <w:bookmarkStart w:id="3715" w:name="_Toc228807194"/>
      <w:bookmarkStart w:id="3716" w:name="_Toc72656237"/>
      <w:bookmarkStart w:id="3717" w:name="_Toc370634417"/>
      <w:bookmarkStart w:id="3718" w:name="_Toc391471134"/>
      <w:bookmarkStart w:id="3719" w:name="_Toc395187772"/>
      <w:bookmarkStart w:id="3720" w:name="_Toc416960018"/>
      <w:bookmarkStart w:id="3721" w:name="_Toc8118133"/>
      <w:bookmarkStart w:id="3722" w:name="_Toc30061194"/>
      <w:bookmarkStart w:id="3723" w:name="_Toc90376447"/>
      <w:bookmarkStart w:id="3724" w:name="_Toc111203432"/>
      <w:bookmarkStart w:id="3725" w:name="_Toc148962274"/>
      <w:bookmarkStart w:id="3726" w:name="_Toc195693306"/>
      <w:r w:rsidRPr="008D76B4">
        <w:t xml:space="preserve">Elliptic </w:t>
      </w:r>
      <w:r>
        <w:t>C</w:t>
      </w:r>
      <w:r w:rsidRPr="008D76B4">
        <w:t>urve Diffie-Hellman key derivation</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4D5879CE" w14:textId="5CE0FA8E" w:rsidR="00CB4B80" w:rsidRPr="008D76B4" w:rsidRDefault="00CB4B80" w:rsidP="00CB4B80">
      <w:r w:rsidRPr="008D76B4">
        <w:t xml:space="preserve">The </w:t>
      </w:r>
      <w:r>
        <w:t>E</w:t>
      </w:r>
      <w:r w:rsidRPr="008D76B4">
        <w:t xml:space="preserve">lliptic </w:t>
      </w:r>
      <w:r>
        <w:t>C</w:t>
      </w:r>
      <w:r w:rsidRPr="008D76B4">
        <w:t xml:space="preserve">urve Diffie-Hellman (ECDH) key derivation mechanism, denoted </w:t>
      </w:r>
      <w:r w:rsidRPr="008D76B4">
        <w:rPr>
          <w:b/>
        </w:rPr>
        <w:t>CKM_ECDH1_DERIVE</w:t>
      </w:r>
      <w:r w:rsidRPr="008D76B4">
        <w:t xml:space="preserve">, is a mechanism for key derivation based on the Diffie-Hellman version of the </w:t>
      </w:r>
      <w:r>
        <w:t>E</w:t>
      </w:r>
      <w:r w:rsidRPr="008D76B4">
        <w:t xml:space="preserve">lliptic </w:t>
      </w:r>
      <w:r>
        <w:t>C</w:t>
      </w:r>
      <w:r w:rsidRPr="008D76B4">
        <w:t xml:space="preserve">urve key agreement scheme, as defined in </w:t>
      </w:r>
      <w:r w:rsidR="000A3AD2">
        <w:t>[</w:t>
      </w:r>
      <w:r w:rsidRPr="008D76B4">
        <w:t>ANSI X9.63</w:t>
      </w:r>
      <w:r w:rsidR="000A3AD2">
        <w:t>]</w:t>
      </w:r>
      <w:r>
        <w:t xml:space="preserve"> for short Weierstrass EC keys and </w:t>
      </w:r>
      <w:r w:rsidR="00553679">
        <w:t>[</w:t>
      </w:r>
      <w:r>
        <w:t>RFC 7748</w:t>
      </w:r>
      <w:r w:rsidR="00553679">
        <w:t>]</w:t>
      </w:r>
      <w:r>
        <w:t xml:space="preserve"> for Montgomery keys</w:t>
      </w:r>
      <w:r w:rsidRPr="008D76B4">
        <w:t>, where each party contributes one key pair all using the same EC domain parameters</w:t>
      </w:r>
      <w:bookmarkStart w:id="3727" w:name="_Hlt500132816"/>
      <w:bookmarkEnd w:id="3727"/>
      <w:r w:rsidRPr="008D76B4">
        <w:t>.</w:t>
      </w:r>
    </w:p>
    <w:p w14:paraId="5645A7AE" w14:textId="77777777" w:rsidR="00CB4B80" w:rsidRPr="008D76B4" w:rsidRDefault="00CB4B80" w:rsidP="00CB4B80">
      <w:r w:rsidRPr="008D76B4">
        <w:t xml:space="preserve">It has a parameter, a </w:t>
      </w:r>
      <w:r w:rsidRPr="008D76B4">
        <w:rPr>
          <w:b/>
        </w:rPr>
        <w:t>CK_ECDH1_DERIVE_PARAMS</w:t>
      </w:r>
      <w:r w:rsidRPr="008D76B4">
        <w:t xml:space="preserve"> structure.</w:t>
      </w:r>
    </w:p>
    <w:p w14:paraId="493EA1DE" w14:textId="3D924FCF" w:rsidR="00CB4B80" w:rsidRPr="008D76B4" w:rsidRDefault="00CB4B80" w:rsidP="00CB4B8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w:t>
      </w:r>
      <w:r w:rsidR="00943702">
        <w:t xml:space="preserve">. </w:t>
      </w:r>
      <w:r w:rsidRPr="008D76B4">
        <w:t>(The truncation removes bytes from the leading end of the secret value.)</w:t>
      </w:r>
      <w:r w:rsidR="00161B72" w:rsidRPr="00161B72">
        <w:t xml:space="preserve"> </w:t>
      </w:r>
      <w:r w:rsidRPr="008D76B4">
        <w:t xml:space="preserve">The mechanism contributes the result as the </w:t>
      </w:r>
      <w:r w:rsidRPr="008D76B4">
        <w:rPr>
          <w:b/>
        </w:rPr>
        <w:t>CKA_VALUE</w:t>
      </w:r>
      <w:r w:rsidRPr="008D76B4">
        <w:t xml:space="preserve"> attribute of the new key; other attributes required by the key type must be specified in the template.</w:t>
      </w:r>
    </w:p>
    <w:p w14:paraId="02D48B75" w14:textId="77777777" w:rsidR="00CB4B80" w:rsidRPr="008D76B4" w:rsidRDefault="00CB4B80" w:rsidP="00CB4B80">
      <w:r w:rsidRPr="008D76B4">
        <w:t>This mechanism has the following rules about key sensitivity and extractability:</w:t>
      </w:r>
    </w:p>
    <w:p w14:paraId="2EF6B7C2" w14:textId="786F90E5" w:rsidR="00CB4B80" w:rsidRPr="008D76B4" w:rsidRDefault="00CB4B80" w:rsidP="00415FE5">
      <w:pPr>
        <w:numPr>
          <w:ilvl w:val="0"/>
          <w:numId w:val="44"/>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49F4666B" w14:textId="1E2CF930" w:rsidR="00CB4B80" w:rsidRPr="008D76B4" w:rsidRDefault="00CB4B80">
      <w:pPr>
        <w:numPr>
          <w:ilvl w:val="0"/>
          <w:numId w:val="44"/>
        </w:numPr>
      </w:pPr>
      <w:r w:rsidRPr="008D76B4">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4009F8A7" w14:textId="3E6079AF" w:rsidR="00CB4B80" w:rsidRPr="008D76B4" w:rsidRDefault="00CB4B80">
      <w:pPr>
        <w:numPr>
          <w:ilvl w:val="0"/>
          <w:numId w:val="44"/>
        </w:numPr>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994FA14" w14:textId="5E90A324"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w:t>
      </w:r>
      <w:r w:rsidR="00943702">
        <w:t xml:space="preserve">. </w:t>
      </w:r>
      <w:r w:rsidRPr="008D76B4">
        <w:t>For example, if a Cryptoki library supports only EC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w:t>
      </w:r>
      <w:r w:rsidRPr="008D76B4">
        <w:lastRenderedPageBreak/>
        <w:t xml:space="preserve">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w:t>
      </w:r>
      <w:r w:rsidR="00943702">
        <w:t xml:space="preserve">. </w:t>
      </w:r>
      <w:r w:rsidRPr="008D76B4">
        <w:t>It is therefore a 201-bit number</w:t>
      </w:r>
      <w:r w:rsidR="00943702">
        <w:t xml:space="preserve">. </w:t>
      </w:r>
      <w:r w:rsidRPr="008D76B4">
        <w:t>Similarly, 2</w:t>
      </w:r>
      <w:r w:rsidRPr="008D76B4">
        <w:rPr>
          <w:vertAlign w:val="superscript"/>
        </w:rPr>
        <w:t>300</w:t>
      </w:r>
      <w:r w:rsidRPr="008D76B4">
        <w:t xml:space="preserve"> is a 301-bit number).</w:t>
      </w:r>
    </w:p>
    <w:p w14:paraId="71D94D83" w14:textId="1EEA8EEC" w:rsidR="002513C2" w:rsidRDefault="002513C2" w:rsidP="002513C2">
      <w:r>
        <w:t xml:space="preserve">When this mechanism is used in </w:t>
      </w:r>
      <w:r w:rsidRPr="00943775">
        <w:rPr>
          <w:b/>
          <w:bCs/>
        </w:rPr>
        <w:t>C_Encapsulate</w:t>
      </w:r>
      <w:r w:rsidR="00943775" w:rsidRPr="00943775">
        <w:rPr>
          <w:b/>
          <w:bCs/>
        </w:rPr>
        <w:t>Key</w:t>
      </w:r>
      <w:r>
        <w:t xml:space="preserve"> and </w:t>
      </w:r>
      <w:r w:rsidRPr="00943775">
        <w:rPr>
          <w:b/>
          <w:bCs/>
        </w:rPr>
        <w:t>C_Decapsulate</w:t>
      </w:r>
      <w:r w:rsidR="00943775" w:rsidRPr="00943775">
        <w:rPr>
          <w:b/>
          <w:bCs/>
        </w:rPr>
        <w:t>Key</w:t>
      </w:r>
      <w:r>
        <w:t xml:space="preserve">, the mechanism parameters </w:t>
      </w:r>
      <w:r w:rsidRPr="002513C2">
        <w:rPr>
          <w:i/>
          <w:iCs/>
        </w:rPr>
        <w:t>pPublicData</w:t>
      </w:r>
      <w:r>
        <w:t xml:space="preserve"> and </w:t>
      </w:r>
      <w:r w:rsidRPr="002513C2">
        <w:rPr>
          <w:i/>
          <w:iCs/>
        </w:rPr>
        <w:t>ulPublicDataLen</w:t>
      </w:r>
      <w:r>
        <w:t xml:space="preserve"> must be set to NULL and 0 respectively. For </w:t>
      </w:r>
      <w:r w:rsidRPr="00943775">
        <w:rPr>
          <w:b/>
          <w:bCs/>
        </w:rPr>
        <w:t>C_Encapsulate</w:t>
      </w:r>
      <w:r w:rsidR="00943775" w:rsidRPr="00943775">
        <w:rPr>
          <w:b/>
          <w:bCs/>
        </w:rPr>
        <w:t>Key</w:t>
      </w:r>
      <w:r>
        <w:t xml:space="preserve">, an ephemeral key pair is generated. The value of the generated public key is returned as the </w:t>
      </w:r>
      <w:r w:rsidR="00DB651D">
        <w:t>ciphertext</w:t>
      </w:r>
      <w:r>
        <w:t xml:space="preserve">. The generated private key is used with public key provided in the API to generate a symmetric key using EC Derive and has the same format as the public key used in </w:t>
      </w:r>
      <w:r w:rsidRPr="00943775">
        <w:rPr>
          <w:b/>
          <w:bCs/>
        </w:rPr>
        <w:t>C_DeriveKey</w:t>
      </w:r>
      <w:r>
        <w:t xml:space="preserve">. For </w:t>
      </w:r>
      <w:r w:rsidRPr="00943775">
        <w:rPr>
          <w:b/>
          <w:bCs/>
        </w:rPr>
        <w:t>C_Decapsulate</w:t>
      </w:r>
      <w:r w:rsidR="00943775" w:rsidRPr="00943775">
        <w:rPr>
          <w:b/>
          <w:bCs/>
        </w:rPr>
        <w:t>Key</w:t>
      </w:r>
      <w:r>
        <w:t>, the ciphertext is used with the private key provided in the API to generate a symmetric key using EC Derive.</w:t>
      </w:r>
    </w:p>
    <w:p w14:paraId="434AC22F" w14:textId="3052C195" w:rsidR="00CB4B80" w:rsidRPr="008D76B4" w:rsidRDefault="00CB4B80" w:rsidP="00CB4B80">
      <w:r w:rsidRPr="008D76B4">
        <w:t>Constraints on key types are summarized in the following table:</w:t>
      </w:r>
    </w:p>
    <w:p w14:paraId="260854A6" w14:textId="082B07DA" w:rsidR="00CB4B80" w:rsidRPr="008D76B4" w:rsidRDefault="00CB4B80" w:rsidP="0015499C">
      <w:pPr>
        <w:pStyle w:val="Beschriftung"/>
      </w:pPr>
      <w:bookmarkStart w:id="3728" w:name="_Toc25853410"/>
      <w:r w:rsidRPr="008D76B4">
        <w:t xml:space="preserve">Table </w:t>
      </w:r>
      <w:r w:rsidR="00BF39C3">
        <w:fldChar w:fldCharType="begin"/>
      </w:r>
      <w:r w:rsidR="00BF39C3">
        <w:instrText xml:space="preserve"> SEQ Table \* ARABIC </w:instrText>
      </w:r>
      <w:r w:rsidR="00BF39C3">
        <w:fldChar w:fldCharType="separate"/>
      </w:r>
      <w:r w:rsidR="004C22D6">
        <w:rPr>
          <w:noProof/>
        </w:rPr>
        <w:t>78</w:t>
      </w:r>
      <w:r w:rsidR="00BF39C3">
        <w:rPr>
          <w:noProof/>
        </w:rPr>
        <w:fldChar w:fldCharType="end"/>
      </w:r>
      <w:r w:rsidR="007255A8">
        <w:t>,</w:t>
      </w:r>
      <w:r w:rsidR="007255A8" w:rsidRPr="008D76B4">
        <w:t xml:space="preserve"> </w:t>
      </w:r>
      <w:r w:rsidRPr="008D76B4">
        <w:t>ECDH: Allowed Key Types</w:t>
      </w:r>
      <w:bookmarkEnd w:id="3728"/>
    </w:p>
    <w:tbl>
      <w:tblPr>
        <w:tblW w:w="0" w:type="auto"/>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397"/>
        <w:gridCol w:w="4050"/>
      </w:tblGrid>
      <w:tr w:rsidR="0032651F" w:rsidRPr="008D76B4" w14:paraId="0D84FA65" w14:textId="77777777" w:rsidTr="005248F1">
        <w:trPr>
          <w:tblHeader/>
        </w:trPr>
        <w:tc>
          <w:tcPr>
            <w:tcW w:w="2397" w:type="dxa"/>
            <w:hideMark/>
          </w:tcPr>
          <w:p w14:paraId="28A43A66"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4050" w:type="dxa"/>
            <w:hideMark/>
          </w:tcPr>
          <w:p w14:paraId="3F612994"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r>
      <w:tr w:rsidR="0032651F" w:rsidRPr="008D76B4" w14:paraId="193997F0" w14:textId="77777777" w:rsidTr="005248F1">
        <w:tc>
          <w:tcPr>
            <w:tcW w:w="2397" w:type="dxa"/>
            <w:hideMark/>
          </w:tcPr>
          <w:p w14:paraId="4186B02F" w14:textId="4F01DAF8" w:rsidR="00CB4B80" w:rsidRPr="008D76B4" w:rsidRDefault="00232D97" w:rsidP="00CD68D4">
            <w:pPr>
              <w:pStyle w:val="Table"/>
              <w:keepNext/>
              <w:rPr>
                <w:rFonts w:ascii="Arial" w:hAnsi="Arial" w:cs="Arial"/>
                <w:sz w:val="20"/>
              </w:rPr>
            </w:pPr>
            <w:r>
              <w:rPr>
                <w:rFonts w:ascii="Arial" w:hAnsi="Arial" w:cs="Arial"/>
                <w:sz w:val="20"/>
              </w:rPr>
              <w:t>C_DeriveKey</w:t>
            </w:r>
          </w:p>
        </w:tc>
        <w:tc>
          <w:tcPr>
            <w:tcW w:w="4050" w:type="dxa"/>
            <w:hideMark/>
          </w:tcPr>
          <w:p w14:paraId="6721DD74" w14:textId="77777777" w:rsidR="00CB4B80" w:rsidRPr="008D76B4" w:rsidRDefault="00CB4B80" w:rsidP="00CD68D4">
            <w:pPr>
              <w:pStyle w:val="Table"/>
              <w:keepNext/>
              <w:rPr>
                <w:rFonts w:ascii="Arial" w:hAnsi="Arial" w:cs="Arial"/>
                <w:sz w:val="20"/>
              </w:rPr>
            </w:pPr>
            <w:r w:rsidRPr="008D76B4">
              <w:rPr>
                <w:rFonts w:ascii="Arial" w:hAnsi="Arial" w:cs="Arial"/>
                <w:sz w:val="20"/>
              </w:rPr>
              <w:t>CKK_EC or CKK_EC_MONTGOMERY</w:t>
            </w:r>
          </w:p>
        </w:tc>
      </w:tr>
      <w:tr w:rsidR="002513C2" w:rsidRPr="008D76B4" w14:paraId="49759439" w14:textId="77777777" w:rsidTr="005248F1">
        <w:tc>
          <w:tcPr>
            <w:tcW w:w="2397" w:type="dxa"/>
          </w:tcPr>
          <w:p w14:paraId="2C6C8BE9" w14:textId="5E5E970F" w:rsidR="002513C2" w:rsidRPr="008D76B4" w:rsidRDefault="002513C2" w:rsidP="00CD68D4">
            <w:pPr>
              <w:pStyle w:val="Table"/>
              <w:keepNext/>
              <w:rPr>
                <w:rFonts w:ascii="Arial" w:hAnsi="Arial" w:cs="Arial"/>
                <w:sz w:val="20"/>
              </w:rPr>
            </w:pPr>
            <w:r>
              <w:rPr>
                <w:rFonts w:ascii="Arial" w:hAnsi="Arial" w:cs="Arial"/>
                <w:sz w:val="20"/>
              </w:rPr>
              <w:t>C_Encapsulate</w:t>
            </w:r>
            <w:r w:rsidR="00943775">
              <w:rPr>
                <w:rFonts w:ascii="Arial" w:hAnsi="Arial" w:cs="Arial"/>
                <w:sz w:val="20"/>
              </w:rPr>
              <w:t>Key</w:t>
            </w:r>
          </w:p>
        </w:tc>
        <w:tc>
          <w:tcPr>
            <w:tcW w:w="4050" w:type="dxa"/>
          </w:tcPr>
          <w:p w14:paraId="5B403672" w14:textId="249AE2E3" w:rsidR="002513C2" w:rsidRPr="008D76B4" w:rsidRDefault="002513C2" w:rsidP="00CD68D4">
            <w:pPr>
              <w:pStyle w:val="Table"/>
              <w:keepNext/>
              <w:rPr>
                <w:rFonts w:ascii="Arial" w:hAnsi="Arial" w:cs="Arial"/>
                <w:sz w:val="20"/>
              </w:rPr>
            </w:pPr>
            <w:r w:rsidRPr="008D76B4">
              <w:rPr>
                <w:rFonts w:ascii="Arial" w:hAnsi="Arial" w:cs="Arial"/>
                <w:sz w:val="20"/>
              </w:rPr>
              <w:t>CKK_EC or CKK_EC_MONTGOMERY</w:t>
            </w:r>
          </w:p>
        </w:tc>
      </w:tr>
      <w:tr w:rsidR="002513C2" w:rsidRPr="008D76B4" w14:paraId="5F8332D7" w14:textId="77777777" w:rsidTr="005248F1">
        <w:tc>
          <w:tcPr>
            <w:tcW w:w="2397" w:type="dxa"/>
          </w:tcPr>
          <w:p w14:paraId="1FAEBA28" w14:textId="3518F32C" w:rsidR="002513C2" w:rsidRPr="008D76B4" w:rsidRDefault="002513C2" w:rsidP="00CD68D4">
            <w:pPr>
              <w:pStyle w:val="Table"/>
              <w:keepNext/>
              <w:rPr>
                <w:rFonts w:ascii="Arial" w:hAnsi="Arial" w:cs="Arial"/>
                <w:sz w:val="20"/>
              </w:rPr>
            </w:pPr>
            <w:r>
              <w:rPr>
                <w:rFonts w:ascii="Arial" w:hAnsi="Arial" w:cs="Arial"/>
                <w:sz w:val="20"/>
              </w:rPr>
              <w:t>C_Decapsulate</w:t>
            </w:r>
            <w:r w:rsidR="00943775">
              <w:rPr>
                <w:rFonts w:ascii="Arial" w:hAnsi="Arial" w:cs="Arial"/>
                <w:sz w:val="20"/>
              </w:rPr>
              <w:t>Key</w:t>
            </w:r>
          </w:p>
        </w:tc>
        <w:tc>
          <w:tcPr>
            <w:tcW w:w="4050" w:type="dxa"/>
          </w:tcPr>
          <w:p w14:paraId="0D28564B" w14:textId="6B55743B" w:rsidR="002513C2" w:rsidRPr="008D76B4" w:rsidRDefault="002513C2" w:rsidP="00CD68D4">
            <w:pPr>
              <w:pStyle w:val="Table"/>
              <w:keepNext/>
              <w:rPr>
                <w:rFonts w:ascii="Arial" w:hAnsi="Arial" w:cs="Arial"/>
                <w:sz w:val="20"/>
              </w:rPr>
            </w:pPr>
            <w:r w:rsidRPr="008D76B4">
              <w:rPr>
                <w:rFonts w:ascii="Arial" w:hAnsi="Arial" w:cs="Arial"/>
                <w:sz w:val="20"/>
              </w:rPr>
              <w:t>CKK_EC or CKK_EC_MONTGOMERY</w:t>
            </w:r>
          </w:p>
        </w:tc>
      </w:tr>
    </w:tbl>
    <w:p w14:paraId="5186A223" w14:textId="77777777" w:rsidR="00CB4B80" w:rsidRPr="008D76B4" w:rsidRDefault="00CB4B80">
      <w:pPr>
        <w:pStyle w:val="berschrift3"/>
        <w:numPr>
          <w:ilvl w:val="2"/>
          <w:numId w:val="2"/>
        </w:numPr>
        <w:tabs>
          <w:tab w:val="num" w:pos="720"/>
        </w:tabs>
      </w:pPr>
      <w:bookmarkStart w:id="3729" w:name="_Toc228894669"/>
      <w:bookmarkStart w:id="3730" w:name="_Toc228807195"/>
      <w:bookmarkStart w:id="3731" w:name="_Toc72656238"/>
      <w:bookmarkStart w:id="3732" w:name="_Toc370634418"/>
      <w:bookmarkStart w:id="3733" w:name="_Toc391471135"/>
      <w:bookmarkStart w:id="3734" w:name="_Toc395187773"/>
      <w:bookmarkStart w:id="3735" w:name="_Toc416960019"/>
      <w:bookmarkStart w:id="3736" w:name="_Toc8118134"/>
      <w:bookmarkStart w:id="3737" w:name="_Toc30061195"/>
      <w:bookmarkStart w:id="3738" w:name="_Toc90376448"/>
      <w:bookmarkStart w:id="3739" w:name="_Toc111203433"/>
      <w:bookmarkStart w:id="3740" w:name="_Toc148962275"/>
      <w:bookmarkStart w:id="3741" w:name="_Toc195693307"/>
      <w:r w:rsidRPr="008D76B4">
        <w:t xml:space="preserve">Elliptic </w:t>
      </w:r>
      <w:r>
        <w:t>C</w:t>
      </w:r>
      <w:r w:rsidRPr="008D76B4">
        <w:t>urve Diffie-Hellman with cofactor key deriv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3506EB49" w14:textId="7492EABC" w:rsidR="00CB4B80" w:rsidRPr="008D76B4" w:rsidRDefault="00CB4B80" w:rsidP="00CB4B80">
      <w:r w:rsidRPr="008D76B4">
        <w:t xml:space="preserve">The </w:t>
      </w:r>
      <w:r>
        <w:t>E</w:t>
      </w:r>
      <w:r w:rsidRPr="008D76B4">
        <w:t xml:space="preserve">lliptic </w:t>
      </w:r>
      <w:r>
        <w:t>C</w:t>
      </w:r>
      <w:r w:rsidRPr="008D76B4">
        <w:t xml:space="preserve">urve Diffie-Hellman (ECDH) with cofactor key derivation mechanism, denoted </w:t>
      </w:r>
      <w:r w:rsidRPr="008D76B4">
        <w:rPr>
          <w:b/>
        </w:rPr>
        <w:t>CKM_ECDH1_COFACTOR_DERIVE</w:t>
      </w:r>
      <w:r w:rsidRPr="008D76B4">
        <w:t xml:space="preserve">, is a mechanism for key derivation based on the cofactor Diffie-Hellman version of the </w:t>
      </w:r>
      <w:r>
        <w:t>E</w:t>
      </w:r>
      <w:r w:rsidRPr="008D76B4">
        <w:t xml:space="preserve">lliptic </w:t>
      </w:r>
      <w:r>
        <w:t>C</w:t>
      </w:r>
      <w:r w:rsidRPr="008D76B4">
        <w:t xml:space="preserve">urve key agreement scheme, as defined in </w:t>
      </w:r>
      <w:r w:rsidR="000A3AD2">
        <w:t>[</w:t>
      </w:r>
      <w:r w:rsidRPr="008D76B4">
        <w:t>ANSI X9.63</w:t>
      </w:r>
      <w:r w:rsidR="000A3AD2">
        <w:t>]</w:t>
      </w:r>
      <w:r w:rsidRPr="008D76B4">
        <w:t>, where each party contributes one key pair all using the same EC domain parameters</w:t>
      </w:r>
      <w:r w:rsidR="00943702">
        <w:t xml:space="preserve">. </w:t>
      </w:r>
      <w:r w:rsidRPr="008D76B4">
        <w:t>Cofactor multiplication is computationally efficient and helps to prevent security problems like small group attacks.</w:t>
      </w:r>
    </w:p>
    <w:p w14:paraId="657D2FCD" w14:textId="77777777" w:rsidR="00CB4B80" w:rsidRPr="008D76B4" w:rsidRDefault="00CB4B80" w:rsidP="00CB4B80">
      <w:r w:rsidRPr="008D76B4">
        <w:t xml:space="preserve">It has a parameter, a </w:t>
      </w:r>
      <w:r w:rsidRPr="008D76B4">
        <w:rPr>
          <w:b/>
        </w:rPr>
        <w:t>CK_ECDH1_DERIVE_PARAMS</w:t>
      </w:r>
      <w:r w:rsidRPr="008D76B4">
        <w:t xml:space="preserve"> structure.</w:t>
      </w:r>
    </w:p>
    <w:p w14:paraId="0E9FB4FA" w14:textId="29BE75FD" w:rsidR="00CB4B80" w:rsidRPr="008D76B4" w:rsidRDefault="00CB4B80" w:rsidP="00CB4B8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w:t>
      </w:r>
      <w:r w:rsidR="00943702">
        <w:t xml:space="preserve">. </w:t>
      </w:r>
      <w:r w:rsidRPr="008D76B4">
        <w:t>(The truncation removes bytes from the leading end of the secret value.)</w:t>
      </w:r>
      <w:r w:rsidR="00161B72" w:rsidRPr="00161B72">
        <w:t xml:space="preserve"> </w:t>
      </w:r>
      <w:r w:rsidRPr="008D76B4">
        <w:t xml:space="preserve">The mechanism contributes the result as the </w:t>
      </w:r>
      <w:r w:rsidRPr="008D76B4">
        <w:rPr>
          <w:b/>
        </w:rPr>
        <w:t>CKA_VALUE</w:t>
      </w:r>
      <w:r w:rsidRPr="008D76B4">
        <w:t xml:space="preserve"> attribute of the new key; other attributes required by the key type must be specified in the template.</w:t>
      </w:r>
    </w:p>
    <w:p w14:paraId="1FEE84B5" w14:textId="77777777" w:rsidR="00CB4B80" w:rsidRPr="008D76B4" w:rsidRDefault="00CB4B80" w:rsidP="00CB4B80">
      <w:r w:rsidRPr="008D76B4">
        <w:t>This mechanism has the following rules about key sensitivity and extractability:</w:t>
      </w:r>
    </w:p>
    <w:p w14:paraId="1C65DBD6" w14:textId="1F9AA632" w:rsidR="00CB4B80" w:rsidRPr="008D76B4" w:rsidRDefault="00CB4B80" w:rsidP="00415FE5">
      <w:pPr>
        <w:numPr>
          <w:ilvl w:val="0"/>
          <w:numId w:val="45"/>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0AAF708B" w14:textId="1A41C424" w:rsidR="00CB4B80" w:rsidRPr="008D76B4" w:rsidRDefault="00CB4B80">
      <w:pPr>
        <w:numPr>
          <w:ilvl w:val="0"/>
          <w:numId w:val="45"/>
        </w:numPr>
      </w:pPr>
      <w:r w:rsidRPr="008D76B4">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077D4922" w14:textId="680E5EAF" w:rsidR="00CB4B80" w:rsidRPr="008D76B4" w:rsidRDefault="00CB4B80">
      <w:pPr>
        <w:numPr>
          <w:ilvl w:val="0"/>
          <w:numId w:val="45"/>
        </w:numPr>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6C6B5F83" w14:textId="69717B71"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w:t>
      </w:r>
      <w:r w:rsidR="00943702">
        <w:t xml:space="preserve">. </w:t>
      </w:r>
      <w:r w:rsidRPr="008D76B4">
        <w:t>For example, if a Cryptoki library supports only EC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w:t>
      </w:r>
      <w:r w:rsidR="00943702">
        <w:t xml:space="preserve">. </w:t>
      </w:r>
      <w:r w:rsidRPr="008D76B4">
        <w:t>It is therefore a 201-bit number</w:t>
      </w:r>
      <w:r w:rsidR="00943702">
        <w:t xml:space="preserve">. </w:t>
      </w:r>
      <w:r w:rsidRPr="008D76B4">
        <w:t>Similarly, 2</w:t>
      </w:r>
      <w:r w:rsidRPr="008D76B4">
        <w:rPr>
          <w:vertAlign w:val="superscript"/>
        </w:rPr>
        <w:t>300</w:t>
      </w:r>
      <w:r w:rsidRPr="008D76B4">
        <w:t xml:space="preserve"> is a 301-bit number).</w:t>
      </w:r>
    </w:p>
    <w:p w14:paraId="78B5BF99" w14:textId="7AE586D1" w:rsidR="002513C2" w:rsidRDefault="002513C2" w:rsidP="002513C2">
      <w:r>
        <w:t xml:space="preserve">When this mechanism is used in </w:t>
      </w:r>
      <w:r w:rsidRPr="00943775">
        <w:rPr>
          <w:b/>
          <w:bCs/>
        </w:rPr>
        <w:t>C_Encapsulate</w:t>
      </w:r>
      <w:r w:rsidR="00943775" w:rsidRPr="00943775">
        <w:rPr>
          <w:b/>
          <w:bCs/>
        </w:rPr>
        <w:t>Key</w:t>
      </w:r>
      <w:r>
        <w:t xml:space="preserve"> and </w:t>
      </w:r>
      <w:r w:rsidRPr="00943775">
        <w:rPr>
          <w:b/>
          <w:bCs/>
        </w:rPr>
        <w:t>C_Decapsulate</w:t>
      </w:r>
      <w:r w:rsidR="00943775" w:rsidRPr="00943775">
        <w:rPr>
          <w:b/>
          <w:bCs/>
        </w:rPr>
        <w:t>Key</w:t>
      </w:r>
      <w:r>
        <w:t xml:space="preserve">, the mechanism parameters </w:t>
      </w:r>
      <w:r w:rsidRPr="002513C2">
        <w:rPr>
          <w:i/>
          <w:iCs/>
        </w:rPr>
        <w:t>pPublicData</w:t>
      </w:r>
      <w:r>
        <w:t xml:space="preserve"> and </w:t>
      </w:r>
      <w:r w:rsidRPr="002513C2">
        <w:rPr>
          <w:i/>
          <w:iCs/>
        </w:rPr>
        <w:t>ulPublicDataLen</w:t>
      </w:r>
      <w:r>
        <w:t xml:space="preserve"> must be set to NULL and 0 respectively. For </w:t>
      </w:r>
      <w:r w:rsidRPr="00943775">
        <w:rPr>
          <w:b/>
          <w:bCs/>
        </w:rPr>
        <w:t>C_Encapsulate</w:t>
      </w:r>
      <w:r w:rsidR="00943775" w:rsidRPr="00943775">
        <w:rPr>
          <w:b/>
          <w:bCs/>
        </w:rPr>
        <w:t>Key</w:t>
      </w:r>
      <w:r>
        <w:t xml:space="preserve">, an ephemeral key pair is generated. The value of the generated public key is </w:t>
      </w:r>
      <w:r>
        <w:lastRenderedPageBreak/>
        <w:t xml:space="preserve">returned as the </w:t>
      </w:r>
      <w:r w:rsidR="00DB651D">
        <w:t>ciphertext</w:t>
      </w:r>
      <w:r>
        <w:t xml:space="preserve">. The generated private key is used with public key provided in the API to generate a symmetric key using EC Cofactor Derive and has the same format as the public key used in </w:t>
      </w:r>
      <w:r w:rsidRPr="00943775">
        <w:rPr>
          <w:b/>
          <w:bCs/>
        </w:rPr>
        <w:t>C_DeriveKey</w:t>
      </w:r>
      <w:r>
        <w:t xml:space="preserve">. For </w:t>
      </w:r>
      <w:r w:rsidRPr="00943775">
        <w:rPr>
          <w:b/>
          <w:bCs/>
        </w:rPr>
        <w:t>C_Decapsulate</w:t>
      </w:r>
      <w:r w:rsidR="00943775" w:rsidRPr="00943775">
        <w:rPr>
          <w:b/>
          <w:bCs/>
        </w:rPr>
        <w:t>Key</w:t>
      </w:r>
      <w:r>
        <w:t xml:space="preserve">, the ciphertext is used with the private key provided in the API to generate a symmetric key using EC </w:t>
      </w:r>
      <w:r w:rsidR="00E5355E">
        <w:t xml:space="preserve">Cofactor </w:t>
      </w:r>
      <w:r>
        <w:t>Derive.</w:t>
      </w:r>
    </w:p>
    <w:p w14:paraId="6E3C0D56" w14:textId="77777777" w:rsidR="00CB4B80" w:rsidRPr="008D76B4" w:rsidRDefault="00CB4B80" w:rsidP="00CB4B80">
      <w:r w:rsidRPr="008D76B4">
        <w:t>Constraints on key types are summarized in the following table:</w:t>
      </w:r>
    </w:p>
    <w:p w14:paraId="10D89A0D" w14:textId="0CB6B8E7" w:rsidR="00CB4B80" w:rsidRPr="008D76B4" w:rsidRDefault="00CB4B80" w:rsidP="0015499C">
      <w:pPr>
        <w:pStyle w:val="Beschriftung"/>
      </w:pPr>
      <w:bookmarkStart w:id="3742" w:name="_Toc25853411"/>
      <w:r w:rsidRPr="008D76B4">
        <w:t xml:space="preserve">Table </w:t>
      </w:r>
      <w:r w:rsidR="00BF39C3">
        <w:fldChar w:fldCharType="begin"/>
      </w:r>
      <w:r w:rsidR="00BF39C3">
        <w:instrText xml:space="preserve"> SEQ Table \* ARABIC </w:instrText>
      </w:r>
      <w:r w:rsidR="00BF39C3">
        <w:fldChar w:fldCharType="separate"/>
      </w:r>
      <w:r w:rsidR="004C22D6">
        <w:rPr>
          <w:noProof/>
        </w:rPr>
        <w:t>79</w:t>
      </w:r>
      <w:r w:rsidR="00BF39C3">
        <w:rPr>
          <w:noProof/>
        </w:rPr>
        <w:fldChar w:fldCharType="end"/>
      </w:r>
      <w:r w:rsidR="007255A8">
        <w:t>,</w:t>
      </w:r>
      <w:r w:rsidR="007255A8" w:rsidRPr="008D76B4">
        <w:t xml:space="preserve"> </w:t>
      </w:r>
      <w:r w:rsidRPr="008D76B4">
        <w:t>ECDH with cofactor: Allowed Key Types</w:t>
      </w:r>
      <w:bookmarkEnd w:id="374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97"/>
        <w:gridCol w:w="4050"/>
      </w:tblGrid>
      <w:tr w:rsidR="00CB4B80" w:rsidRPr="008D76B4" w14:paraId="3353BD3B" w14:textId="77777777" w:rsidTr="00415FE5">
        <w:trPr>
          <w:tblHeader/>
        </w:trPr>
        <w:tc>
          <w:tcPr>
            <w:tcW w:w="2397" w:type="dxa"/>
            <w:tcBorders>
              <w:top w:val="single" w:sz="12" w:space="0" w:color="auto"/>
              <w:left w:val="single" w:sz="12" w:space="0" w:color="auto"/>
              <w:bottom w:val="single" w:sz="6" w:space="0" w:color="000000"/>
              <w:right w:val="single" w:sz="6" w:space="0" w:color="000000"/>
            </w:tcBorders>
            <w:hideMark/>
          </w:tcPr>
          <w:p w14:paraId="609A974C"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4050" w:type="dxa"/>
            <w:tcBorders>
              <w:top w:val="single" w:sz="12" w:space="0" w:color="auto"/>
              <w:left w:val="single" w:sz="6" w:space="0" w:color="000000"/>
              <w:bottom w:val="single" w:sz="6" w:space="0" w:color="000000"/>
              <w:right w:val="single" w:sz="12" w:space="0" w:color="auto"/>
            </w:tcBorders>
            <w:hideMark/>
          </w:tcPr>
          <w:p w14:paraId="25AB2FC1"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r>
      <w:tr w:rsidR="00CB4B80" w:rsidRPr="008D76B4" w14:paraId="551F2D57" w14:textId="77777777" w:rsidTr="00415FE5">
        <w:tc>
          <w:tcPr>
            <w:tcW w:w="2397" w:type="dxa"/>
            <w:tcBorders>
              <w:top w:val="single" w:sz="6" w:space="0" w:color="000000"/>
              <w:left w:val="single" w:sz="12" w:space="0" w:color="auto"/>
              <w:bottom w:val="single" w:sz="4" w:space="0" w:color="auto"/>
              <w:right w:val="single" w:sz="4" w:space="0" w:color="auto"/>
            </w:tcBorders>
            <w:hideMark/>
          </w:tcPr>
          <w:p w14:paraId="2E8F4A2A" w14:textId="3A005BD3" w:rsidR="00CB4B80" w:rsidRPr="008D76B4" w:rsidRDefault="00232D97" w:rsidP="00CD68D4">
            <w:pPr>
              <w:pStyle w:val="Table"/>
              <w:keepNext/>
              <w:rPr>
                <w:rFonts w:ascii="Arial" w:hAnsi="Arial" w:cs="Arial"/>
                <w:sz w:val="20"/>
              </w:rPr>
            </w:pPr>
            <w:r>
              <w:rPr>
                <w:rFonts w:ascii="Arial" w:hAnsi="Arial" w:cs="Arial"/>
                <w:sz w:val="20"/>
              </w:rPr>
              <w:t>C_DeriveKey</w:t>
            </w:r>
          </w:p>
        </w:tc>
        <w:tc>
          <w:tcPr>
            <w:tcW w:w="4050" w:type="dxa"/>
            <w:tcBorders>
              <w:top w:val="single" w:sz="6" w:space="0" w:color="000000"/>
              <w:left w:val="single" w:sz="4" w:space="0" w:color="auto"/>
              <w:bottom w:val="single" w:sz="4" w:space="0" w:color="auto"/>
              <w:right w:val="single" w:sz="12" w:space="0" w:color="auto"/>
            </w:tcBorders>
            <w:hideMark/>
          </w:tcPr>
          <w:p w14:paraId="4A1CFCE8" w14:textId="77777777" w:rsidR="00CB4B80" w:rsidRPr="008D76B4" w:rsidRDefault="00CB4B80" w:rsidP="00CD68D4">
            <w:pPr>
              <w:pStyle w:val="Table"/>
              <w:keepNext/>
              <w:rPr>
                <w:rFonts w:ascii="Arial" w:hAnsi="Arial" w:cs="Arial"/>
                <w:sz w:val="20"/>
              </w:rPr>
            </w:pPr>
            <w:r w:rsidRPr="008D76B4">
              <w:rPr>
                <w:rFonts w:ascii="Arial" w:hAnsi="Arial" w:cs="Arial"/>
                <w:sz w:val="20"/>
              </w:rPr>
              <w:t>CKK_EC</w:t>
            </w:r>
          </w:p>
        </w:tc>
      </w:tr>
      <w:tr w:rsidR="002513C2" w:rsidRPr="008D76B4" w14:paraId="75AC27BA" w14:textId="77777777" w:rsidTr="001B3173">
        <w:tc>
          <w:tcPr>
            <w:tcW w:w="2397" w:type="dxa"/>
            <w:tcBorders>
              <w:top w:val="single" w:sz="4" w:space="0" w:color="auto"/>
              <w:left w:val="single" w:sz="12" w:space="0" w:color="auto"/>
              <w:bottom w:val="single" w:sz="4" w:space="0" w:color="auto"/>
              <w:right w:val="single" w:sz="4" w:space="0" w:color="auto"/>
            </w:tcBorders>
          </w:tcPr>
          <w:p w14:paraId="1CC661D2" w14:textId="26070808" w:rsidR="002513C2" w:rsidRPr="008D76B4" w:rsidRDefault="002513C2" w:rsidP="002513C2">
            <w:pPr>
              <w:pStyle w:val="Table"/>
              <w:keepNext/>
              <w:rPr>
                <w:rFonts w:ascii="Arial" w:hAnsi="Arial" w:cs="Arial"/>
                <w:sz w:val="20"/>
              </w:rPr>
            </w:pPr>
            <w:r>
              <w:rPr>
                <w:rFonts w:ascii="Arial" w:hAnsi="Arial" w:cs="Arial"/>
                <w:sz w:val="20"/>
              </w:rPr>
              <w:t>C_Encapsulate</w:t>
            </w:r>
            <w:r w:rsidR="00943775">
              <w:rPr>
                <w:rFonts w:ascii="Arial" w:hAnsi="Arial" w:cs="Arial"/>
                <w:sz w:val="20"/>
              </w:rPr>
              <w:t>Key</w:t>
            </w:r>
          </w:p>
        </w:tc>
        <w:tc>
          <w:tcPr>
            <w:tcW w:w="4050" w:type="dxa"/>
            <w:tcBorders>
              <w:top w:val="single" w:sz="4" w:space="0" w:color="auto"/>
              <w:left w:val="single" w:sz="4" w:space="0" w:color="auto"/>
              <w:bottom w:val="single" w:sz="4" w:space="0" w:color="auto"/>
              <w:right w:val="single" w:sz="12" w:space="0" w:color="auto"/>
            </w:tcBorders>
          </w:tcPr>
          <w:p w14:paraId="01A36D7E" w14:textId="2BA37FE1" w:rsidR="002513C2" w:rsidRPr="008D76B4" w:rsidRDefault="002513C2" w:rsidP="002513C2">
            <w:pPr>
              <w:pStyle w:val="Table"/>
              <w:keepNext/>
              <w:rPr>
                <w:rFonts w:ascii="Arial" w:hAnsi="Arial" w:cs="Arial"/>
                <w:sz w:val="20"/>
              </w:rPr>
            </w:pPr>
            <w:r w:rsidRPr="008D76B4">
              <w:rPr>
                <w:rFonts w:ascii="Arial" w:hAnsi="Arial" w:cs="Arial"/>
                <w:sz w:val="20"/>
              </w:rPr>
              <w:t>CKK_EC</w:t>
            </w:r>
          </w:p>
        </w:tc>
      </w:tr>
      <w:tr w:rsidR="002513C2" w:rsidRPr="008D76B4" w14:paraId="3A55443E" w14:textId="77777777" w:rsidTr="001B3173">
        <w:tc>
          <w:tcPr>
            <w:tcW w:w="2397" w:type="dxa"/>
            <w:tcBorders>
              <w:top w:val="single" w:sz="4" w:space="0" w:color="auto"/>
              <w:left w:val="single" w:sz="12" w:space="0" w:color="auto"/>
              <w:bottom w:val="single" w:sz="12" w:space="0" w:color="auto"/>
              <w:right w:val="single" w:sz="4" w:space="0" w:color="auto"/>
            </w:tcBorders>
          </w:tcPr>
          <w:p w14:paraId="4B971325" w14:textId="0246591D" w:rsidR="002513C2" w:rsidRPr="008D76B4" w:rsidRDefault="002513C2" w:rsidP="002513C2">
            <w:pPr>
              <w:pStyle w:val="Table"/>
              <w:keepNext/>
              <w:rPr>
                <w:rFonts w:ascii="Arial" w:hAnsi="Arial" w:cs="Arial"/>
                <w:sz w:val="20"/>
              </w:rPr>
            </w:pPr>
            <w:r>
              <w:rPr>
                <w:rFonts w:ascii="Arial" w:hAnsi="Arial" w:cs="Arial"/>
                <w:sz w:val="20"/>
              </w:rPr>
              <w:t>C_Decapsulate</w:t>
            </w:r>
            <w:r w:rsidR="00943775">
              <w:rPr>
                <w:rFonts w:ascii="Arial" w:hAnsi="Arial" w:cs="Arial"/>
                <w:sz w:val="20"/>
              </w:rPr>
              <w:t>Key</w:t>
            </w:r>
          </w:p>
        </w:tc>
        <w:tc>
          <w:tcPr>
            <w:tcW w:w="4050" w:type="dxa"/>
            <w:tcBorders>
              <w:top w:val="single" w:sz="4" w:space="0" w:color="auto"/>
              <w:left w:val="single" w:sz="4" w:space="0" w:color="auto"/>
              <w:bottom w:val="single" w:sz="12" w:space="0" w:color="auto"/>
              <w:right w:val="single" w:sz="12" w:space="0" w:color="auto"/>
            </w:tcBorders>
          </w:tcPr>
          <w:p w14:paraId="7DC64515" w14:textId="32C9C18D" w:rsidR="002513C2" w:rsidRPr="008D76B4" w:rsidRDefault="002513C2" w:rsidP="002513C2">
            <w:pPr>
              <w:pStyle w:val="Table"/>
              <w:keepNext/>
              <w:rPr>
                <w:rFonts w:ascii="Arial" w:hAnsi="Arial" w:cs="Arial"/>
                <w:sz w:val="20"/>
              </w:rPr>
            </w:pPr>
            <w:r w:rsidRPr="008D76B4">
              <w:rPr>
                <w:rFonts w:ascii="Arial" w:hAnsi="Arial" w:cs="Arial"/>
                <w:sz w:val="20"/>
              </w:rPr>
              <w:t>CKK_EC</w:t>
            </w:r>
          </w:p>
        </w:tc>
      </w:tr>
    </w:tbl>
    <w:p w14:paraId="281B5360" w14:textId="77777777" w:rsidR="00CB4B80" w:rsidRPr="008D76B4" w:rsidRDefault="00CB4B80">
      <w:pPr>
        <w:pStyle w:val="berschrift3"/>
        <w:numPr>
          <w:ilvl w:val="2"/>
          <w:numId w:val="2"/>
        </w:numPr>
        <w:tabs>
          <w:tab w:val="num" w:pos="720"/>
        </w:tabs>
      </w:pPr>
      <w:bookmarkStart w:id="3743" w:name="_Toc228894670"/>
      <w:bookmarkStart w:id="3744" w:name="_Toc228807196"/>
      <w:bookmarkStart w:id="3745" w:name="_Toc72656239"/>
      <w:bookmarkStart w:id="3746" w:name="_Toc370634419"/>
      <w:bookmarkStart w:id="3747" w:name="_Toc391471136"/>
      <w:bookmarkStart w:id="3748" w:name="_Toc395187774"/>
      <w:bookmarkStart w:id="3749" w:name="_Toc416960020"/>
      <w:bookmarkStart w:id="3750" w:name="_Toc8118135"/>
      <w:bookmarkStart w:id="3751" w:name="_Toc30061196"/>
      <w:bookmarkStart w:id="3752" w:name="_Toc90376449"/>
      <w:bookmarkStart w:id="3753" w:name="_Toc111203434"/>
      <w:bookmarkStart w:id="3754" w:name="_Toc148962276"/>
      <w:bookmarkStart w:id="3755" w:name="_Toc195693308"/>
      <w:r w:rsidRPr="008D76B4">
        <w:t xml:space="preserve">Elliptic </w:t>
      </w:r>
      <w:r>
        <w:t>C</w:t>
      </w:r>
      <w:r w:rsidRPr="008D76B4">
        <w:t>urve Menezes-Qu-Vanstone key derivation</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p>
    <w:p w14:paraId="3B5A4B83" w14:textId="3ACF877E" w:rsidR="00CB4B80" w:rsidRPr="008D76B4" w:rsidRDefault="00CB4B80" w:rsidP="00CB4B80">
      <w:r w:rsidRPr="008D76B4">
        <w:t xml:space="preserve">The </w:t>
      </w:r>
      <w:r>
        <w:t>E</w:t>
      </w:r>
      <w:r w:rsidRPr="008D76B4">
        <w:t xml:space="preserve">lliptic </w:t>
      </w:r>
      <w:r>
        <w:t>C</w:t>
      </w:r>
      <w:r w:rsidRPr="008D76B4">
        <w:t xml:space="preserve">urve Menezes-Qu-Vanstone (ECMQV) key derivation mechanism, denoted </w:t>
      </w:r>
      <w:r w:rsidRPr="008D76B4">
        <w:rPr>
          <w:b/>
        </w:rPr>
        <w:t>CKM_ECMQV_DERIVE</w:t>
      </w:r>
      <w:r w:rsidRPr="008D76B4">
        <w:t xml:space="preserve">, is a mechanism for key derivation based the MQV version of the </w:t>
      </w:r>
      <w:r>
        <w:t>E</w:t>
      </w:r>
      <w:r w:rsidRPr="008D76B4">
        <w:t xml:space="preserve">lliptic </w:t>
      </w:r>
      <w:r>
        <w:t>C</w:t>
      </w:r>
      <w:r w:rsidRPr="008D76B4">
        <w:t xml:space="preserve">urve key agreement scheme, as defined in </w:t>
      </w:r>
      <w:r w:rsidR="000A3AD2">
        <w:t>[</w:t>
      </w:r>
      <w:r w:rsidRPr="008D76B4">
        <w:t>ANSI X9.63</w:t>
      </w:r>
      <w:r w:rsidR="000A3AD2">
        <w:t>]</w:t>
      </w:r>
      <w:r w:rsidRPr="008D76B4">
        <w:t>, where each party contributes two key pairs all using the same EC domain parameters.</w:t>
      </w:r>
    </w:p>
    <w:p w14:paraId="120FBEED" w14:textId="77777777" w:rsidR="00CB4B80" w:rsidRPr="008D76B4" w:rsidRDefault="00CB4B80" w:rsidP="00CB4B80">
      <w:r w:rsidRPr="008D76B4">
        <w:t xml:space="preserve">It has a parameter, a </w:t>
      </w:r>
      <w:r w:rsidRPr="008D76B4">
        <w:rPr>
          <w:b/>
        </w:rPr>
        <w:t>CK_ECMQV_DERIVE_PARAMS</w:t>
      </w:r>
      <w:r w:rsidRPr="008D76B4">
        <w:t xml:space="preserve"> structure.</w:t>
      </w:r>
    </w:p>
    <w:p w14:paraId="011C57E1" w14:textId="468DBE72" w:rsidR="00CB4B80" w:rsidRPr="008D76B4" w:rsidRDefault="00CB4B80" w:rsidP="00CB4B8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w:t>
      </w:r>
      <w:r w:rsidR="00943702">
        <w:t xml:space="preserve">. </w:t>
      </w:r>
      <w:r w:rsidRPr="008D76B4">
        <w:t xml:space="preserve">(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3763F4AF" w14:textId="77777777" w:rsidR="00CB4B80" w:rsidRPr="008D76B4" w:rsidRDefault="00CB4B80" w:rsidP="00CB4B80">
      <w:r w:rsidRPr="008D76B4">
        <w:t>This mechanism has the following rules about key sensitivity and extractability:</w:t>
      </w:r>
    </w:p>
    <w:p w14:paraId="10AE9BEB" w14:textId="46CFF4CE" w:rsidR="00CB4B80" w:rsidRPr="008D76B4" w:rsidRDefault="00CB4B80" w:rsidP="00415FE5">
      <w:pPr>
        <w:numPr>
          <w:ilvl w:val="0"/>
          <w:numId w:val="46"/>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15A04A1C" w14:textId="22059E91" w:rsidR="00CB4B80" w:rsidRPr="008D76B4" w:rsidRDefault="00CB4B80">
      <w:pPr>
        <w:numPr>
          <w:ilvl w:val="0"/>
          <w:numId w:val="46"/>
        </w:numPr>
      </w:pPr>
      <w:r w:rsidRPr="008D76B4">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4147CF71" w14:textId="4CA0ECA7" w:rsidR="00CB4B80" w:rsidRPr="008D76B4" w:rsidRDefault="00CB4B80">
      <w:pPr>
        <w:numPr>
          <w:ilvl w:val="0"/>
          <w:numId w:val="46"/>
        </w:numPr>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7AEDEF86" w14:textId="61AF4AAA"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minimum and maximum supported number of bits in the field sizes, respectively</w:t>
      </w:r>
      <w:r w:rsidR="00943702">
        <w:t xml:space="preserve">. </w:t>
      </w:r>
      <w:r w:rsidRPr="008D76B4">
        <w:t>For example, if a Cryptoki library supports only EC using a field of characteristic 2 which has between 2</w:t>
      </w:r>
      <w:r w:rsidRPr="008D76B4">
        <w:rPr>
          <w:vertAlign w:val="superscript"/>
        </w:rPr>
        <w:t>200</w:t>
      </w:r>
      <w:r w:rsidRPr="008D76B4">
        <w:t xml:space="preserve"> and 2</w:t>
      </w:r>
      <w:r w:rsidRPr="008D76B4">
        <w:rPr>
          <w:vertAlign w:val="superscript"/>
        </w:rPr>
        <w:t>300</w:t>
      </w:r>
      <w:r w:rsidRPr="008D76B4">
        <w:t xml:space="preserve"> elements, then </w:t>
      </w:r>
      <w:r w:rsidRPr="008D76B4">
        <w:rPr>
          <w:i/>
        </w:rPr>
        <w:t>ulMinKeySize</w:t>
      </w:r>
      <w:r w:rsidRPr="008D76B4">
        <w:t xml:space="preserve"> = 201 and </w:t>
      </w:r>
      <w:r w:rsidRPr="008D76B4">
        <w:rPr>
          <w:i/>
        </w:rPr>
        <w:t>ulMaxKeySize</w:t>
      </w:r>
      <w:r w:rsidRPr="008D76B4">
        <w:t xml:space="preserve"> = 301 (when written in binary notation, the number 2</w:t>
      </w:r>
      <w:r w:rsidRPr="008D76B4">
        <w:rPr>
          <w:vertAlign w:val="superscript"/>
        </w:rPr>
        <w:t>200</w:t>
      </w:r>
      <w:r w:rsidRPr="008D76B4">
        <w:t xml:space="preserve"> consists of a 1 bit followed by 200 0 bits</w:t>
      </w:r>
      <w:r w:rsidR="00943702">
        <w:t xml:space="preserve">. </w:t>
      </w:r>
      <w:r w:rsidRPr="008D76B4">
        <w:t>It is therefore a 201-bit number</w:t>
      </w:r>
      <w:r w:rsidR="00943702">
        <w:t xml:space="preserve">. </w:t>
      </w:r>
      <w:r w:rsidRPr="008D76B4">
        <w:t>Similarly, 2</w:t>
      </w:r>
      <w:r w:rsidRPr="008D76B4">
        <w:rPr>
          <w:vertAlign w:val="superscript"/>
        </w:rPr>
        <w:t>300</w:t>
      </w:r>
      <w:r w:rsidRPr="008D76B4">
        <w:t xml:space="preserve"> is a 301-bit number).</w:t>
      </w:r>
    </w:p>
    <w:p w14:paraId="150AE0D7" w14:textId="77777777" w:rsidR="00CB4B80" w:rsidRPr="008D76B4" w:rsidRDefault="00CB4B80" w:rsidP="00CB4B80">
      <w:r w:rsidRPr="008D76B4">
        <w:t>Constraints on key types are summarized in the following table:</w:t>
      </w:r>
    </w:p>
    <w:p w14:paraId="5D606701" w14:textId="4715EDBE" w:rsidR="00CB4B80" w:rsidRPr="008D76B4" w:rsidRDefault="00CB4B80" w:rsidP="0015499C">
      <w:pPr>
        <w:pStyle w:val="Beschriftung"/>
      </w:pPr>
      <w:bookmarkStart w:id="3756" w:name="_Toc25853412"/>
      <w:r w:rsidRPr="008D76B4">
        <w:t xml:space="preserve">Table </w:t>
      </w:r>
      <w:r w:rsidR="00BF39C3">
        <w:fldChar w:fldCharType="begin"/>
      </w:r>
      <w:r w:rsidR="00BF39C3">
        <w:instrText xml:space="preserve"> SEQ Table \* ARABIC </w:instrText>
      </w:r>
      <w:r w:rsidR="00BF39C3">
        <w:fldChar w:fldCharType="separate"/>
      </w:r>
      <w:r w:rsidR="004C22D6">
        <w:rPr>
          <w:noProof/>
        </w:rPr>
        <w:t>80</w:t>
      </w:r>
      <w:r w:rsidR="00BF39C3">
        <w:rPr>
          <w:noProof/>
        </w:rPr>
        <w:fldChar w:fldCharType="end"/>
      </w:r>
      <w:r w:rsidR="007255A8">
        <w:t>,</w:t>
      </w:r>
      <w:r w:rsidR="007255A8" w:rsidRPr="008D76B4">
        <w:t xml:space="preserve"> </w:t>
      </w:r>
      <w:r w:rsidRPr="008D76B4">
        <w:t>ECDH MQV: Allowed Key Types</w:t>
      </w:r>
      <w:bookmarkEnd w:id="3756"/>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ayout w:type="fixed"/>
        <w:tblLook w:val="04A0" w:firstRow="1" w:lastRow="0" w:firstColumn="1" w:lastColumn="0" w:noHBand="0" w:noVBand="1"/>
      </w:tblPr>
      <w:tblGrid>
        <w:gridCol w:w="2397"/>
        <w:gridCol w:w="4050"/>
      </w:tblGrid>
      <w:tr w:rsidR="00CB4B80" w:rsidRPr="008D76B4" w14:paraId="6304C7B9" w14:textId="77777777" w:rsidTr="00415FE5">
        <w:trPr>
          <w:tblHeader/>
        </w:trPr>
        <w:tc>
          <w:tcPr>
            <w:tcW w:w="2397" w:type="dxa"/>
            <w:hideMark/>
          </w:tcPr>
          <w:p w14:paraId="565C7577"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4050" w:type="dxa"/>
            <w:hideMark/>
          </w:tcPr>
          <w:p w14:paraId="341349D9"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r>
      <w:tr w:rsidR="00CB4B80" w:rsidRPr="008D76B4" w14:paraId="7FB73253" w14:textId="77777777" w:rsidTr="00415FE5">
        <w:tc>
          <w:tcPr>
            <w:tcW w:w="2397" w:type="dxa"/>
            <w:hideMark/>
          </w:tcPr>
          <w:p w14:paraId="496EDF65" w14:textId="7E2E7783" w:rsidR="00CB4B80" w:rsidRPr="008D76B4" w:rsidRDefault="00232D97" w:rsidP="00CD68D4">
            <w:pPr>
              <w:pStyle w:val="Table"/>
              <w:keepNext/>
              <w:rPr>
                <w:rFonts w:ascii="Arial" w:hAnsi="Arial" w:cs="Arial"/>
                <w:sz w:val="20"/>
              </w:rPr>
            </w:pPr>
            <w:r>
              <w:rPr>
                <w:rFonts w:ascii="Arial" w:hAnsi="Arial" w:cs="Arial"/>
                <w:sz w:val="20"/>
              </w:rPr>
              <w:t>C_DeriveKey</w:t>
            </w:r>
          </w:p>
        </w:tc>
        <w:tc>
          <w:tcPr>
            <w:tcW w:w="4050" w:type="dxa"/>
            <w:hideMark/>
          </w:tcPr>
          <w:p w14:paraId="3D7D01B4" w14:textId="77777777" w:rsidR="00CB4B80" w:rsidRPr="008D76B4" w:rsidRDefault="00CB4B80" w:rsidP="00CD68D4">
            <w:pPr>
              <w:pStyle w:val="Table"/>
              <w:keepNext/>
              <w:rPr>
                <w:rFonts w:ascii="Arial" w:hAnsi="Arial" w:cs="Arial"/>
                <w:sz w:val="20"/>
              </w:rPr>
            </w:pPr>
            <w:r w:rsidRPr="008D76B4">
              <w:rPr>
                <w:rFonts w:ascii="Arial" w:hAnsi="Arial" w:cs="Arial"/>
                <w:sz w:val="20"/>
              </w:rPr>
              <w:t>CKK_EC</w:t>
            </w:r>
          </w:p>
        </w:tc>
      </w:tr>
    </w:tbl>
    <w:p w14:paraId="3212957C" w14:textId="3E75D919" w:rsidR="00CB4B80" w:rsidRPr="008D76B4" w:rsidRDefault="00CB4B80">
      <w:pPr>
        <w:pStyle w:val="berschrift3"/>
        <w:numPr>
          <w:ilvl w:val="2"/>
          <w:numId w:val="2"/>
        </w:numPr>
        <w:tabs>
          <w:tab w:val="num" w:pos="720"/>
        </w:tabs>
      </w:pPr>
      <w:bookmarkStart w:id="3757" w:name="_Toc370634420"/>
      <w:bookmarkStart w:id="3758" w:name="_Toc391471137"/>
      <w:bookmarkStart w:id="3759" w:name="_Toc395187775"/>
      <w:bookmarkStart w:id="3760" w:name="_Toc416960021"/>
      <w:bookmarkStart w:id="3761" w:name="_Toc8118136"/>
      <w:bookmarkStart w:id="3762" w:name="_Toc30061197"/>
      <w:bookmarkStart w:id="3763" w:name="_Toc90376450"/>
      <w:bookmarkStart w:id="3764" w:name="_Toc111203435"/>
      <w:bookmarkStart w:id="3765" w:name="_Toc148962277"/>
      <w:bookmarkStart w:id="3766" w:name="_Toc195693309"/>
      <w:r w:rsidRPr="008D76B4">
        <w:t>ECDH AES KEY WRAP</w:t>
      </w:r>
      <w:bookmarkEnd w:id="3757"/>
      <w:bookmarkEnd w:id="3758"/>
      <w:bookmarkEnd w:id="3759"/>
      <w:bookmarkEnd w:id="3760"/>
      <w:bookmarkEnd w:id="3761"/>
      <w:bookmarkEnd w:id="3762"/>
      <w:bookmarkEnd w:id="3763"/>
      <w:bookmarkEnd w:id="3764"/>
      <w:bookmarkEnd w:id="3765"/>
      <w:bookmarkEnd w:id="3766"/>
    </w:p>
    <w:p w14:paraId="55C0361F" w14:textId="55C02D71" w:rsidR="003C2A83" w:rsidRDefault="003C2A83" w:rsidP="00CB4B80">
      <w:r w:rsidRPr="003C2A83">
        <w:t xml:space="preserve">Note: Mechanism </w:t>
      </w:r>
      <w:r w:rsidRPr="004647A5">
        <w:rPr>
          <w:b/>
          <w:bCs/>
        </w:rPr>
        <w:t>CKM_ECDH_AES_KEY_WRAP</w:t>
      </w:r>
      <w:r w:rsidRPr="003C2A83">
        <w:t xml:space="preserve"> </w:t>
      </w:r>
      <w:r>
        <w:t>is</w:t>
      </w:r>
      <w:r w:rsidRPr="003C2A83">
        <w:t xml:space="preserve"> deprecated with PKCS #11 Version 3.</w:t>
      </w:r>
      <w:r>
        <w:t>2</w:t>
      </w:r>
      <w:r w:rsidRPr="003C2A83">
        <w:t xml:space="preserve">. Use </w:t>
      </w:r>
      <w:r w:rsidRPr="004647A5">
        <w:rPr>
          <w:b/>
          <w:bCs/>
        </w:rPr>
        <w:t>CKM_ECDH_COF_AES_KEY_WRAP</w:t>
      </w:r>
      <w:r w:rsidRPr="003C2A83">
        <w:t xml:space="preserve"> and </w:t>
      </w:r>
      <w:r w:rsidRPr="004647A5">
        <w:rPr>
          <w:b/>
          <w:bCs/>
        </w:rPr>
        <w:t>CKM_ECDH_X_AES_KEY_WRAP</w:t>
      </w:r>
      <w:r w:rsidRPr="003C2A83">
        <w:t xml:space="preserve"> instead. </w:t>
      </w:r>
      <w:r w:rsidRPr="004647A5">
        <w:rPr>
          <w:b/>
          <w:bCs/>
        </w:rPr>
        <w:lastRenderedPageBreak/>
        <w:t>CKM_ECDH_X_AES_KEY_WRAP</w:t>
      </w:r>
      <w:r w:rsidRPr="003C2A83">
        <w:t xml:space="preserve"> will work as </w:t>
      </w:r>
      <w:r w:rsidRPr="004647A5">
        <w:rPr>
          <w:b/>
          <w:bCs/>
        </w:rPr>
        <w:t>CKM_ECDH_AES_KEY_WRAP</w:t>
      </w:r>
      <w:r w:rsidRPr="003C2A83">
        <w:t xml:space="preserve"> applied to </w:t>
      </w:r>
      <w:r w:rsidR="007255A8" w:rsidRPr="005248F1">
        <w:rPr>
          <w:b/>
          <w:bCs/>
        </w:rPr>
        <w:t>CKK_EC_MONTGOMERY</w:t>
      </w:r>
      <w:r w:rsidRPr="003C2A83">
        <w:t xml:space="preserve"> keys.</w:t>
      </w:r>
    </w:p>
    <w:p w14:paraId="07DF2E4D" w14:textId="77777777" w:rsidR="003C2A83" w:rsidRDefault="003C2A83" w:rsidP="00415FE5"/>
    <w:p w14:paraId="0DFD8F4A" w14:textId="663D38FD" w:rsidR="00CB4B80" w:rsidRPr="008D76B4" w:rsidRDefault="00CB4B80" w:rsidP="00CB4B80">
      <w:r w:rsidRPr="008D76B4">
        <w:t xml:space="preserve">The ECDH AES KEY WRAP mechanism, denoted </w:t>
      </w:r>
      <w:r w:rsidRPr="008D76B4">
        <w:rPr>
          <w:b/>
          <w:bCs/>
        </w:rPr>
        <w:t>CKM_ECDH_AES_KEY_WRAP</w:t>
      </w:r>
      <w:r w:rsidRPr="008D76B4">
        <w:t xml:space="preserve">, is a mechanism based on </w:t>
      </w:r>
      <w:r>
        <w:t>E</w:t>
      </w:r>
      <w:r w:rsidRPr="008D76B4">
        <w:t xml:space="preserve">lliptic </w:t>
      </w:r>
      <w:r>
        <w:t>C</w:t>
      </w:r>
      <w:r w:rsidRPr="008D76B4">
        <w:t>urve public-key crypto-system and the AES key wrap mechanism. It supports single-part key wrapping; and key unwrapping.</w:t>
      </w:r>
      <w:r>
        <w:t xml:space="preserve"> </w:t>
      </w:r>
    </w:p>
    <w:p w14:paraId="536ECA2C" w14:textId="77777777" w:rsidR="00CB4B80" w:rsidRPr="008D76B4" w:rsidRDefault="00CB4B80" w:rsidP="00CB4B80">
      <w:r w:rsidRPr="008D76B4">
        <w:t>It has a parameter, a </w:t>
      </w:r>
      <w:r w:rsidRPr="008D76B4">
        <w:rPr>
          <w:b/>
          <w:bCs/>
        </w:rPr>
        <w:t>CK_ECDH_AES_KEY_WRAP_PARAMS</w:t>
      </w:r>
      <w:r w:rsidRPr="008D76B4">
        <w:t xml:space="preserve"> structure. </w:t>
      </w:r>
    </w:p>
    <w:p w14:paraId="5C4ECDFA" w14:textId="77777777" w:rsidR="00CB4B80" w:rsidRPr="008D76B4" w:rsidRDefault="00CB4B80" w:rsidP="00CB4B80">
      <w:pPr>
        <w:pStyle w:val="NurText"/>
        <w:rPr>
          <w:rFonts w:ascii="Arial" w:hAnsi="Arial"/>
        </w:rPr>
      </w:pPr>
    </w:p>
    <w:p w14:paraId="5640E169" w14:textId="77777777" w:rsidR="00CB4B80" w:rsidRPr="00415FE5" w:rsidRDefault="00CB4B80" w:rsidP="00415FE5">
      <w:r w:rsidRPr="00415FE5">
        <w:t xml:space="preserve">The mechanism can wrap and unwrap an asymmetric target key of any length and type using an EC key. </w:t>
      </w:r>
    </w:p>
    <w:p w14:paraId="12146113" w14:textId="77777777" w:rsidR="00CB4B80" w:rsidRPr="00415FE5" w:rsidRDefault="00CB4B80" w:rsidP="00415FE5">
      <w:pPr>
        <w:numPr>
          <w:ilvl w:val="0"/>
          <w:numId w:val="71"/>
        </w:numPr>
        <w:spacing w:before="120" w:after="0"/>
        <w:jc w:val="both"/>
      </w:pPr>
      <w:r w:rsidRPr="00415FE5">
        <w:t xml:space="preserve">A temporary AES key is derived from a temporary EC key and the wrapping EC key using the </w:t>
      </w:r>
      <w:r w:rsidRPr="00415FE5">
        <w:rPr>
          <w:b/>
        </w:rPr>
        <w:t>CKM_ECDH1_DERIVE</w:t>
      </w:r>
      <w:r w:rsidRPr="00415FE5">
        <w:t xml:space="preserve"> mechanism.</w:t>
      </w:r>
    </w:p>
    <w:p w14:paraId="32DCC6E8" w14:textId="77777777" w:rsidR="00CB4B80" w:rsidRPr="00415FE5" w:rsidRDefault="00CB4B80" w:rsidP="00415FE5">
      <w:pPr>
        <w:numPr>
          <w:ilvl w:val="0"/>
          <w:numId w:val="71"/>
        </w:numPr>
        <w:spacing w:before="120" w:after="0"/>
        <w:jc w:val="both"/>
      </w:pPr>
      <w:r w:rsidRPr="00415FE5">
        <w:t xml:space="preserve">The derived AES key is used for wrapping the target key using the </w:t>
      </w:r>
      <w:r w:rsidRPr="00415FE5">
        <w:rPr>
          <w:b/>
        </w:rPr>
        <w:t>CKM_AES_KEY_WRAP_KWP</w:t>
      </w:r>
      <w:r w:rsidRPr="00415FE5">
        <w:t xml:space="preserve"> mechanism. </w:t>
      </w:r>
    </w:p>
    <w:p w14:paraId="5AC7842D" w14:textId="77777777" w:rsidR="00CB4B80" w:rsidRPr="00415FE5" w:rsidRDefault="00CB4B80" w:rsidP="00415FE5"/>
    <w:p w14:paraId="3326A0A5" w14:textId="77777777" w:rsidR="00CB4B80" w:rsidRPr="00415FE5" w:rsidRDefault="00CB4B80" w:rsidP="00415FE5">
      <w:r w:rsidRPr="00415FE5">
        <w:t>For wrapping, the mechanism -</w:t>
      </w:r>
    </w:p>
    <w:p w14:paraId="6BED9BCD" w14:textId="57ABE28F" w:rsidR="00CB4B80" w:rsidRPr="008D76B4" w:rsidRDefault="00CB4B80">
      <w:pPr>
        <w:numPr>
          <w:ilvl w:val="0"/>
          <w:numId w:val="71"/>
        </w:numPr>
        <w:spacing w:before="120" w:after="0"/>
        <w:jc w:val="both"/>
      </w:pPr>
      <w:r w:rsidRPr="008D76B4">
        <w:t>Generates a temporary random EC key (transport key) having the same parameters as the wrapping EC key (and domain parameters)</w:t>
      </w:r>
      <w:r w:rsidR="00943702">
        <w:t xml:space="preserve">. </w:t>
      </w:r>
      <w:r w:rsidRPr="008D76B4">
        <w:t>Saves the transport key public key material.</w:t>
      </w:r>
    </w:p>
    <w:p w14:paraId="157EFAB7" w14:textId="77777777" w:rsidR="00CB4B80" w:rsidRPr="008D76B4" w:rsidRDefault="00CB4B80">
      <w:pPr>
        <w:numPr>
          <w:ilvl w:val="0"/>
          <w:numId w:val="71"/>
        </w:numPr>
        <w:spacing w:before="120" w:after="0"/>
        <w:jc w:val="both"/>
      </w:pPr>
      <w:r w:rsidRPr="008D76B4">
        <w:t xml:space="preserve">Performs ECDH operation using </w:t>
      </w:r>
      <w:r w:rsidRPr="008D76B4">
        <w:rPr>
          <w:b/>
          <w:bCs/>
        </w:rPr>
        <w:t>CKM_ECDH1_DERIVE</w:t>
      </w:r>
      <w:r w:rsidRPr="008D76B4">
        <w:t xml:space="preserve"> with parameters of kdf, ulSharedDataLen and pSharedData using the private key of the transport EC key and the public key of wrapping EC key and gets the first ulAESKeyBits bits of the derived key to be the temporary AES key.</w:t>
      </w:r>
    </w:p>
    <w:p w14:paraId="4365000B" w14:textId="77777777" w:rsidR="00CB4B80" w:rsidRPr="008D76B4" w:rsidRDefault="00CB4B80">
      <w:pPr>
        <w:numPr>
          <w:ilvl w:val="0"/>
          <w:numId w:val="71"/>
        </w:numPr>
        <w:spacing w:before="120" w:after="0"/>
        <w:jc w:val="both"/>
      </w:pPr>
      <w:r w:rsidRPr="008D76B4">
        <w:t xml:space="preserve">Wraps the target key with the temporary AES key using </w:t>
      </w:r>
      <w:r w:rsidRPr="008D76B4">
        <w:rPr>
          <w:b/>
          <w:bCs/>
        </w:rPr>
        <w:t>CKM_AES_KEY_WRAP_KWP</w:t>
      </w:r>
      <w:r w:rsidRPr="008D76B4">
        <w:t>.</w:t>
      </w:r>
    </w:p>
    <w:p w14:paraId="14BF7D5E" w14:textId="77777777" w:rsidR="00CB4B80" w:rsidRPr="008D76B4" w:rsidRDefault="00CB4B80">
      <w:pPr>
        <w:numPr>
          <w:ilvl w:val="0"/>
          <w:numId w:val="71"/>
        </w:numPr>
        <w:spacing w:before="120" w:after="0"/>
        <w:jc w:val="both"/>
      </w:pPr>
      <w:r w:rsidRPr="008D76B4">
        <w:t>Zeroizes the temporary AES key and EC transport private key.</w:t>
      </w:r>
    </w:p>
    <w:p w14:paraId="11392AAF" w14:textId="77777777" w:rsidR="00CB4B80" w:rsidRPr="008D76B4" w:rsidRDefault="00CB4B80">
      <w:pPr>
        <w:numPr>
          <w:ilvl w:val="0"/>
          <w:numId w:val="71"/>
        </w:numPr>
        <w:spacing w:before="120" w:after="0"/>
        <w:jc w:val="both"/>
      </w:pPr>
      <w:r w:rsidRPr="008D76B4">
        <w:t>Concatenates public key material of the transport key and output the concatenated blob. The first part is the public key material of the transport key and the second part is the wrapped target key.</w:t>
      </w:r>
    </w:p>
    <w:p w14:paraId="59274381" w14:textId="77777777" w:rsidR="00CB4B80" w:rsidRPr="00415FE5" w:rsidRDefault="00CB4B80" w:rsidP="00415FE5"/>
    <w:p w14:paraId="52559416" w14:textId="707578F8" w:rsidR="00CB4B80" w:rsidRPr="00415FE5" w:rsidRDefault="00CB4B80" w:rsidP="00415FE5">
      <w:r w:rsidRPr="00415FE5">
        <w:t xml:space="preserve">The private target key will be encoded as defined in section </w:t>
      </w:r>
      <w:r w:rsidRPr="00415FE5">
        <w:fldChar w:fldCharType="begin"/>
      </w:r>
      <w:r w:rsidRPr="00415FE5">
        <w:instrText xml:space="preserve"> REF _Ref65665282 \r \h \* MERGEFORMAT </w:instrText>
      </w:r>
      <w:r w:rsidRPr="00415FE5">
        <w:fldChar w:fldCharType="separate"/>
      </w:r>
      <w:r w:rsidR="004C22D6">
        <w:t>6.7</w:t>
      </w:r>
      <w:r w:rsidRPr="00415FE5">
        <w:fldChar w:fldCharType="end"/>
      </w:r>
      <w:r w:rsidRPr="00415FE5">
        <w:t>.</w:t>
      </w:r>
    </w:p>
    <w:p w14:paraId="381F033C" w14:textId="77777777" w:rsidR="00CB4B80" w:rsidRPr="00415FE5" w:rsidRDefault="00CB4B80" w:rsidP="00415FE5"/>
    <w:p w14:paraId="18CBD636" w14:textId="77777777" w:rsidR="00CB4B80" w:rsidRPr="00415FE5" w:rsidRDefault="00CB4B80" w:rsidP="00415FE5">
      <w:pPr>
        <w:rPr>
          <w:color w:val="000000"/>
        </w:rPr>
      </w:pPr>
      <w:r w:rsidRPr="00415FE5">
        <w:t xml:space="preserve">The use of Attributes in the PrivateKeyInfo structure is OPTIONAL. In case of conflicts between the object attribute template, and Attributes in the PrivateKeyInfo structure, an </w:t>
      </w:r>
      <w:r w:rsidRPr="00415FE5">
        <w:rPr>
          <w:color w:val="000000"/>
        </w:rPr>
        <w:t>error should be thrown.</w:t>
      </w:r>
    </w:p>
    <w:p w14:paraId="5EE59F0C" w14:textId="77777777" w:rsidR="00CB4B80" w:rsidRPr="00415FE5" w:rsidRDefault="00CB4B80" w:rsidP="00415FE5"/>
    <w:p w14:paraId="2A136980" w14:textId="77777777" w:rsidR="00CB4B80" w:rsidRPr="00415FE5" w:rsidRDefault="00CB4B80" w:rsidP="00415FE5">
      <w:r w:rsidRPr="00415FE5">
        <w:t xml:space="preserve">For unwrapping, the mechanism - </w:t>
      </w:r>
    </w:p>
    <w:p w14:paraId="45C31AAF" w14:textId="77777777" w:rsidR="00CB4B80" w:rsidRPr="008D76B4" w:rsidRDefault="00CB4B80">
      <w:pPr>
        <w:numPr>
          <w:ilvl w:val="0"/>
          <w:numId w:val="71"/>
        </w:numPr>
        <w:spacing w:before="120" w:after="0"/>
        <w:jc w:val="both"/>
      </w:pPr>
      <w:r w:rsidRPr="008D76B4">
        <w:t xml:space="preserve">Splits the input into two parts. The first part is the public key material of the transport key and the second part is the wrapped target key. The length of the first part is equal to the length of the public key material of the unwrapping EC key. </w:t>
      </w:r>
    </w:p>
    <w:p w14:paraId="68E3747A" w14:textId="77777777" w:rsidR="00CB4B80" w:rsidRPr="008D76B4" w:rsidRDefault="00CB4B80" w:rsidP="00CB4B80">
      <w:pPr>
        <w:spacing w:before="120"/>
        <w:ind w:left="720"/>
        <w:jc w:val="both"/>
      </w:pPr>
      <w:r w:rsidRPr="008D76B4">
        <w:rPr>
          <w:i/>
          <w:iCs/>
        </w:rPr>
        <w:t>Note: since the transport key and the wrapping EC key share the same domain, the length of the public key material of the transport key is the same length of the public key material of the unwrapping EC key.</w:t>
      </w:r>
    </w:p>
    <w:p w14:paraId="78F86267" w14:textId="77777777" w:rsidR="00CB4B80" w:rsidRPr="008D76B4" w:rsidRDefault="00CB4B80">
      <w:pPr>
        <w:numPr>
          <w:ilvl w:val="0"/>
          <w:numId w:val="71"/>
        </w:numPr>
        <w:spacing w:before="120" w:after="0"/>
        <w:jc w:val="both"/>
      </w:pPr>
      <w:r w:rsidRPr="008D76B4">
        <w:t xml:space="preserve">Performs ECDH operation using </w:t>
      </w:r>
      <w:r w:rsidRPr="008D76B4">
        <w:rPr>
          <w:b/>
          <w:bCs/>
        </w:rPr>
        <w:t>CKM_ECDH1_DERIVE</w:t>
      </w:r>
      <w:r w:rsidRPr="008D76B4">
        <w:t xml:space="preserve"> with parameters of kdf, ulSharedDataLen and pSharedData using the private part of unwrapping EC key and the public part of the transport EC key and gets first ulAESKeyBits bits of the derived key to be the temporary AES key. </w:t>
      </w:r>
    </w:p>
    <w:p w14:paraId="6BE413CF" w14:textId="77777777" w:rsidR="00CB4B80" w:rsidRPr="008D76B4" w:rsidRDefault="00CB4B80">
      <w:pPr>
        <w:numPr>
          <w:ilvl w:val="0"/>
          <w:numId w:val="71"/>
        </w:numPr>
        <w:spacing w:before="120" w:after="0"/>
        <w:jc w:val="both"/>
      </w:pPr>
      <w:r w:rsidRPr="008D76B4">
        <w:t xml:space="preserve">Un-wraps the target key from the second part with the temporary AES key using </w:t>
      </w:r>
      <w:r w:rsidRPr="008D76B4">
        <w:rPr>
          <w:b/>
          <w:bCs/>
        </w:rPr>
        <w:t>CKM_AES_KEY_WRAP_KWP</w:t>
      </w:r>
      <w:r w:rsidRPr="008D76B4">
        <w:t>.</w:t>
      </w:r>
    </w:p>
    <w:p w14:paraId="27D8D8EC" w14:textId="77777777" w:rsidR="00CB4B80" w:rsidRPr="008D76B4" w:rsidRDefault="00CB4B80">
      <w:pPr>
        <w:numPr>
          <w:ilvl w:val="0"/>
          <w:numId w:val="71"/>
        </w:numPr>
        <w:spacing w:before="120" w:after="0"/>
        <w:jc w:val="both"/>
      </w:pPr>
      <w:r w:rsidRPr="008D76B4">
        <w:t xml:space="preserve">Zeroizes the temporary AES key. </w:t>
      </w:r>
    </w:p>
    <w:p w14:paraId="45069ECA" w14:textId="77777777" w:rsidR="00CB4B80" w:rsidRPr="008D76B4" w:rsidRDefault="00CB4B80" w:rsidP="00CB4B80">
      <w:pPr>
        <w:spacing w:before="120"/>
        <w:ind w:left="720"/>
        <w:jc w:val="both"/>
      </w:pPr>
    </w:p>
    <w:p w14:paraId="2A06890B" w14:textId="2F90F4BD" w:rsidR="00CB4B80" w:rsidRPr="008D76B4" w:rsidRDefault="00CB4B80" w:rsidP="00CB4B80">
      <w:bookmarkStart w:id="3767" w:name="_Toc2585341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81</w:t>
      </w:r>
      <w:r w:rsidRPr="008D76B4">
        <w:rPr>
          <w:i/>
          <w:sz w:val="18"/>
          <w:szCs w:val="18"/>
        </w:rPr>
        <w:fldChar w:fldCharType="end"/>
      </w:r>
      <w:r w:rsidRPr="008D76B4">
        <w:rPr>
          <w:i/>
          <w:sz w:val="18"/>
          <w:szCs w:val="18"/>
        </w:rPr>
        <w:t>, CKM_ECDH_AES_KEY_WRAP Mechanisms vs. Functions</w:t>
      </w:r>
      <w:bookmarkEnd w:id="3767"/>
    </w:p>
    <w:tbl>
      <w:tblPr>
        <w:tblW w:w="9612" w:type="dxa"/>
        <w:tblInd w:w="8" w:type="dxa"/>
        <w:tblLayout w:type="fixed"/>
        <w:tblCellMar>
          <w:left w:w="0" w:type="dxa"/>
          <w:right w:w="0" w:type="dxa"/>
        </w:tblCellMar>
        <w:tblLook w:val="04A0" w:firstRow="1" w:lastRow="0" w:firstColumn="1" w:lastColumn="0" w:noHBand="0" w:noVBand="1"/>
      </w:tblPr>
      <w:tblGrid>
        <w:gridCol w:w="3030"/>
        <w:gridCol w:w="822"/>
        <w:gridCol w:w="823"/>
        <w:gridCol w:w="823"/>
        <w:gridCol w:w="823"/>
        <w:gridCol w:w="822"/>
        <w:gridCol w:w="823"/>
        <w:gridCol w:w="823"/>
        <w:gridCol w:w="823"/>
      </w:tblGrid>
      <w:tr w:rsidR="00F61F8F" w:rsidRPr="008D76B4" w14:paraId="6291580D" w14:textId="0D1976B7" w:rsidTr="00415FE5">
        <w:trPr>
          <w:cantSplit/>
        </w:trPr>
        <w:tc>
          <w:tcPr>
            <w:tcW w:w="3030" w:type="dxa"/>
            <w:tcBorders>
              <w:top w:val="single" w:sz="8" w:space="0" w:color="000000"/>
              <w:left w:val="single" w:sz="8" w:space="0" w:color="000000"/>
              <w:bottom w:val="single" w:sz="8" w:space="0" w:color="auto"/>
              <w:right w:val="single" w:sz="8" w:space="0" w:color="auto"/>
            </w:tcBorders>
          </w:tcPr>
          <w:p w14:paraId="57C446C8" w14:textId="77777777" w:rsidR="00F61F8F" w:rsidRPr="00415FE5" w:rsidRDefault="00F61F8F" w:rsidP="00CD68D4">
            <w:pPr>
              <w:pStyle w:val="TableSmallFont"/>
              <w:spacing w:line="276" w:lineRule="auto"/>
              <w:jc w:val="left"/>
              <w:rPr>
                <w:sz w:val="20"/>
              </w:rPr>
            </w:pPr>
          </w:p>
        </w:tc>
        <w:tc>
          <w:tcPr>
            <w:tcW w:w="6582" w:type="dxa"/>
            <w:gridSpan w:val="8"/>
            <w:tcBorders>
              <w:top w:val="single" w:sz="8" w:space="0" w:color="000000"/>
              <w:left w:val="nil"/>
              <w:bottom w:val="single" w:sz="8" w:space="0" w:color="000000"/>
              <w:right w:val="single" w:sz="8" w:space="0" w:color="000000"/>
            </w:tcBorders>
            <w:hideMark/>
          </w:tcPr>
          <w:p w14:paraId="24EBFFFB" w14:textId="67A09C78" w:rsidR="00F61F8F" w:rsidRPr="00415FE5" w:rsidRDefault="00F61F8F" w:rsidP="00CD68D4">
            <w:pPr>
              <w:pStyle w:val="TableSmallFont"/>
              <w:spacing w:line="276" w:lineRule="auto"/>
              <w:rPr>
                <w:rFonts w:ascii="Arial" w:hAnsi="Arial"/>
                <w:b/>
                <w:sz w:val="20"/>
              </w:rPr>
            </w:pPr>
            <w:r w:rsidRPr="00415FE5">
              <w:rPr>
                <w:rFonts w:ascii="Arial" w:hAnsi="Arial"/>
                <w:b/>
                <w:sz w:val="20"/>
              </w:rPr>
              <w:t>Functions</w:t>
            </w:r>
          </w:p>
        </w:tc>
      </w:tr>
      <w:tr w:rsidR="0032651F" w:rsidRPr="008D76B4" w14:paraId="074A6677" w14:textId="0CC80E30" w:rsidTr="00DD46EF">
        <w:trPr>
          <w:cantSplit/>
        </w:trPr>
        <w:tc>
          <w:tcPr>
            <w:tcW w:w="3030" w:type="dxa"/>
            <w:tcBorders>
              <w:top w:val="nil"/>
              <w:left w:val="single" w:sz="8" w:space="0" w:color="000000"/>
              <w:bottom w:val="single" w:sz="8" w:space="0" w:color="000000"/>
              <w:right w:val="single" w:sz="8" w:space="0" w:color="auto"/>
            </w:tcBorders>
          </w:tcPr>
          <w:p w14:paraId="7CEBE90C" w14:textId="77777777" w:rsidR="00F61F8F" w:rsidRPr="00415FE5" w:rsidRDefault="00F61F8F" w:rsidP="00CD68D4">
            <w:pPr>
              <w:pStyle w:val="TableSmallFont"/>
              <w:spacing w:line="276" w:lineRule="auto"/>
              <w:jc w:val="left"/>
              <w:rPr>
                <w:rFonts w:ascii="Arial" w:hAnsi="Arial"/>
                <w:b/>
                <w:sz w:val="20"/>
              </w:rPr>
            </w:pPr>
          </w:p>
          <w:p w14:paraId="01587B02" w14:textId="77777777" w:rsidR="00F61F8F" w:rsidRPr="00415FE5" w:rsidRDefault="00F61F8F" w:rsidP="00CD68D4">
            <w:pPr>
              <w:pStyle w:val="TableSmallFont"/>
              <w:spacing w:line="276" w:lineRule="auto"/>
              <w:jc w:val="left"/>
              <w:rPr>
                <w:rFonts w:ascii="Arial" w:hAnsi="Arial"/>
                <w:b/>
                <w:sz w:val="20"/>
              </w:rPr>
            </w:pPr>
            <w:r w:rsidRPr="00415FE5">
              <w:rPr>
                <w:rFonts w:ascii="Arial" w:hAnsi="Arial"/>
                <w:b/>
                <w:sz w:val="20"/>
              </w:rPr>
              <w:t>Mechanism</w:t>
            </w:r>
          </w:p>
        </w:tc>
        <w:tc>
          <w:tcPr>
            <w:tcW w:w="822" w:type="dxa"/>
            <w:tcBorders>
              <w:top w:val="nil"/>
              <w:left w:val="nil"/>
              <w:bottom w:val="single" w:sz="8" w:space="0" w:color="000000"/>
              <w:right w:val="single" w:sz="8" w:space="0" w:color="auto"/>
            </w:tcBorders>
            <w:hideMark/>
          </w:tcPr>
          <w:p w14:paraId="3A73A2C4"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Encrypt</w:t>
            </w:r>
          </w:p>
          <w:p w14:paraId="01380509"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amp;</w:t>
            </w:r>
          </w:p>
          <w:p w14:paraId="5D25E250"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Decrypt</w:t>
            </w:r>
          </w:p>
        </w:tc>
        <w:tc>
          <w:tcPr>
            <w:tcW w:w="823" w:type="dxa"/>
            <w:tcBorders>
              <w:top w:val="nil"/>
              <w:left w:val="nil"/>
              <w:bottom w:val="single" w:sz="8" w:space="0" w:color="000000"/>
              <w:right w:val="single" w:sz="8" w:space="0" w:color="auto"/>
            </w:tcBorders>
            <w:hideMark/>
          </w:tcPr>
          <w:p w14:paraId="1168122D"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Sign</w:t>
            </w:r>
          </w:p>
          <w:p w14:paraId="608DF1A2"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amp;</w:t>
            </w:r>
          </w:p>
          <w:p w14:paraId="407BB0EA"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Verify</w:t>
            </w:r>
          </w:p>
        </w:tc>
        <w:tc>
          <w:tcPr>
            <w:tcW w:w="823" w:type="dxa"/>
            <w:tcBorders>
              <w:top w:val="nil"/>
              <w:left w:val="nil"/>
              <w:bottom w:val="single" w:sz="8" w:space="0" w:color="000000"/>
              <w:right w:val="single" w:sz="8" w:space="0" w:color="auto"/>
            </w:tcBorders>
            <w:hideMark/>
          </w:tcPr>
          <w:p w14:paraId="0B1E8C18" w14:textId="6B69A0D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2DF11E3B"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3AFE60C7" w14:textId="20453830" w:rsidR="00F61F8F" w:rsidRPr="00415FE5" w:rsidRDefault="00D83F3E" w:rsidP="00CD68D4">
            <w:pPr>
              <w:pStyle w:val="TableSmallFont"/>
              <w:spacing w:line="276" w:lineRule="auto"/>
              <w:rPr>
                <w:rFonts w:ascii="Arial" w:hAnsi="Arial"/>
                <w:position w:val="8"/>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23" w:type="dxa"/>
            <w:tcBorders>
              <w:top w:val="nil"/>
              <w:left w:val="nil"/>
              <w:bottom w:val="single" w:sz="8" w:space="0" w:color="000000"/>
              <w:right w:val="single" w:sz="8" w:space="0" w:color="auto"/>
            </w:tcBorders>
          </w:tcPr>
          <w:p w14:paraId="4BD38011" w14:textId="77777777" w:rsidR="00F61F8F" w:rsidRPr="00415FE5" w:rsidRDefault="00F61F8F" w:rsidP="00CD68D4">
            <w:pPr>
              <w:pStyle w:val="TableSmallFont"/>
              <w:spacing w:line="276" w:lineRule="auto"/>
              <w:rPr>
                <w:rFonts w:ascii="Arial" w:hAnsi="Arial"/>
                <w:b/>
                <w:sz w:val="20"/>
              </w:rPr>
            </w:pPr>
          </w:p>
          <w:p w14:paraId="0BE4FAD9"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Digest</w:t>
            </w:r>
          </w:p>
        </w:tc>
        <w:tc>
          <w:tcPr>
            <w:tcW w:w="822" w:type="dxa"/>
            <w:tcBorders>
              <w:top w:val="nil"/>
              <w:left w:val="nil"/>
              <w:bottom w:val="single" w:sz="8" w:space="0" w:color="000000"/>
              <w:right w:val="single" w:sz="8" w:space="0" w:color="auto"/>
            </w:tcBorders>
            <w:hideMark/>
          </w:tcPr>
          <w:p w14:paraId="6A78152C"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Gen.</w:t>
            </w:r>
          </w:p>
          <w:p w14:paraId="1BD1179F"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Key/</w:t>
            </w:r>
          </w:p>
          <w:p w14:paraId="3F83F20C"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Key</w:t>
            </w:r>
          </w:p>
          <w:p w14:paraId="43E9948B"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Pair</w:t>
            </w:r>
          </w:p>
        </w:tc>
        <w:tc>
          <w:tcPr>
            <w:tcW w:w="823" w:type="dxa"/>
            <w:tcBorders>
              <w:top w:val="nil"/>
              <w:left w:val="nil"/>
              <w:bottom w:val="single" w:sz="8" w:space="0" w:color="000000"/>
              <w:right w:val="single" w:sz="8" w:space="0" w:color="auto"/>
            </w:tcBorders>
            <w:hideMark/>
          </w:tcPr>
          <w:p w14:paraId="72F47EB2"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Wrap</w:t>
            </w:r>
          </w:p>
          <w:p w14:paraId="28AD6994"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amp;</w:t>
            </w:r>
          </w:p>
          <w:p w14:paraId="1FB8106F"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Unwrap</w:t>
            </w:r>
          </w:p>
        </w:tc>
        <w:tc>
          <w:tcPr>
            <w:tcW w:w="823" w:type="dxa"/>
            <w:tcBorders>
              <w:top w:val="nil"/>
              <w:left w:val="nil"/>
              <w:bottom w:val="single" w:sz="8" w:space="0" w:color="000000"/>
              <w:right w:val="single" w:sz="8" w:space="0" w:color="000000"/>
            </w:tcBorders>
          </w:tcPr>
          <w:p w14:paraId="735B389B" w14:textId="77777777" w:rsidR="00F61F8F" w:rsidRPr="00415FE5" w:rsidRDefault="00F61F8F" w:rsidP="00CD68D4">
            <w:pPr>
              <w:pStyle w:val="TableSmallFont"/>
              <w:spacing w:line="276" w:lineRule="auto"/>
              <w:rPr>
                <w:rFonts w:ascii="Arial" w:hAnsi="Arial"/>
                <w:b/>
                <w:sz w:val="20"/>
              </w:rPr>
            </w:pPr>
          </w:p>
          <w:p w14:paraId="0D977AB0" w14:textId="77777777" w:rsidR="00F61F8F" w:rsidRPr="00415FE5" w:rsidRDefault="00F61F8F" w:rsidP="00CD68D4">
            <w:pPr>
              <w:pStyle w:val="TableSmallFont"/>
              <w:spacing w:line="276" w:lineRule="auto"/>
              <w:rPr>
                <w:rFonts w:ascii="Arial" w:hAnsi="Arial"/>
                <w:b/>
                <w:sz w:val="20"/>
              </w:rPr>
            </w:pPr>
            <w:r w:rsidRPr="00415FE5">
              <w:rPr>
                <w:rFonts w:ascii="Arial" w:hAnsi="Arial"/>
                <w:b/>
                <w:sz w:val="20"/>
              </w:rPr>
              <w:t>Derive</w:t>
            </w:r>
          </w:p>
        </w:tc>
        <w:tc>
          <w:tcPr>
            <w:tcW w:w="823" w:type="dxa"/>
            <w:tcBorders>
              <w:top w:val="nil"/>
              <w:left w:val="nil"/>
              <w:bottom w:val="single" w:sz="8" w:space="0" w:color="000000"/>
              <w:right w:val="single" w:sz="8" w:space="0" w:color="000000"/>
            </w:tcBorders>
          </w:tcPr>
          <w:p w14:paraId="7886C493" w14:textId="77777777" w:rsidR="009B7D2F" w:rsidRPr="00DD46EF" w:rsidRDefault="009B7D2F" w:rsidP="009B7D2F">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65304558" w14:textId="77777777" w:rsidR="009B7D2F" w:rsidRPr="00DD46EF" w:rsidRDefault="009B7D2F" w:rsidP="009B7D2F">
            <w:pPr>
              <w:pStyle w:val="TableSmallFont"/>
              <w:rPr>
                <w:rFonts w:ascii="Arial" w:hAnsi="Arial" w:cs="Arial"/>
                <w:b/>
                <w:sz w:val="20"/>
              </w:rPr>
            </w:pPr>
            <w:r w:rsidRPr="00DD46EF">
              <w:rPr>
                <w:rFonts w:ascii="Arial" w:hAnsi="Arial" w:cs="Arial"/>
                <w:b/>
                <w:sz w:val="20"/>
              </w:rPr>
              <w:t>&amp;</w:t>
            </w:r>
          </w:p>
          <w:p w14:paraId="71D4FE48" w14:textId="07E12A3F" w:rsidR="00F61F8F" w:rsidRPr="00DD46EF" w:rsidRDefault="009B7D2F" w:rsidP="009B7D2F">
            <w:pPr>
              <w:pStyle w:val="TableSmallFont"/>
              <w:spacing w:line="276" w:lineRule="auto"/>
              <w:rPr>
                <w:rFonts w:ascii="Arial" w:hAnsi="Arial" w:cs="Arial"/>
                <w:b/>
                <w:bCs/>
                <w:sz w:val="20"/>
              </w:rPr>
            </w:pPr>
            <w:r w:rsidRPr="00DD46EF">
              <w:rPr>
                <w:rFonts w:ascii="Arial" w:hAnsi="Arial" w:cs="Arial"/>
                <w:b/>
                <w:sz w:val="20"/>
              </w:rPr>
              <w:t>Decap</w:t>
            </w:r>
            <w:r w:rsidRPr="00DD46EF">
              <w:rPr>
                <w:rFonts w:ascii="Arial" w:hAnsi="Arial" w:cs="Arial"/>
                <w:b/>
                <w:sz w:val="20"/>
              </w:rPr>
              <w:br/>
              <w:t>sulate</w:t>
            </w:r>
          </w:p>
        </w:tc>
      </w:tr>
      <w:tr w:rsidR="0032651F" w:rsidRPr="008D76B4" w14:paraId="64BBF816" w14:textId="132C0EDD" w:rsidTr="00DD46EF">
        <w:trPr>
          <w:cantSplit/>
        </w:trPr>
        <w:tc>
          <w:tcPr>
            <w:tcW w:w="3030" w:type="dxa"/>
            <w:tcBorders>
              <w:top w:val="nil"/>
              <w:left w:val="single" w:sz="8" w:space="0" w:color="000000"/>
              <w:bottom w:val="single" w:sz="8" w:space="0" w:color="000000"/>
              <w:right w:val="single" w:sz="8" w:space="0" w:color="auto"/>
            </w:tcBorders>
            <w:hideMark/>
          </w:tcPr>
          <w:p w14:paraId="4C49A35E" w14:textId="77777777" w:rsidR="00F61F8F" w:rsidRPr="00415FE5" w:rsidRDefault="00F61F8F" w:rsidP="00CD68D4">
            <w:pPr>
              <w:pStyle w:val="TableSmallFont"/>
              <w:keepNext w:val="0"/>
              <w:spacing w:line="276" w:lineRule="auto"/>
              <w:jc w:val="left"/>
              <w:rPr>
                <w:rFonts w:ascii="Arial" w:hAnsi="Arial"/>
                <w:sz w:val="20"/>
              </w:rPr>
            </w:pPr>
            <w:r w:rsidRPr="00415FE5">
              <w:rPr>
                <w:rFonts w:ascii="Arial" w:hAnsi="Arial"/>
                <w:sz w:val="20"/>
              </w:rPr>
              <w:t>CKM_ECDH_AES_KEY_WRAP</w:t>
            </w:r>
          </w:p>
        </w:tc>
        <w:tc>
          <w:tcPr>
            <w:tcW w:w="822" w:type="dxa"/>
            <w:tcBorders>
              <w:top w:val="nil"/>
              <w:left w:val="nil"/>
              <w:bottom w:val="single" w:sz="8" w:space="0" w:color="000000"/>
              <w:right w:val="single" w:sz="8" w:space="0" w:color="auto"/>
            </w:tcBorders>
          </w:tcPr>
          <w:p w14:paraId="400D3992" w14:textId="77777777" w:rsidR="00F61F8F" w:rsidRPr="00415FE5" w:rsidRDefault="00F61F8F" w:rsidP="00CD68D4">
            <w:pPr>
              <w:pStyle w:val="TableSmallFont"/>
              <w:keepNext w:val="0"/>
              <w:spacing w:line="276" w:lineRule="auto"/>
              <w:rPr>
                <w:rFonts w:ascii="Arial" w:hAnsi="Arial"/>
                <w:sz w:val="20"/>
              </w:rPr>
            </w:pPr>
          </w:p>
        </w:tc>
        <w:tc>
          <w:tcPr>
            <w:tcW w:w="823" w:type="dxa"/>
            <w:tcBorders>
              <w:top w:val="nil"/>
              <w:left w:val="nil"/>
              <w:bottom w:val="single" w:sz="8" w:space="0" w:color="000000"/>
              <w:right w:val="single" w:sz="8" w:space="0" w:color="auto"/>
            </w:tcBorders>
          </w:tcPr>
          <w:p w14:paraId="56666982" w14:textId="77777777" w:rsidR="00F61F8F" w:rsidRPr="00415FE5" w:rsidRDefault="00F61F8F" w:rsidP="00CD68D4">
            <w:pPr>
              <w:pStyle w:val="TableSmallFont"/>
              <w:keepNext w:val="0"/>
              <w:spacing w:line="276" w:lineRule="auto"/>
              <w:rPr>
                <w:rFonts w:ascii="Arial" w:hAnsi="Arial"/>
                <w:sz w:val="20"/>
              </w:rPr>
            </w:pPr>
          </w:p>
        </w:tc>
        <w:tc>
          <w:tcPr>
            <w:tcW w:w="823" w:type="dxa"/>
            <w:tcBorders>
              <w:top w:val="nil"/>
              <w:left w:val="nil"/>
              <w:bottom w:val="single" w:sz="8" w:space="0" w:color="000000"/>
              <w:right w:val="single" w:sz="8" w:space="0" w:color="auto"/>
            </w:tcBorders>
          </w:tcPr>
          <w:p w14:paraId="31EA8767" w14:textId="77777777" w:rsidR="00F61F8F" w:rsidRPr="00415FE5" w:rsidRDefault="00F61F8F" w:rsidP="00CD68D4">
            <w:pPr>
              <w:pStyle w:val="TableSmallFont"/>
              <w:keepNext w:val="0"/>
              <w:spacing w:line="276" w:lineRule="auto"/>
              <w:rPr>
                <w:rFonts w:ascii="Arial" w:hAnsi="Arial"/>
                <w:sz w:val="20"/>
              </w:rPr>
            </w:pPr>
          </w:p>
        </w:tc>
        <w:tc>
          <w:tcPr>
            <w:tcW w:w="823" w:type="dxa"/>
            <w:tcBorders>
              <w:top w:val="nil"/>
              <w:left w:val="nil"/>
              <w:bottom w:val="single" w:sz="8" w:space="0" w:color="000000"/>
              <w:right w:val="single" w:sz="8" w:space="0" w:color="auto"/>
            </w:tcBorders>
          </w:tcPr>
          <w:p w14:paraId="0D5958D5" w14:textId="77777777" w:rsidR="00F61F8F" w:rsidRPr="00415FE5" w:rsidRDefault="00F61F8F" w:rsidP="00CD68D4">
            <w:pPr>
              <w:pStyle w:val="TableSmallFont"/>
              <w:keepNext w:val="0"/>
              <w:spacing w:line="276" w:lineRule="auto"/>
              <w:rPr>
                <w:rFonts w:ascii="Arial" w:hAnsi="Arial"/>
                <w:sz w:val="20"/>
              </w:rPr>
            </w:pPr>
          </w:p>
        </w:tc>
        <w:tc>
          <w:tcPr>
            <w:tcW w:w="822" w:type="dxa"/>
            <w:tcBorders>
              <w:top w:val="nil"/>
              <w:left w:val="nil"/>
              <w:bottom w:val="single" w:sz="8" w:space="0" w:color="000000"/>
              <w:right w:val="single" w:sz="8" w:space="0" w:color="auto"/>
            </w:tcBorders>
          </w:tcPr>
          <w:p w14:paraId="37B191C3" w14:textId="77777777" w:rsidR="00F61F8F" w:rsidRPr="00415FE5" w:rsidRDefault="00F61F8F" w:rsidP="00CD68D4">
            <w:pPr>
              <w:pStyle w:val="TableSmallFont"/>
              <w:keepNext w:val="0"/>
              <w:spacing w:line="276" w:lineRule="auto"/>
              <w:rPr>
                <w:rFonts w:ascii="Arial" w:hAnsi="Arial"/>
                <w:sz w:val="20"/>
              </w:rPr>
            </w:pPr>
          </w:p>
        </w:tc>
        <w:tc>
          <w:tcPr>
            <w:tcW w:w="823" w:type="dxa"/>
            <w:tcBorders>
              <w:top w:val="nil"/>
              <w:left w:val="nil"/>
              <w:bottom w:val="single" w:sz="8" w:space="0" w:color="000000"/>
              <w:right w:val="single" w:sz="8" w:space="0" w:color="auto"/>
            </w:tcBorders>
            <w:hideMark/>
          </w:tcPr>
          <w:p w14:paraId="3231AA07" w14:textId="77777777" w:rsidR="00F61F8F" w:rsidRPr="00415FE5" w:rsidRDefault="00F61F8F" w:rsidP="00CD68D4">
            <w:pPr>
              <w:pStyle w:val="TableSmallFont"/>
              <w:keepNext w:val="0"/>
              <w:spacing w:line="276" w:lineRule="auto"/>
              <w:rPr>
                <w:rFonts w:ascii="Arial" w:hAnsi="Arial"/>
                <w:sz w:val="20"/>
              </w:rPr>
            </w:pPr>
            <w:r w:rsidRPr="00DD46EF">
              <w:rPr>
                <w:rFonts w:ascii="Arial" w:hAnsi="Arial" w:cs="Arial"/>
                <w:sz w:val="20"/>
              </w:rPr>
              <w:sym w:font="Wingdings" w:char="F0FC"/>
            </w:r>
          </w:p>
        </w:tc>
        <w:tc>
          <w:tcPr>
            <w:tcW w:w="823" w:type="dxa"/>
            <w:tcBorders>
              <w:top w:val="nil"/>
              <w:left w:val="nil"/>
              <w:bottom w:val="single" w:sz="8" w:space="0" w:color="000000"/>
              <w:right w:val="single" w:sz="8" w:space="0" w:color="000000"/>
            </w:tcBorders>
          </w:tcPr>
          <w:p w14:paraId="36548D42" w14:textId="77777777" w:rsidR="00F61F8F" w:rsidRPr="00415FE5" w:rsidRDefault="00F61F8F" w:rsidP="00CD68D4">
            <w:pPr>
              <w:pStyle w:val="TableSmallFont"/>
              <w:keepNext w:val="0"/>
              <w:spacing w:line="276" w:lineRule="auto"/>
              <w:rPr>
                <w:rFonts w:ascii="Arial" w:hAnsi="Arial"/>
                <w:sz w:val="20"/>
              </w:rPr>
            </w:pPr>
          </w:p>
        </w:tc>
        <w:tc>
          <w:tcPr>
            <w:tcW w:w="823" w:type="dxa"/>
            <w:tcBorders>
              <w:top w:val="nil"/>
              <w:left w:val="nil"/>
              <w:bottom w:val="single" w:sz="8" w:space="0" w:color="000000"/>
              <w:right w:val="single" w:sz="8" w:space="0" w:color="000000"/>
            </w:tcBorders>
          </w:tcPr>
          <w:p w14:paraId="1C42EDC2" w14:textId="77777777" w:rsidR="00F61F8F" w:rsidRPr="00DD46EF" w:rsidRDefault="00F61F8F" w:rsidP="00CD68D4">
            <w:pPr>
              <w:pStyle w:val="TableSmallFont"/>
              <w:keepNext w:val="0"/>
              <w:spacing w:line="276" w:lineRule="auto"/>
              <w:rPr>
                <w:rFonts w:ascii="Arial" w:hAnsi="Arial" w:cs="Arial"/>
                <w:sz w:val="20"/>
              </w:rPr>
            </w:pPr>
          </w:p>
        </w:tc>
      </w:tr>
    </w:tbl>
    <w:p w14:paraId="1900A922" w14:textId="77777777" w:rsidR="00CB4B80" w:rsidRPr="008D76B4" w:rsidRDefault="00CB4B80" w:rsidP="00CB4B80">
      <w:pPr>
        <w:pStyle w:val="NurText"/>
        <w:ind w:left="720"/>
        <w:rPr>
          <w:rFonts w:ascii="Arial" w:hAnsi="Arial"/>
        </w:rPr>
      </w:pPr>
    </w:p>
    <w:p w14:paraId="49653399" w14:textId="77777777" w:rsidR="00CB4B80" w:rsidRPr="008D76B4" w:rsidRDefault="00CB4B80" w:rsidP="00CB4B80">
      <w:r w:rsidRPr="008D76B4">
        <w:t>Constraints on key types are summarized in the following table:</w:t>
      </w:r>
    </w:p>
    <w:p w14:paraId="4A7961E7" w14:textId="6CFF6F4C" w:rsidR="00CB4B80" w:rsidRPr="008D76B4" w:rsidRDefault="00CB4B80" w:rsidP="0015499C">
      <w:pPr>
        <w:pStyle w:val="Beschriftung"/>
      </w:pPr>
      <w:bookmarkStart w:id="3768" w:name="_Toc25853414"/>
      <w:r w:rsidRPr="008D76B4">
        <w:t xml:space="preserve">Table </w:t>
      </w:r>
      <w:r w:rsidR="00BF39C3">
        <w:fldChar w:fldCharType="begin"/>
      </w:r>
      <w:r w:rsidR="00BF39C3">
        <w:instrText xml:space="preserve"> SEQ Table \* ARABIC </w:instrText>
      </w:r>
      <w:r w:rsidR="00BF39C3">
        <w:fldChar w:fldCharType="separate"/>
      </w:r>
      <w:r w:rsidR="004C22D6">
        <w:rPr>
          <w:noProof/>
        </w:rPr>
        <w:t>82</w:t>
      </w:r>
      <w:r w:rsidR="00BF39C3">
        <w:rPr>
          <w:noProof/>
        </w:rPr>
        <w:fldChar w:fldCharType="end"/>
      </w:r>
      <w:r w:rsidR="001B1800">
        <w:t>,</w:t>
      </w:r>
      <w:r w:rsidR="001B1800" w:rsidRPr="008D76B4">
        <w:t xml:space="preserve"> </w:t>
      </w:r>
      <w:r w:rsidRPr="008D76B4">
        <w:t>ECDH AES Key Wrap: Allowed Key Types</w:t>
      </w:r>
      <w:bookmarkEnd w:id="37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487"/>
        <w:gridCol w:w="3960"/>
      </w:tblGrid>
      <w:tr w:rsidR="00CB4B80" w:rsidRPr="008D76B4" w14:paraId="1C55986E" w14:textId="77777777" w:rsidTr="00415FE5">
        <w:trPr>
          <w:tblHeader/>
        </w:trPr>
        <w:tc>
          <w:tcPr>
            <w:tcW w:w="2487" w:type="dxa"/>
            <w:hideMark/>
          </w:tcPr>
          <w:p w14:paraId="2DADB548" w14:textId="77777777" w:rsidR="00CB4B80" w:rsidRPr="008D76B4" w:rsidRDefault="00CB4B80" w:rsidP="00CD68D4">
            <w:pPr>
              <w:pStyle w:val="Table"/>
              <w:keepNext/>
              <w:rPr>
                <w:rFonts w:ascii="Arial" w:hAnsi="Arial" w:cs="Arial"/>
                <w:b/>
                <w:sz w:val="20"/>
              </w:rPr>
            </w:pPr>
            <w:bookmarkStart w:id="3769" w:name="_Toc527453997"/>
            <w:bookmarkStart w:id="3770" w:name="_Toc527454678"/>
            <w:bookmarkEnd w:id="3769"/>
            <w:bookmarkEnd w:id="3770"/>
            <w:r w:rsidRPr="008D76B4">
              <w:rPr>
                <w:rFonts w:ascii="Arial" w:hAnsi="Arial" w:cs="Arial"/>
                <w:b/>
                <w:sz w:val="20"/>
              </w:rPr>
              <w:t>Function</w:t>
            </w:r>
          </w:p>
        </w:tc>
        <w:tc>
          <w:tcPr>
            <w:tcW w:w="3960" w:type="dxa"/>
            <w:hideMark/>
          </w:tcPr>
          <w:p w14:paraId="7C10673D"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r>
      <w:tr w:rsidR="00CB4B80" w:rsidRPr="008D76B4" w14:paraId="509298F3" w14:textId="77777777" w:rsidTr="00415FE5">
        <w:tc>
          <w:tcPr>
            <w:tcW w:w="2487" w:type="dxa"/>
            <w:hideMark/>
          </w:tcPr>
          <w:p w14:paraId="1AC584D0" w14:textId="7DE84462" w:rsidR="00CB4B80" w:rsidRPr="008D76B4" w:rsidRDefault="001B3FC9" w:rsidP="00CD68D4">
            <w:pPr>
              <w:pStyle w:val="Table"/>
              <w:keepNext/>
              <w:rPr>
                <w:rFonts w:ascii="Arial" w:hAnsi="Arial" w:cs="Arial"/>
                <w:sz w:val="20"/>
              </w:rPr>
            </w:pPr>
            <w:r>
              <w:rPr>
                <w:rFonts w:ascii="Arial" w:hAnsi="Arial" w:cs="Arial"/>
                <w:sz w:val="20"/>
              </w:rPr>
              <w:t>C_WrapKey</w:t>
            </w:r>
            <w:r w:rsidR="00CB4B80" w:rsidRPr="008D76B4">
              <w:rPr>
                <w:rFonts w:ascii="Arial" w:hAnsi="Arial" w:cs="Arial"/>
                <w:sz w:val="20"/>
              </w:rPr>
              <w:t xml:space="preserve"> / </w:t>
            </w:r>
            <w:r>
              <w:rPr>
                <w:rFonts w:ascii="Arial" w:hAnsi="Arial" w:cs="Arial"/>
                <w:sz w:val="20"/>
              </w:rPr>
              <w:t>C_UnwrapKey</w:t>
            </w:r>
          </w:p>
        </w:tc>
        <w:tc>
          <w:tcPr>
            <w:tcW w:w="3960" w:type="dxa"/>
            <w:hideMark/>
          </w:tcPr>
          <w:p w14:paraId="2684D2AA" w14:textId="77777777" w:rsidR="00CB4B80" w:rsidRPr="008D76B4" w:rsidRDefault="00CB4B80" w:rsidP="00CD68D4">
            <w:pPr>
              <w:pStyle w:val="Table"/>
              <w:keepNext/>
              <w:rPr>
                <w:rFonts w:ascii="Arial" w:hAnsi="Arial" w:cs="Arial"/>
                <w:sz w:val="20"/>
              </w:rPr>
            </w:pPr>
            <w:r w:rsidRPr="008D76B4">
              <w:rPr>
                <w:rFonts w:ascii="Arial" w:hAnsi="Arial" w:cs="Arial"/>
                <w:sz w:val="20"/>
              </w:rPr>
              <w:t>CKK_EC or CKK_EC_MONTGOMERY</w:t>
            </w:r>
          </w:p>
        </w:tc>
      </w:tr>
    </w:tbl>
    <w:p w14:paraId="5A4DE136" w14:textId="77777777" w:rsidR="009B6614" w:rsidRPr="008D76B4" w:rsidRDefault="009B6614" w:rsidP="009B6614">
      <w:pPr>
        <w:pStyle w:val="berschrift3"/>
        <w:numPr>
          <w:ilvl w:val="2"/>
          <w:numId w:val="2"/>
        </w:numPr>
      </w:pPr>
      <w:bookmarkStart w:id="3771" w:name="_Toc77392355"/>
      <w:bookmarkStart w:id="3772" w:name="_Toc195693310"/>
      <w:bookmarkStart w:id="3773" w:name="_Toc370634421"/>
      <w:bookmarkStart w:id="3774" w:name="_Toc391471138"/>
      <w:bookmarkStart w:id="3775" w:name="_Toc395187776"/>
      <w:bookmarkStart w:id="3776" w:name="_Toc416960022"/>
      <w:bookmarkStart w:id="3777" w:name="_Toc8118137"/>
      <w:bookmarkStart w:id="3778" w:name="_Toc30061198"/>
      <w:bookmarkStart w:id="3779" w:name="_Toc90376451"/>
      <w:bookmarkStart w:id="3780" w:name="_Toc111203436"/>
      <w:bookmarkStart w:id="3781" w:name="_Toc148962278"/>
      <w:r w:rsidRPr="008D76B4">
        <w:t xml:space="preserve">ECDH </w:t>
      </w:r>
      <w:r>
        <w:t xml:space="preserve">COFACTOR </w:t>
      </w:r>
      <w:r w:rsidRPr="008D76B4">
        <w:t>AES KEY WRAP</w:t>
      </w:r>
      <w:bookmarkEnd w:id="3771"/>
      <w:bookmarkEnd w:id="3772"/>
    </w:p>
    <w:p w14:paraId="78C5B9D8" w14:textId="77777777" w:rsidR="009B6614" w:rsidRPr="008D76B4" w:rsidRDefault="009B6614" w:rsidP="009B6614">
      <w:r w:rsidRPr="008D76B4">
        <w:t xml:space="preserve">The ECDH </w:t>
      </w:r>
      <w:r>
        <w:t xml:space="preserve">COFACTOR </w:t>
      </w:r>
      <w:r w:rsidRPr="008D76B4">
        <w:t xml:space="preserve">AES KEY WRAP mechanism, denoted </w:t>
      </w:r>
      <w:r w:rsidRPr="008D76B4">
        <w:rPr>
          <w:b/>
          <w:bCs/>
        </w:rPr>
        <w:t>CKM_ECDH</w:t>
      </w:r>
      <w:r>
        <w:rPr>
          <w:b/>
          <w:bCs/>
        </w:rPr>
        <w:t>_COF</w:t>
      </w:r>
      <w:r w:rsidRPr="008D76B4">
        <w:rPr>
          <w:b/>
          <w:bCs/>
        </w:rPr>
        <w:t>_AES_KEY_WRAP</w:t>
      </w:r>
      <w:r w:rsidRPr="008D76B4">
        <w:t>, is a mechanism based on elliptic curve public-key crypto-system and the AES key wrap mechanism. It supports single-part key wrapping; and key unwrapping.</w:t>
      </w:r>
    </w:p>
    <w:p w14:paraId="54777C84" w14:textId="77777777" w:rsidR="009B6614" w:rsidRPr="008D76B4" w:rsidRDefault="009B6614" w:rsidP="009B6614">
      <w:r w:rsidRPr="008D76B4">
        <w:t>It has a parameter, a</w:t>
      </w:r>
      <w:r>
        <w:t xml:space="preserve"> </w:t>
      </w:r>
      <w:r w:rsidRPr="008D76B4">
        <w:rPr>
          <w:b/>
          <w:bCs/>
        </w:rPr>
        <w:t>CK_ECDH_AES_KEY_WRAP_PARAMS</w:t>
      </w:r>
      <w:r w:rsidRPr="008D76B4">
        <w:t xml:space="preserve"> structure. </w:t>
      </w:r>
    </w:p>
    <w:p w14:paraId="06F0C746" w14:textId="77777777" w:rsidR="009B6614" w:rsidRPr="008D76B4" w:rsidRDefault="009B6614" w:rsidP="009B6614"/>
    <w:p w14:paraId="5E196A72" w14:textId="77777777" w:rsidR="009B6614" w:rsidRPr="008D76B4" w:rsidRDefault="009B6614" w:rsidP="009B6614">
      <w:r w:rsidRPr="008D76B4">
        <w:t xml:space="preserve">The mechanism can wrap and unwrap an asymmetric target key of any length and type using a </w:t>
      </w:r>
      <w:r w:rsidRPr="005248F1">
        <w:rPr>
          <w:b/>
          <w:bCs/>
        </w:rPr>
        <w:t>CKK_EC</w:t>
      </w:r>
      <w:r w:rsidRPr="008D76B4">
        <w:t xml:space="preserve"> key. </w:t>
      </w:r>
    </w:p>
    <w:p w14:paraId="10158317" w14:textId="77777777" w:rsidR="009B6614" w:rsidRPr="008D76B4" w:rsidRDefault="009B6614" w:rsidP="00280459">
      <w:pPr>
        <w:pStyle w:val="Listenabsatz"/>
        <w:numPr>
          <w:ilvl w:val="0"/>
          <w:numId w:val="87"/>
        </w:numPr>
        <w:contextualSpacing w:val="0"/>
      </w:pPr>
      <w:r w:rsidRPr="008D76B4">
        <w:t xml:space="preserve">A temporary AES key is derived from a temporary EC key and the wrapping EC key using the </w:t>
      </w:r>
      <w:r w:rsidRPr="005E146A">
        <w:rPr>
          <w:b/>
          <w:bCs/>
        </w:rPr>
        <w:t>CKM_ECDH1_</w:t>
      </w:r>
      <w:r>
        <w:rPr>
          <w:b/>
          <w:bCs/>
        </w:rPr>
        <w:t>COFACTOR_</w:t>
      </w:r>
      <w:r w:rsidRPr="005E146A">
        <w:rPr>
          <w:b/>
          <w:bCs/>
        </w:rPr>
        <w:t>DERIVE</w:t>
      </w:r>
      <w:r w:rsidRPr="008D76B4">
        <w:t xml:space="preserve"> mechanism.</w:t>
      </w:r>
    </w:p>
    <w:p w14:paraId="2452BD82" w14:textId="77777777" w:rsidR="009B6614" w:rsidRPr="008D76B4" w:rsidRDefault="009B6614" w:rsidP="00280459">
      <w:pPr>
        <w:pStyle w:val="Listenabsatz"/>
        <w:numPr>
          <w:ilvl w:val="0"/>
          <w:numId w:val="87"/>
        </w:numPr>
        <w:contextualSpacing w:val="0"/>
      </w:pPr>
      <w:r w:rsidRPr="008D76B4">
        <w:t xml:space="preserve">The derived AES key is used for wrapping the target key using the </w:t>
      </w:r>
      <w:r w:rsidRPr="005E146A">
        <w:rPr>
          <w:b/>
          <w:bCs/>
        </w:rPr>
        <w:t>CKM_AES_KEY_WRAP_KWP</w:t>
      </w:r>
      <w:r w:rsidRPr="008D76B4">
        <w:t xml:space="preserve"> mechanism. </w:t>
      </w:r>
    </w:p>
    <w:p w14:paraId="153CE7E4" w14:textId="77777777" w:rsidR="009B6614" w:rsidRPr="008D76B4" w:rsidRDefault="009B6614" w:rsidP="009B6614"/>
    <w:p w14:paraId="5C98CA20" w14:textId="77777777" w:rsidR="009B6614" w:rsidRPr="008D76B4" w:rsidRDefault="009B6614" w:rsidP="009B6614">
      <w:r w:rsidRPr="008D76B4">
        <w:t>For wrapping, the mechanism -</w:t>
      </w:r>
    </w:p>
    <w:p w14:paraId="6C8F2595" w14:textId="6A2A85AF" w:rsidR="009B6614" w:rsidRDefault="009B6614" w:rsidP="009B6614">
      <w:pPr>
        <w:numPr>
          <w:ilvl w:val="0"/>
          <w:numId w:val="71"/>
        </w:numPr>
        <w:spacing w:before="120" w:after="0"/>
        <w:jc w:val="both"/>
      </w:pPr>
      <w:r w:rsidRPr="008D76B4">
        <w:t>Generates a temporary random EC key (transport key) having the same parameters as the wrapping EC key (and domain parameters)</w:t>
      </w:r>
      <w:r w:rsidR="00943702">
        <w:t xml:space="preserve">. </w:t>
      </w:r>
    </w:p>
    <w:p w14:paraId="4AA1BDEA" w14:textId="77777777" w:rsidR="009B6614" w:rsidRPr="008D76B4" w:rsidRDefault="009B6614" w:rsidP="009B6614">
      <w:pPr>
        <w:numPr>
          <w:ilvl w:val="0"/>
          <w:numId w:val="71"/>
        </w:numPr>
        <w:spacing w:before="120" w:after="0"/>
        <w:jc w:val="both"/>
      </w:pPr>
      <w:r w:rsidRPr="008D76B4">
        <w:t>Saves the transport key public key material</w:t>
      </w:r>
      <w:r>
        <w:t xml:space="preserve"> as DER-encoded OCTET STRING of the ANSI X9.62 ECPoint value</w:t>
      </w:r>
      <w:r w:rsidRPr="008D76B4">
        <w:t>.</w:t>
      </w:r>
    </w:p>
    <w:p w14:paraId="39FF8C5B" w14:textId="77777777" w:rsidR="009B6614" w:rsidRPr="008D76B4" w:rsidRDefault="009B6614" w:rsidP="009B6614">
      <w:pPr>
        <w:numPr>
          <w:ilvl w:val="0"/>
          <w:numId w:val="71"/>
        </w:numPr>
        <w:spacing w:before="120" w:after="0"/>
        <w:jc w:val="both"/>
      </w:pPr>
      <w:r w:rsidRPr="008D76B4">
        <w:t xml:space="preserve">Performs ECDH operation using </w:t>
      </w:r>
      <w:r w:rsidRPr="008D76B4">
        <w:rPr>
          <w:b/>
          <w:bCs/>
        </w:rPr>
        <w:t>CKM_ECDH1_</w:t>
      </w:r>
      <w:r>
        <w:rPr>
          <w:b/>
          <w:bCs/>
        </w:rPr>
        <w:t>COFACTOR_</w:t>
      </w:r>
      <w:r w:rsidRPr="008D76B4">
        <w:rPr>
          <w:b/>
          <w:bCs/>
        </w:rPr>
        <w:t>DERIVE</w:t>
      </w:r>
      <w:r w:rsidRPr="008D76B4">
        <w:t xml:space="preserve"> with parameters of kdf, ulSharedDataLen and pSharedData using the private key of the transport EC key and the public key of wrapping EC key and gets the first ulAESKeyBits bits of the derived key to be the temporary AES key.</w:t>
      </w:r>
    </w:p>
    <w:p w14:paraId="1BB84A70" w14:textId="77777777" w:rsidR="009B6614" w:rsidRPr="008D76B4" w:rsidRDefault="009B6614" w:rsidP="009B6614">
      <w:pPr>
        <w:numPr>
          <w:ilvl w:val="0"/>
          <w:numId w:val="71"/>
        </w:numPr>
        <w:spacing w:before="120" w:after="0"/>
        <w:jc w:val="both"/>
      </w:pPr>
      <w:r w:rsidRPr="008D76B4">
        <w:t xml:space="preserve">Wraps the target key with the temporary AES key using </w:t>
      </w:r>
      <w:r w:rsidRPr="008D76B4">
        <w:rPr>
          <w:b/>
          <w:bCs/>
        </w:rPr>
        <w:t>CKM_AES_KEY_WRAP_KWP</w:t>
      </w:r>
      <w:r w:rsidRPr="008D76B4">
        <w:t>.</w:t>
      </w:r>
    </w:p>
    <w:p w14:paraId="080C7A31" w14:textId="77777777" w:rsidR="009B6614" w:rsidRPr="008D76B4" w:rsidRDefault="009B6614" w:rsidP="009B6614">
      <w:pPr>
        <w:numPr>
          <w:ilvl w:val="0"/>
          <w:numId w:val="71"/>
        </w:numPr>
        <w:spacing w:before="120" w:after="0"/>
        <w:jc w:val="both"/>
      </w:pPr>
      <w:r w:rsidRPr="008D76B4">
        <w:t>Zeroizes the temporary AES key and EC transport private key.</w:t>
      </w:r>
    </w:p>
    <w:p w14:paraId="61B8528F" w14:textId="77777777" w:rsidR="009B6614" w:rsidRPr="008D76B4" w:rsidRDefault="009B6614" w:rsidP="009B6614">
      <w:pPr>
        <w:numPr>
          <w:ilvl w:val="0"/>
          <w:numId w:val="71"/>
        </w:numPr>
        <w:spacing w:before="120" w:after="0"/>
        <w:jc w:val="both"/>
      </w:pPr>
      <w:r w:rsidRPr="008D76B4">
        <w:t>Concatenates public key material of the transport key and output the concatenated blob. The first part is the public key material of the transport key and the second part is the wrapped target key.</w:t>
      </w:r>
    </w:p>
    <w:p w14:paraId="774430F5" w14:textId="77777777" w:rsidR="009B6614" w:rsidRPr="008D76B4" w:rsidRDefault="009B6614" w:rsidP="009B6614"/>
    <w:p w14:paraId="0E170E42" w14:textId="0866E77D" w:rsidR="009B6614" w:rsidRPr="008D76B4" w:rsidRDefault="009B6614" w:rsidP="009B6614">
      <w:r w:rsidRPr="008D76B4">
        <w:t>The private target key will be encoded as defined in section</w:t>
      </w:r>
      <w:r>
        <w:t xml:space="preserve"> </w:t>
      </w:r>
      <w:r>
        <w:fldChar w:fldCharType="begin"/>
      </w:r>
      <w:r>
        <w:instrText xml:space="preserve"> REF _Ref165379367 \r \h </w:instrText>
      </w:r>
      <w:r>
        <w:fldChar w:fldCharType="separate"/>
      </w:r>
      <w:r w:rsidR="004C22D6">
        <w:t>6.7</w:t>
      </w:r>
      <w:r>
        <w:fldChar w:fldCharType="end"/>
      </w:r>
      <w:r w:rsidRPr="008D76B4">
        <w:t>.</w:t>
      </w:r>
    </w:p>
    <w:p w14:paraId="258AB925" w14:textId="77777777" w:rsidR="009B6614" w:rsidRPr="008D76B4" w:rsidRDefault="009B6614" w:rsidP="009B6614"/>
    <w:p w14:paraId="55ED78A3" w14:textId="77777777" w:rsidR="009B6614" w:rsidRPr="008D76B4" w:rsidRDefault="009B6614" w:rsidP="009B6614">
      <w:pPr>
        <w:rPr>
          <w:color w:val="000000"/>
        </w:rPr>
      </w:pPr>
      <w:r w:rsidRPr="008D76B4">
        <w:t xml:space="preserve">The use of Attributes in the PrivateKeyInfo structure is OPTIONAL. In case of conflicts between the object attribute template, and Attributes in the PrivateKeyInfo structure, an </w:t>
      </w:r>
      <w:r w:rsidRPr="008D76B4">
        <w:rPr>
          <w:color w:val="000000"/>
        </w:rPr>
        <w:t>error should be thrown.</w:t>
      </w:r>
    </w:p>
    <w:p w14:paraId="1239E7E6" w14:textId="77777777" w:rsidR="009B6614" w:rsidRPr="008D76B4" w:rsidRDefault="009B6614" w:rsidP="009B6614"/>
    <w:p w14:paraId="52821E7F" w14:textId="77777777" w:rsidR="009B6614" w:rsidRPr="008D76B4" w:rsidRDefault="009B6614" w:rsidP="009B6614">
      <w:r w:rsidRPr="008D76B4">
        <w:t xml:space="preserve">For unwrapping, the mechanism - </w:t>
      </w:r>
    </w:p>
    <w:p w14:paraId="64D8D3F6" w14:textId="77777777" w:rsidR="009B6614" w:rsidRPr="008D76B4" w:rsidRDefault="009B6614" w:rsidP="009B6614">
      <w:pPr>
        <w:numPr>
          <w:ilvl w:val="0"/>
          <w:numId w:val="71"/>
        </w:numPr>
        <w:spacing w:before="120" w:after="0"/>
        <w:jc w:val="both"/>
      </w:pPr>
      <w:r w:rsidRPr="008D76B4">
        <w:t xml:space="preserve">Splits the input into two parts. The first part is the public key material of the transport key and the second part is the wrapped target key. </w:t>
      </w:r>
      <w:r>
        <w:t>Since the public key material is a DER encoded OCTET STRING its length can be easily determined.</w:t>
      </w:r>
      <w:r w:rsidRPr="008D76B4">
        <w:t xml:space="preserve"> </w:t>
      </w:r>
    </w:p>
    <w:p w14:paraId="6D487ECC" w14:textId="77777777" w:rsidR="009B6614" w:rsidRPr="008D76B4" w:rsidRDefault="009B6614" w:rsidP="009B6614">
      <w:pPr>
        <w:numPr>
          <w:ilvl w:val="0"/>
          <w:numId w:val="71"/>
        </w:numPr>
        <w:spacing w:before="120" w:after="0"/>
        <w:jc w:val="both"/>
      </w:pPr>
      <w:r w:rsidRPr="008D76B4">
        <w:t xml:space="preserve">Performs ECDH operation using </w:t>
      </w:r>
      <w:r w:rsidRPr="008D76B4">
        <w:rPr>
          <w:b/>
          <w:bCs/>
        </w:rPr>
        <w:t>CKM_ECDH1_</w:t>
      </w:r>
      <w:r>
        <w:rPr>
          <w:b/>
          <w:bCs/>
        </w:rPr>
        <w:t>COFACTOR_</w:t>
      </w:r>
      <w:r w:rsidRPr="008D76B4">
        <w:rPr>
          <w:b/>
          <w:bCs/>
        </w:rPr>
        <w:t>DERIVE</w:t>
      </w:r>
      <w:r w:rsidRPr="008D76B4">
        <w:t xml:space="preserve"> with parameters of kdf, ulSharedDataLen and pSharedData using the private part of unwrapping EC key and the public part of the transport EC key and gets first ulAESKeyBits bits of the derived key to be the temporary AES key. </w:t>
      </w:r>
    </w:p>
    <w:p w14:paraId="113550AC" w14:textId="77777777" w:rsidR="009B6614" w:rsidRPr="008D76B4" w:rsidRDefault="009B6614" w:rsidP="009B6614">
      <w:pPr>
        <w:numPr>
          <w:ilvl w:val="0"/>
          <w:numId w:val="71"/>
        </w:numPr>
        <w:spacing w:before="120" w:after="0"/>
        <w:jc w:val="both"/>
      </w:pPr>
      <w:r w:rsidRPr="008D76B4">
        <w:t xml:space="preserve">Un-wraps the target key from the second part with the temporary AES key using </w:t>
      </w:r>
      <w:r w:rsidRPr="008D76B4">
        <w:rPr>
          <w:b/>
          <w:bCs/>
        </w:rPr>
        <w:t>CKM_AES_KEY_WRAP_KWP</w:t>
      </w:r>
      <w:r w:rsidRPr="008D76B4">
        <w:t>.</w:t>
      </w:r>
    </w:p>
    <w:p w14:paraId="45649400" w14:textId="77777777" w:rsidR="009B6614" w:rsidRDefault="009B6614" w:rsidP="009B6614">
      <w:pPr>
        <w:numPr>
          <w:ilvl w:val="0"/>
          <w:numId w:val="71"/>
        </w:numPr>
        <w:spacing w:before="120" w:after="0"/>
        <w:jc w:val="both"/>
      </w:pPr>
      <w:r w:rsidRPr="008D76B4">
        <w:t xml:space="preserve">Zeroizes the temporary AES key. </w:t>
      </w:r>
    </w:p>
    <w:p w14:paraId="3E8EA2B6" w14:textId="77777777" w:rsidR="009B6614" w:rsidRDefault="009B6614" w:rsidP="009B6614">
      <w:pPr>
        <w:spacing w:before="120" w:after="0"/>
        <w:jc w:val="both"/>
      </w:pPr>
    </w:p>
    <w:p w14:paraId="0104EA60" w14:textId="7ACC6314" w:rsidR="009B6614" w:rsidRPr="008D76B4" w:rsidRDefault="005D2EFE" w:rsidP="0015499C">
      <w:pPr>
        <w:pStyle w:val="Beschriftung"/>
      </w:pPr>
      <w:r w:rsidRPr="008D76B4">
        <w:t xml:space="preserve">Table </w:t>
      </w:r>
      <w:r>
        <w:fldChar w:fldCharType="begin"/>
      </w:r>
      <w:r>
        <w:instrText xml:space="preserve"> SEQ Table \* ARABIC </w:instrText>
      </w:r>
      <w:r>
        <w:fldChar w:fldCharType="separate"/>
      </w:r>
      <w:r w:rsidR="004C22D6">
        <w:rPr>
          <w:noProof/>
        </w:rPr>
        <w:t>83</w:t>
      </w:r>
      <w:r>
        <w:rPr>
          <w:noProof/>
        </w:rPr>
        <w:fldChar w:fldCharType="end"/>
      </w:r>
      <w:r w:rsidR="001B1800">
        <w:t>,</w:t>
      </w:r>
      <w:r w:rsidR="001B1800" w:rsidRPr="008D76B4">
        <w:t xml:space="preserve"> </w:t>
      </w:r>
      <w:r w:rsidR="009B6614" w:rsidRPr="008D76B4">
        <w:t>CKM_ECDH_</w:t>
      </w:r>
      <w:r w:rsidR="00F61F8F">
        <w:t>COF_</w:t>
      </w:r>
      <w:r w:rsidR="009B6614" w:rsidRPr="008D76B4">
        <w:t>AES_KEY_WRAP Mechanisms vs. Functions</w:t>
      </w:r>
    </w:p>
    <w:tbl>
      <w:tblPr>
        <w:tblW w:w="9612" w:type="dxa"/>
        <w:tblInd w:w="8" w:type="dxa"/>
        <w:tblLayout w:type="fixed"/>
        <w:tblCellMar>
          <w:left w:w="0" w:type="dxa"/>
          <w:right w:w="0" w:type="dxa"/>
        </w:tblCellMar>
        <w:tblLook w:val="04A0" w:firstRow="1" w:lastRow="0" w:firstColumn="1" w:lastColumn="0" w:noHBand="0" w:noVBand="1"/>
      </w:tblPr>
      <w:tblGrid>
        <w:gridCol w:w="3492"/>
        <w:gridCol w:w="765"/>
        <w:gridCol w:w="765"/>
        <w:gridCol w:w="765"/>
        <w:gridCol w:w="765"/>
        <w:gridCol w:w="765"/>
        <w:gridCol w:w="765"/>
        <w:gridCol w:w="765"/>
        <w:gridCol w:w="765"/>
      </w:tblGrid>
      <w:tr w:rsidR="00F61F8F" w:rsidRPr="008D76B4" w14:paraId="73A59875" w14:textId="77777777" w:rsidTr="004F7104">
        <w:trPr>
          <w:cantSplit/>
        </w:trPr>
        <w:tc>
          <w:tcPr>
            <w:tcW w:w="3492" w:type="dxa"/>
            <w:tcBorders>
              <w:top w:val="single" w:sz="8" w:space="0" w:color="000000"/>
              <w:left w:val="single" w:sz="8" w:space="0" w:color="000000"/>
              <w:bottom w:val="single" w:sz="8" w:space="0" w:color="auto"/>
              <w:right w:val="single" w:sz="8" w:space="0" w:color="auto"/>
            </w:tcBorders>
          </w:tcPr>
          <w:p w14:paraId="3C0D6E6E" w14:textId="77777777" w:rsidR="00F61F8F" w:rsidRPr="00DD46EF" w:rsidRDefault="00F61F8F" w:rsidP="00CD68D4">
            <w:pPr>
              <w:pStyle w:val="TableSmallFont"/>
              <w:spacing w:line="276" w:lineRule="auto"/>
              <w:jc w:val="left"/>
              <w:rPr>
                <w:sz w:val="20"/>
              </w:rPr>
            </w:pPr>
          </w:p>
        </w:tc>
        <w:tc>
          <w:tcPr>
            <w:tcW w:w="6120" w:type="dxa"/>
            <w:gridSpan w:val="8"/>
            <w:tcBorders>
              <w:top w:val="single" w:sz="8" w:space="0" w:color="000000"/>
              <w:left w:val="nil"/>
              <w:bottom w:val="single" w:sz="8" w:space="0" w:color="000000"/>
              <w:right w:val="single" w:sz="8" w:space="0" w:color="000000"/>
            </w:tcBorders>
            <w:hideMark/>
          </w:tcPr>
          <w:p w14:paraId="6A525577"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Functions</w:t>
            </w:r>
          </w:p>
        </w:tc>
      </w:tr>
      <w:tr w:rsidR="00F61F8F" w:rsidRPr="008D76B4" w14:paraId="03BED978" w14:textId="77777777" w:rsidTr="004F7104">
        <w:trPr>
          <w:cantSplit/>
        </w:trPr>
        <w:tc>
          <w:tcPr>
            <w:tcW w:w="3492" w:type="dxa"/>
            <w:tcBorders>
              <w:top w:val="nil"/>
              <w:left w:val="single" w:sz="8" w:space="0" w:color="000000"/>
              <w:bottom w:val="single" w:sz="8" w:space="0" w:color="000000"/>
              <w:right w:val="single" w:sz="8" w:space="0" w:color="auto"/>
            </w:tcBorders>
          </w:tcPr>
          <w:p w14:paraId="32D6C5BA" w14:textId="77777777" w:rsidR="00F61F8F" w:rsidRPr="00DD46EF" w:rsidRDefault="00F61F8F" w:rsidP="00CD68D4">
            <w:pPr>
              <w:pStyle w:val="TableSmallFont"/>
              <w:spacing w:line="276" w:lineRule="auto"/>
              <w:jc w:val="left"/>
              <w:rPr>
                <w:rFonts w:ascii="Arial" w:hAnsi="Arial" w:cs="Arial"/>
                <w:b/>
                <w:bCs/>
                <w:sz w:val="20"/>
              </w:rPr>
            </w:pPr>
          </w:p>
          <w:p w14:paraId="746C48E8" w14:textId="77777777" w:rsidR="00F61F8F" w:rsidRPr="00DD46EF" w:rsidRDefault="00F61F8F" w:rsidP="00CD68D4">
            <w:pPr>
              <w:pStyle w:val="TableSmallFont"/>
              <w:spacing w:line="276" w:lineRule="auto"/>
              <w:jc w:val="left"/>
              <w:rPr>
                <w:rFonts w:ascii="Arial" w:hAnsi="Arial" w:cs="Arial"/>
                <w:b/>
                <w:bCs/>
                <w:sz w:val="20"/>
              </w:rPr>
            </w:pPr>
            <w:r w:rsidRPr="00DD46EF">
              <w:rPr>
                <w:rFonts w:ascii="Arial" w:hAnsi="Arial" w:cs="Arial"/>
                <w:b/>
                <w:bCs/>
                <w:sz w:val="20"/>
              </w:rPr>
              <w:t>Mechanism</w:t>
            </w:r>
          </w:p>
        </w:tc>
        <w:tc>
          <w:tcPr>
            <w:tcW w:w="765" w:type="dxa"/>
            <w:tcBorders>
              <w:top w:val="nil"/>
              <w:left w:val="nil"/>
              <w:bottom w:val="single" w:sz="8" w:space="0" w:color="000000"/>
              <w:right w:val="single" w:sz="8" w:space="0" w:color="auto"/>
            </w:tcBorders>
            <w:hideMark/>
          </w:tcPr>
          <w:p w14:paraId="7935F266"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Encrypt</w:t>
            </w:r>
          </w:p>
          <w:p w14:paraId="25A138A7"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amp;</w:t>
            </w:r>
          </w:p>
          <w:p w14:paraId="3507336A"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Decrypt</w:t>
            </w:r>
          </w:p>
        </w:tc>
        <w:tc>
          <w:tcPr>
            <w:tcW w:w="765" w:type="dxa"/>
            <w:tcBorders>
              <w:top w:val="nil"/>
              <w:left w:val="nil"/>
              <w:bottom w:val="single" w:sz="8" w:space="0" w:color="000000"/>
              <w:right w:val="single" w:sz="8" w:space="0" w:color="auto"/>
            </w:tcBorders>
            <w:hideMark/>
          </w:tcPr>
          <w:p w14:paraId="704C2DB1"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Sign</w:t>
            </w:r>
          </w:p>
          <w:p w14:paraId="3581C461"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amp;</w:t>
            </w:r>
          </w:p>
          <w:p w14:paraId="4E57986D"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Verify</w:t>
            </w:r>
          </w:p>
        </w:tc>
        <w:tc>
          <w:tcPr>
            <w:tcW w:w="765" w:type="dxa"/>
            <w:tcBorders>
              <w:top w:val="nil"/>
              <w:left w:val="nil"/>
              <w:bottom w:val="single" w:sz="8" w:space="0" w:color="000000"/>
              <w:right w:val="single" w:sz="8" w:space="0" w:color="auto"/>
            </w:tcBorders>
            <w:hideMark/>
          </w:tcPr>
          <w:p w14:paraId="742A6835"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19ECA17B"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7CC472A3" w14:textId="299DDF67" w:rsidR="00F61F8F" w:rsidRPr="00DD46EF" w:rsidRDefault="00D83F3E" w:rsidP="00CD68D4">
            <w:pPr>
              <w:pStyle w:val="TableSmallFont"/>
              <w:spacing w:line="276" w:lineRule="auto"/>
              <w:rPr>
                <w:rFonts w:ascii="Arial" w:hAnsi="Arial" w:cs="Arial"/>
                <w:position w:val="8"/>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65" w:type="dxa"/>
            <w:tcBorders>
              <w:top w:val="nil"/>
              <w:left w:val="nil"/>
              <w:bottom w:val="single" w:sz="8" w:space="0" w:color="000000"/>
              <w:right w:val="single" w:sz="8" w:space="0" w:color="auto"/>
            </w:tcBorders>
          </w:tcPr>
          <w:p w14:paraId="176ED6AC" w14:textId="77777777" w:rsidR="00F61F8F" w:rsidRPr="00DD46EF" w:rsidRDefault="00F61F8F" w:rsidP="00CD68D4">
            <w:pPr>
              <w:pStyle w:val="TableSmallFont"/>
              <w:spacing w:line="276" w:lineRule="auto"/>
              <w:rPr>
                <w:rFonts w:ascii="Arial" w:hAnsi="Arial" w:cs="Arial"/>
                <w:b/>
                <w:bCs/>
                <w:sz w:val="20"/>
              </w:rPr>
            </w:pPr>
          </w:p>
          <w:p w14:paraId="122E36EA"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Digest</w:t>
            </w:r>
          </w:p>
        </w:tc>
        <w:tc>
          <w:tcPr>
            <w:tcW w:w="765" w:type="dxa"/>
            <w:tcBorders>
              <w:top w:val="nil"/>
              <w:left w:val="nil"/>
              <w:bottom w:val="single" w:sz="8" w:space="0" w:color="000000"/>
              <w:right w:val="single" w:sz="8" w:space="0" w:color="auto"/>
            </w:tcBorders>
            <w:hideMark/>
          </w:tcPr>
          <w:p w14:paraId="11FD6BDA"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Gen.</w:t>
            </w:r>
          </w:p>
          <w:p w14:paraId="421F508E"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Key/</w:t>
            </w:r>
          </w:p>
          <w:p w14:paraId="46622091"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Key</w:t>
            </w:r>
          </w:p>
          <w:p w14:paraId="3D88315E"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Pair</w:t>
            </w:r>
          </w:p>
        </w:tc>
        <w:tc>
          <w:tcPr>
            <w:tcW w:w="765" w:type="dxa"/>
            <w:tcBorders>
              <w:top w:val="nil"/>
              <w:left w:val="nil"/>
              <w:bottom w:val="single" w:sz="8" w:space="0" w:color="000000"/>
              <w:right w:val="single" w:sz="8" w:space="0" w:color="auto"/>
            </w:tcBorders>
            <w:hideMark/>
          </w:tcPr>
          <w:p w14:paraId="2CDAC30F"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Wrap</w:t>
            </w:r>
          </w:p>
          <w:p w14:paraId="5F79DD1B"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amp;</w:t>
            </w:r>
          </w:p>
          <w:p w14:paraId="612439A9"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Unwrap</w:t>
            </w:r>
          </w:p>
        </w:tc>
        <w:tc>
          <w:tcPr>
            <w:tcW w:w="765" w:type="dxa"/>
            <w:tcBorders>
              <w:top w:val="nil"/>
              <w:left w:val="nil"/>
              <w:bottom w:val="single" w:sz="8" w:space="0" w:color="000000"/>
              <w:right w:val="single" w:sz="8" w:space="0" w:color="000000"/>
            </w:tcBorders>
          </w:tcPr>
          <w:p w14:paraId="45C4F4F7" w14:textId="77777777" w:rsidR="00F61F8F" w:rsidRPr="00DD46EF" w:rsidRDefault="00F61F8F" w:rsidP="00CD68D4">
            <w:pPr>
              <w:pStyle w:val="TableSmallFont"/>
              <w:spacing w:line="276" w:lineRule="auto"/>
              <w:rPr>
                <w:rFonts w:ascii="Arial" w:hAnsi="Arial" w:cs="Arial"/>
                <w:b/>
                <w:bCs/>
                <w:sz w:val="20"/>
              </w:rPr>
            </w:pPr>
          </w:p>
          <w:p w14:paraId="2FF68923"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Derive</w:t>
            </w:r>
          </w:p>
        </w:tc>
        <w:tc>
          <w:tcPr>
            <w:tcW w:w="765" w:type="dxa"/>
            <w:tcBorders>
              <w:top w:val="nil"/>
              <w:left w:val="nil"/>
              <w:bottom w:val="single" w:sz="8" w:space="0" w:color="000000"/>
              <w:right w:val="single" w:sz="8" w:space="0" w:color="000000"/>
            </w:tcBorders>
          </w:tcPr>
          <w:p w14:paraId="289A544E" w14:textId="77777777" w:rsidR="009B7D2F" w:rsidRPr="00DD46EF" w:rsidRDefault="009B7D2F" w:rsidP="009B7D2F">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43A10FF9" w14:textId="77777777" w:rsidR="009B7D2F" w:rsidRPr="00DD46EF" w:rsidRDefault="009B7D2F" w:rsidP="009B7D2F">
            <w:pPr>
              <w:pStyle w:val="TableSmallFont"/>
              <w:rPr>
                <w:rFonts w:ascii="Arial" w:hAnsi="Arial" w:cs="Arial"/>
                <w:b/>
                <w:sz w:val="20"/>
              </w:rPr>
            </w:pPr>
            <w:r w:rsidRPr="00DD46EF">
              <w:rPr>
                <w:rFonts w:ascii="Arial" w:hAnsi="Arial" w:cs="Arial"/>
                <w:b/>
                <w:sz w:val="20"/>
              </w:rPr>
              <w:t>&amp;</w:t>
            </w:r>
          </w:p>
          <w:p w14:paraId="1FF7E2A7" w14:textId="14EEA2EB" w:rsidR="00F61F8F" w:rsidRPr="00DD46EF" w:rsidRDefault="009B7D2F" w:rsidP="009B7D2F">
            <w:pPr>
              <w:pStyle w:val="TableSmallFont"/>
              <w:spacing w:line="276" w:lineRule="auto"/>
              <w:rPr>
                <w:rFonts w:ascii="Arial" w:hAnsi="Arial" w:cs="Arial"/>
                <w:b/>
                <w:bCs/>
                <w:sz w:val="20"/>
              </w:rPr>
            </w:pPr>
            <w:r w:rsidRPr="00DD46EF">
              <w:rPr>
                <w:rFonts w:ascii="Arial" w:hAnsi="Arial" w:cs="Arial"/>
                <w:b/>
                <w:sz w:val="20"/>
              </w:rPr>
              <w:t>Decap</w:t>
            </w:r>
            <w:r w:rsidRPr="00DD46EF">
              <w:rPr>
                <w:rFonts w:ascii="Arial" w:hAnsi="Arial" w:cs="Arial"/>
                <w:b/>
                <w:sz w:val="20"/>
              </w:rPr>
              <w:br/>
              <w:t>sulate</w:t>
            </w:r>
          </w:p>
        </w:tc>
      </w:tr>
      <w:tr w:rsidR="00F61F8F" w:rsidRPr="008D76B4" w14:paraId="50900C27" w14:textId="77777777" w:rsidTr="004F7104">
        <w:trPr>
          <w:cantSplit/>
        </w:trPr>
        <w:tc>
          <w:tcPr>
            <w:tcW w:w="3492" w:type="dxa"/>
            <w:tcBorders>
              <w:top w:val="nil"/>
              <w:left w:val="single" w:sz="8" w:space="0" w:color="000000"/>
              <w:bottom w:val="single" w:sz="8" w:space="0" w:color="000000"/>
              <w:right w:val="single" w:sz="8" w:space="0" w:color="auto"/>
            </w:tcBorders>
            <w:hideMark/>
          </w:tcPr>
          <w:p w14:paraId="4BA977EE" w14:textId="0DCF7A05" w:rsidR="00F61F8F" w:rsidRPr="00DD46EF" w:rsidRDefault="00F61F8F" w:rsidP="00CD68D4">
            <w:pPr>
              <w:pStyle w:val="TableSmallFont"/>
              <w:keepNext w:val="0"/>
              <w:spacing w:line="276" w:lineRule="auto"/>
              <w:jc w:val="left"/>
              <w:rPr>
                <w:rFonts w:ascii="Arial" w:hAnsi="Arial" w:cs="Arial"/>
                <w:sz w:val="20"/>
              </w:rPr>
            </w:pPr>
            <w:r w:rsidRPr="00DD46EF">
              <w:rPr>
                <w:rFonts w:ascii="Arial" w:hAnsi="Arial" w:cs="Arial"/>
                <w:sz w:val="20"/>
              </w:rPr>
              <w:t>CKM_ECDH_COF_AES_KEY_WRAP</w:t>
            </w:r>
          </w:p>
        </w:tc>
        <w:tc>
          <w:tcPr>
            <w:tcW w:w="765" w:type="dxa"/>
            <w:tcBorders>
              <w:top w:val="nil"/>
              <w:left w:val="nil"/>
              <w:bottom w:val="single" w:sz="8" w:space="0" w:color="000000"/>
              <w:right w:val="single" w:sz="8" w:space="0" w:color="auto"/>
            </w:tcBorders>
          </w:tcPr>
          <w:p w14:paraId="3F6ACD29" w14:textId="77777777" w:rsidR="00F61F8F" w:rsidRPr="00DD46EF" w:rsidRDefault="00F61F8F" w:rsidP="00CD68D4">
            <w:pPr>
              <w:pStyle w:val="TableSmallFont"/>
              <w:keepNext w:val="0"/>
              <w:spacing w:line="276" w:lineRule="auto"/>
              <w:rPr>
                <w:rFonts w:ascii="Arial" w:hAnsi="Arial" w:cs="Arial"/>
                <w:sz w:val="20"/>
              </w:rPr>
            </w:pPr>
          </w:p>
        </w:tc>
        <w:tc>
          <w:tcPr>
            <w:tcW w:w="765" w:type="dxa"/>
            <w:tcBorders>
              <w:top w:val="nil"/>
              <w:left w:val="nil"/>
              <w:bottom w:val="single" w:sz="8" w:space="0" w:color="000000"/>
              <w:right w:val="single" w:sz="8" w:space="0" w:color="auto"/>
            </w:tcBorders>
          </w:tcPr>
          <w:p w14:paraId="7F4D86B7" w14:textId="77777777" w:rsidR="00F61F8F" w:rsidRPr="00DD46EF" w:rsidRDefault="00F61F8F" w:rsidP="00CD68D4">
            <w:pPr>
              <w:pStyle w:val="TableSmallFont"/>
              <w:keepNext w:val="0"/>
              <w:spacing w:line="276" w:lineRule="auto"/>
              <w:rPr>
                <w:rFonts w:ascii="Arial" w:hAnsi="Arial" w:cs="Arial"/>
                <w:sz w:val="20"/>
              </w:rPr>
            </w:pPr>
          </w:p>
        </w:tc>
        <w:tc>
          <w:tcPr>
            <w:tcW w:w="765" w:type="dxa"/>
            <w:tcBorders>
              <w:top w:val="nil"/>
              <w:left w:val="nil"/>
              <w:bottom w:val="single" w:sz="8" w:space="0" w:color="000000"/>
              <w:right w:val="single" w:sz="8" w:space="0" w:color="auto"/>
            </w:tcBorders>
          </w:tcPr>
          <w:p w14:paraId="5C361F1A" w14:textId="77777777" w:rsidR="00F61F8F" w:rsidRPr="00DD46EF" w:rsidRDefault="00F61F8F" w:rsidP="00CD68D4">
            <w:pPr>
              <w:pStyle w:val="TableSmallFont"/>
              <w:keepNext w:val="0"/>
              <w:spacing w:line="276" w:lineRule="auto"/>
              <w:rPr>
                <w:rFonts w:ascii="Arial" w:hAnsi="Arial" w:cs="Arial"/>
                <w:sz w:val="20"/>
              </w:rPr>
            </w:pPr>
          </w:p>
        </w:tc>
        <w:tc>
          <w:tcPr>
            <w:tcW w:w="765" w:type="dxa"/>
            <w:tcBorders>
              <w:top w:val="nil"/>
              <w:left w:val="nil"/>
              <w:bottom w:val="single" w:sz="8" w:space="0" w:color="000000"/>
              <w:right w:val="single" w:sz="8" w:space="0" w:color="auto"/>
            </w:tcBorders>
          </w:tcPr>
          <w:p w14:paraId="235415C5" w14:textId="77777777" w:rsidR="00F61F8F" w:rsidRPr="00DD46EF" w:rsidRDefault="00F61F8F" w:rsidP="00CD68D4">
            <w:pPr>
              <w:pStyle w:val="TableSmallFont"/>
              <w:keepNext w:val="0"/>
              <w:spacing w:line="276" w:lineRule="auto"/>
              <w:rPr>
                <w:rFonts w:ascii="Arial" w:hAnsi="Arial" w:cs="Arial"/>
                <w:sz w:val="20"/>
              </w:rPr>
            </w:pPr>
          </w:p>
        </w:tc>
        <w:tc>
          <w:tcPr>
            <w:tcW w:w="765" w:type="dxa"/>
            <w:tcBorders>
              <w:top w:val="nil"/>
              <w:left w:val="nil"/>
              <w:bottom w:val="single" w:sz="8" w:space="0" w:color="000000"/>
              <w:right w:val="single" w:sz="8" w:space="0" w:color="auto"/>
            </w:tcBorders>
          </w:tcPr>
          <w:p w14:paraId="6BD3DA90" w14:textId="77777777" w:rsidR="00F61F8F" w:rsidRPr="00DD46EF" w:rsidRDefault="00F61F8F" w:rsidP="00CD68D4">
            <w:pPr>
              <w:pStyle w:val="TableSmallFont"/>
              <w:keepNext w:val="0"/>
              <w:spacing w:line="276" w:lineRule="auto"/>
              <w:rPr>
                <w:rFonts w:ascii="Arial" w:hAnsi="Arial" w:cs="Arial"/>
                <w:sz w:val="20"/>
              </w:rPr>
            </w:pPr>
          </w:p>
        </w:tc>
        <w:tc>
          <w:tcPr>
            <w:tcW w:w="765" w:type="dxa"/>
            <w:tcBorders>
              <w:top w:val="nil"/>
              <w:left w:val="nil"/>
              <w:bottom w:val="single" w:sz="8" w:space="0" w:color="000000"/>
              <w:right w:val="single" w:sz="8" w:space="0" w:color="auto"/>
            </w:tcBorders>
            <w:hideMark/>
          </w:tcPr>
          <w:p w14:paraId="3974C8C3" w14:textId="77777777" w:rsidR="00F61F8F" w:rsidRPr="00DD46EF" w:rsidRDefault="00F61F8F" w:rsidP="00CD68D4">
            <w:pPr>
              <w:pStyle w:val="TableSmallFont"/>
              <w:keepNext w:val="0"/>
              <w:spacing w:line="276" w:lineRule="auto"/>
              <w:rPr>
                <w:rFonts w:ascii="Arial" w:hAnsi="Arial" w:cs="Arial"/>
                <w:sz w:val="20"/>
              </w:rPr>
            </w:pPr>
            <w:r w:rsidRPr="00DD46EF">
              <w:rPr>
                <w:rFonts w:ascii="Arial" w:hAnsi="Arial" w:cs="Arial"/>
                <w:sz w:val="20"/>
              </w:rPr>
              <w:sym w:font="Wingdings" w:char="F0FC"/>
            </w:r>
          </w:p>
        </w:tc>
        <w:tc>
          <w:tcPr>
            <w:tcW w:w="765" w:type="dxa"/>
            <w:tcBorders>
              <w:top w:val="nil"/>
              <w:left w:val="nil"/>
              <w:bottom w:val="single" w:sz="8" w:space="0" w:color="000000"/>
              <w:right w:val="single" w:sz="8" w:space="0" w:color="000000"/>
            </w:tcBorders>
          </w:tcPr>
          <w:p w14:paraId="5046C3D2" w14:textId="77777777" w:rsidR="00F61F8F" w:rsidRPr="00DD46EF" w:rsidRDefault="00F61F8F" w:rsidP="00CD68D4">
            <w:pPr>
              <w:pStyle w:val="TableSmallFont"/>
              <w:keepNext w:val="0"/>
              <w:spacing w:line="276" w:lineRule="auto"/>
              <w:rPr>
                <w:rFonts w:ascii="Arial" w:hAnsi="Arial" w:cs="Arial"/>
                <w:sz w:val="20"/>
              </w:rPr>
            </w:pPr>
          </w:p>
        </w:tc>
        <w:tc>
          <w:tcPr>
            <w:tcW w:w="765" w:type="dxa"/>
            <w:tcBorders>
              <w:top w:val="nil"/>
              <w:left w:val="nil"/>
              <w:bottom w:val="single" w:sz="8" w:space="0" w:color="000000"/>
              <w:right w:val="single" w:sz="8" w:space="0" w:color="000000"/>
            </w:tcBorders>
          </w:tcPr>
          <w:p w14:paraId="45D3271B" w14:textId="77777777" w:rsidR="00F61F8F" w:rsidRPr="00DD46EF" w:rsidRDefault="00F61F8F" w:rsidP="00CD68D4">
            <w:pPr>
              <w:pStyle w:val="TableSmallFont"/>
              <w:keepNext w:val="0"/>
              <w:spacing w:line="276" w:lineRule="auto"/>
              <w:rPr>
                <w:rFonts w:ascii="Arial" w:hAnsi="Arial" w:cs="Arial"/>
                <w:sz w:val="20"/>
              </w:rPr>
            </w:pPr>
          </w:p>
        </w:tc>
      </w:tr>
    </w:tbl>
    <w:p w14:paraId="33BF7161" w14:textId="77777777" w:rsidR="009B6614" w:rsidRPr="008D76B4" w:rsidRDefault="009B6614" w:rsidP="009B6614"/>
    <w:p w14:paraId="526D55ED" w14:textId="77777777" w:rsidR="009B6614" w:rsidRPr="008D76B4" w:rsidRDefault="009B6614" w:rsidP="009B6614">
      <w:r w:rsidRPr="008D76B4">
        <w:t>Constraints on key types are summarized in the following table:</w:t>
      </w:r>
    </w:p>
    <w:p w14:paraId="47864E12" w14:textId="10FB32AB" w:rsidR="009B6614" w:rsidRPr="008D76B4" w:rsidRDefault="005D2EFE" w:rsidP="0015499C">
      <w:pPr>
        <w:pStyle w:val="Beschriftung"/>
      </w:pPr>
      <w:r w:rsidRPr="008D76B4">
        <w:t xml:space="preserve">Table </w:t>
      </w:r>
      <w:r>
        <w:fldChar w:fldCharType="begin"/>
      </w:r>
      <w:r>
        <w:instrText xml:space="preserve"> SEQ Table \* ARABIC </w:instrText>
      </w:r>
      <w:r>
        <w:fldChar w:fldCharType="separate"/>
      </w:r>
      <w:r w:rsidR="004C22D6">
        <w:rPr>
          <w:noProof/>
        </w:rPr>
        <w:t>84</w:t>
      </w:r>
      <w:r>
        <w:rPr>
          <w:noProof/>
        </w:rPr>
        <w:fldChar w:fldCharType="end"/>
      </w:r>
      <w:r w:rsidR="001B1800">
        <w:t>,</w:t>
      </w:r>
      <w:r w:rsidR="001B1800" w:rsidRPr="008D76B4">
        <w:t xml:space="preserve"> </w:t>
      </w:r>
      <w:r w:rsidR="009B6614" w:rsidRPr="008D76B4">
        <w:t>ECDH AES Key Wrap: Allowed Key Typ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97"/>
        <w:gridCol w:w="4050"/>
      </w:tblGrid>
      <w:tr w:rsidR="009B6614" w:rsidRPr="008D76B4" w14:paraId="56FF3F3F" w14:textId="77777777" w:rsidTr="00F61F8F">
        <w:trPr>
          <w:tblHeader/>
        </w:trPr>
        <w:tc>
          <w:tcPr>
            <w:tcW w:w="2397" w:type="dxa"/>
            <w:hideMark/>
          </w:tcPr>
          <w:p w14:paraId="066DF4BD" w14:textId="77777777" w:rsidR="009B6614" w:rsidRPr="008D76B4" w:rsidRDefault="009B6614" w:rsidP="00CD68D4">
            <w:pPr>
              <w:pStyle w:val="Table"/>
              <w:keepNext/>
              <w:rPr>
                <w:rFonts w:ascii="Arial" w:hAnsi="Arial" w:cs="Arial"/>
                <w:b/>
                <w:sz w:val="20"/>
              </w:rPr>
            </w:pPr>
            <w:r w:rsidRPr="008D76B4">
              <w:rPr>
                <w:rFonts w:ascii="Arial" w:hAnsi="Arial" w:cs="Arial"/>
                <w:b/>
                <w:sz w:val="20"/>
              </w:rPr>
              <w:t>Function</w:t>
            </w:r>
          </w:p>
        </w:tc>
        <w:tc>
          <w:tcPr>
            <w:tcW w:w="4050" w:type="dxa"/>
            <w:hideMark/>
          </w:tcPr>
          <w:p w14:paraId="4352B53A" w14:textId="77777777" w:rsidR="009B6614" w:rsidRPr="008D76B4" w:rsidRDefault="009B6614" w:rsidP="00CD68D4">
            <w:pPr>
              <w:pStyle w:val="Table"/>
              <w:keepNext/>
              <w:rPr>
                <w:rFonts w:ascii="Arial" w:hAnsi="Arial" w:cs="Arial"/>
                <w:b/>
                <w:sz w:val="20"/>
              </w:rPr>
            </w:pPr>
            <w:r w:rsidRPr="008D76B4">
              <w:rPr>
                <w:rFonts w:ascii="Arial" w:hAnsi="Arial" w:cs="Arial"/>
                <w:b/>
                <w:sz w:val="20"/>
              </w:rPr>
              <w:t>Key type</w:t>
            </w:r>
          </w:p>
        </w:tc>
      </w:tr>
      <w:tr w:rsidR="009B6614" w:rsidRPr="008D76B4" w14:paraId="4C21CCE2" w14:textId="77777777" w:rsidTr="00F61F8F">
        <w:tc>
          <w:tcPr>
            <w:tcW w:w="2397" w:type="dxa"/>
            <w:hideMark/>
          </w:tcPr>
          <w:p w14:paraId="192A312D" w14:textId="05250314" w:rsidR="009B6614" w:rsidRPr="008D76B4" w:rsidRDefault="001B3FC9" w:rsidP="00CD68D4">
            <w:pPr>
              <w:pStyle w:val="Table"/>
              <w:keepNext/>
              <w:rPr>
                <w:rFonts w:ascii="Arial" w:hAnsi="Arial" w:cs="Arial"/>
                <w:sz w:val="20"/>
              </w:rPr>
            </w:pPr>
            <w:r>
              <w:rPr>
                <w:rFonts w:ascii="Arial" w:hAnsi="Arial" w:cs="Arial"/>
                <w:sz w:val="20"/>
              </w:rPr>
              <w:t>C_WrapKey</w:t>
            </w:r>
            <w:r w:rsidR="009B6614" w:rsidRPr="008D76B4">
              <w:rPr>
                <w:rFonts w:ascii="Arial" w:hAnsi="Arial" w:cs="Arial"/>
                <w:sz w:val="20"/>
              </w:rPr>
              <w:t xml:space="preserve"> / </w:t>
            </w:r>
            <w:r>
              <w:rPr>
                <w:rFonts w:ascii="Arial" w:hAnsi="Arial" w:cs="Arial"/>
                <w:sz w:val="20"/>
              </w:rPr>
              <w:t>C_UnwrapKey</w:t>
            </w:r>
          </w:p>
        </w:tc>
        <w:tc>
          <w:tcPr>
            <w:tcW w:w="4050" w:type="dxa"/>
            <w:hideMark/>
          </w:tcPr>
          <w:p w14:paraId="02AD444C" w14:textId="77777777" w:rsidR="009B6614" w:rsidRPr="008D76B4" w:rsidRDefault="009B6614" w:rsidP="00CD68D4">
            <w:pPr>
              <w:pStyle w:val="Table"/>
              <w:keepNext/>
              <w:rPr>
                <w:rFonts w:ascii="Arial" w:hAnsi="Arial" w:cs="Arial"/>
                <w:sz w:val="20"/>
              </w:rPr>
            </w:pPr>
            <w:r w:rsidRPr="008D76B4">
              <w:rPr>
                <w:rFonts w:ascii="Arial" w:hAnsi="Arial" w:cs="Arial"/>
                <w:sz w:val="20"/>
              </w:rPr>
              <w:t>CKK_EC</w:t>
            </w:r>
          </w:p>
        </w:tc>
      </w:tr>
    </w:tbl>
    <w:p w14:paraId="47BDD990" w14:textId="77777777" w:rsidR="009B6614" w:rsidRPr="008D76B4" w:rsidRDefault="009B6614" w:rsidP="009B6614">
      <w:pPr>
        <w:spacing w:before="120" w:after="0"/>
        <w:jc w:val="both"/>
      </w:pPr>
    </w:p>
    <w:p w14:paraId="59504386" w14:textId="77777777" w:rsidR="009B6614" w:rsidRPr="008D76B4" w:rsidRDefault="009B6614" w:rsidP="009B6614">
      <w:pPr>
        <w:pStyle w:val="berschrift3"/>
        <w:numPr>
          <w:ilvl w:val="2"/>
          <w:numId w:val="2"/>
        </w:numPr>
      </w:pPr>
      <w:bookmarkStart w:id="3782" w:name="_Toc80879371"/>
      <w:bookmarkStart w:id="3783" w:name="_Toc195693311"/>
      <w:r w:rsidRPr="008D76B4">
        <w:t xml:space="preserve">ECDH </w:t>
      </w:r>
      <w:r>
        <w:t xml:space="preserve">Montgomery </w:t>
      </w:r>
      <w:r w:rsidRPr="008D76B4">
        <w:t>AES KEY WRAP</w:t>
      </w:r>
      <w:bookmarkEnd w:id="3782"/>
      <w:bookmarkEnd w:id="3783"/>
    </w:p>
    <w:p w14:paraId="773B6031" w14:textId="77777777" w:rsidR="009B6614" w:rsidRPr="008D76B4" w:rsidRDefault="009B6614" w:rsidP="009B6614">
      <w:r w:rsidRPr="008D76B4">
        <w:t xml:space="preserve">The ECDH </w:t>
      </w:r>
      <w:r>
        <w:t xml:space="preserve">Montgomery </w:t>
      </w:r>
      <w:r w:rsidRPr="008D76B4">
        <w:t xml:space="preserve">AES KEY WRAP mechanism, denoted </w:t>
      </w:r>
      <w:r w:rsidRPr="008D76B4">
        <w:rPr>
          <w:b/>
          <w:bCs/>
        </w:rPr>
        <w:t>CKM_ECDH_</w:t>
      </w:r>
      <w:r>
        <w:rPr>
          <w:b/>
          <w:bCs/>
        </w:rPr>
        <w:t>X_</w:t>
      </w:r>
      <w:r w:rsidRPr="008D76B4">
        <w:rPr>
          <w:b/>
          <w:bCs/>
        </w:rPr>
        <w:t>AES_KEY_WRAP</w:t>
      </w:r>
      <w:r w:rsidRPr="008D76B4">
        <w:t>, is a mechanism based on elliptic curve public-key crypto-system and the AES key wrap mechanism. It supports single-part key wrapping; and key unwrapping.</w:t>
      </w:r>
    </w:p>
    <w:p w14:paraId="3BE622F3" w14:textId="77777777" w:rsidR="009B6614" w:rsidRPr="008D76B4" w:rsidRDefault="009B6614" w:rsidP="009B6614">
      <w:r w:rsidRPr="008D76B4">
        <w:t>It has a parameter, a</w:t>
      </w:r>
      <w:r>
        <w:t xml:space="preserve"> </w:t>
      </w:r>
      <w:r w:rsidRPr="008D76B4">
        <w:rPr>
          <w:b/>
          <w:bCs/>
        </w:rPr>
        <w:t>CK_ECDH_AES_KEY_WRAP_PARAMS</w:t>
      </w:r>
      <w:r w:rsidRPr="008D76B4">
        <w:t xml:space="preserve"> structure. </w:t>
      </w:r>
    </w:p>
    <w:p w14:paraId="06D79488" w14:textId="77777777" w:rsidR="009B6614" w:rsidRPr="008D76B4" w:rsidRDefault="009B6614" w:rsidP="009B6614"/>
    <w:p w14:paraId="1769C720" w14:textId="33087FCF" w:rsidR="009B6614" w:rsidRPr="008D76B4" w:rsidRDefault="009B6614" w:rsidP="009B6614">
      <w:r w:rsidRPr="008D76B4">
        <w:t xml:space="preserve">The mechanism can wrap and unwrap an asymmetric target key of any length and type using a </w:t>
      </w:r>
      <w:r w:rsidR="007255A8" w:rsidRPr="005248F1">
        <w:rPr>
          <w:b/>
          <w:bCs/>
        </w:rPr>
        <w:t>CKK_EC_MONTGOMERY</w:t>
      </w:r>
      <w:r w:rsidRPr="008D76B4">
        <w:t xml:space="preserve"> EC key. </w:t>
      </w:r>
    </w:p>
    <w:p w14:paraId="5008E66C" w14:textId="77777777" w:rsidR="009B6614" w:rsidRPr="008D76B4" w:rsidRDefault="009B6614" w:rsidP="00280459">
      <w:pPr>
        <w:pStyle w:val="Listenabsatz"/>
        <w:numPr>
          <w:ilvl w:val="0"/>
          <w:numId w:val="88"/>
        </w:numPr>
        <w:contextualSpacing w:val="0"/>
      </w:pPr>
      <w:r w:rsidRPr="008D76B4">
        <w:t xml:space="preserve">A temporary AES key is derived from a temporary EC key and the wrapping EC key using the </w:t>
      </w:r>
      <w:r w:rsidRPr="00BD44A3">
        <w:rPr>
          <w:b/>
          <w:bCs/>
        </w:rPr>
        <w:t>CKM_ECDH1_DERIVE</w:t>
      </w:r>
      <w:r w:rsidRPr="008D76B4">
        <w:t xml:space="preserve"> mechanism.</w:t>
      </w:r>
    </w:p>
    <w:p w14:paraId="007CA83C" w14:textId="77777777" w:rsidR="009B6614" w:rsidRPr="008D76B4" w:rsidRDefault="009B6614" w:rsidP="00280459">
      <w:pPr>
        <w:pStyle w:val="Listenabsatz"/>
        <w:numPr>
          <w:ilvl w:val="0"/>
          <w:numId w:val="88"/>
        </w:numPr>
        <w:contextualSpacing w:val="0"/>
      </w:pPr>
      <w:r w:rsidRPr="008D76B4">
        <w:t xml:space="preserve">The derived AES key is used for wrapping the target key using the </w:t>
      </w:r>
      <w:r w:rsidRPr="00BD44A3">
        <w:rPr>
          <w:b/>
          <w:bCs/>
        </w:rPr>
        <w:t>CKM_AES_KEY_WRAP_KWP</w:t>
      </w:r>
      <w:r w:rsidRPr="008D76B4">
        <w:t xml:space="preserve"> mechanism. </w:t>
      </w:r>
    </w:p>
    <w:p w14:paraId="494EC7F5" w14:textId="77777777" w:rsidR="009B6614" w:rsidRPr="008D76B4" w:rsidRDefault="009B6614" w:rsidP="009B6614"/>
    <w:p w14:paraId="6E59EAC1" w14:textId="77777777" w:rsidR="009B6614" w:rsidRPr="008D76B4" w:rsidRDefault="009B6614" w:rsidP="009B6614">
      <w:r w:rsidRPr="008D76B4">
        <w:t>For wrapping, the mechanism -</w:t>
      </w:r>
    </w:p>
    <w:p w14:paraId="0A8FD0DF" w14:textId="681C0662" w:rsidR="009B6614" w:rsidRDefault="009B6614" w:rsidP="009B6614">
      <w:pPr>
        <w:numPr>
          <w:ilvl w:val="0"/>
          <w:numId w:val="71"/>
        </w:numPr>
        <w:spacing w:before="120" w:after="0"/>
        <w:jc w:val="both"/>
      </w:pPr>
      <w:r w:rsidRPr="008D76B4">
        <w:lastRenderedPageBreak/>
        <w:t xml:space="preserve">Generates a temporary random EC key (transport key) having the same parameters as the wrapping </w:t>
      </w:r>
      <w:r w:rsidR="007255A8" w:rsidRPr="005248F1">
        <w:rPr>
          <w:b/>
          <w:bCs/>
        </w:rPr>
        <w:t>CKK_EC_MONTGOMERY</w:t>
      </w:r>
      <w:r>
        <w:t xml:space="preserve"> </w:t>
      </w:r>
      <w:r w:rsidRPr="008D76B4">
        <w:t>EC key.</w:t>
      </w:r>
    </w:p>
    <w:p w14:paraId="4A4CBE12" w14:textId="7151774C" w:rsidR="009B6614" w:rsidRPr="008D76B4" w:rsidRDefault="009B6614" w:rsidP="009B6614">
      <w:pPr>
        <w:numPr>
          <w:ilvl w:val="0"/>
          <w:numId w:val="71"/>
        </w:numPr>
        <w:spacing w:before="120" w:after="0"/>
        <w:jc w:val="both"/>
      </w:pPr>
      <w:r w:rsidRPr="008D76B4">
        <w:t>Saves the transport key public key material</w:t>
      </w:r>
      <w:r>
        <w:t xml:space="preserve"> as bytes in</w:t>
      </w:r>
      <w:r w:rsidRPr="008D76B4">
        <w:rPr>
          <w:rFonts w:ascii="Arial" w:hAnsi="Arial" w:cs="Arial"/>
        </w:rPr>
        <w:t xml:space="preserve"> little endian order as defined in </w:t>
      </w:r>
      <w:r w:rsidR="00553679">
        <w:rPr>
          <w:rFonts w:ascii="Arial" w:hAnsi="Arial" w:cs="Arial"/>
        </w:rPr>
        <w:t>[</w:t>
      </w:r>
      <w:r w:rsidRPr="008D76B4">
        <w:rPr>
          <w:rFonts w:ascii="Arial" w:hAnsi="Arial" w:cs="Arial"/>
        </w:rPr>
        <w:t>RFC 7748</w:t>
      </w:r>
      <w:r w:rsidR="00553679">
        <w:rPr>
          <w:rFonts w:ascii="Arial" w:hAnsi="Arial" w:cs="Arial"/>
        </w:rPr>
        <w:t>]</w:t>
      </w:r>
      <w:r>
        <w:rPr>
          <w:rFonts w:ascii="Arial" w:hAnsi="Arial" w:cs="Arial"/>
        </w:rPr>
        <w:t xml:space="preserve"> (i.e. as encoded in the </w:t>
      </w:r>
      <w:r w:rsidRPr="00415FE5">
        <w:rPr>
          <w:rFonts w:ascii="Arial" w:hAnsi="Arial" w:cs="Arial"/>
          <w:b/>
          <w:bCs/>
        </w:rPr>
        <w:t>CKA_EC_POINT</w:t>
      </w:r>
      <w:r>
        <w:rPr>
          <w:rFonts w:ascii="Arial" w:hAnsi="Arial" w:cs="Arial"/>
        </w:rPr>
        <w:t xml:space="preserve"> attribute of Montgomery public keys)</w:t>
      </w:r>
      <w:r w:rsidRPr="008D76B4">
        <w:t>.</w:t>
      </w:r>
    </w:p>
    <w:p w14:paraId="7D24A82E" w14:textId="77777777" w:rsidR="009B6614" w:rsidRPr="008D76B4" w:rsidRDefault="009B6614" w:rsidP="009B6614">
      <w:pPr>
        <w:numPr>
          <w:ilvl w:val="0"/>
          <w:numId w:val="71"/>
        </w:numPr>
        <w:spacing w:before="120" w:after="0"/>
        <w:jc w:val="both"/>
      </w:pPr>
      <w:r w:rsidRPr="008D76B4">
        <w:t xml:space="preserve">Performs ECDH operation using </w:t>
      </w:r>
      <w:r w:rsidRPr="008D76B4">
        <w:rPr>
          <w:b/>
          <w:bCs/>
        </w:rPr>
        <w:t>CKM_ECDH1_DERIVE</w:t>
      </w:r>
      <w:r w:rsidRPr="008D76B4">
        <w:t xml:space="preserve"> with parameters of kdf, ulSharedDataLen and pSharedData using the private key of the transport EC key and the public key of wrapping EC key and gets the first ulAESKeyBits bits of the derived key to be the temporary AES key.</w:t>
      </w:r>
    </w:p>
    <w:p w14:paraId="0254DF48" w14:textId="77777777" w:rsidR="009B6614" w:rsidRPr="008D76B4" w:rsidRDefault="009B6614" w:rsidP="009B6614">
      <w:pPr>
        <w:numPr>
          <w:ilvl w:val="0"/>
          <w:numId w:val="71"/>
        </w:numPr>
        <w:spacing w:before="120" w:after="0"/>
        <w:jc w:val="both"/>
      </w:pPr>
      <w:r w:rsidRPr="008D76B4">
        <w:t xml:space="preserve">Wraps the target key with the temporary AES key using </w:t>
      </w:r>
      <w:r w:rsidRPr="008D76B4">
        <w:rPr>
          <w:b/>
          <w:bCs/>
        </w:rPr>
        <w:t>CKM_AES_KEY_WRAP_KWP</w:t>
      </w:r>
      <w:r w:rsidRPr="008D76B4">
        <w:t>.</w:t>
      </w:r>
    </w:p>
    <w:p w14:paraId="0D06764C" w14:textId="77777777" w:rsidR="009B6614" w:rsidRPr="008D76B4" w:rsidRDefault="009B6614" w:rsidP="009B6614">
      <w:pPr>
        <w:numPr>
          <w:ilvl w:val="0"/>
          <w:numId w:val="71"/>
        </w:numPr>
        <w:spacing w:before="120" w:after="0"/>
        <w:jc w:val="both"/>
      </w:pPr>
      <w:r w:rsidRPr="008D76B4">
        <w:t>Zeroizes the temporary AES key and EC transport private key.</w:t>
      </w:r>
    </w:p>
    <w:p w14:paraId="4BF4EA5F" w14:textId="77777777" w:rsidR="009B6614" w:rsidRPr="008D76B4" w:rsidRDefault="009B6614" w:rsidP="009B6614">
      <w:pPr>
        <w:numPr>
          <w:ilvl w:val="0"/>
          <w:numId w:val="71"/>
        </w:numPr>
        <w:spacing w:before="120" w:after="0"/>
        <w:jc w:val="both"/>
      </w:pPr>
      <w:r w:rsidRPr="008D76B4">
        <w:t>Concatenates public key material of the transport key and output the concatenated blob. The first part is the public key material of the transport key and the second part is the wrapped target key.</w:t>
      </w:r>
    </w:p>
    <w:p w14:paraId="0DD02828" w14:textId="77777777" w:rsidR="009B6614" w:rsidRPr="008D76B4" w:rsidRDefault="009B6614" w:rsidP="009B6614"/>
    <w:p w14:paraId="05A12F12" w14:textId="424C33D0" w:rsidR="009B6614" w:rsidRPr="008D76B4" w:rsidRDefault="009B6614" w:rsidP="009B6614">
      <w:r w:rsidRPr="008D76B4">
        <w:t>The private target key will be encoded as defined in section</w:t>
      </w:r>
      <w:r>
        <w:t xml:space="preserve"> </w:t>
      </w:r>
      <w:r>
        <w:fldChar w:fldCharType="begin"/>
      </w:r>
      <w:r>
        <w:instrText xml:space="preserve"> REF _Ref165379367 \r \h </w:instrText>
      </w:r>
      <w:r>
        <w:fldChar w:fldCharType="separate"/>
      </w:r>
      <w:r w:rsidR="004C22D6">
        <w:t>6.7</w:t>
      </w:r>
      <w:r>
        <w:fldChar w:fldCharType="end"/>
      </w:r>
      <w:r w:rsidRPr="008D76B4">
        <w:t>.</w:t>
      </w:r>
    </w:p>
    <w:p w14:paraId="13978348" w14:textId="77777777" w:rsidR="009B6614" w:rsidRPr="008D76B4" w:rsidRDefault="009B6614" w:rsidP="009B6614"/>
    <w:p w14:paraId="36942E69" w14:textId="77777777" w:rsidR="009B6614" w:rsidRPr="008D76B4" w:rsidRDefault="009B6614" w:rsidP="009B6614">
      <w:pPr>
        <w:rPr>
          <w:color w:val="000000"/>
        </w:rPr>
      </w:pPr>
      <w:r w:rsidRPr="008D76B4">
        <w:t xml:space="preserve">The use of Attributes in the PrivateKeyInfo structure is OPTIONAL. In case of conflicts between the object attribute template, and Attributes in the PrivateKeyInfo structure, an </w:t>
      </w:r>
      <w:r w:rsidRPr="008D76B4">
        <w:rPr>
          <w:color w:val="000000"/>
        </w:rPr>
        <w:t>error should be thrown.</w:t>
      </w:r>
    </w:p>
    <w:p w14:paraId="6DC53008" w14:textId="77777777" w:rsidR="009B6614" w:rsidRPr="008D76B4" w:rsidRDefault="009B6614" w:rsidP="009B6614"/>
    <w:p w14:paraId="40D0A475" w14:textId="77777777" w:rsidR="009B6614" w:rsidRPr="008D76B4" w:rsidRDefault="009B6614" w:rsidP="009B6614">
      <w:r w:rsidRPr="008D76B4">
        <w:t xml:space="preserve">For unwrapping, the mechanism - </w:t>
      </w:r>
    </w:p>
    <w:p w14:paraId="1F41F898" w14:textId="74BD8662" w:rsidR="009B6614" w:rsidRPr="008D76B4" w:rsidRDefault="009B6614" w:rsidP="009B6614">
      <w:pPr>
        <w:numPr>
          <w:ilvl w:val="0"/>
          <w:numId w:val="71"/>
        </w:numPr>
        <w:spacing w:before="120" w:after="0"/>
        <w:jc w:val="both"/>
      </w:pPr>
      <w:r w:rsidRPr="008D76B4">
        <w:t xml:space="preserve">Splits the input into two parts. The first part is the public key material of the </w:t>
      </w:r>
      <w:r w:rsidR="007255A8" w:rsidRPr="005248F1">
        <w:rPr>
          <w:b/>
          <w:bCs/>
        </w:rPr>
        <w:t>CKK_EC_MONTGOMERY</w:t>
      </w:r>
      <w:r>
        <w:t xml:space="preserve"> </w:t>
      </w:r>
      <w:r w:rsidRPr="008D76B4">
        <w:t xml:space="preserve">transport key and the second part is the wrapped target key. The length of the first part is equal to the length of the public key material of the unwrapping </w:t>
      </w:r>
      <w:r w:rsidR="007255A8" w:rsidRPr="005248F1">
        <w:rPr>
          <w:b/>
          <w:bCs/>
        </w:rPr>
        <w:t>CKK_EC_MONTGOMERY</w:t>
      </w:r>
      <w:r>
        <w:t xml:space="preserve"> </w:t>
      </w:r>
      <w:r w:rsidRPr="008D76B4">
        <w:t xml:space="preserve">EC key. </w:t>
      </w:r>
    </w:p>
    <w:p w14:paraId="40EA9BC3" w14:textId="77777777" w:rsidR="009B6614" w:rsidRPr="008D76B4" w:rsidRDefault="009B6614" w:rsidP="009B6614">
      <w:pPr>
        <w:spacing w:before="120"/>
        <w:ind w:left="720"/>
        <w:jc w:val="both"/>
      </w:pPr>
      <w:r w:rsidRPr="008D76B4">
        <w:rPr>
          <w:i/>
          <w:iCs/>
        </w:rPr>
        <w:t xml:space="preserve">Note: since the transport key and the wrapping EC key share the same domain, the length of the public key material of the transport key is the same length </w:t>
      </w:r>
      <w:r>
        <w:rPr>
          <w:i/>
          <w:iCs/>
        </w:rPr>
        <w:t>as</w:t>
      </w:r>
      <w:r w:rsidRPr="008D76B4">
        <w:rPr>
          <w:i/>
          <w:iCs/>
        </w:rPr>
        <w:t xml:space="preserve"> the public key material of the unwrapping EC key.</w:t>
      </w:r>
    </w:p>
    <w:p w14:paraId="036658B1" w14:textId="77777777" w:rsidR="009B6614" w:rsidRPr="008D76B4" w:rsidRDefault="009B6614" w:rsidP="009B6614">
      <w:pPr>
        <w:numPr>
          <w:ilvl w:val="0"/>
          <w:numId w:val="71"/>
        </w:numPr>
        <w:spacing w:before="120" w:after="0"/>
        <w:jc w:val="both"/>
      </w:pPr>
      <w:r w:rsidRPr="008D76B4">
        <w:t xml:space="preserve">Performs ECDH operation using </w:t>
      </w:r>
      <w:r w:rsidRPr="008D76B4">
        <w:rPr>
          <w:b/>
          <w:bCs/>
        </w:rPr>
        <w:t>CKM_ECDH1_DERIVE</w:t>
      </w:r>
      <w:r w:rsidRPr="008D76B4">
        <w:t xml:space="preserve"> with parameters of kdf, ulSharedDataLen and pSharedData using the private part of unwrapping EC key and the public part of the transport EC key and gets first ulAESKeyBits bits of the derived key to be the temporary AES key. </w:t>
      </w:r>
    </w:p>
    <w:p w14:paraId="08653168" w14:textId="77777777" w:rsidR="009B6614" w:rsidRPr="008D76B4" w:rsidRDefault="009B6614" w:rsidP="009B6614">
      <w:pPr>
        <w:numPr>
          <w:ilvl w:val="0"/>
          <w:numId w:val="71"/>
        </w:numPr>
        <w:spacing w:before="120" w:after="0"/>
        <w:jc w:val="both"/>
      </w:pPr>
      <w:r w:rsidRPr="008D76B4">
        <w:t xml:space="preserve">Un-wraps the target key from the second part with the temporary AES key using </w:t>
      </w:r>
      <w:r w:rsidRPr="008D76B4">
        <w:rPr>
          <w:b/>
          <w:bCs/>
        </w:rPr>
        <w:t>CKM_AES_KEY_WRAP_KWP</w:t>
      </w:r>
      <w:r w:rsidRPr="008D76B4">
        <w:t>.</w:t>
      </w:r>
    </w:p>
    <w:p w14:paraId="2D25119D" w14:textId="77777777" w:rsidR="009B6614" w:rsidRDefault="009B6614" w:rsidP="009B6614">
      <w:pPr>
        <w:numPr>
          <w:ilvl w:val="0"/>
          <w:numId w:val="71"/>
        </w:numPr>
        <w:spacing w:before="120" w:after="0"/>
        <w:jc w:val="both"/>
      </w:pPr>
      <w:r w:rsidRPr="008D76B4">
        <w:t xml:space="preserve">Zeroizes the temporary AES key. </w:t>
      </w:r>
    </w:p>
    <w:p w14:paraId="02217BAC" w14:textId="77777777" w:rsidR="009B6614" w:rsidRPr="008D76B4" w:rsidRDefault="009B6614" w:rsidP="009B6614">
      <w:pPr>
        <w:spacing w:before="120" w:after="0"/>
        <w:jc w:val="both"/>
      </w:pPr>
    </w:p>
    <w:p w14:paraId="59921B79" w14:textId="285A1F34" w:rsidR="009B6614" w:rsidRPr="008D76B4" w:rsidRDefault="005D2EFE" w:rsidP="0015499C">
      <w:pPr>
        <w:pStyle w:val="Beschriftung"/>
      </w:pPr>
      <w:r w:rsidRPr="008D76B4">
        <w:t xml:space="preserve">Table </w:t>
      </w:r>
      <w:r>
        <w:fldChar w:fldCharType="begin"/>
      </w:r>
      <w:r>
        <w:instrText xml:space="preserve"> SEQ Table \* ARABIC </w:instrText>
      </w:r>
      <w:r>
        <w:fldChar w:fldCharType="separate"/>
      </w:r>
      <w:r w:rsidR="004C22D6">
        <w:rPr>
          <w:noProof/>
        </w:rPr>
        <w:t>85</w:t>
      </w:r>
      <w:r>
        <w:rPr>
          <w:noProof/>
        </w:rPr>
        <w:fldChar w:fldCharType="end"/>
      </w:r>
      <w:r w:rsidR="001B1800">
        <w:t>,</w:t>
      </w:r>
      <w:r w:rsidR="001B1800" w:rsidRPr="008D76B4">
        <w:t xml:space="preserve"> </w:t>
      </w:r>
      <w:r w:rsidR="009B6614" w:rsidRPr="008D76B4">
        <w:t>CKM_ECDH_</w:t>
      </w:r>
      <w:r w:rsidR="009B7D2F">
        <w:t>X_</w:t>
      </w:r>
      <w:r w:rsidR="009B6614" w:rsidRPr="008D76B4">
        <w:t>AES_KEY_WRAP Mechanisms vs. Functions</w:t>
      </w:r>
    </w:p>
    <w:tbl>
      <w:tblPr>
        <w:tblW w:w="9612" w:type="dxa"/>
        <w:tblInd w:w="8" w:type="dxa"/>
        <w:tblLayout w:type="fixed"/>
        <w:tblCellMar>
          <w:left w:w="0" w:type="dxa"/>
          <w:right w:w="0" w:type="dxa"/>
        </w:tblCellMar>
        <w:tblLook w:val="04A0" w:firstRow="1" w:lastRow="0" w:firstColumn="1" w:lastColumn="0" w:noHBand="0" w:noVBand="1"/>
      </w:tblPr>
      <w:tblGrid>
        <w:gridCol w:w="3222"/>
        <w:gridCol w:w="798"/>
        <w:gridCol w:w="799"/>
        <w:gridCol w:w="799"/>
        <w:gridCol w:w="799"/>
        <w:gridCol w:w="798"/>
        <w:gridCol w:w="799"/>
        <w:gridCol w:w="799"/>
        <w:gridCol w:w="799"/>
      </w:tblGrid>
      <w:tr w:rsidR="00F61F8F" w:rsidRPr="008D76B4" w14:paraId="267E52AD" w14:textId="77777777" w:rsidTr="004F7104">
        <w:trPr>
          <w:cantSplit/>
        </w:trPr>
        <w:tc>
          <w:tcPr>
            <w:tcW w:w="3222" w:type="dxa"/>
            <w:tcBorders>
              <w:top w:val="single" w:sz="8" w:space="0" w:color="000000"/>
              <w:left w:val="single" w:sz="8" w:space="0" w:color="000000"/>
              <w:bottom w:val="single" w:sz="8" w:space="0" w:color="auto"/>
              <w:right w:val="single" w:sz="8" w:space="0" w:color="auto"/>
            </w:tcBorders>
          </w:tcPr>
          <w:p w14:paraId="31B10927" w14:textId="77777777" w:rsidR="00F61F8F" w:rsidRPr="00DD46EF" w:rsidRDefault="00F61F8F" w:rsidP="00CD68D4">
            <w:pPr>
              <w:pStyle w:val="TableSmallFont"/>
              <w:spacing w:line="276" w:lineRule="auto"/>
              <w:jc w:val="left"/>
              <w:rPr>
                <w:sz w:val="20"/>
              </w:rPr>
            </w:pPr>
          </w:p>
        </w:tc>
        <w:tc>
          <w:tcPr>
            <w:tcW w:w="6390" w:type="dxa"/>
            <w:gridSpan w:val="8"/>
            <w:tcBorders>
              <w:top w:val="single" w:sz="8" w:space="0" w:color="000000"/>
              <w:left w:val="nil"/>
              <w:bottom w:val="single" w:sz="8" w:space="0" w:color="000000"/>
              <w:right w:val="single" w:sz="8" w:space="0" w:color="000000"/>
            </w:tcBorders>
            <w:hideMark/>
          </w:tcPr>
          <w:p w14:paraId="6FB8FAE7"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Functions</w:t>
            </w:r>
          </w:p>
        </w:tc>
      </w:tr>
      <w:tr w:rsidR="00DD46EF" w:rsidRPr="008D76B4" w14:paraId="6D120FFD" w14:textId="77777777" w:rsidTr="004F7104">
        <w:trPr>
          <w:cantSplit/>
        </w:trPr>
        <w:tc>
          <w:tcPr>
            <w:tcW w:w="3222" w:type="dxa"/>
            <w:tcBorders>
              <w:top w:val="nil"/>
              <w:left w:val="single" w:sz="8" w:space="0" w:color="000000"/>
              <w:bottom w:val="single" w:sz="8" w:space="0" w:color="000000"/>
              <w:right w:val="single" w:sz="8" w:space="0" w:color="auto"/>
            </w:tcBorders>
          </w:tcPr>
          <w:p w14:paraId="573679E8" w14:textId="77777777" w:rsidR="00F61F8F" w:rsidRPr="00DD46EF" w:rsidRDefault="00F61F8F" w:rsidP="00CD68D4">
            <w:pPr>
              <w:pStyle w:val="TableSmallFont"/>
              <w:spacing w:line="276" w:lineRule="auto"/>
              <w:jc w:val="left"/>
              <w:rPr>
                <w:rFonts w:ascii="Arial" w:hAnsi="Arial" w:cs="Arial"/>
                <w:b/>
                <w:bCs/>
                <w:sz w:val="20"/>
              </w:rPr>
            </w:pPr>
          </w:p>
          <w:p w14:paraId="5FEFA8EC" w14:textId="77777777" w:rsidR="00F61F8F" w:rsidRPr="00DD46EF" w:rsidRDefault="00F61F8F" w:rsidP="00CD68D4">
            <w:pPr>
              <w:pStyle w:val="TableSmallFont"/>
              <w:spacing w:line="276" w:lineRule="auto"/>
              <w:jc w:val="left"/>
              <w:rPr>
                <w:rFonts w:ascii="Arial" w:hAnsi="Arial" w:cs="Arial"/>
                <w:b/>
                <w:bCs/>
                <w:sz w:val="20"/>
              </w:rPr>
            </w:pPr>
            <w:r w:rsidRPr="00DD46EF">
              <w:rPr>
                <w:rFonts w:ascii="Arial" w:hAnsi="Arial" w:cs="Arial"/>
                <w:b/>
                <w:bCs/>
                <w:sz w:val="20"/>
              </w:rPr>
              <w:t>Mechanism</w:t>
            </w:r>
          </w:p>
        </w:tc>
        <w:tc>
          <w:tcPr>
            <w:tcW w:w="798" w:type="dxa"/>
            <w:tcBorders>
              <w:top w:val="nil"/>
              <w:left w:val="nil"/>
              <w:bottom w:val="single" w:sz="8" w:space="0" w:color="000000"/>
              <w:right w:val="single" w:sz="8" w:space="0" w:color="auto"/>
            </w:tcBorders>
            <w:hideMark/>
          </w:tcPr>
          <w:p w14:paraId="0830584E"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Encrypt</w:t>
            </w:r>
          </w:p>
          <w:p w14:paraId="41B85166"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amp;</w:t>
            </w:r>
          </w:p>
          <w:p w14:paraId="57177E36"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Decrypt</w:t>
            </w:r>
          </w:p>
        </w:tc>
        <w:tc>
          <w:tcPr>
            <w:tcW w:w="799" w:type="dxa"/>
            <w:tcBorders>
              <w:top w:val="nil"/>
              <w:left w:val="nil"/>
              <w:bottom w:val="single" w:sz="8" w:space="0" w:color="000000"/>
              <w:right w:val="single" w:sz="8" w:space="0" w:color="auto"/>
            </w:tcBorders>
            <w:hideMark/>
          </w:tcPr>
          <w:p w14:paraId="3B51B462"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Sign</w:t>
            </w:r>
          </w:p>
          <w:p w14:paraId="4881FA7A"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amp;</w:t>
            </w:r>
          </w:p>
          <w:p w14:paraId="3D730338"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Verify</w:t>
            </w:r>
          </w:p>
        </w:tc>
        <w:tc>
          <w:tcPr>
            <w:tcW w:w="799" w:type="dxa"/>
            <w:tcBorders>
              <w:top w:val="nil"/>
              <w:left w:val="nil"/>
              <w:bottom w:val="single" w:sz="8" w:space="0" w:color="000000"/>
              <w:right w:val="single" w:sz="8" w:space="0" w:color="auto"/>
            </w:tcBorders>
            <w:hideMark/>
          </w:tcPr>
          <w:p w14:paraId="716E320C"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2B82F909"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18E20129" w14:textId="0B3C0A46" w:rsidR="00F61F8F" w:rsidRPr="00DD46EF" w:rsidRDefault="00D83F3E" w:rsidP="00CD68D4">
            <w:pPr>
              <w:pStyle w:val="TableSmallFont"/>
              <w:spacing w:line="276" w:lineRule="auto"/>
              <w:rPr>
                <w:rFonts w:ascii="Arial" w:hAnsi="Arial" w:cs="Arial"/>
                <w:position w:val="8"/>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99" w:type="dxa"/>
            <w:tcBorders>
              <w:top w:val="nil"/>
              <w:left w:val="nil"/>
              <w:bottom w:val="single" w:sz="8" w:space="0" w:color="000000"/>
              <w:right w:val="single" w:sz="8" w:space="0" w:color="auto"/>
            </w:tcBorders>
          </w:tcPr>
          <w:p w14:paraId="31534AB7" w14:textId="77777777" w:rsidR="00F61F8F" w:rsidRPr="00DD46EF" w:rsidRDefault="00F61F8F" w:rsidP="00CD68D4">
            <w:pPr>
              <w:pStyle w:val="TableSmallFont"/>
              <w:spacing w:line="276" w:lineRule="auto"/>
              <w:rPr>
                <w:rFonts w:ascii="Arial" w:hAnsi="Arial" w:cs="Arial"/>
                <w:b/>
                <w:bCs/>
                <w:sz w:val="20"/>
              </w:rPr>
            </w:pPr>
          </w:p>
          <w:p w14:paraId="63661198"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Digest</w:t>
            </w:r>
          </w:p>
        </w:tc>
        <w:tc>
          <w:tcPr>
            <w:tcW w:w="798" w:type="dxa"/>
            <w:tcBorders>
              <w:top w:val="nil"/>
              <w:left w:val="nil"/>
              <w:bottom w:val="single" w:sz="8" w:space="0" w:color="000000"/>
              <w:right w:val="single" w:sz="8" w:space="0" w:color="auto"/>
            </w:tcBorders>
            <w:hideMark/>
          </w:tcPr>
          <w:p w14:paraId="5DBDF2B2"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Gen.</w:t>
            </w:r>
          </w:p>
          <w:p w14:paraId="5B1487E1"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Key/</w:t>
            </w:r>
          </w:p>
          <w:p w14:paraId="3DADAE30"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Key</w:t>
            </w:r>
          </w:p>
          <w:p w14:paraId="4B002D0C"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Pair</w:t>
            </w:r>
          </w:p>
        </w:tc>
        <w:tc>
          <w:tcPr>
            <w:tcW w:w="799" w:type="dxa"/>
            <w:tcBorders>
              <w:top w:val="nil"/>
              <w:left w:val="nil"/>
              <w:bottom w:val="single" w:sz="8" w:space="0" w:color="000000"/>
              <w:right w:val="single" w:sz="8" w:space="0" w:color="auto"/>
            </w:tcBorders>
            <w:hideMark/>
          </w:tcPr>
          <w:p w14:paraId="60CCF562"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Wrap</w:t>
            </w:r>
          </w:p>
          <w:p w14:paraId="31EE8A24"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amp;</w:t>
            </w:r>
          </w:p>
          <w:p w14:paraId="2736633E"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Unwrap</w:t>
            </w:r>
          </w:p>
        </w:tc>
        <w:tc>
          <w:tcPr>
            <w:tcW w:w="799" w:type="dxa"/>
            <w:tcBorders>
              <w:top w:val="nil"/>
              <w:left w:val="nil"/>
              <w:bottom w:val="single" w:sz="8" w:space="0" w:color="000000"/>
              <w:right w:val="single" w:sz="8" w:space="0" w:color="000000"/>
            </w:tcBorders>
          </w:tcPr>
          <w:p w14:paraId="6C8A0508" w14:textId="77777777" w:rsidR="00F61F8F" w:rsidRPr="00DD46EF" w:rsidRDefault="00F61F8F" w:rsidP="00CD68D4">
            <w:pPr>
              <w:pStyle w:val="TableSmallFont"/>
              <w:spacing w:line="276" w:lineRule="auto"/>
              <w:rPr>
                <w:rFonts w:ascii="Arial" w:hAnsi="Arial" w:cs="Arial"/>
                <w:b/>
                <w:bCs/>
                <w:sz w:val="20"/>
              </w:rPr>
            </w:pPr>
          </w:p>
          <w:p w14:paraId="05EFF700" w14:textId="77777777" w:rsidR="00F61F8F" w:rsidRPr="00DD46EF" w:rsidRDefault="00F61F8F" w:rsidP="00CD68D4">
            <w:pPr>
              <w:pStyle w:val="TableSmallFont"/>
              <w:spacing w:line="276" w:lineRule="auto"/>
              <w:rPr>
                <w:rFonts w:ascii="Arial" w:hAnsi="Arial" w:cs="Arial"/>
                <w:b/>
                <w:bCs/>
                <w:sz w:val="20"/>
              </w:rPr>
            </w:pPr>
            <w:r w:rsidRPr="00DD46EF">
              <w:rPr>
                <w:rFonts w:ascii="Arial" w:hAnsi="Arial" w:cs="Arial"/>
                <w:b/>
                <w:bCs/>
                <w:sz w:val="20"/>
              </w:rPr>
              <w:t>Derive</w:t>
            </w:r>
          </w:p>
        </w:tc>
        <w:tc>
          <w:tcPr>
            <w:tcW w:w="799" w:type="dxa"/>
            <w:tcBorders>
              <w:top w:val="nil"/>
              <w:left w:val="nil"/>
              <w:bottom w:val="single" w:sz="8" w:space="0" w:color="000000"/>
              <w:right w:val="single" w:sz="8" w:space="0" w:color="000000"/>
            </w:tcBorders>
          </w:tcPr>
          <w:p w14:paraId="5EB48B86" w14:textId="77777777" w:rsidR="009B7D2F" w:rsidRPr="00DD46EF" w:rsidRDefault="009B7D2F" w:rsidP="009B7D2F">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4F5978E8" w14:textId="77777777" w:rsidR="009B7D2F" w:rsidRPr="00DD46EF" w:rsidRDefault="009B7D2F" w:rsidP="009B7D2F">
            <w:pPr>
              <w:pStyle w:val="TableSmallFont"/>
              <w:rPr>
                <w:rFonts w:ascii="Arial" w:hAnsi="Arial" w:cs="Arial"/>
                <w:b/>
                <w:sz w:val="20"/>
              </w:rPr>
            </w:pPr>
            <w:r w:rsidRPr="00DD46EF">
              <w:rPr>
                <w:rFonts w:ascii="Arial" w:hAnsi="Arial" w:cs="Arial"/>
                <w:b/>
                <w:sz w:val="20"/>
              </w:rPr>
              <w:t>&amp;</w:t>
            </w:r>
          </w:p>
          <w:p w14:paraId="61E36E79" w14:textId="36804555" w:rsidR="00F61F8F" w:rsidRPr="00DD46EF" w:rsidRDefault="009B7D2F" w:rsidP="009B7D2F">
            <w:pPr>
              <w:pStyle w:val="TableSmallFont"/>
              <w:spacing w:line="276" w:lineRule="auto"/>
              <w:rPr>
                <w:rFonts w:ascii="Arial" w:hAnsi="Arial" w:cs="Arial"/>
                <w:b/>
                <w:bCs/>
                <w:sz w:val="20"/>
              </w:rPr>
            </w:pPr>
            <w:r w:rsidRPr="00DD46EF">
              <w:rPr>
                <w:rFonts w:ascii="Arial" w:hAnsi="Arial" w:cs="Arial"/>
                <w:b/>
                <w:sz w:val="20"/>
              </w:rPr>
              <w:t>Decap</w:t>
            </w:r>
            <w:r w:rsidRPr="00DD46EF">
              <w:rPr>
                <w:rFonts w:ascii="Arial" w:hAnsi="Arial" w:cs="Arial"/>
                <w:b/>
                <w:sz w:val="20"/>
              </w:rPr>
              <w:br/>
              <w:t>sulate</w:t>
            </w:r>
          </w:p>
        </w:tc>
      </w:tr>
      <w:tr w:rsidR="00DD46EF" w:rsidRPr="008D76B4" w14:paraId="57F500F6" w14:textId="77777777" w:rsidTr="004F7104">
        <w:trPr>
          <w:cantSplit/>
        </w:trPr>
        <w:tc>
          <w:tcPr>
            <w:tcW w:w="3222" w:type="dxa"/>
            <w:tcBorders>
              <w:top w:val="nil"/>
              <w:left w:val="single" w:sz="8" w:space="0" w:color="000000"/>
              <w:bottom w:val="single" w:sz="8" w:space="0" w:color="000000"/>
              <w:right w:val="single" w:sz="8" w:space="0" w:color="auto"/>
            </w:tcBorders>
            <w:hideMark/>
          </w:tcPr>
          <w:p w14:paraId="68FC5CA9" w14:textId="5EA69E0F" w:rsidR="00F61F8F" w:rsidRPr="00DD46EF" w:rsidRDefault="00F61F8F" w:rsidP="00CD68D4">
            <w:pPr>
              <w:pStyle w:val="TableSmallFont"/>
              <w:keepNext w:val="0"/>
              <w:spacing w:line="276" w:lineRule="auto"/>
              <w:jc w:val="left"/>
              <w:rPr>
                <w:rFonts w:ascii="Arial" w:hAnsi="Arial" w:cs="Arial"/>
                <w:sz w:val="20"/>
              </w:rPr>
            </w:pPr>
            <w:r w:rsidRPr="00DD46EF">
              <w:rPr>
                <w:rFonts w:ascii="Arial" w:hAnsi="Arial" w:cs="Arial"/>
                <w:sz w:val="20"/>
              </w:rPr>
              <w:t>CKM_ECDH_</w:t>
            </w:r>
            <w:r w:rsidR="009B7D2F" w:rsidRPr="00DD46EF">
              <w:rPr>
                <w:rFonts w:ascii="Arial" w:hAnsi="Arial" w:cs="Arial"/>
                <w:sz w:val="20"/>
              </w:rPr>
              <w:t>X_</w:t>
            </w:r>
            <w:r w:rsidRPr="00DD46EF">
              <w:rPr>
                <w:rFonts w:ascii="Arial" w:hAnsi="Arial" w:cs="Arial"/>
                <w:sz w:val="20"/>
              </w:rPr>
              <w:t>AES_KEY_WRAP</w:t>
            </w:r>
          </w:p>
        </w:tc>
        <w:tc>
          <w:tcPr>
            <w:tcW w:w="798" w:type="dxa"/>
            <w:tcBorders>
              <w:top w:val="nil"/>
              <w:left w:val="nil"/>
              <w:bottom w:val="single" w:sz="8" w:space="0" w:color="000000"/>
              <w:right w:val="single" w:sz="8" w:space="0" w:color="auto"/>
            </w:tcBorders>
          </w:tcPr>
          <w:p w14:paraId="347BB40F" w14:textId="77777777" w:rsidR="00F61F8F" w:rsidRPr="00DD46EF" w:rsidRDefault="00F61F8F" w:rsidP="00CD68D4">
            <w:pPr>
              <w:pStyle w:val="TableSmallFont"/>
              <w:keepNext w:val="0"/>
              <w:spacing w:line="276" w:lineRule="auto"/>
              <w:rPr>
                <w:rFonts w:ascii="Arial" w:hAnsi="Arial" w:cs="Arial"/>
                <w:sz w:val="20"/>
              </w:rPr>
            </w:pPr>
          </w:p>
        </w:tc>
        <w:tc>
          <w:tcPr>
            <w:tcW w:w="799" w:type="dxa"/>
            <w:tcBorders>
              <w:top w:val="nil"/>
              <w:left w:val="nil"/>
              <w:bottom w:val="single" w:sz="8" w:space="0" w:color="000000"/>
              <w:right w:val="single" w:sz="8" w:space="0" w:color="auto"/>
            </w:tcBorders>
          </w:tcPr>
          <w:p w14:paraId="08B7762C" w14:textId="77777777" w:rsidR="00F61F8F" w:rsidRPr="00DD46EF" w:rsidRDefault="00F61F8F" w:rsidP="00CD68D4">
            <w:pPr>
              <w:pStyle w:val="TableSmallFont"/>
              <w:keepNext w:val="0"/>
              <w:spacing w:line="276" w:lineRule="auto"/>
              <w:rPr>
                <w:rFonts w:ascii="Arial" w:hAnsi="Arial" w:cs="Arial"/>
                <w:sz w:val="20"/>
              </w:rPr>
            </w:pPr>
          </w:p>
        </w:tc>
        <w:tc>
          <w:tcPr>
            <w:tcW w:w="799" w:type="dxa"/>
            <w:tcBorders>
              <w:top w:val="nil"/>
              <w:left w:val="nil"/>
              <w:bottom w:val="single" w:sz="8" w:space="0" w:color="000000"/>
              <w:right w:val="single" w:sz="8" w:space="0" w:color="auto"/>
            </w:tcBorders>
          </w:tcPr>
          <w:p w14:paraId="013D3DD8" w14:textId="77777777" w:rsidR="00F61F8F" w:rsidRPr="00DD46EF" w:rsidRDefault="00F61F8F" w:rsidP="00CD68D4">
            <w:pPr>
              <w:pStyle w:val="TableSmallFont"/>
              <w:keepNext w:val="0"/>
              <w:spacing w:line="276" w:lineRule="auto"/>
              <w:rPr>
                <w:rFonts w:ascii="Arial" w:hAnsi="Arial" w:cs="Arial"/>
                <w:sz w:val="20"/>
              </w:rPr>
            </w:pPr>
          </w:p>
        </w:tc>
        <w:tc>
          <w:tcPr>
            <w:tcW w:w="799" w:type="dxa"/>
            <w:tcBorders>
              <w:top w:val="nil"/>
              <w:left w:val="nil"/>
              <w:bottom w:val="single" w:sz="8" w:space="0" w:color="000000"/>
              <w:right w:val="single" w:sz="8" w:space="0" w:color="auto"/>
            </w:tcBorders>
          </w:tcPr>
          <w:p w14:paraId="257A425D" w14:textId="77777777" w:rsidR="00F61F8F" w:rsidRPr="00DD46EF" w:rsidRDefault="00F61F8F" w:rsidP="00CD68D4">
            <w:pPr>
              <w:pStyle w:val="TableSmallFont"/>
              <w:keepNext w:val="0"/>
              <w:spacing w:line="276" w:lineRule="auto"/>
              <w:rPr>
                <w:rFonts w:ascii="Arial" w:hAnsi="Arial" w:cs="Arial"/>
                <w:sz w:val="20"/>
              </w:rPr>
            </w:pPr>
          </w:p>
        </w:tc>
        <w:tc>
          <w:tcPr>
            <w:tcW w:w="798" w:type="dxa"/>
            <w:tcBorders>
              <w:top w:val="nil"/>
              <w:left w:val="nil"/>
              <w:bottom w:val="single" w:sz="8" w:space="0" w:color="000000"/>
              <w:right w:val="single" w:sz="8" w:space="0" w:color="auto"/>
            </w:tcBorders>
          </w:tcPr>
          <w:p w14:paraId="5E50BAC8" w14:textId="77777777" w:rsidR="00F61F8F" w:rsidRPr="00DD46EF" w:rsidRDefault="00F61F8F" w:rsidP="00CD68D4">
            <w:pPr>
              <w:pStyle w:val="TableSmallFont"/>
              <w:keepNext w:val="0"/>
              <w:spacing w:line="276" w:lineRule="auto"/>
              <w:rPr>
                <w:rFonts w:ascii="Arial" w:hAnsi="Arial" w:cs="Arial"/>
                <w:sz w:val="20"/>
              </w:rPr>
            </w:pPr>
          </w:p>
        </w:tc>
        <w:tc>
          <w:tcPr>
            <w:tcW w:w="799" w:type="dxa"/>
            <w:tcBorders>
              <w:top w:val="nil"/>
              <w:left w:val="nil"/>
              <w:bottom w:val="single" w:sz="8" w:space="0" w:color="000000"/>
              <w:right w:val="single" w:sz="8" w:space="0" w:color="auto"/>
            </w:tcBorders>
            <w:hideMark/>
          </w:tcPr>
          <w:p w14:paraId="5A1A7D8F" w14:textId="77777777" w:rsidR="00F61F8F" w:rsidRPr="00DD46EF" w:rsidRDefault="00F61F8F" w:rsidP="00CD68D4">
            <w:pPr>
              <w:pStyle w:val="TableSmallFont"/>
              <w:keepNext w:val="0"/>
              <w:spacing w:line="276" w:lineRule="auto"/>
              <w:rPr>
                <w:rFonts w:ascii="Arial" w:hAnsi="Arial" w:cs="Arial"/>
                <w:sz w:val="20"/>
              </w:rPr>
            </w:pPr>
            <w:r w:rsidRPr="00DD46EF">
              <w:rPr>
                <w:rFonts w:ascii="Arial" w:hAnsi="Arial" w:cs="Arial"/>
                <w:sz w:val="20"/>
              </w:rPr>
              <w:sym w:font="Wingdings" w:char="F0FC"/>
            </w:r>
          </w:p>
        </w:tc>
        <w:tc>
          <w:tcPr>
            <w:tcW w:w="799" w:type="dxa"/>
            <w:tcBorders>
              <w:top w:val="nil"/>
              <w:left w:val="nil"/>
              <w:bottom w:val="single" w:sz="8" w:space="0" w:color="000000"/>
              <w:right w:val="single" w:sz="8" w:space="0" w:color="000000"/>
            </w:tcBorders>
          </w:tcPr>
          <w:p w14:paraId="454FB283" w14:textId="77777777" w:rsidR="00F61F8F" w:rsidRPr="00DD46EF" w:rsidRDefault="00F61F8F" w:rsidP="00CD68D4">
            <w:pPr>
              <w:pStyle w:val="TableSmallFont"/>
              <w:keepNext w:val="0"/>
              <w:spacing w:line="276" w:lineRule="auto"/>
              <w:rPr>
                <w:rFonts w:ascii="Arial" w:hAnsi="Arial" w:cs="Arial"/>
                <w:sz w:val="20"/>
              </w:rPr>
            </w:pPr>
          </w:p>
        </w:tc>
        <w:tc>
          <w:tcPr>
            <w:tcW w:w="799" w:type="dxa"/>
            <w:tcBorders>
              <w:top w:val="nil"/>
              <w:left w:val="nil"/>
              <w:bottom w:val="single" w:sz="8" w:space="0" w:color="000000"/>
              <w:right w:val="single" w:sz="8" w:space="0" w:color="000000"/>
            </w:tcBorders>
          </w:tcPr>
          <w:p w14:paraId="1D802415" w14:textId="77777777" w:rsidR="00F61F8F" w:rsidRPr="00DD46EF" w:rsidRDefault="00F61F8F" w:rsidP="00CD68D4">
            <w:pPr>
              <w:pStyle w:val="TableSmallFont"/>
              <w:keepNext w:val="0"/>
              <w:spacing w:line="276" w:lineRule="auto"/>
              <w:rPr>
                <w:rFonts w:ascii="Arial" w:hAnsi="Arial" w:cs="Arial"/>
                <w:sz w:val="20"/>
              </w:rPr>
            </w:pPr>
          </w:p>
        </w:tc>
      </w:tr>
    </w:tbl>
    <w:p w14:paraId="791454FB" w14:textId="77777777" w:rsidR="00F61F8F" w:rsidRPr="008D76B4" w:rsidRDefault="00F61F8F" w:rsidP="009B6614"/>
    <w:p w14:paraId="0FCD2FF9" w14:textId="77777777" w:rsidR="009B6614" w:rsidRPr="008D76B4" w:rsidRDefault="009B6614" w:rsidP="009B6614">
      <w:r w:rsidRPr="008D76B4">
        <w:t>Constraints on key types are summarized in the following table:</w:t>
      </w:r>
    </w:p>
    <w:p w14:paraId="4DB62F82" w14:textId="11A4EB28" w:rsidR="009B6614" w:rsidRPr="008D76B4" w:rsidRDefault="005D2EFE" w:rsidP="0015499C">
      <w:pPr>
        <w:pStyle w:val="Beschriftung"/>
      </w:pPr>
      <w:r w:rsidRPr="008D76B4">
        <w:lastRenderedPageBreak/>
        <w:t xml:space="preserve">Table </w:t>
      </w:r>
      <w:r>
        <w:fldChar w:fldCharType="begin"/>
      </w:r>
      <w:r>
        <w:instrText xml:space="preserve"> SEQ Table \* ARABIC </w:instrText>
      </w:r>
      <w:r>
        <w:fldChar w:fldCharType="separate"/>
      </w:r>
      <w:r w:rsidR="004C22D6">
        <w:rPr>
          <w:noProof/>
        </w:rPr>
        <w:t>86</w:t>
      </w:r>
      <w:r>
        <w:rPr>
          <w:noProof/>
        </w:rPr>
        <w:fldChar w:fldCharType="end"/>
      </w:r>
      <w:r w:rsidR="001B1800">
        <w:t>,</w:t>
      </w:r>
      <w:r w:rsidR="001B1800" w:rsidRPr="008D76B4">
        <w:t xml:space="preserve"> </w:t>
      </w:r>
      <w:r w:rsidR="009B6614" w:rsidRPr="008D76B4">
        <w:t>ECDH AES Key Wrap: Allowed Key Typ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97"/>
        <w:gridCol w:w="4050"/>
      </w:tblGrid>
      <w:tr w:rsidR="009B6614" w:rsidRPr="008D76B4" w14:paraId="716A28C6" w14:textId="77777777" w:rsidTr="00F61F8F">
        <w:trPr>
          <w:tblHeader/>
        </w:trPr>
        <w:tc>
          <w:tcPr>
            <w:tcW w:w="2397" w:type="dxa"/>
            <w:hideMark/>
          </w:tcPr>
          <w:p w14:paraId="61497613" w14:textId="77777777" w:rsidR="009B6614" w:rsidRPr="008D76B4" w:rsidRDefault="009B6614" w:rsidP="00CD68D4">
            <w:pPr>
              <w:pStyle w:val="Table"/>
              <w:keepNext/>
              <w:rPr>
                <w:rFonts w:ascii="Arial" w:hAnsi="Arial" w:cs="Arial"/>
                <w:b/>
                <w:sz w:val="20"/>
              </w:rPr>
            </w:pPr>
            <w:r w:rsidRPr="008D76B4">
              <w:rPr>
                <w:rFonts w:ascii="Arial" w:hAnsi="Arial" w:cs="Arial"/>
                <w:b/>
                <w:sz w:val="20"/>
              </w:rPr>
              <w:t>Function</w:t>
            </w:r>
          </w:p>
        </w:tc>
        <w:tc>
          <w:tcPr>
            <w:tcW w:w="4050" w:type="dxa"/>
            <w:hideMark/>
          </w:tcPr>
          <w:p w14:paraId="5A43ADAA" w14:textId="77777777" w:rsidR="009B6614" w:rsidRPr="008D76B4" w:rsidRDefault="009B6614" w:rsidP="00CD68D4">
            <w:pPr>
              <w:pStyle w:val="Table"/>
              <w:keepNext/>
              <w:rPr>
                <w:rFonts w:ascii="Arial" w:hAnsi="Arial" w:cs="Arial"/>
                <w:b/>
                <w:sz w:val="20"/>
              </w:rPr>
            </w:pPr>
            <w:r w:rsidRPr="008D76B4">
              <w:rPr>
                <w:rFonts w:ascii="Arial" w:hAnsi="Arial" w:cs="Arial"/>
                <w:b/>
                <w:sz w:val="20"/>
              </w:rPr>
              <w:t>Key type</w:t>
            </w:r>
          </w:p>
        </w:tc>
      </w:tr>
      <w:tr w:rsidR="009B6614" w:rsidRPr="008D76B4" w14:paraId="4601881E" w14:textId="77777777" w:rsidTr="00F61F8F">
        <w:tc>
          <w:tcPr>
            <w:tcW w:w="2397" w:type="dxa"/>
            <w:hideMark/>
          </w:tcPr>
          <w:p w14:paraId="10AB21DA" w14:textId="5D83FBB9" w:rsidR="009B6614" w:rsidRPr="008D76B4" w:rsidRDefault="001B3FC9" w:rsidP="00CD68D4">
            <w:pPr>
              <w:pStyle w:val="Table"/>
              <w:keepNext/>
              <w:rPr>
                <w:rFonts w:ascii="Arial" w:hAnsi="Arial" w:cs="Arial"/>
                <w:sz w:val="20"/>
              </w:rPr>
            </w:pPr>
            <w:r>
              <w:rPr>
                <w:rFonts w:ascii="Arial" w:hAnsi="Arial" w:cs="Arial"/>
                <w:sz w:val="20"/>
              </w:rPr>
              <w:t>C_WrapKey</w:t>
            </w:r>
            <w:r w:rsidR="009B6614" w:rsidRPr="008D76B4">
              <w:rPr>
                <w:rFonts w:ascii="Arial" w:hAnsi="Arial" w:cs="Arial"/>
                <w:sz w:val="20"/>
              </w:rPr>
              <w:t xml:space="preserve"> / </w:t>
            </w:r>
            <w:r>
              <w:rPr>
                <w:rFonts w:ascii="Arial" w:hAnsi="Arial" w:cs="Arial"/>
                <w:sz w:val="20"/>
              </w:rPr>
              <w:t>C_UnwrapKey</w:t>
            </w:r>
          </w:p>
        </w:tc>
        <w:tc>
          <w:tcPr>
            <w:tcW w:w="4050" w:type="dxa"/>
            <w:hideMark/>
          </w:tcPr>
          <w:p w14:paraId="103E6DA8" w14:textId="77777777" w:rsidR="009B6614" w:rsidRPr="008D76B4" w:rsidRDefault="009B6614" w:rsidP="00CD68D4">
            <w:pPr>
              <w:pStyle w:val="Table"/>
              <w:keepNext/>
              <w:rPr>
                <w:rFonts w:ascii="Arial" w:hAnsi="Arial" w:cs="Arial"/>
                <w:sz w:val="20"/>
              </w:rPr>
            </w:pPr>
            <w:r w:rsidRPr="008D76B4">
              <w:rPr>
                <w:rFonts w:ascii="Arial" w:hAnsi="Arial" w:cs="Arial"/>
                <w:sz w:val="20"/>
              </w:rPr>
              <w:t>CKK_EC_MONTGOMERY</w:t>
            </w:r>
          </w:p>
        </w:tc>
      </w:tr>
    </w:tbl>
    <w:p w14:paraId="43CFC8AE" w14:textId="77777777" w:rsidR="009B6614" w:rsidRDefault="009B6614" w:rsidP="009B6614">
      <w:pPr>
        <w:rPr>
          <w:rFonts w:cs="Arial"/>
        </w:rPr>
      </w:pPr>
    </w:p>
    <w:p w14:paraId="23029046" w14:textId="55AC4079" w:rsidR="00CB4B80" w:rsidRPr="008D76B4" w:rsidRDefault="00CB4B80">
      <w:pPr>
        <w:pStyle w:val="berschrift3"/>
        <w:numPr>
          <w:ilvl w:val="2"/>
          <w:numId w:val="2"/>
        </w:numPr>
        <w:tabs>
          <w:tab w:val="num" w:pos="720"/>
        </w:tabs>
      </w:pPr>
      <w:bookmarkStart w:id="3784" w:name="_Toc195693312"/>
      <w:r w:rsidRPr="008D76B4">
        <w:t>ECDH AES KEY WRAP mechanism parameters</w:t>
      </w:r>
      <w:bookmarkEnd w:id="3773"/>
      <w:bookmarkEnd w:id="3774"/>
      <w:bookmarkEnd w:id="3775"/>
      <w:bookmarkEnd w:id="3776"/>
      <w:bookmarkEnd w:id="3777"/>
      <w:bookmarkEnd w:id="3778"/>
      <w:bookmarkEnd w:id="3779"/>
      <w:bookmarkEnd w:id="3780"/>
      <w:bookmarkEnd w:id="3781"/>
      <w:bookmarkEnd w:id="3784"/>
    </w:p>
    <w:p w14:paraId="346599C8" w14:textId="77777777" w:rsidR="00CB4B80" w:rsidRPr="008D76B4" w:rsidRDefault="00CB4B80" w:rsidP="00415FE5">
      <w:pPr>
        <w:pStyle w:val="name"/>
        <w:numPr>
          <w:ilvl w:val="0"/>
          <w:numId w:val="95"/>
        </w:numPr>
        <w:tabs>
          <w:tab w:val="clear" w:pos="360"/>
        </w:tabs>
        <w:ind w:left="360" w:hanging="360"/>
        <w:rPr>
          <w:rFonts w:ascii="Arial" w:hAnsi="Arial"/>
          <w:sz w:val="20"/>
        </w:rPr>
      </w:pPr>
      <w:r w:rsidRPr="008D76B4">
        <w:rPr>
          <w:rFonts w:ascii="Arial" w:hAnsi="Arial"/>
          <w:sz w:val="20"/>
        </w:rPr>
        <w:t>CK_ECDH_AES_KEY_WRAP_PARAMS; CK_ECDH_AES_KEY_WRAP_PARAMS_PTR</w:t>
      </w:r>
    </w:p>
    <w:p w14:paraId="38C96B05" w14:textId="2287F94D" w:rsidR="00CB4B80" w:rsidRPr="008D76B4" w:rsidRDefault="00CB4B80" w:rsidP="00CB4B80">
      <w:pPr>
        <w:rPr>
          <w:szCs w:val="20"/>
        </w:rPr>
      </w:pPr>
      <w:r w:rsidRPr="008D76B4">
        <w:rPr>
          <w:b/>
          <w:bCs/>
        </w:rPr>
        <w:t>CK_ECDH_AES_KEY_WRAP_PARAMS</w:t>
      </w:r>
      <w:r w:rsidRPr="008D76B4">
        <w:t xml:space="preserve"> is a structure that provides the parameters to the </w:t>
      </w:r>
      <w:r w:rsidRPr="008D76B4">
        <w:rPr>
          <w:b/>
          <w:bCs/>
        </w:rPr>
        <w:t>CKM_ECDH_AES_KEY_WRAP</w:t>
      </w:r>
      <w:r w:rsidR="009B6614">
        <w:rPr>
          <w:b/>
          <w:bCs/>
        </w:rPr>
        <w:t xml:space="preserve">, </w:t>
      </w:r>
      <w:r w:rsidR="009B6614" w:rsidRPr="008D76B4">
        <w:rPr>
          <w:b/>
          <w:bCs/>
        </w:rPr>
        <w:t>CKM_ECDH_</w:t>
      </w:r>
      <w:r w:rsidR="009B6614">
        <w:rPr>
          <w:b/>
          <w:bCs/>
        </w:rPr>
        <w:t>COF_</w:t>
      </w:r>
      <w:r w:rsidR="009B6614" w:rsidRPr="008D76B4">
        <w:rPr>
          <w:b/>
          <w:bCs/>
        </w:rPr>
        <w:t>AES_KEY_WRAP</w:t>
      </w:r>
      <w:r w:rsidR="009B6614" w:rsidRPr="008D76B4">
        <w:t xml:space="preserve"> </w:t>
      </w:r>
      <w:r w:rsidR="009B6614">
        <w:t xml:space="preserve">and </w:t>
      </w:r>
      <w:r w:rsidR="009B6614" w:rsidRPr="00573A03">
        <w:rPr>
          <w:b/>
          <w:bCs/>
        </w:rPr>
        <w:t>CKM_ECDH_</w:t>
      </w:r>
      <w:r w:rsidR="009B6614">
        <w:rPr>
          <w:b/>
          <w:bCs/>
        </w:rPr>
        <w:t>X</w:t>
      </w:r>
      <w:r w:rsidR="009B6614" w:rsidRPr="00573A03">
        <w:rPr>
          <w:b/>
          <w:bCs/>
        </w:rPr>
        <w:t>_AES_KEY_WRAP</w:t>
      </w:r>
      <w:r w:rsidRPr="008D76B4">
        <w:t xml:space="preserve"> mechanism. It is defined as follows:</w:t>
      </w:r>
    </w:p>
    <w:p w14:paraId="221B5EBB" w14:textId="77777777" w:rsidR="00CB4B80" w:rsidRPr="008D76B4" w:rsidRDefault="00CB4B80" w:rsidP="00CB4B80">
      <w:pPr>
        <w:pStyle w:val="CCode"/>
        <w:ind w:left="0" w:firstLine="0"/>
        <w:rPr>
          <w:rFonts w:ascii="Arial" w:hAnsi="Arial"/>
          <w:sz w:val="20"/>
        </w:rPr>
      </w:pPr>
    </w:p>
    <w:p w14:paraId="0F0E0374" w14:textId="77777777" w:rsidR="00CB4B80" w:rsidRPr="008D76B4" w:rsidRDefault="00CB4B80" w:rsidP="00CB4B80">
      <w:pPr>
        <w:pStyle w:val="CCode"/>
        <w:tabs>
          <w:tab w:val="left" w:pos="3119"/>
        </w:tabs>
      </w:pPr>
      <w:r w:rsidRPr="008D76B4">
        <w:t>typedef struct CK_ECDH_AES_KEY_WRAP_PARAMS {</w:t>
      </w:r>
    </w:p>
    <w:p w14:paraId="27A7329D" w14:textId="77777777" w:rsidR="00CB4B80" w:rsidRPr="008D76B4" w:rsidRDefault="00CB4B80" w:rsidP="00CB4B80">
      <w:pPr>
        <w:pStyle w:val="CCode"/>
        <w:tabs>
          <w:tab w:val="left" w:pos="3119"/>
        </w:tabs>
      </w:pPr>
      <w:r w:rsidRPr="008D76B4">
        <w:tab/>
        <w:t>CK_ULONG</w:t>
      </w:r>
      <w:r w:rsidRPr="008D76B4">
        <w:tab/>
        <w:t>ulAESKeyBits;</w:t>
      </w:r>
    </w:p>
    <w:p w14:paraId="544D70B9" w14:textId="77777777" w:rsidR="00CB4B80" w:rsidRPr="008D76B4" w:rsidRDefault="00CB4B80" w:rsidP="00CB4B80">
      <w:pPr>
        <w:pStyle w:val="CCode"/>
        <w:tabs>
          <w:tab w:val="left" w:pos="3119"/>
        </w:tabs>
      </w:pPr>
      <w:r w:rsidRPr="008D76B4">
        <w:tab/>
        <w:t>CK_EC_KDF_TYPE</w:t>
      </w:r>
      <w:r w:rsidRPr="008D76B4">
        <w:tab/>
        <w:t>kdf;</w:t>
      </w:r>
    </w:p>
    <w:p w14:paraId="39EA522F" w14:textId="77777777" w:rsidR="00CB4B80" w:rsidRPr="008D76B4" w:rsidRDefault="00CB4B80" w:rsidP="00CB4B80">
      <w:pPr>
        <w:pStyle w:val="CCode"/>
        <w:tabs>
          <w:tab w:val="left" w:pos="3119"/>
        </w:tabs>
      </w:pPr>
      <w:r w:rsidRPr="008D76B4">
        <w:tab/>
        <w:t>CK_ULONG</w:t>
      </w:r>
      <w:r w:rsidRPr="008D76B4">
        <w:tab/>
        <w:t>ulSharedDataLen;</w:t>
      </w:r>
    </w:p>
    <w:p w14:paraId="6D5F9AE8" w14:textId="77777777" w:rsidR="00CB4B80" w:rsidRPr="008D76B4" w:rsidRDefault="00CB4B80" w:rsidP="00CB4B80">
      <w:pPr>
        <w:pStyle w:val="CCode"/>
        <w:tabs>
          <w:tab w:val="left" w:pos="3119"/>
        </w:tabs>
      </w:pPr>
      <w:r w:rsidRPr="008D76B4">
        <w:tab/>
        <w:t>CK_BYTE_PTR</w:t>
      </w:r>
      <w:r w:rsidRPr="008D76B4">
        <w:tab/>
        <w:t>pSharedData;</w:t>
      </w:r>
    </w:p>
    <w:p w14:paraId="07C69B37" w14:textId="77777777" w:rsidR="00CB4B80" w:rsidRPr="008D76B4" w:rsidRDefault="00CB4B80" w:rsidP="00CB4B80">
      <w:pPr>
        <w:pStyle w:val="CCode"/>
        <w:tabs>
          <w:tab w:val="left" w:pos="3119"/>
        </w:tabs>
      </w:pPr>
      <w:r w:rsidRPr="008D76B4">
        <w:t>}</w:t>
      </w:r>
      <w:r w:rsidRPr="008D76B4">
        <w:tab/>
        <w:t>CK_ECDH_AES_KEY_WRAP_PARAMS;</w:t>
      </w:r>
    </w:p>
    <w:p w14:paraId="693D33DE" w14:textId="77777777" w:rsidR="00CB4B80" w:rsidRPr="008D76B4" w:rsidRDefault="00CB4B80" w:rsidP="00CB4B80">
      <w:pPr>
        <w:pStyle w:val="NurText"/>
        <w:rPr>
          <w:rFonts w:ascii="Arial" w:hAnsi="Arial"/>
        </w:rPr>
      </w:pPr>
    </w:p>
    <w:p w14:paraId="6BFBAFE6" w14:textId="77777777" w:rsidR="00CB4B80" w:rsidRPr="00415FE5" w:rsidRDefault="00CB4B80" w:rsidP="00CB4B80">
      <w:pPr>
        <w:pStyle w:val="NurText"/>
        <w:rPr>
          <w:rFonts w:ascii="Liberation Sans" w:hAnsi="Liberation Sans"/>
          <w:sz w:val="20"/>
        </w:rPr>
      </w:pPr>
      <w:r w:rsidRPr="00415FE5">
        <w:rPr>
          <w:rFonts w:ascii="Liberation Sans" w:hAnsi="Liberation Sans"/>
          <w:sz w:val="20"/>
        </w:rPr>
        <w:t>The fields of the structure have the following meanings:</w:t>
      </w:r>
    </w:p>
    <w:p w14:paraId="31980C1B" w14:textId="77777777" w:rsidR="00CB4B80" w:rsidRPr="00415FE5" w:rsidRDefault="00CB4B80" w:rsidP="00CB4B80">
      <w:pPr>
        <w:pStyle w:val="NurText"/>
        <w:rPr>
          <w:rFonts w:ascii="Liberation Sans" w:hAnsi="Liberation Sans"/>
          <w:sz w:val="20"/>
        </w:rPr>
      </w:pPr>
    </w:p>
    <w:p w14:paraId="311543E6" w14:textId="77777777" w:rsidR="00CB4B80" w:rsidRPr="008D76B4" w:rsidRDefault="00CB4B80" w:rsidP="00280459">
      <w:pPr>
        <w:pStyle w:val="definition0"/>
      </w:pPr>
      <w:r w:rsidRPr="008D76B4">
        <w:tab/>
        <w:t>ulAESKeyBits</w:t>
      </w:r>
      <w:r w:rsidRPr="008D76B4">
        <w:tab/>
        <w:t>length of the temporary AES key in bits. Can be only 128, 192 or 256.</w:t>
      </w:r>
    </w:p>
    <w:p w14:paraId="17DA8B19" w14:textId="77777777" w:rsidR="00CB4B80" w:rsidRPr="008D76B4" w:rsidRDefault="00CB4B80" w:rsidP="00280459">
      <w:pPr>
        <w:pStyle w:val="definition0"/>
      </w:pPr>
      <w:r w:rsidRPr="008D76B4">
        <w:tab/>
        <w:t>kdf</w:t>
      </w:r>
      <w:r w:rsidRPr="008D76B4">
        <w:tab/>
        <w:t>key derivation function used on the shared secret value to generate AES key.</w:t>
      </w:r>
    </w:p>
    <w:p w14:paraId="36170EEE" w14:textId="77777777" w:rsidR="00CB4B80" w:rsidRPr="008D76B4" w:rsidRDefault="00CB4B80" w:rsidP="00280459">
      <w:pPr>
        <w:pStyle w:val="definition0"/>
      </w:pPr>
      <w:r w:rsidRPr="008D76B4">
        <w:tab/>
        <w:t>ulSharedDataLen</w:t>
      </w:r>
      <w:r w:rsidRPr="008D76B4">
        <w:tab/>
        <w:t>the length in bytes of the shared info</w:t>
      </w:r>
    </w:p>
    <w:p w14:paraId="2DA499ED" w14:textId="77777777" w:rsidR="00CB4B80" w:rsidRPr="008D76B4" w:rsidRDefault="00CB4B80" w:rsidP="00280459">
      <w:pPr>
        <w:pStyle w:val="definition0"/>
      </w:pPr>
      <w:r w:rsidRPr="008D76B4">
        <w:tab/>
        <w:t>pSharedData</w:t>
      </w:r>
      <w:r w:rsidRPr="008D76B4">
        <w:tab/>
        <w:t>Some data shared between the two parties</w:t>
      </w:r>
    </w:p>
    <w:p w14:paraId="1EB1EE4B" w14:textId="77777777" w:rsidR="00CB4B80" w:rsidRPr="008D76B4" w:rsidRDefault="00CB4B80" w:rsidP="00CB4B80">
      <w:pPr>
        <w:pStyle w:val="CCode"/>
        <w:ind w:left="0" w:firstLine="0"/>
      </w:pPr>
    </w:p>
    <w:p w14:paraId="2B0F7AE1" w14:textId="77777777" w:rsidR="00CB4B80" w:rsidRPr="008D76B4" w:rsidRDefault="00CB4B80" w:rsidP="00CB4B80">
      <w:pPr>
        <w:rPr>
          <w:szCs w:val="20"/>
        </w:rPr>
      </w:pPr>
      <w:r w:rsidRPr="008D76B4">
        <w:rPr>
          <w:b/>
          <w:bCs/>
        </w:rPr>
        <w:t>CK_ECDH_AES_KEY_WRAP_PARAMS_PTR</w:t>
      </w:r>
      <w:r w:rsidRPr="008D76B4">
        <w:t xml:space="preserve"> is a pointer to a </w:t>
      </w:r>
      <w:r w:rsidRPr="008D76B4">
        <w:rPr>
          <w:b/>
          <w:bCs/>
        </w:rPr>
        <w:t>CK_ECDH_AES_KEY_WRAP_PARAMS</w:t>
      </w:r>
      <w:r w:rsidRPr="008D76B4">
        <w:t>.</w:t>
      </w:r>
    </w:p>
    <w:p w14:paraId="0C43717A" w14:textId="77777777" w:rsidR="003C2A83" w:rsidRPr="008D76B4" w:rsidRDefault="003C2A83" w:rsidP="00415FE5"/>
    <w:p w14:paraId="24C70DB8" w14:textId="77777777" w:rsidR="00CB4B80" w:rsidRPr="008D76B4" w:rsidRDefault="00CB4B80">
      <w:pPr>
        <w:pStyle w:val="berschrift3"/>
        <w:numPr>
          <w:ilvl w:val="2"/>
          <w:numId w:val="2"/>
        </w:numPr>
        <w:tabs>
          <w:tab w:val="num" w:pos="720"/>
        </w:tabs>
      </w:pPr>
      <w:bookmarkStart w:id="3785" w:name="_Toc370634422"/>
      <w:bookmarkStart w:id="3786" w:name="_Toc391471139"/>
      <w:bookmarkStart w:id="3787" w:name="_Toc395187777"/>
      <w:bookmarkStart w:id="3788" w:name="_Toc416960023"/>
      <w:bookmarkStart w:id="3789" w:name="_Toc8118138"/>
      <w:bookmarkStart w:id="3790" w:name="_Toc30061199"/>
      <w:bookmarkStart w:id="3791" w:name="_Toc90376452"/>
      <w:bookmarkStart w:id="3792" w:name="_Toc111203437"/>
      <w:bookmarkStart w:id="3793" w:name="_Toc148962279"/>
      <w:bookmarkStart w:id="3794" w:name="_Toc195693313"/>
      <w:r w:rsidRPr="008D76B4">
        <w:t>FIPS 186-4</w:t>
      </w:r>
      <w:bookmarkEnd w:id="3785"/>
      <w:bookmarkEnd w:id="3786"/>
      <w:bookmarkEnd w:id="3787"/>
      <w:bookmarkEnd w:id="3788"/>
      <w:bookmarkEnd w:id="3789"/>
      <w:bookmarkEnd w:id="3790"/>
      <w:bookmarkEnd w:id="3791"/>
      <w:bookmarkEnd w:id="3792"/>
      <w:bookmarkEnd w:id="3793"/>
      <w:bookmarkEnd w:id="3794"/>
    </w:p>
    <w:p w14:paraId="7CDDE8FD" w14:textId="52945E42" w:rsidR="00CB4B80" w:rsidRPr="008D76B4" w:rsidRDefault="00CB4B80" w:rsidP="00CB4B80">
      <w:r w:rsidRPr="008D76B4">
        <w:t xml:space="preserve">When </w:t>
      </w:r>
      <w:r w:rsidRPr="00415FE5">
        <w:rPr>
          <w:b/>
        </w:rPr>
        <w:t>CKM_ECDSA</w:t>
      </w:r>
      <w:r w:rsidRPr="008D76B4">
        <w:t xml:space="preserve"> is operated in FIPS mode, the curves SHALL either be NIST recommended curves (with a fixed set of domain parameters) or curves with domain parameters generated as specified by </w:t>
      </w:r>
      <w:r w:rsidR="000A3AD2">
        <w:t>[</w:t>
      </w:r>
      <w:r w:rsidRPr="008D76B4">
        <w:t>ANSI X9.6</w:t>
      </w:r>
      <w:r w:rsidR="00EB395A">
        <w:t>2</w:t>
      </w:r>
      <w:r w:rsidR="000A3AD2">
        <w:t>]</w:t>
      </w:r>
      <w:r w:rsidRPr="008D76B4">
        <w:t>. The NIST recommended curves are:</w:t>
      </w:r>
    </w:p>
    <w:p w14:paraId="6840381B" w14:textId="77777777" w:rsidR="00CB4B80" w:rsidRPr="008D76B4" w:rsidRDefault="00CB4B80" w:rsidP="00CB4B80">
      <w:r w:rsidRPr="008D76B4">
        <w:t xml:space="preserve">P-192, P-224, P-256, P-384, P-521 </w:t>
      </w:r>
    </w:p>
    <w:p w14:paraId="02B549F1" w14:textId="77777777" w:rsidR="00CB4B80" w:rsidRPr="008D76B4" w:rsidRDefault="00CB4B80" w:rsidP="00CB4B80">
      <w:r w:rsidRPr="008D76B4">
        <w:t xml:space="preserve">K-163, B-163, K-233, B-233 </w:t>
      </w:r>
    </w:p>
    <w:p w14:paraId="7FE245C3" w14:textId="77777777" w:rsidR="00CB4B80" w:rsidRPr="008D76B4" w:rsidRDefault="00CB4B80" w:rsidP="00CB4B80">
      <w:r w:rsidRPr="008D76B4">
        <w:t xml:space="preserve">K-283, B-283, K-409, B-409 </w:t>
      </w:r>
    </w:p>
    <w:p w14:paraId="269B5848" w14:textId="77777777" w:rsidR="00CB4B80" w:rsidRPr="008D76B4" w:rsidRDefault="00CB4B80" w:rsidP="00CB4B80">
      <w:r w:rsidRPr="008D76B4">
        <w:t>K-571, B-571</w:t>
      </w:r>
    </w:p>
    <w:p w14:paraId="3096981A" w14:textId="77777777" w:rsidR="00CB4B80" w:rsidRPr="008D76B4" w:rsidRDefault="00CB4B80">
      <w:pPr>
        <w:pStyle w:val="berschrift2"/>
        <w:numPr>
          <w:ilvl w:val="1"/>
          <w:numId w:val="2"/>
        </w:numPr>
        <w:tabs>
          <w:tab w:val="num" w:pos="576"/>
        </w:tabs>
      </w:pPr>
      <w:bookmarkStart w:id="3795" w:name="_Toc228894671"/>
      <w:bookmarkStart w:id="3796" w:name="_Toc228807197"/>
      <w:bookmarkStart w:id="3797" w:name="_Toc72656240"/>
      <w:bookmarkStart w:id="3798" w:name="_Toc405794813"/>
      <w:bookmarkStart w:id="3799" w:name="_Toc385057992"/>
      <w:bookmarkStart w:id="3800" w:name="_Toc370634423"/>
      <w:bookmarkStart w:id="3801" w:name="_Toc391471140"/>
      <w:bookmarkStart w:id="3802" w:name="_Toc395187778"/>
      <w:bookmarkStart w:id="3803" w:name="_Toc416960024"/>
      <w:bookmarkStart w:id="3804" w:name="_Toc8118139"/>
      <w:bookmarkStart w:id="3805" w:name="_Toc30061200"/>
      <w:bookmarkStart w:id="3806" w:name="_Toc90376453"/>
      <w:bookmarkStart w:id="3807" w:name="_Toc111203438"/>
      <w:bookmarkStart w:id="3808" w:name="_Toc148962280"/>
      <w:bookmarkStart w:id="3809" w:name="_Toc195693314"/>
      <w:bookmarkEnd w:id="3454"/>
      <w:bookmarkEnd w:id="3455"/>
      <w:r w:rsidRPr="008D76B4">
        <w:t>Diffie-Hellman</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14:paraId="1C55DE09" w14:textId="7017F7AE" w:rsidR="00CB4B80" w:rsidRPr="008D76B4" w:rsidRDefault="00CB4B80" w:rsidP="00CB4B80">
      <w:pPr>
        <w:rPr>
          <w:lang w:eastAsia="x-none"/>
        </w:rPr>
      </w:pPr>
      <w:bookmarkStart w:id="3810" w:name="_Toc2585341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87</w:t>
      </w:r>
      <w:r w:rsidRPr="008D76B4">
        <w:rPr>
          <w:i/>
          <w:sz w:val="18"/>
          <w:szCs w:val="18"/>
        </w:rPr>
        <w:fldChar w:fldCharType="end"/>
      </w:r>
      <w:r w:rsidRPr="008D76B4">
        <w:rPr>
          <w:i/>
          <w:sz w:val="18"/>
          <w:szCs w:val="18"/>
        </w:rPr>
        <w:t>, Diffie-Hellman Mechanisms vs. Functions</w:t>
      </w:r>
      <w:bookmarkEnd w:id="3810"/>
    </w:p>
    <w:tbl>
      <w:tblPr>
        <w:tblW w:w="1026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665"/>
        <w:gridCol w:w="824"/>
        <w:gridCol w:w="824"/>
        <w:gridCol w:w="825"/>
        <w:gridCol w:w="824"/>
        <w:gridCol w:w="824"/>
        <w:gridCol w:w="825"/>
        <w:gridCol w:w="824"/>
        <w:gridCol w:w="825"/>
      </w:tblGrid>
      <w:tr w:rsidR="0032651F" w:rsidRPr="008D76B4" w14:paraId="72C183B1" w14:textId="236886C8" w:rsidTr="00DD46EF">
        <w:trPr>
          <w:tblHeader/>
        </w:trPr>
        <w:tc>
          <w:tcPr>
            <w:tcW w:w="3665" w:type="dxa"/>
            <w:tcBorders>
              <w:top w:val="single" w:sz="12" w:space="0" w:color="000000"/>
              <w:left w:val="single" w:sz="12" w:space="0" w:color="000000"/>
              <w:bottom w:val="nil"/>
              <w:right w:val="single" w:sz="6" w:space="0" w:color="000000"/>
            </w:tcBorders>
          </w:tcPr>
          <w:p w14:paraId="2533C8C7" w14:textId="77777777" w:rsidR="00E66001" w:rsidRPr="008D76B4" w:rsidRDefault="00E66001" w:rsidP="00CD68D4">
            <w:pPr>
              <w:pStyle w:val="berschrift2"/>
              <w:numPr>
                <w:ilvl w:val="0"/>
                <w:numId w:val="0"/>
              </w:numPr>
              <w:rPr>
                <w:sz w:val="20"/>
                <w:szCs w:val="20"/>
              </w:rPr>
            </w:pPr>
            <w:bookmarkStart w:id="3811" w:name="_Toc72656241"/>
            <w:bookmarkStart w:id="3812" w:name="_Toc405794678"/>
            <w:bookmarkStart w:id="3813" w:name="_Toc385057858"/>
            <w:bookmarkStart w:id="3814" w:name="_Toc383864857"/>
            <w:bookmarkStart w:id="3815" w:name="_Toc323610850"/>
            <w:bookmarkStart w:id="3816" w:name="_Toc323205420"/>
            <w:bookmarkStart w:id="3817" w:name="_Toc323024088"/>
            <w:bookmarkStart w:id="3818" w:name="_Toc323000694"/>
            <w:bookmarkStart w:id="3819" w:name="_Toc322945127"/>
            <w:bookmarkStart w:id="3820" w:name="_Toc322855285"/>
            <w:bookmarkStart w:id="3821" w:name="_Toc319315687"/>
            <w:bookmarkStart w:id="3822" w:name="_Toc319313694"/>
            <w:bookmarkStart w:id="3823" w:name="_Toc319313501"/>
            <w:bookmarkStart w:id="3824" w:name="_Toc319287660"/>
            <w:bookmarkStart w:id="3825" w:name="_Toc405794814"/>
            <w:bookmarkStart w:id="3826" w:name="_Toc385057993"/>
          </w:p>
        </w:tc>
        <w:tc>
          <w:tcPr>
            <w:tcW w:w="6595" w:type="dxa"/>
            <w:gridSpan w:val="8"/>
            <w:tcBorders>
              <w:top w:val="single" w:sz="12" w:space="0" w:color="000000"/>
              <w:left w:val="single" w:sz="6" w:space="0" w:color="000000"/>
              <w:bottom w:val="single" w:sz="6" w:space="0" w:color="000000"/>
              <w:right w:val="single" w:sz="12" w:space="0" w:color="000000"/>
            </w:tcBorders>
            <w:hideMark/>
          </w:tcPr>
          <w:p w14:paraId="7C075FF9" w14:textId="5FB09BF2" w:rsidR="00E66001" w:rsidRPr="00415FE5" w:rsidRDefault="00E66001" w:rsidP="00CD68D4">
            <w:pPr>
              <w:rPr>
                <w:b/>
              </w:rPr>
            </w:pPr>
            <w:r w:rsidRPr="00415FE5">
              <w:rPr>
                <w:b/>
              </w:rPr>
              <w:t>Functions</w:t>
            </w:r>
          </w:p>
        </w:tc>
      </w:tr>
      <w:tr w:rsidR="0032651F" w:rsidRPr="008D76B4" w14:paraId="4E411C46" w14:textId="41F9D1F0" w:rsidTr="00DD46EF">
        <w:trPr>
          <w:tblHeader/>
        </w:trPr>
        <w:tc>
          <w:tcPr>
            <w:tcW w:w="3665" w:type="dxa"/>
            <w:tcBorders>
              <w:top w:val="nil"/>
              <w:left w:val="single" w:sz="12" w:space="0" w:color="000000"/>
              <w:bottom w:val="single" w:sz="6" w:space="0" w:color="000000"/>
              <w:right w:val="single" w:sz="6" w:space="0" w:color="000000"/>
            </w:tcBorders>
          </w:tcPr>
          <w:p w14:paraId="04E60CF3" w14:textId="77777777" w:rsidR="00E66001" w:rsidRPr="008D76B4" w:rsidRDefault="00E66001" w:rsidP="00CD68D4">
            <w:pPr>
              <w:pStyle w:val="TableSmallFont"/>
              <w:jc w:val="left"/>
              <w:rPr>
                <w:rFonts w:ascii="Arial" w:hAnsi="Arial" w:cs="Arial"/>
                <w:b/>
                <w:sz w:val="20"/>
              </w:rPr>
            </w:pPr>
          </w:p>
          <w:p w14:paraId="088B6C45" w14:textId="77777777" w:rsidR="00E66001" w:rsidRPr="008D76B4" w:rsidRDefault="00E66001" w:rsidP="00CD68D4">
            <w:pPr>
              <w:pStyle w:val="TableSmallFont"/>
              <w:jc w:val="left"/>
              <w:rPr>
                <w:rFonts w:ascii="Arial" w:hAnsi="Arial" w:cs="Arial"/>
                <w:b/>
                <w:sz w:val="20"/>
              </w:rPr>
            </w:pPr>
            <w:r w:rsidRPr="008D76B4">
              <w:rPr>
                <w:rFonts w:ascii="Arial" w:hAnsi="Arial" w:cs="Arial"/>
                <w:b/>
                <w:sz w:val="20"/>
              </w:rPr>
              <w:t>Mechanism</w:t>
            </w:r>
          </w:p>
        </w:tc>
        <w:tc>
          <w:tcPr>
            <w:tcW w:w="824" w:type="dxa"/>
            <w:tcBorders>
              <w:top w:val="single" w:sz="6" w:space="0" w:color="000000"/>
              <w:left w:val="single" w:sz="6" w:space="0" w:color="000000"/>
              <w:bottom w:val="single" w:sz="6" w:space="0" w:color="000000"/>
              <w:right w:val="single" w:sz="6" w:space="0" w:color="000000"/>
            </w:tcBorders>
            <w:hideMark/>
          </w:tcPr>
          <w:p w14:paraId="67C54A10" w14:textId="77777777" w:rsidR="00E66001" w:rsidRPr="008D76B4" w:rsidRDefault="00E66001" w:rsidP="00CD68D4">
            <w:pPr>
              <w:pStyle w:val="TableSmallFont"/>
              <w:rPr>
                <w:rFonts w:ascii="Arial" w:hAnsi="Arial" w:cs="Arial"/>
                <w:b/>
                <w:sz w:val="20"/>
              </w:rPr>
            </w:pPr>
            <w:r w:rsidRPr="008D76B4">
              <w:rPr>
                <w:rFonts w:ascii="Arial" w:hAnsi="Arial" w:cs="Arial"/>
                <w:b/>
                <w:sz w:val="20"/>
              </w:rPr>
              <w:t>Encrypt</w:t>
            </w:r>
          </w:p>
          <w:p w14:paraId="16B72E18" w14:textId="77777777" w:rsidR="00E66001" w:rsidRPr="008D76B4" w:rsidRDefault="00E66001" w:rsidP="00CD68D4">
            <w:pPr>
              <w:pStyle w:val="TableSmallFont"/>
              <w:rPr>
                <w:rFonts w:ascii="Arial" w:hAnsi="Arial" w:cs="Arial"/>
                <w:b/>
                <w:sz w:val="20"/>
              </w:rPr>
            </w:pPr>
            <w:r w:rsidRPr="008D76B4">
              <w:rPr>
                <w:rFonts w:ascii="Arial" w:hAnsi="Arial" w:cs="Arial"/>
                <w:b/>
                <w:sz w:val="20"/>
              </w:rPr>
              <w:t>&amp;</w:t>
            </w:r>
          </w:p>
          <w:p w14:paraId="0C6FFFE0" w14:textId="77777777" w:rsidR="00E66001" w:rsidRPr="008D76B4" w:rsidRDefault="00E66001" w:rsidP="00CD68D4">
            <w:pPr>
              <w:pStyle w:val="TableSmallFont"/>
              <w:rPr>
                <w:rFonts w:ascii="Arial" w:hAnsi="Arial" w:cs="Arial"/>
                <w:b/>
                <w:sz w:val="20"/>
              </w:rPr>
            </w:pPr>
            <w:r w:rsidRPr="008D76B4">
              <w:rPr>
                <w:rFonts w:ascii="Arial" w:hAnsi="Arial" w:cs="Arial"/>
                <w:b/>
                <w:sz w:val="20"/>
              </w:rPr>
              <w:t>Decrypt</w:t>
            </w:r>
          </w:p>
        </w:tc>
        <w:tc>
          <w:tcPr>
            <w:tcW w:w="824" w:type="dxa"/>
            <w:tcBorders>
              <w:top w:val="single" w:sz="6" w:space="0" w:color="000000"/>
              <w:left w:val="single" w:sz="6" w:space="0" w:color="000000"/>
              <w:bottom w:val="single" w:sz="6" w:space="0" w:color="000000"/>
              <w:right w:val="single" w:sz="6" w:space="0" w:color="000000"/>
            </w:tcBorders>
            <w:hideMark/>
          </w:tcPr>
          <w:p w14:paraId="3FB7EDD8" w14:textId="77777777" w:rsidR="00E66001" w:rsidRPr="008D76B4" w:rsidRDefault="00E66001" w:rsidP="00CD68D4">
            <w:pPr>
              <w:pStyle w:val="TableSmallFont"/>
              <w:rPr>
                <w:rFonts w:ascii="Arial" w:hAnsi="Arial" w:cs="Arial"/>
                <w:b/>
                <w:sz w:val="20"/>
              </w:rPr>
            </w:pPr>
            <w:r w:rsidRPr="008D76B4">
              <w:rPr>
                <w:rFonts w:ascii="Arial" w:hAnsi="Arial" w:cs="Arial"/>
                <w:b/>
                <w:sz w:val="20"/>
              </w:rPr>
              <w:t>Sign</w:t>
            </w:r>
          </w:p>
          <w:p w14:paraId="0E2C5D86" w14:textId="77777777" w:rsidR="00E66001" w:rsidRPr="008D76B4" w:rsidRDefault="00E66001" w:rsidP="00CD68D4">
            <w:pPr>
              <w:pStyle w:val="TableSmallFont"/>
              <w:rPr>
                <w:rFonts w:ascii="Arial" w:hAnsi="Arial" w:cs="Arial"/>
                <w:b/>
                <w:sz w:val="20"/>
              </w:rPr>
            </w:pPr>
            <w:r w:rsidRPr="008D76B4">
              <w:rPr>
                <w:rFonts w:ascii="Arial" w:hAnsi="Arial" w:cs="Arial"/>
                <w:b/>
                <w:sz w:val="20"/>
              </w:rPr>
              <w:t>&amp;</w:t>
            </w:r>
          </w:p>
          <w:p w14:paraId="570CA04A" w14:textId="77777777" w:rsidR="00E66001" w:rsidRPr="008D76B4" w:rsidRDefault="00E66001" w:rsidP="00CD68D4">
            <w:pPr>
              <w:pStyle w:val="TableSmallFont"/>
              <w:rPr>
                <w:rFonts w:ascii="Arial" w:hAnsi="Arial" w:cs="Arial"/>
                <w:b/>
                <w:sz w:val="20"/>
              </w:rPr>
            </w:pPr>
            <w:r w:rsidRPr="008D76B4">
              <w:rPr>
                <w:rFonts w:ascii="Arial" w:hAnsi="Arial" w:cs="Arial"/>
                <w:b/>
                <w:sz w:val="20"/>
              </w:rPr>
              <w:t>Verify</w:t>
            </w:r>
          </w:p>
        </w:tc>
        <w:tc>
          <w:tcPr>
            <w:tcW w:w="825" w:type="dxa"/>
            <w:tcBorders>
              <w:top w:val="single" w:sz="6" w:space="0" w:color="000000"/>
              <w:left w:val="single" w:sz="6" w:space="0" w:color="000000"/>
              <w:bottom w:val="single" w:sz="6" w:space="0" w:color="000000"/>
              <w:right w:val="single" w:sz="6" w:space="0" w:color="000000"/>
            </w:tcBorders>
            <w:hideMark/>
          </w:tcPr>
          <w:p w14:paraId="1E27371D" w14:textId="460D5982"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617A27AE"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79029A56" w14:textId="40F7471C" w:rsidR="00E66001"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24" w:type="dxa"/>
            <w:tcBorders>
              <w:top w:val="single" w:sz="6" w:space="0" w:color="000000"/>
              <w:left w:val="single" w:sz="6" w:space="0" w:color="000000"/>
              <w:bottom w:val="single" w:sz="6" w:space="0" w:color="000000"/>
              <w:right w:val="single" w:sz="6" w:space="0" w:color="000000"/>
            </w:tcBorders>
          </w:tcPr>
          <w:p w14:paraId="73E7D8E3" w14:textId="77777777" w:rsidR="00E66001" w:rsidRPr="008D76B4" w:rsidRDefault="00E66001" w:rsidP="00CD68D4">
            <w:pPr>
              <w:pStyle w:val="TableSmallFont"/>
              <w:rPr>
                <w:rFonts w:ascii="Arial" w:hAnsi="Arial" w:cs="Arial"/>
                <w:b/>
                <w:sz w:val="20"/>
              </w:rPr>
            </w:pPr>
          </w:p>
          <w:p w14:paraId="20788237" w14:textId="77777777" w:rsidR="00E66001" w:rsidRPr="008D76B4" w:rsidRDefault="00E66001" w:rsidP="00CD68D4">
            <w:pPr>
              <w:pStyle w:val="TableSmallFont"/>
              <w:rPr>
                <w:rFonts w:ascii="Arial" w:hAnsi="Arial" w:cs="Arial"/>
                <w:b/>
                <w:sz w:val="20"/>
              </w:rPr>
            </w:pPr>
            <w:r w:rsidRPr="008D76B4">
              <w:rPr>
                <w:rFonts w:ascii="Arial" w:hAnsi="Arial" w:cs="Arial"/>
                <w:b/>
                <w:sz w:val="20"/>
              </w:rPr>
              <w:t>Digest</w:t>
            </w:r>
          </w:p>
        </w:tc>
        <w:tc>
          <w:tcPr>
            <w:tcW w:w="824" w:type="dxa"/>
            <w:tcBorders>
              <w:top w:val="single" w:sz="6" w:space="0" w:color="000000"/>
              <w:left w:val="single" w:sz="6" w:space="0" w:color="000000"/>
              <w:bottom w:val="single" w:sz="6" w:space="0" w:color="000000"/>
              <w:right w:val="single" w:sz="6" w:space="0" w:color="000000"/>
            </w:tcBorders>
            <w:hideMark/>
          </w:tcPr>
          <w:p w14:paraId="4A28344C" w14:textId="77777777" w:rsidR="00E66001" w:rsidRPr="008D76B4" w:rsidRDefault="00E66001" w:rsidP="00CD68D4">
            <w:pPr>
              <w:pStyle w:val="TableSmallFont"/>
              <w:rPr>
                <w:rFonts w:ascii="Arial" w:hAnsi="Arial" w:cs="Arial"/>
                <w:b/>
                <w:sz w:val="20"/>
              </w:rPr>
            </w:pPr>
            <w:r w:rsidRPr="008D76B4">
              <w:rPr>
                <w:rFonts w:ascii="Arial" w:hAnsi="Arial" w:cs="Arial"/>
                <w:b/>
                <w:sz w:val="20"/>
              </w:rPr>
              <w:t>Gen.</w:t>
            </w:r>
          </w:p>
          <w:p w14:paraId="036B29EB" w14:textId="77777777" w:rsidR="00E66001" w:rsidRPr="008D76B4" w:rsidRDefault="00E66001" w:rsidP="00CD68D4">
            <w:pPr>
              <w:pStyle w:val="TableSmallFont"/>
              <w:rPr>
                <w:rFonts w:ascii="Arial" w:hAnsi="Arial" w:cs="Arial"/>
                <w:b/>
                <w:sz w:val="20"/>
              </w:rPr>
            </w:pPr>
            <w:r w:rsidRPr="008D76B4">
              <w:rPr>
                <w:rFonts w:ascii="Arial" w:hAnsi="Arial" w:cs="Arial"/>
                <w:b/>
                <w:sz w:val="20"/>
              </w:rPr>
              <w:t>Key/</w:t>
            </w:r>
          </w:p>
          <w:p w14:paraId="4133DBD6" w14:textId="77777777" w:rsidR="00E66001" w:rsidRPr="008D76B4" w:rsidRDefault="00E66001" w:rsidP="00CD68D4">
            <w:pPr>
              <w:pStyle w:val="TableSmallFont"/>
              <w:rPr>
                <w:rFonts w:ascii="Arial" w:hAnsi="Arial" w:cs="Arial"/>
                <w:b/>
                <w:sz w:val="20"/>
              </w:rPr>
            </w:pPr>
            <w:r w:rsidRPr="008D76B4">
              <w:rPr>
                <w:rFonts w:ascii="Arial" w:hAnsi="Arial" w:cs="Arial"/>
                <w:b/>
                <w:sz w:val="20"/>
              </w:rPr>
              <w:t>Key</w:t>
            </w:r>
          </w:p>
          <w:p w14:paraId="7D8574CF" w14:textId="77777777" w:rsidR="00E66001" w:rsidRPr="008D76B4" w:rsidRDefault="00E66001" w:rsidP="00CD68D4">
            <w:pPr>
              <w:pStyle w:val="TableSmallFont"/>
              <w:rPr>
                <w:rFonts w:ascii="Arial" w:hAnsi="Arial" w:cs="Arial"/>
                <w:b/>
                <w:sz w:val="20"/>
              </w:rPr>
            </w:pPr>
            <w:r w:rsidRPr="008D76B4">
              <w:rPr>
                <w:rFonts w:ascii="Arial" w:hAnsi="Arial" w:cs="Arial"/>
                <w:b/>
                <w:sz w:val="20"/>
              </w:rPr>
              <w:t>Pair</w:t>
            </w:r>
          </w:p>
        </w:tc>
        <w:tc>
          <w:tcPr>
            <w:tcW w:w="825" w:type="dxa"/>
            <w:tcBorders>
              <w:top w:val="single" w:sz="6" w:space="0" w:color="000000"/>
              <w:left w:val="single" w:sz="6" w:space="0" w:color="000000"/>
              <w:bottom w:val="single" w:sz="6" w:space="0" w:color="000000"/>
              <w:right w:val="single" w:sz="6" w:space="0" w:color="000000"/>
            </w:tcBorders>
            <w:hideMark/>
          </w:tcPr>
          <w:p w14:paraId="03DF21C3" w14:textId="77777777" w:rsidR="00E66001" w:rsidRPr="008D76B4" w:rsidRDefault="00E66001" w:rsidP="00CD68D4">
            <w:pPr>
              <w:pStyle w:val="TableSmallFont"/>
              <w:rPr>
                <w:rFonts w:ascii="Arial" w:hAnsi="Arial" w:cs="Arial"/>
                <w:b/>
                <w:sz w:val="20"/>
              </w:rPr>
            </w:pPr>
            <w:r w:rsidRPr="008D76B4">
              <w:rPr>
                <w:rFonts w:ascii="Arial" w:hAnsi="Arial" w:cs="Arial"/>
                <w:b/>
                <w:sz w:val="20"/>
              </w:rPr>
              <w:t>Wrap</w:t>
            </w:r>
          </w:p>
          <w:p w14:paraId="221EF35C" w14:textId="77777777" w:rsidR="00E66001" w:rsidRPr="008D76B4" w:rsidRDefault="00E66001" w:rsidP="00CD68D4">
            <w:pPr>
              <w:pStyle w:val="TableSmallFont"/>
              <w:rPr>
                <w:rFonts w:ascii="Arial" w:hAnsi="Arial" w:cs="Arial"/>
                <w:b/>
                <w:sz w:val="20"/>
              </w:rPr>
            </w:pPr>
            <w:r w:rsidRPr="008D76B4">
              <w:rPr>
                <w:rFonts w:ascii="Arial" w:hAnsi="Arial" w:cs="Arial"/>
                <w:b/>
                <w:sz w:val="20"/>
              </w:rPr>
              <w:t>&amp;</w:t>
            </w:r>
          </w:p>
          <w:p w14:paraId="186AC8C5" w14:textId="77777777" w:rsidR="00E66001" w:rsidRPr="008D76B4" w:rsidRDefault="00E66001" w:rsidP="00CD68D4">
            <w:pPr>
              <w:pStyle w:val="TableSmallFont"/>
              <w:rPr>
                <w:rFonts w:ascii="Arial" w:hAnsi="Arial" w:cs="Arial"/>
                <w:b/>
                <w:sz w:val="20"/>
              </w:rPr>
            </w:pPr>
            <w:r w:rsidRPr="008D76B4">
              <w:rPr>
                <w:rFonts w:ascii="Arial" w:hAnsi="Arial" w:cs="Arial"/>
                <w:b/>
                <w:sz w:val="20"/>
              </w:rPr>
              <w:t>Unwrap</w:t>
            </w:r>
          </w:p>
        </w:tc>
        <w:tc>
          <w:tcPr>
            <w:tcW w:w="824" w:type="dxa"/>
            <w:tcBorders>
              <w:top w:val="single" w:sz="6" w:space="0" w:color="000000"/>
              <w:left w:val="single" w:sz="6" w:space="0" w:color="000000"/>
              <w:bottom w:val="single" w:sz="6" w:space="0" w:color="000000"/>
              <w:right w:val="single" w:sz="6" w:space="0" w:color="000000"/>
            </w:tcBorders>
          </w:tcPr>
          <w:p w14:paraId="53A4F7D2" w14:textId="77777777" w:rsidR="00E66001" w:rsidRPr="008D76B4" w:rsidRDefault="00E66001" w:rsidP="00CD68D4">
            <w:pPr>
              <w:pStyle w:val="TableSmallFont"/>
              <w:rPr>
                <w:rFonts w:ascii="Arial" w:hAnsi="Arial" w:cs="Arial"/>
                <w:b/>
                <w:sz w:val="20"/>
              </w:rPr>
            </w:pPr>
          </w:p>
          <w:p w14:paraId="7AC40D59" w14:textId="77777777" w:rsidR="00E66001" w:rsidRPr="008D76B4" w:rsidRDefault="00E66001" w:rsidP="00CD68D4">
            <w:pPr>
              <w:pStyle w:val="TableSmallFont"/>
              <w:rPr>
                <w:rFonts w:ascii="Arial" w:hAnsi="Arial" w:cs="Arial"/>
                <w:b/>
                <w:sz w:val="20"/>
              </w:rPr>
            </w:pPr>
            <w:r w:rsidRPr="008D76B4">
              <w:rPr>
                <w:rFonts w:ascii="Arial" w:hAnsi="Arial" w:cs="Arial"/>
                <w:b/>
                <w:sz w:val="20"/>
              </w:rPr>
              <w:t>Derive</w:t>
            </w:r>
          </w:p>
        </w:tc>
        <w:tc>
          <w:tcPr>
            <w:tcW w:w="825" w:type="dxa"/>
            <w:tcBorders>
              <w:top w:val="single" w:sz="6" w:space="0" w:color="000000"/>
              <w:left w:val="single" w:sz="6" w:space="0" w:color="000000"/>
              <w:bottom w:val="single" w:sz="6" w:space="0" w:color="000000"/>
              <w:right w:val="single" w:sz="12" w:space="0" w:color="000000"/>
            </w:tcBorders>
          </w:tcPr>
          <w:p w14:paraId="1AE0F45D" w14:textId="77777777" w:rsidR="00DD46EF" w:rsidRPr="00DD46EF" w:rsidRDefault="00DD46EF" w:rsidP="00DD46EF">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430B6635" w14:textId="77777777" w:rsidR="00DD46EF" w:rsidRPr="00DD46EF" w:rsidRDefault="00DD46EF" w:rsidP="00DD46EF">
            <w:pPr>
              <w:pStyle w:val="TableSmallFont"/>
              <w:rPr>
                <w:rFonts w:ascii="Arial" w:hAnsi="Arial" w:cs="Arial"/>
                <w:b/>
                <w:sz w:val="20"/>
              </w:rPr>
            </w:pPr>
            <w:r w:rsidRPr="00DD46EF">
              <w:rPr>
                <w:rFonts w:ascii="Arial" w:hAnsi="Arial" w:cs="Arial"/>
                <w:b/>
                <w:sz w:val="20"/>
              </w:rPr>
              <w:t>&amp;</w:t>
            </w:r>
          </w:p>
          <w:p w14:paraId="27F7AF0B" w14:textId="275CD19A" w:rsidR="00E66001" w:rsidRPr="008D76B4" w:rsidRDefault="00DD46EF" w:rsidP="00DD46EF">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4014D10F" w14:textId="6402FE14" w:rsidTr="00DD46EF">
        <w:tc>
          <w:tcPr>
            <w:tcW w:w="3665" w:type="dxa"/>
            <w:tcBorders>
              <w:top w:val="single" w:sz="6" w:space="0" w:color="000000"/>
              <w:left w:val="single" w:sz="12" w:space="0" w:color="000000"/>
              <w:bottom w:val="single" w:sz="6" w:space="0" w:color="000000"/>
              <w:right w:val="single" w:sz="6" w:space="0" w:color="000000"/>
            </w:tcBorders>
            <w:hideMark/>
          </w:tcPr>
          <w:p w14:paraId="32E67688" w14:textId="77777777" w:rsidR="00E66001" w:rsidRPr="008D76B4" w:rsidRDefault="00E66001" w:rsidP="00CD68D4">
            <w:pPr>
              <w:pStyle w:val="TableSmallFont"/>
              <w:keepNext w:val="0"/>
              <w:jc w:val="left"/>
              <w:rPr>
                <w:rFonts w:ascii="Arial" w:hAnsi="Arial" w:cs="Arial"/>
                <w:sz w:val="20"/>
              </w:rPr>
            </w:pPr>
            <w:r w:rsidRPr="008D76B4">
              <w:rPr>
                <w:rFonts w:ascii="Arial" w:hAnsi="Arial" w:cs="Arial"/>
                <w:sz w:val="20"/>
              </w:rPr>
              <w:t>CKM_DH_PKCS_KEY_PAIR_GEN</w:t>
            </w:r>
          </w:p>
        </w:tc>
        <w:tc>
          <w:tcPr>
            <w:tcW w:w="824" w:type="dxa"/>
            <w:tcBorders>
              <w:top w:val="single" w:sz="6" w:space="0" w:color="000000"/>
              <w:left w:val="single" w:sz="6" w:space="0" w:color="000000"/>
              <w:bottom w:val="single" w:sz="6" w:space="0" w:color="000000"/>
              <w:right w:val="single" w:sz="6" w:space="0" w:color="000000"/>
            </w:tcBorders>
          </w:tcPr>
          <w:p w14:paraId="4E5E15B9"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0A743DA4"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6" w:space="0" w:color="000000"/>
            </w:tcBorders>
          </w:tcPr>
          <w:p w14:paraId="286D717B"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09A7384E"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hideMark/>
          </w:tcPr>
          <w:p w14:paraId="6F27B9C9" w14:textId="77777777" w:rsidR="00E66001" w:rsidRPr="008D76B4" w:rsidRDefault="00E66001" w:rsidP="00CD68D4">
            <w:pPr>
              <w:pStyle w:val="TableSmallFont"/>
              <w:keepNext w:val="0"/>
              <w:rPr>
                <w:rFonts w:ascii="Arial" w:hAnsi="Arial" w:cs="Arial"/>
                <w:sz w:val="20"/>
              </w:rPr>
            </w:pPr>
            <w:r w:rsidRPr="008D76B4">
              <w:rPr>
                <w:rFonts w:ascii="Arial" w:hAnsi="Arial" w:cs="Arial"/>
                <w:sz w:val="20"/>
              </w:rPr>
              <w:sym w:font="Wingdings" w:char="F0FC"/>
            </w:r>
          </w:p>
        </w:tc>
        <w:tc>
          <w:tcPr>
            <w:tcW w:w="825" w:type="dxa"/>
            <w:tcBorders>
              <w:top w:val="single" w:sz="6" w:space="0" w:color="000000"/>
              <w:left w:val="single" w:sz="6" w:space="0" w:color="000000"/>
              <w:bottom w:val="single" w:sz="6" w:space="0" w:color="000000"/>
              <w:right w:val="single" w:sz="6" w:space="0" w:color="000000"/>
            </w:tcBorders>
          </w:tcPr>
          <w:p w14:paraId="620F4FB9"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00726838"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12" w:space="0" w:color="000000"/>
            </w:tcBorders>
          </w:tcPr>
          <w:p w14:paraId="61DA313C" w14:textId="77777777" w:rsidR="00E66001" w:rsidRPr="008D76B4" w:rsidRDefault="00E66001" w:rsidP="00CD68D4">
            <w:pPr>
              <w:pStyle w:val="TableSmallFont"/>
              <w:keepNext w:val="0"/>
              <w:rPr>
                <w:rFonts w:ascii="Arial" w:hAnsi="Arial" w:cs="Arial"/>
                <w:sz w:val="20"/>
              </w:rPr>
            </w:pPr>
          </w:p>
        </w:tc>
      </w:tr>
      <w:tr w:rsidR="0032651F" w:rsidRPr="008D76B4" w14:paraId="5A090DF2" w14:textId="0A9FC130" w:rsidTr="00DD46EF">
        <w:tc>
          <w:tcPr>
            <w:tcW w:w="3665" w:type="dxa"/>
            <w:tcBorders>
              <w:top w:val="single" w:sz="6" w:space="0" w:color="000000"/>
              <w:left w:val="single" w:sz="12" w:space="0" w:color="000000"/>
              <w:bottom w:val="single" w:sz="6" w:space="0" w:color="000000"/>
              <w:right w:val="single" w:sz="6" w:space="0" w:color="000000"/>
            </w:tcBorders>
            <w:hideMark/>
          </w:tcPr>
          <w:p w14:paraId="79A50670" w14:textId="77777777" w:rsidR="00E66001" w:rsidRPr="008D76B4" w:rsidRDefault="00E66001" w:rsidP="00CD68D4">
            <w:pPr>
              <w:pStyle w:val="TableSmallFont"/>
              <w:keepNext w:val="0"/>
              <w:jc w:val="left"/>
              <w:rPr>
                <w:rFonts w:ascii="Arial" w:hAnsi="Arial" w:cs="Arial"/>
                <w:sz w:val="20"/>
              </w:rPr>
            </w:pPr>
            <w:r w:rsidRPr="008D76B4">
              <w:rPr>
                <w:rFonts w:ascii="Arial" w:hAnsi="Arial" w:cs="Arial"/>
                <w:sz w:val="20"/>
              </w:rPr>
              <w:t>CKM_DH_PKCS_PARAMETER_GEN</w:t>
            </w:r>
          </w:p>
        </w:tc>
        <w:tc>
          <w:tcPr>
            <w:tcW w:w="824" w:type="dxa"/>
            <w:tcBorders>
              <w:top w:val="single" w:sz="6" w:space="0" w:color="000000"/>
              <w:left w:val="single" w:sz="6" w:space="0" w:color="000000"/>
              <w:bottom w:val="single" w:sz="6" w:space="0" w:color="000000"/>
              <w:right w:val="single" w:sz="6" w:space="0" w:color="000000"/>
            </w:tcBorders>
          </w:tcPr>
          <w:p w14:paraId="4AF4E1C2"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2F85BF0C"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6" w:space="0" w:color="000000"/>
            </w:tcBorders>
          </w:tcPr>
          <w:p w14:paraId="38FEF498"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27FA3EC4"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hideMark/>
          </w:tcPr>
          <w:p w14:paraId="4646ACFC" w14:textId="77777777" w:rsidR="00E66001" w:rsidRPr="008D76B4" w:rsidRDefault="00E66001" w:rsidP="00CD68D4">
            <w:pPr>
              <w:pStyle w:val="TableSmallFont"/>
              <w:keepNext w:val="0"/>
              <w:rPr>
                <w:rFonts w:ascii="Arial" w:hAnsi="Arial" w:cs="Arial"/>
                <w:sz w:val="20"/>
              </w:rPr>
            </w:pPr>
            <w:r w:rsidRPr="008D76B4">
              <w:rPr>
                <w:rFonts w:ascii="Arial" w:hAnsi="Arial" w:cs="Arial"/>
                <w:sz w:val="20"/>
              </w:rPr>
              <w:sym w:font="Wingdings" w:char="F0FC"/>
            </w:r>
          </w:p>
        </w:tc>
        <w:tc>
          <w:tcPr>
            <w:tcW w:w="825" w:type="dxa"/>
            <w:tcBorders>
              <w:top w:val="single" w:sz="6" w:space="0" w:color="000000"/>
              <w:left w:val="single" w:sz="6" w:space="0" w:color="000000"/>
              <w:bottom w:val="single" w:sz="6" w:space="0" w:color="000000"/>
              <w:right w:val="single" w:sz="6" w:space="0" w:color="000000"/>
            </w:tcBorders>
          </w:tcPr>
          <w:p w14:paraId="206719D6"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2E56FBDD"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12" w:space="0" w:color="000000"/>
            </w:tcBorders>
          </w:tcPr>
          <w:p w14:paraId="2DC3019D" w14:textId="77777777" w:rsidR="00E66001" w:rsidRPr="008D76B4" w:rsidRDefault="00E66001" w:rsidP="00CD68D4">
            <w:pPr>
              <w:pStyle w:val="TableSmallFont"/>
              <w:keepNext w:val="0"/>
              <w:rPr>
                <w:rFonts w:ascii="Arial" w:hAnsi="Arial" w:cs="Arial"/>
                <w:sz w:val="20"/>
              </w:rPr>
            </w:pPr>
          </w:p>
        </w:tc>
      </w:tr>
      <w:tr w:rsidR="0032651F" w:rsidRPr="008D76B4" w14:paraId="29B50F91" w14:textId="2D21C033" w:rsidTr="00DD46EF">
        <w:tc>
          <w:tcPr>
            <w:tcW w:w="3665" w:type="dxa"/>
            <w:tcBorders>
              <w:top w:val="single" w:sz="6" w:space="0" w:color="000000"/>
              <w:left w:val="single" w:sz="12" w:space="0" w:color="000000"/>
              <w:bottom w:val="single" w:sz="6" w:space="0" w:color="000000"/>
              <w:right w:val="single" w:sz="6" w:space="0" w:color="000000"/>
            </w:tcBorders>
            <w:hideMark/>
          </w:tcPr>
          <w:p w14:paraId="2868F3C1" w14:textId="77777777" w:rsidR="00E66001" w:rsidRPr="008D76B4" w:rsidRDefault="00E66001" w:rsidP="00CD68D4">
            <w:pPr>
              <w:pStyle w:val="TableSmallFont"/>
              <w:keepNext w:val="0"/>
              <w:jc w:val="left"/>
              <w:rPr>
                <w:rFonts w:ascii="Arial" w:hAnsi="Arial" w:cs="Arial"/>
                <w:sz w:val="20"/>
              </w:rPr>
            </w:pPr>
            <w:r w:rsidRPr="008D76B4">
              <w:rPr>
                <w:rFonts w:ascii="Arial" w:hAnsi="Arial" w:cs="Arial"/>
                <w:sz w:val="20"/>
              </w:rPr>
              <w:t>CKM_DH_PKCS_DERIVE</w:t>
            </w:r>
          </w:p>
        </w:tc>
        <w:tc>
          <w:tcPr>
            <w:tcW w:w="824" w:type="dxa"/>
            <w:tcBorders>
              <w:top w:val="single" w:sz="6" w:space="0" w:color="000000"/>
              <w:left w:val="single" w:sz="6" w:space="0" w:color="000000"/>
              <w:bottom w:val="single" w:sz="6" w:space="0" w:color="000000"/>
              <w:right w:val="single" w:sz="6" w:space="0" w:color="000000"/>
            </w:tcBorders>
          </w:tcPr>
          <w:p w14:paraId="5D5BE9BC"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2A22BB19"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6" w:space="0" w:color="000000"/>
            </w:tcBorders>
          </w:tcPr>
          <w:p w14:paraId="117073D8"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2218DD11"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2EE5A679"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6" w:space="0" w:color="000000"/>
            </w:tcBorders>
          </w:tcPr>
          <w:p w14:paraId="3B304CDE"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hideMark/>
          </w:tcPr>
          <w:p w14:paraId="4701C37B" w14:textId="77777777" w:rsidR="00E66001" w:rsidRPr="008D76B4" w:rsidRDefault="00E66001" w:rsidP="00CD68D4">
            <w:pPr>
              <w:pStyle w:val="TableSmallFont"/>
              <w:keepNext w:val="0"/>
              <w:rPr>
                <w:rFonts w:ascii="Arial" w:hAnsi="Arial" w:cs="Arial"/>
                <w:sz w:val="20"/>
              </w:rPr>
            </w:pPr>
            <w:r w:rsidRPr="008D76B4">
              <w:rPr>
                <w:rFonts w:ascii="Arial" w:hAnsi="Arial" w:cs="Arial"/>
                <w:sz w:val="20"/>
              </w:rPr>
              <w:sym w:font="Wingdings" w:char="F0FC"/>
            </w:r>
          </w:p>
        </w:tc>
        <w:tc>
          <w:tcPr>
            <w:tcW w:w="825" w:type="dxa"/>
            <w:tcBorders>
              <w:top w:val="single" w:sz="6" w:space="0" w:color="000000"/>
              <w:left w:val="single" w:sz="6" w:space="0" w:color="000000"/>
              <w:bottom w:val="single" w:sz="6" w:space="0" w:color="000000"/>
              <w:right w:val="single" w:sz="12" w:space="0" w:color="000000"/>
            </w:tcBorders>
          </w:tcPr>
          <w:p w14:paraId="02D7280B" w14:textId="401E94B8" w:rsidR="00E66001" w:rsidRPr="008D76B4" w:rsidRDefault="00E66001" w:rsidP="00CD68D4">
            <w:pPr>
              <w:pStyle w:val="TableSmallFont"/>
              <w:keepNext w:val="0"/>
              <w:rPr>
                <w:rFonts w:ascii="Arial" w:hAnsi="Arial" w:cs="Arial"/>
                <w:sz w:val="20"/>
              </w:rPr>
            </w:pPr>
            <w:r w:rsidRPr="008D76B4">
              <w:rPr>
                <w:rFonts w:ascii="Arial" w:hAnsi="Arial" w:cs="Arial"/>
                <w:sz w:val="20"/>
              </w:rPr>
              <w:sym w:font="Wingdings" w:char="F0FC"/>
            </w:r>
          </w:p>
        </w:tc>
      </w:tr>
      <w:tr w:rsidR="0032651F" w:rsidRPr="008D76B4" w14:paraId="15A727FF" w14:textId="1327D45D" w:rsidTr="00DD46EF">
        <w:tc>
          <w:tcPr>
            <w:tcW w:w="3665" w:type="dxa"/>
            <w:tcBorders>
              <w:top w:val="single" w:sz="6" w:space="0" w:color="000000"/>
              <w:left w:val="single" w:sz="12" w:space="0" w:color="auto"/>
              <w:bottom w:val="single" w:sz="6" w:space="0" w:color="000000"/>
              <w:right w:val="single" w:sz="6" w:space="0" w:color="000000"/>
            </w:tcBorders>
            <w:hideMark/>
          </w:tcPr>
          <w:p w14:paraId="2222E4E6" w14:textId="77777777" w:rsidR="00E66001" w:rsidRPr="008D76B4" w:rsidRDefault="00E66001" w:rsidP="00CD68D4">
            <w:pPr>
              <w:pStyle w:val="TableSmallFont"/>
              <w:keepNext w:val="0"/>
              <w:jc w:val="left"/>
              <w:rPr>
                <w:rFonts w:ascii="Arial" w:hAnsi="Arial" w:cs="Arial"/>
                <w:sz w:val="20"/>
              </w:rPr>
            </w:pPr>
            <w:r w:rsidRPr="008D76B4">
              <w:rPr>
                <w:rFonts w:ascii="Arial" w:hAnsi="Arial" w:cs="Arial"/>
                <w:sz w:val="20"/>
              </w:rPr>
              <w:t>CKM_X9_42_DH_KEY_PAIR_GEN</w:t>
            </w:r>
          </w:p>
        </w:tc>
        <w:tc>
          <w:tcPr>
            <w:tcW w:w="824" w:type="dxa"/>
            <w:tcBorders>
              <w:top w:val="single" w:sz="6" w:space="0" w:color="000000"/>
              <w:left w:val="single" w:sz="6" w:space="0" w:color="000000"/>
              <w:bottom w:val="single" w:sz="6" w:space="0" w:color="000000"/>
              <w:right w:val="single" w:sz="6" w:space="0" w:color="000000"/>
            </w:tcBorders>
          </w:tcPr>
          <w:p w14:paraId="2FB42060"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2C4ACE08"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6" w:space="0" w:color="000000"/>
            </w:tcBorders>
          </w:tcPr>
          <w:p w14:paraId="4CCEC380"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332EE0FD"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hideMark/>
          </w:tcPr>
          <w:p w14:paraId="287A1B6F" w14:textId="77777777" w:rsidR="00E66001" w:rsidRPr="008D76B4" w:rsidRDefault="00E66001" w:rsidP="00CD68D4">
            <w:pPr>
              <w:pStyle w:val="TableSmallFont"/>
              <w:keepNext w:val="0"/>
              <w:rPr>
                <w:rFonts w:ascii="Arial" w:hAnsi="Arial" w:cs="Arial"/>
                <w:sz w:val="20"/>
              </w:rPr>
            </w:pPr>
            <w:r w:rsidRPr="008D76B4">
              <w:rPr>
                <w:rFonts w:ascii="Arial" w:hAnsi="Arial" w:cs="Arial"/>
                <w:sz w:val="20"/>
              </w:rPr>
              <w:sym w:font="Wingdings" w:char="F0FC"/>
            </w:r>
          </w:p>
        </w:tc>
        <w:tc>
          <w:tcPr>
            <w:tcW w:w="825" w:type="dxa"/>
            <w:tcBorders>
              <w:top w:val="single" w:sz="6" w:space="0" w:color="000000"/>
              <w:left w:val="single" w:sz="6" w:space="0" w:color="000000"/>
              <w:bottom w:val="single" w:sz="6" w:space="0" w:color="000000"/>
              <w:right w:val="single" w:sz="6" w:space="0" w:color="000000"/>
            </w:tcBorders>
          </w:tcPr>
          <w:p w14:paraId="6F7B3CC6"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65D774C2"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12" w:space="0" w:color="auto"/>
            </w:tcBorders>
          </w:tcPr>
          <w:p w14:paraId="7A0AA743" w14:textId="77777777" w:rsidR="00E66001" w:rsidRPr="008D76B4" w:rsidRDefault="00E66001" w:rsidP="00CD68D4">
            <w:pPr>
              <w:pStyle w:val="TableSmallFont"/>
              <w:keepNext w:val="0"/>
              <w:rPr>
                <w:rFonts w:ascii="Arial" w:hAnsi="Arial" w:cs="Arial"/>
                <w:sz w:val="20"/>
              </w:rPr>
            </w:pPr>
          </w:p>
        </w:tc>
      </w:tr>
      <w:tr w:rsidR="0032651F" w:rsidRPr="008D76B4" w14:paraId="358B2AAE" w14:textId="05BF9E05" w:rsidTr="00DD46EF">
        <w:tc>
          <w:tcPr>
            <w:tcW w:w="3665" w:type="dxa"/>
            <w:tcBorders>
              <w:top w:val="single" w:sz="6" w:space="0" w:color="000000"/>
              <w:left w:val="single" w:sz="12" w:space="0" w:color="000000"/>
              <w:bottom w:val="single" w:sz="6" w:space="0" w:color="000000"/>
              <w:right w:val="single" w:sz="6" w:space="0" w:color="000000"/>
            </w:tcBorders>
            <w:hideMark/>
          </w:tcPr>
          <w:p w14:paraId="48B61C3B" w14:textId="77777777" w:rsidR="00E66001" w:rsidRPr="008D76B4" w:rsidRDefault="00E66001" w:rsidP="00CD68D4">
            <w:pPr>
              <w:pStyle w:val="TableSmallFont"/>
              <w:keepNext w:val="0"/>
              <w:jc w:val="left"/>
              <w:rPr>
                <w:rFonts w:ascii="Arial" w:hAnsi="Arial" w:cs="Arial"/>
                <w:sz w:val="20"/>
              </w:rPr>
            </w:pPr>
            <w:r w:rsidRPr="008D76B4">
              <w:rPr>
                <w:rFonts w:ascii="Arial" w:hAnsi="Arial" w:cs="Arial"/>
                <w:sz w:val="20"/>
              </w:rPr>
              <w:t>CKM_X9_42_DH_PARAMETER_GEN</w:t>
            </w:r>
          </w:p>
        </w:tc>
        <w:tc>
          <w:tcPr>
            <w:tcW w:w="824" w:type="dxa"/>
            <w:tcBorders>
              <w:top w:val="single" w:sz="6" w:space="0" w:color="000000"/>
              <w:left w:val="single" w:sz="6" w:space="0" w:color="000000"/>
              <w:bottom w:val="single" w:sz="6" w:space="0" w:color="000000"/>
              <w:right w:val="single" w:sz="6" w:space="0" w:color="000000"/>
            </w:tcBorders>
          </w:tcPr>
          <w:p w14:paraId="0D65DEED"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1825D542"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6" w:space="0" w:color="000000"/>
            </w:tcBorders>
          </w:tcPr>
          <w:p w14:paraId="7E73106D"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1F4A226E"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hideMark/>
          </w:tcPr>
          <w:p w14:paraId="7A17A11C" w14:textId="77777777" w:rsidR="00E66001" w:rsidRPr="008D76B4" w:rsidRDefault="00E66001" w:rsidP="00CD68D4">
            <w:pPr>
              <w:pStyle w:val="TableSmallFont"/>
              <w:keepNext w:val="0"/>
              <w:rPr>
                <w:rFonts w:ascii="Arial" w:hAnsi="Arial" w:cs="Arial"/>
                <w:sz w:val="20"/>
              </w:rPr>
            </w:pPr>
            <w:r w:rsidRPr="008D76B4">
              <w:rPr>
                <w:rFonts w:ascii="Arial" w:hAnsi="Arial" w:cs="Arial"/>
                <w:sz w:val="20"/>
              </w:rPr>
              <w:sym w:font="Wingdings" w:char="F0FC"/>
            </w:r>
          </w:p>
        </w:tc>
        <w:tc>
          <w:tcPr>
            <w:tcW w:w="825" w:type="dxa"/>
            <w:tcBorders>
              <w:top w:val="single" w:sz="6" w:space="0" w:color="000000"/>
              <w:left w:val="single" w:sz="6" w:space="0" w:color="000000"/>
              <w:bottom w:val="single" w:sz="6" w:space="0" w:color="000000"/>
              <w:right w:val="single" w:sz="6" w:space="0" w:color="000000"/>
            </w:tcBorders>
          </w:tcPr>
          <w:p w14:paraId="778CB67D"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6C41DB69"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12" w:space="0" w:color="000000"/>
            </w:tcBorders>
          </w:tcPr>
          <w:p w14:paraId="231DCFDA" w14:textId="77777777" w:rsidR="00E66001" w:rsidRPr="008D76B4" w:rsidRDefault="00E66001" w:rsidP="00CD68D4">
            <w:pPr>
              <w:pStyle w:val="TableSmallFont"/>
              <w:keepNext w:val="0"/>
              <w:rPr>
                <w:rFonts w:ascii="Arial" w:hAnsi="Arial" w:cs="Arial"/>
                <w:sz w:val="20"/>
              </w:rPr>
            </w:pPr>
          </w:p>
        </w:tc>
      </w:tr>
      <w:tr w:rsidR="0032651F" w:rsidRPr="008D76B4" w14:paraId="1E769DA7" w14:textId="49BBB436" w:rsidTr="00DD46EF">
        <w:tc>
          <w:tcPr>
            <w:tcW w:w="3665" w:type="dxa"/>
            <w:tcBorders>
              <w:top w:val="single" w:sz="6" w:space="0" w:color="000000"/>
              <w:left w:val="single" w:sz="12" w:space="0" w:color="auto"/>
              <w:bottom w:val="single" w:sz="6" w:space="0" w:color="000000"/>
              <w:right w:val="single" w:sz="6" w:space="0" w:color="000000"/>
            </w:tcBorders>
            <w:hideMark/>
          </w:tcPr>
          <w:p w14:paraId="36F11F77" w14:textId="77777777" w:rsidR="00E66001" w:rsidRPr="008D76B4" w:rsidRDefault="00E66001" w:rsidP="00CD68D4">
            <w:pPr>
              <w:pStyle w:val="TableSmallFont"/>
              <w:keepNext w:val="0"/>
              <w:jc w:val="left"/>
              <w:rPr>
                <w:rFonts w:ascii="Arial" w:hAnsi="Arial" w:cs="Arial"/>
                <w:sz w:val="20"/>
              </w:rPr>
            </w:pPr>
            <w:r w:rsidRPr="008D76B4">
              <w:rPr>
                <w:rFonts w:ascii="Arial" w:hAnsi="Arial" w:cs="Arial"/>
                <w:sz w:val="20"/>
              </w:rPr>
              <w:t>CKM_X9_42_DH_DERIVE</w:t>
            </w:r>
          </w:p>
        </w:tc>
        <w:tc>
          <w:tcPr>
            <w:tcW w:w="824" w:type="dxa"/>
            <w:tcBorders>
              <w:top w:val="single" w:sz="6" w:space="0" w:color="000000"/>
              <w:left w:val="single" w:sz="6" w:space="0" w:color="000000"/>
              <w:bottom w:val="single" w:sz="6" w:space="0" w:color="000000"/>
              <w:right w:val="single" w:sz="6" w:space="0" w:color="000000"/>
            </w:tcBorders>
          </w:tcPr>
          <w:p w14:paraId="5B50F24B"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4B6C0DD3"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6" w:space="0" w:color="000000"/>
            </w:tcBorders>
          </w:tcPr>
          <w:p w14:paraId="0B5B24AF"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429AF68F"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4DF1B380"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6" w:space="0" w:color="000000"/>
            </w:tcBorders>
          </w:tcPr>
          <w:p w14:paraId="4C801063"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hideMark/>
          </w:tcPr>
          <w:p w14:paraId="68018C77" w14:textId="77777777" w:rsidR="00E66001" w:rsidRPr="008D76B4" w:rsidRDefault="00E66001" w:rsidP="00CD68D4">
            <w:pPr>
              <w:pStyle w:val="TableSmallFont"/>
              <w:keepNext w:val="0"/>
              <w:rPr>
                <w:rFonts w:ascii="Arial" w:hAnsi="Arial" w:cs="Arial"/>
                <w:sz w:val="20"/>
              </w:rPr>
            </w:pPr>
            <w:r w:rsidRPr="008D76B4">
              <w:rPr>
                <w:rFonts w:ascii="Arial" w:hAnsi="Arial" w:cs="Arial"/>
                <w:sz w:val="20"/>
              </w:rPr>
              <w:sym w:font="Wingdings" w:char="F0FC"/>
            </w:r>
          </w:p>
        </w:tc>
        <w:tc>
          <w:tcPr>
            <w:tcW w:w="825" w:type="dxa"/>
            <w:tcBorders>
              <w:top w:val="single" w:sz="6" w:space="0" w:color="000000"/>
              <w:left w:val="single" w:sz="6" w:space="0" w:color="000000"/>
              <w:bottom w:val="single" w:sz="6" w:space="0" w:color="000000"/>
              <w:right w:val="single" w:sz="12" w:space="0" w:color="auto"/>
            </w:tcBorders>
          </w:tcPr>
          <w:p w14:paraId="40FD698A" w14:textId="29F869E9" w:rsidR="00E66001" w:rsidRPr="008D76B4" w:rsidRDefault="00E66001" w:rsidP="00CD68D4">
            <w:pPr>
              <w:pStyle w:val="TableSmallFont"/>
              <w:keepNext w:val="0"/>
              <w:rPr>
                <w:rFonts w:ascii="Arial" w:hAnsi="Arial" w:cs="Arial"/>
                <w:sz w:val="20"/>
              </w:rPr>
            </w:pPr>
            <w:r w:rsidRPr="008D76B4">
              <w:rPr>
                <w:rFonts w:ascii="Arial" w:hAnsi="Arial" w:cs="Arial"/>
                <w:sz w:val="20"/>
              </w:rPr>
              <w:sym w:font="Wingdings" w:char="F0FC"/>
            </w:r>
          </w:p>
        </w:tc>
      </w:tr>
      <w:tr w:rsidR="0032651F" w:rsidRPr="008D76B4" w14:paraId="76C7025D" w14:textId="54C69884" w:rsidTr="00DD46EF">
        <w:tc>
          <w:tcPr>
            <w:tcW w:w="3665" w:type="dxa"/>
            <w:tcBorders>
              <w:top w:val="single" w:sz="6" w:space="0" w:color="000000"/>
              <w:left w:val="single" w:sz="12" w:space="0" w:color="auto"/>
              <w:bottom w:val="single" w:sz="6" w:space="0" w:color="000000"/>
              <w:right w:val="single" w:sz="6" w:space="0" w:color="000000"/>
            </w:tcBorders>
            <w:hideMark/>
          </w:tcPr>
          <w:p w14:paraId="478AE323" w14:textId="77777777" w:rsidR="00E66001" w:rsidRPr="008D76B4" w:rsidRDefault="00E66001" w:rsidP="00CD68D4">
            <w:pPr>
              <w:pStyle w:val="TableSmallFont"/>
              <w:keepNext w:val="0"/>
              <w:jc w:val="left"/>
              <w:rPr>
                <w:rFonts w:ascii="Arial" w:hAnsi="Arial" w:cs="Arial"/>
                <w:sz w:val="20"/>
              </w:rPr>
            </w:pPr>
            <w:r w:rsidRPr="008D76B4">
              <w:rPr>
                <w:rFonts w:ascii="Arial" w:hAnsi="Arial" w:cs="Arial"/>
                <w:sz w:val="20"/>
              </w:rPr>
              <w:t>CKM_X9_42_DH_HYBRID_DERIVE</w:t>
            </w:r>
          </w:p>
        </w:tc>
        <w:tc>
          <w:tcPr>
            <w:tcW w:w="824" w:type="dxa"/>
            <w:tcBorders>
              <w:top w:val="single" w:sz="6" w:space="0" w:color="000000"/>
              <w:left w:val="single" w:sz="6" w:space="0" w:color="000000"/>
              <w:bottom w:val="single" w:sz="6" w:space="0" w:color="000000"/>
              <w:right w:val="single" w:sz="6" w:space="0" w:color="000000"/>
            </w:tcBorders>
          </w:tcPr>
          <w:p w14:paraId="36389CE4"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34E7B53D"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6" w:space="0" w:color="000000"/>
            </w:tcBorders>
          </w:tcPr>
          <w:p w14:paraId="3820B9E8"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5A88BD77"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tcPr>
          <w:p w14:paraId="4AD9634F"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6" w:space="0" w:color="000000"/>
              <w:right w:val="single" w:sz="6" w:space="0" w:color="000000"/>
            </w:tcBorders>
          </w:tcPr>
          <w:p w14:paraId="10C3A8D1"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6" w:space="0" w:color="000000"/>
              <w:right w:val="single" w:sz="6" w:space="0" w:color="000000"/>
            </w:tcBorders>
            <w:hideMark/>
          </w:tcPr>
          <w:p w14:paraId="3D30089B" w14:textId="77777777" w:rsidR="00E66001" w:rsidRPr="008D76B4" w:rsidRDefault="00E66001" w:rsidP="00CD68D4">
            <w:pPr>
              <w:pStyle w:val="TableSmallFont"/>
              <w:keepNext w:val="0"/>
              <w:rPr>
                <w:rFonts w:ascii="Arial" w:hAnsi="Arial" w:cs="Arial"/>
                <w:sz w:val="20"/>
              </w:rPr>
            </w:pPr>
            <w:r w:rsidRPr="008D76B4">
              <w:rPr>
                <w:rFonts w:ascii="Arial" w:hAnsi="Arial" w:cs="Arial"/>
                <w:sz w:val="20"/>
              </w:rPr>
              <w:sym w:font="Wingdings" w:char="F0FC"/>
            </w:r>
          </w:p>
        </w:tc>
        <w:tc>
          <w:tcPr>
            <w:tcW w:w="825" w:type="dxa"/>
            <w:tcBorders>
              <w:top w:val="single" w:sz="6" w:space="0" w:color="000000"/>
              <w:left w:val="single" w:sz="6" w:space="0" w:color="000000"/>
              <w:bottom w:val="single" w:sz="6" w:space="0" w:color="000000"/>
              <w:right w:val="single" w:sz="12" w:space="0" w:color="auto"/>
            </w:tcBorders>
          </w:tcPr>
          <w:p w14:paraId="61D5E16F" w14:textId="77777777" w:rsidR="00E66001" w:rsidRPr="008D76B4" w:rsidRDefault="00E66001" w:rsidP="00CD68D4">
            <w:pPr>
              <w:pStyle w:val="TableSmallFont"/>
              <w:keepNext w:val="0"/>
              <w:rPr>
                <w:rFonts w:ascii="Arial" w:hAnsi="Arial" w:cs="Arial"/>
                <w:sz w:val="20"/>
              </w:rPr>
            </w:pPr>
          </w:p>
        </w:tc>
      </w:tr>
      <w:tr w:rsidR="0032651F" w:rsidRPr="008D76B4" w14:paraId="14B96582" w14:textId="6536453A" w:rsidTr="00DD46EF">
        <w:tc>
          <w:tcPr>
            <w:tcW w:w="3665" w:type="dxa"/>
            <w:tcBorders>
              <w:top w:val="single" w:sz="6" w:space="0" w:color="000000"/>
              <w:left w:val="single" w:sz="12" w:space="0" w:color="auto"/>
              <w:bottom w:val="single" w:sz="12" w:space="0" w:color="auto"/>
              <w:right w:val="single" w:sz="6" w:space="0" w:color="000000"/>
            </w:tcBorders>
            <w:hideMark/>
          </w:tcPr>
          <w:p w14:paraId="4BB2A4BE" w14:textId="77777777" w:rsidR="00E66001" w:rsidRPr="008D76B4" w:rsidRDefault="00E66001" w:rsidP="00CD68D4">
            <w:pPr>
              <w:pStyle w:val="TableSmallFont"/>
              <w:keepNext w:val="0"/>
              <w:jc w:val="left"/>
              <w:rPr>
                <w:rFonts w:ascii="Arial" w:hAnsi="Arial" w:cs="Arial"/>
                <w:sz w:val="20"/>
              </w:rPr>
            </w:pPr>
            <w:r w:rsidRPr="008D76B4">
              <w:rPr>
                <w:rFonts w:ascii="Arial" w:hAnsi="Arial" w:cs="Arial"/>
                <w:sz w:val="20"/>
              </w:rPr>
              <w:t>CKM_X9_42_MQV_DERIVE</w:t>
            </w:r>
          </w:p>
        </w:tc>
        <w:tc>
          <w:tcPr>
            <w:tcW w:w="824" w:type="dxa"/>
            <w:tcBorders>
              <w:top w:val="single" w:sz="6" w:space="0" w:color="000000"/>
              <w:left w:val="single" w:sz="6" w:space="0" w:color="000000"/>
              <w:bottom w:val="single" w:sz="12" w:space="0" w:color="auto"/>
              <w:right w:val="single" w:sz="6" w:space="0" w:color="000000"/>
            </w:tcBorders>
          </w:tcPr>
          <w:p w14:paraId="1F66E9B6"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12" w:space="0" w:color="auto"/>
              <w:right w:val="single" w:sz="6" w:space="0" w:color="000000"/>
            </w:tcBorders>
          </w:tcPr>
          <w:p w14:paraId="4A20B90B"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12" w:space="0" w:color="auto"/>
              <w:right w:val="single" w:sz="6" w:space="0" w:color="000000"/>
            </w:tcBorders>
          </w:tcPr>
          <w:p w14:paraId="6467B13D"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12" w:space="0" w:color="auto"/>
              <w:right w:val="single" w:sz="6" w:space="0" w:color="000000"/>
            </w:tcBorders>
          </w:tcPr>
          <w:p w14:paraId="79074D9E"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12" w:space="0" w:color="auto"/>
              <w:right w:val="single" w:sz="6" w:space="0" w:color="000000"/>
            </w:tcBorders>
          </w:tcPr>
          <w:p w14:paraId="2839AC26" w14:textId="77777777" w:rsidR="00E66001" w:rsidRPr="008D76B4" w:rsidRDefault="00E66001" w:rsidP="00CD68D4">
            <w:pPr>
              <w:pStyle w:val="TableSmallFont"/>
              <w:keepNext w:val="0"/>
              <w:rPr>
                <w:rFonts w:ascii="Arial" w:hAnsi="Arial" w:cs="Arial"/>
                <w:sz w:val="20"/>
              </w:rPr>
            </w:pPr>
          </w:p>
        </w:tc>
        <w:tc>
          <w:tcPr>
            <w:tcW w:w="825" w:type="dxa"/>
            <w:tcBorders>
              <w:top w:val="single" w:sz="6" w:space="0" w:color="000000"/>
              <w:left w:val="single" w:sz="6" w:space="0" w:color="000000"/>
              <w:bottom w:val="single" w:sz="12" w:space="0" w:color="auto"/>
              <w:right w:val="single" w:sz="6" w:space="0" w:color="000000"/>
            </w:tcBorders>
          </w:tcPr>
          <w:p w14:paraId="478DEA1F" w14:textId="77777777" w:rsidR="00E66001" w:rsidRPr="008D76B4" w:rsidRDefault="00E66001" w:rsidP="00CD68D4">
            <w:pPr>
              <w:pStyle w:val="TableSmallFont"/>
              <w:keepNext w:val="0"/>
              <w:rPr>
                <w:rFonts w:ascii="Arial" w:hAnsi="Arial" w:cs="Arial"/>
                <w:sz w:val="20"/>
              </w:rPr>
            </w:pPr>
          </w:p>
        </w:tc>
        <w:tc>
          <w:tcPr>
            <w:tcW w:w="824" w:type="dxa"/>
            <w:tcBorders>
              <w:top w:val="single" w:sz="6" w:space="0" w:color="000000"/>
              <w:left w:val="single" w:sz="6" w:space="0" w:color="000000"/>
              <w:bottom w:val="single" w:sz="12" w:space="0" w:color="auto"/>
              <w:right w:val="single" w:sz="6" w:space="0" w:color="000000"/>
            </w:tcBorders>
            <w:hideMark/>
          </w:tcPr>
          <w:p w14:paraId="2A5B8992" w14:textId="77777777" w:rsidR="00E66001" w:rsidRPr="008D76B4" w:rsidRDefault="00E66001" w:rsidP="00CD68D4">
            <w:pPr>
              <w:pStyle w:val="TableSmallFont"/>
              <w:keepNext w:val="0"/>
              <w:rPr>
                <w:rFonts w:ascii="Arial" w:hAnsi="Arial" w:cs="Arial"/>
                <w:sz w:val="20"/>
              </w:rPr>
            </w:pPr>
            <w:r w:rsidRPr="008D76B4">
              <w:rPr>
                <w:rFonts w:ascii="Arial" w:hAnsi="Arial" w:cs="Arial"/>
                <w:sz w:val="20"/>
              </w:rPr>
              <w:sym w:font="Wingdings" w:char="F0FC"/>
            </w:r>
          </w:p>
        </w:tc>
        <w:tc>
          <w:tcPr>
            <w:tcW w:w="825" w:type="dxa"/>
            <w:tcBorders>
              <w:top w:val="single" w:sz="6" w:space="0" w:color="000000"/>
              <w:left w:val="single" w:sz="6" w:space="0" w:color="000000"/>
              <w:bottom w:val="single" w:sz="12" w:space="0" w:color="auto"/>
              <w:right w:val="single" w:sz="12" w:space="0" w:color="auto"/>
            </w:tcBorders>
          </w:tcPr>
          <w:p w14:paraId="6E0A9D1B" w14:textId="77777777" w:rsidR="00E66001" w:rsidRPr="008D76B4" w:rsidRDefault="00E66001" w:rsidP="00CD68D4">
            <w:pPr>
              <w:pStyle w:val="TableSmallFont"/>
              <w:keepNext w:val="0"/>
              <w:rPr>
                <w:rFonts w:ascii="Arial" w:hAnsi="Arial" w:cs="Arial"/>
                <w:sz w:val="20"/>
              </w:rPr>
            </w:pPr>
          </w:p>
        </w:tc>
      </w:tr>
    </w:tbl>
    <w:p w14:paraId="2777D9EF" w14:textId="77777777" w:rsidR="00CB4B80" w:rsidRPr="008D76B4" w:rsidRDefault="00CB4B80">
      <w:pPr>
        <w:pStyle w:val="berschrift3"/>
        <w:numPr>
          <w:ilvl w:val="2"/>
          <w:numId w:val="2"/>
        </w:numPr>
        <w:tabs>
          <w:tab w:val="num" w:pos="720"/>
        </w:tabs>
      </w:pPr>
      <w:bookmarkStart w:id="3827" w:name="_Toc228894672"/>
      <w:bookmarkStart w:id="3828" w:name="_Toc228807198"/>
      <w:bookmarkStart w:id="3829" w:name="_Toc370634424"/>
      <w:bookmarkStart w:id="3830" w:name="_Toc391471141"/>
      <w:bookmarkStart w:id="3831" w:name="_Toc395187779"/>
      <w:bookmarkStart w:id="3832" w:name="_Toc416960025"/>
      <w:bookmarkStart w:id="3833" w:name="_Toc8118140"/>
      <w:bookmarkStart w:id="3834" w:name="_Toc30061201"/>
      <w:bookmarkStart w:id="3835" w:name="_Toc90376454"/>
      <w:bookmarkStart w:id="3836" w:name="_Toc111203439"/>
      <w:bookmarkStart w:id="3837" w:name="_Toc148962281"/>
      <w:bookmarkStart w:id="3838" w:name="_Toc195693315"/>
      <w:r w:rsidRPr="008D76B4">
        <w:t>Definitions</w:t>
      </w:r>
      <w:bookmarkEnd w:id="3811"/>
      <w:bookmarkEnd w:id="3827"/>
      <w:bookmarkEnd w:id="3828"/>
      <w:bookmarkEnd w:id="3829"/>
      <w:bookmarkEnd w:id="3830"/>
      <w:bookmarkEnd w:id="3831"/>
      <w:bookmarkEnd w:id="3832"/>
      <w:bookmarkEnd w:id="3833"/>
      <w:bookmarkEnd w:id="3834"/>
      <w:bookmarkEnd w:id="3835"/>
      <w:bookmarkEnd w:id="3836"/>
      <w:bookmarkEnd w:id="3837"/>
      <w:bookmarkEnd w:id="3838"/>
    </w:p>
    <w:p w14:paraId="3BF07805" w14:textId="77777777" w:rsidR="00CB4B80" w:rsidRPr="008D76B4" w:rsidRDefault="00CB4B80" w:rsidP="00CB4B80">
      <w:r w:rsidRPr="008D76B4">
        <w:t>This section defines the key type “</w:t>
      </w:r>
      <w:r w:rsidRPr="00415FE5">
        <w:rPr>
          <w:b/>
        </w:rPr>
        <w:t>CKK_DH</w:t>
      </w:r>
      <w:r w:rsidRPr="008D76B4">
        <w:t xml:space="preserve">” for type CK_KEY_TYPE as used in the </w:t>
      </w:r>
      <w:r w:rsidRPr="00415FE5">
        <w:rPr>
          <w:b/>
        </w:rPr>
        <w:t>CKA_KEY_TYPE</w:t>
      </w:r>
      <w:r w:rsidRPr="008D76B4">
        <w:t xml:space="preserve"> attribute of [DH] key objects.</w:t>
      </w:r>
    </w:p>
    <w:p w14:paraId="13393BA0" w14:textId="77777777" w:rsidR="00CB4B80" w:rsidRPr="008D76B4" w:rsidRDefault="00CB4B80" w:rsidP="00CB4B80">
      <w:r w:rsidRPr="008D76B4">
        <w:t>Mechanisms:</w:t>
      </w:r>
    </w:p>
    <w:p w14:paraId="15B11A81" w14:textId="092FBAC7" w:rsidR="00CB4B80" w:rsidRPr="008D76B4" w:rsidRDefault="00CB4B80" w:rsidP="00CB4B80">
      <w:pPr>
        <w:ind w:left="720"/>
      </w:pPr>
      <w:r w:rsidRPr="008D76B4">
        <w:t>CKM_DH_PKCS_KEY_PAIR_GEN</w:t>
      </w:r>
    </w:p>
    <w:p w14:paraId="4652953D" w14:textId="071D2303" w:rsidR="00CB4B80" w:rsidRPr="008D76B4" w:rsidRDefault="00CB4B80" w:rsidP="00CB4B80">
      <w:pPr>
        <w:ind w:left="720"/>
      </w:pPr>
      <w:r w:rsidRPr="008D76B4">
        <w:t>CKM_DH_PKCS_PARAMETER_GEN</w:t>
      </w:r>
    </w:p>
    <w:p w14:paraId="69341ED9" w14:textId="03D4DED8" w:rsidR="00CB4B80" w:rsidRPr="008D76B4" w:rsidRDefault="00CB4B80" w:rsidP="00CB4B80">
      <w:pPr>
        <w:ind w:left="720"/>
      </w:pPr>
      <w:r w:rsidRPr="008D76B4">
        <w:t>CKM_DH_PKCS_DERIVE</w:t>
      </w:r>
    </w:p>
    <w:p w14:paraId="0F9054EF" w14:textId="1875B327" w:rsidR="00CB4B80" w:rsidRPr="008D76B4" w:rsidRDefault="00CB4B80" w:rsidP="00CB4B80">
      <w:pPr>
        <w:ind w:left="720"/>
      </w:pPr>
      <w:r w:rsidRPr="008D76B4">
        <w:t>CKM_X9_42_DH_KEY_PAIR_GEN</w:t>
      </w:r>
    </w:p>
    <w:p w14:paraId="2F171018" w14:textId="766698DC" w:rsidR="00CB4B80" w:rsidRPr="008D76B4" w:rsidRDefault="00CB4B80" w:rsidP="00CB4B80">
      <w:pPr>
        <w:ind w:left="720"/>
      </w:pPr>
      <w:r w:rsidRPr="008D76B4">
        <w:t>CKM_X9_42_DH_PARAMETER_GEN</w:t>
      </w:r>
    </w:p>
    <w:p w14:paraId="22D13632" w14:textId="59032AE1" w:rsidR="00CB4B80" w:rsidRPr="008D76B4" w:rsidRDefault="00CB4B80" w:rsidP="00CB4B80">
      <w:pPr>
        <w:ind w:left="720"/>
      </w:pPr>
      <w:r w:rsidRPr="008D76B4">
        <w:t>CKM_X9_42_DH_DERIVE</w:t>
      </w:r>
    </w:p>
    <w:p w14:paraId="4F18EEF6" w14:textId="6990D66C" w:rsidR="00CB4B80" w:rsidRPr="008D76B4" w:rsidRDefault="00CB4B80" w:rsidP="00CB4B80">
      <w:pPr>
        <w:ind w:left="720"/>
      </w:pPr>
      <w:r w:rsidRPr="008D76B4">
        <w:t>CKM_X9_42_DH_HYBRID_DERIVE</w:t>
      </w:r>
    </w:p>
    <w:p w14:paraId="0A942232" w14:textId="747EE185" w:rsidR="00CB4B80" w:rsidRPr="008D76B4" w:rsidRDefault="00CB4B80" w:rsidP="00CB4B80">
      <w:pPr>
        <w:ind w:left="720"/>
      </w:pPr>
      <w:r w:rsidRPr="008D76B4">
        <w:t>CKM_X9_42_MQV_DERIVE</w:t>
      </w:r>
    </w:p>
    <w:p w14:paraId="6FF08EEF" w14:textId="429EA7EC" w:rsidR="00CB4B80" w:rsidRPr="008D76B4" w:rsidRDefault="00CB4B80" w:rsidP="00CB4B80">
      <w:pPr>
        <w:ind w:left="720"/>
      </w:pPr>
    </w:p>
    <w:p w14:paraId="7AA85E8E" w14:textId="77777777" w:rsidR="00CB4B80" w:rsidRPr="008D76B4" w:rsidRDefault="00CB4B80">
      <w:pPr>
        <w:pStyle w:val="berschrift3"/>
        <w:numPr>
          <w:ilvl w:val="2"/>
          <w:numId w:val="2"/>
        </w:numPr>
        <w:tabs>
          <w:tab w:val="num" w:pos="720"/>
        </w:tabs>
      </w:pPr>
      <w:bookmarkStart w:id="3839" w:name="_Toc228894673"/>
      <w:bookmarkStart w:id="3840" w:name="_Toc228807199"/>
      <w:bookmarkStart w:id="3841" w:name="_Toc72656242"/>
      <w:bookmarkStart w:id="3842" w:name="_Toc370634425"/>
      <w:bookmarkStart w:id="3843" w:name="_Toc391471142"/>
      <w:bookmarkStart w:id="3844" w:name="_Toc395187780"/>
      <w:bookmarkStart w:id="3845" w:name="_Toc416960026"/>
      <w:bookmarkStart w:id="3846" w:name="_Toc8118141"/>
      <w:bookmarkStart w:id="3847" w:name="_Toc30061202"/>
      <w:bookmarkStart w:id="3848" w:name="_Toc90376455"/>
      <w:bookmarkStart w:id="3849" w:name="_Toc111203440"/>
      <w:bookmarkStart w:id="3850" w:name="_Toc148962282"/>
      <w:bookmarkStart w:id="3851" w:name="_Toc195693316"/>
      <w:r w:rsidRPr="008D76B4">
        <w:t>Diffie-Hellman public key objects</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284077FB" w14:textId="5B9CE545" w:rsidR="00CB4B80" w:rsidRPr="008D76B4" w:rsidRDefault="00CB4B80" w:rsidP="00CB4B80">
      <w:r w:rsidRPr="008D76B4">
        <w:t xml:space="preserve">Diffie-Hellman public key objects (object class </w:t>
      </w:r>
      <w:r w:rsidRPr="008D76B4">
        <w:rPr>
          <w:b/>
        </w:rPr>
        <w:t xml:space="preserve">CKO_PUBLIC_KEY, </w:t>
      </w:r>
      <w:r w:rsidRPr="008D76B4">
        <w:t xml:space="preserve">key type </w:t>
      </w:r>
      <w:r w:rsidRPr="008D76B4">
        <w:rPr>
          <w:b/>
        </w:rPr>
        <w:t>CKK_DH</w:t>
      </w:r>
      <w:r w:rsidRPr="008D76B4">
        <w:t>) hold Diffie-Hellman public keys</w:t>
      </w:r>
      <w:r w:rsidR="00943702">
        <w:t xml:space="preserve">. </w:t>
      </w:r>
      <w:r w:rsidRPr="008D76B4">
        <w:t>The following table defines the Diffie-Hellman public key object attributes, in addition to the common attributes defined for this object class:</w:t>
      </w:r>
    </w:p>
    <w:p w14:paraId="4C479E8A" w14:textId="3D91F560" w:rsidR="00CB4B80" w:rsidRPr="008D76B4" w:rsidRDefault="00CB4B80" w:rsidP="0015499C">
      <w:pPr>
        <w:pStyle w:val="Beschriftung"/>
      </w:pPr>
      <w:bookmarkStart w:id="3852" w:name="_Toc319315843"/>
      <w:bookmarkStart w:id="3853" w:name="_Toc319314971"/>
      <w:bookmarkStart w:id="3854" w:name="_Toc319314556"/>
      <w:bookmarkStart w:id="3855" w:name="_Toc319314014"/>
      <w:bookmarkStart w:id="3856" w:name="_Toc228807515"/>
      <w:bookmarkStart w:id="3857" w:name="_Toc405794986"/>
      <w:bookmarkStart w:id="3858" w:name="_Toc383864521"/>
      <w:bookmarkStart w:id="3859" w:name="_Toc323204886"/>
      <w:bookmarkStart w:id="3860" w:name="_Toc2585341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88</w:t>
      </w:r>
      <w:r w:rsidRPr="008D76B4">
        <w:rPr>
          <w:szCs w:val="18"/>
        </w:rPr>
        <w:fldChar w:fldCharType="end"/>
      </w:r>
      <w:r w:rsidRPr="008D76B4">
        <w:t>, Diffie-Hellman Public Key Object</w:t>
      </w:r>
      <w:bookmarkEnd w:id="3852"/>
      <w:bookmarkEnd w:id="3853"/>
      <w:bookmarkEnd w:id="3854"/>
      <w:bookmarkEnd w:id="3855"/>
      <w:r w:rsidRPr="008D76B4">
        <w:t xml:space="preserve"> Attributes</w:t>
      </w:r>
      <w:bookmarkEnd w:id="3856"/>
      <w:bookmarkEnd w:id="3857"/>
      <w:bookmarkEnd w:id="3858"/>
      <w:bookmarkEnd w:id="3859"/>
      <w:bookmarkEnd w:id="386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442"/>
        <w:gridCol w:w="4228"/>
      </w:tblGrid>
      <w:tr w:rsidR="00CB4B80" w:rsidRPr="008D76B4" w14:paraId="57E53387" w14:textId="77777777" w:rsidTr="00CD68D4">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729A0379"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Attribute</w:t>
            </w:r>
          </w:p>
        </w:tc>
        <w:tc>
          <w:tcPr>
            <w:tcW w:w="1442" w:type="dxa"/>
            <w:tcBorders>
              <w:top w:val="single" w:sz="12" w:space="0" w:color="000000"/>
              <w:left w:val="single" w:sz="6" w:space="0" w:color="000000"/>
              <w:bottom w:val="single" w:sz="6" w:space="0" w:color="000000"/>
              <w:right w:val="single" w:sz="6" w:space="0" w:color="000000"/>
            </w:tcBorders>
            <w:hideMark/>
          </w:tcPr>
          <w:p w14:paraId="19843604"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Data type</w:t>
            </w:r>
          </w:p>
        </w:tc>
        <w:tc>
          <w:tcPr>
            <w:tcW w:w="4228" w:type="dxa"/>
            <w:tcBorders>
              <w:top w:val="single" w:sz="12" w:space="0" w:color="000000"/>
              <w:left w:val="single" w:sz="6" w:space="0" w:color="000000"/>
              <w:bottom w:val="single" w:sz="6" w:space="0" w:color="000000"/>
              <w:right w:val="single" w:sz="12" w:space="0" w:color="000000"/>
            </w:tcBorders>
            <w:hideMark/>
          </w:tcPr>
          <w:p w14:paraId="0018F114"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Meaning</w:t>
            </w:r>
          </w:p>
        </w:tc>
      </w:tr>
      <w:tr w:rsidR="00CB4B80" w:rsidRPr="008D76B4" w14:paraId="7388F1C4" w14:textId="77777777" w:rsidTr="00CD68D4">
        <w:tc>
          <w:tcPr>
            <w:tcW w:w="2970" w:type="dxa"/>
            <w:tcBorders>
              <w:top w:val="single" w:sz="6" w:space="0" w:color="000000"/>
              <w:left w:val="single" w:sz="12" w:space="0" w:color="000000"/>
              <w:bottom w:val="single" w:sz="6" w:space="0" w:color="000000"/>
              <w:right w:val="single" w:sz="6" w:space="0" w:color="000000"/>
            </w:tcBorders>
            <w:hideMark/>
          </w:tcPr>
          <w:p w14:paraId="0EF6A2C8"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PRIME</w:t>
            </w:r>
            <w:r w:rsidRPr="008D76B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26CF8084"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018201BA"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CB4B80" w:rsidRPr="008D76B4" w14:paraId="104A930A" w14:textId="77777777" w:rsidTr="00CD68D4">
        <w:tc>
          <w:tcPr>
            <w:tcW w:w="2970" w:type="dxa"/>
            <w:tcBorders>
              <w:top w:val="single" w:sz="6" w:space="0" w:color="000000"/>
              <w:left w:val="single" w:sz="12" w:space="0" w:color="000000"/>
              <w:bottom w:val="single" w:sz="6" w:space="0" w:color="000000"/>
              <w:right w:val="single" w:sz="6" w:space="0" w:color="000000"/>
            </w:tcBorders>
            <w:hideMark/>
          </w:tcPr>
          <w:p w14:paraId="67AFEB0E"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BASE</w:t>
            </w:r>
            <w:r w:rsidRPr="008D76B4">
              <w:rPr>
                <w:rFonts w:ascii="Arial" w:hAnsi="Arial" w:cs="Arial"/>
                <w:sz w:val="20"/>
                <w:vertAlign w:val="superscript"/>
              </w:rPr>
              <w:t>1,3</w:t>
            </w:r>
          </w:p>
        </w:tc>
        <w:tc>
          <w:tcPr>
            <w:tcW w:w="1442" w:type="dxa"/>
            <w:tcBorders>
              <w:top w:val="single" w:sz="6" w:space="0" w:color="000000"/>
              <w:left w:val="single" w:sz="6" w:space="0" w:color="000000"/>
              <w:bottom w:val="single" w:sz="6" w:space="0" w:color="000000"/>
              <w:right w:val="single" w:sz="6" w:space="0" w:color="000000"/>
            </w:tcBorders>
            <w:hideMark/>
          </w:tcPr>
          <w:p w14:paraId="62D97165"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4228" w:type="dxa"/>
            <w:tcBorders>
              <w:top w:val="single" w:sz="6" w:space="0" w:color="000000"/>
              <w:left w:val="single" w:sz="6" w:space="0" w:color="000000"/>
              <w:bottom w:val="single" w:sz="6" w:space="0" w:color="000000"/>
              <w:right w:val="single" w:sz="12" w:space="0" w:color="000000"/>
            </w:tcBorders>
            <w:hideMark/>
          </w:tcPr>
          <w:p w14:paraId="4AE00C74"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CB4B80" w:rsidRPr="008D76B4" w14:paraId="3FC8D943" w14:textId="77777777" w:rsidTr="00CD68D4">
        <w:tc>
          <w:tcPr>
            <w:tcW w:w="2970" w:type="dxa"/>
            <w:tcBorders>
              <w:top w:val="single" w:sz="6" w:space="0" w:color="000000"/>
              <w:left w:val="single" w:sz="12" w:space="0" w:color="000000"/>
              <w:bottom w:val="single" w:sz="12" w:space="0" w:color="000000"/>
              <w:right w:val="single" w:sz="6" w:space="0" w:color="000000"/>
            </w:tcBorders>
            <w:hideMark/>
          </w:tcPr>
          <w:p w14:paraId="17F79265"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442" w:type="dxa"/>
            <w:tcBorders>
              <w:top w:val="single" w:sz="6" w:space="0" w:color="000000"/>
              <w:left w:val="single" w:sz="6" w:space="0" w:color="000000"/>
              <w:bottom w:val="single" w:sz="12" w:space="0" w:color="000000"/>
              <w:right w:val="single" w:sz="6" w:space="0" w:color="000000"/>
            </w:tcBorders>
            <w:hideMark/>
          </w:tcPr>
          <w:p w14:paraId="0FB7E32B"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4228" w:type="dxa"/>
            <w:tcBorders>
              <w:top w:val="single" w:sz="6" w:space="0" w:color="000000"/>
              <w:left w:val="single" w:sz="6" w:space="0" w:color="000000"/>
              <w:bottom w:val="single" w:sz="12" w:space="0" w:color="000000"/>
              <w:right w:val="single" w:sz="12" w:space="0" w:color="000000"/>
            </w:tcBorders>
            <w:hideMark/>
          </w:tcPr>
          <w:p w14:paraId="1C929E1F"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Public value </w:t>
            </w:r>
            <w:r w:rsidRPr="008D76B4">
              <w:rPr>
                <w:rFonts w:ascii="Arial" w:hAnsi="Arial" w:cs="Arial"/>
                <w:i/>
                <w:sz w:val="20"/>
              </w:rPr>
              <w:t>y</w:t>
            </w:r>
            <w:r w:rsidRPr="008D76B4">
              <w:rPr>
                <w:rFonts w:ascii="Arial" w:hAnsi="Arial" w:cs="Arial"/>
                <w:sz w:val="20"/>
              </w:rPr>
              <w:t xml:space="preserve"> </w:t>
            </w:r>
          </w:p>
        </w:tc>
      </w:tr>
    </w:tbl>
    <w:p w14:paraId="1743BC8E" w14:textId="3EC59AFD"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1CA54591" w14:textId="4B24C7C5" w:rsidR="00CB4B80" w:rsidRPr="008D76B4" w:rsidRDefault="00CB4B80" w:rsidP="00CB4B80">
      <w:r w:rsidRPr="008D76B4">
        <w:t xml:space="preserve">The </w:t>
      </w:r>
      <w:r w:rsidRPr="008D76B4">
        <w:rPr>
          <w:b/>
        </w:rPr>
        <w:t>CKA_PRIME</w:t>
      </w:r>
      <w:r w:rsidRPr="008D76B4">
        <w:t xml:space="preserve"> and </w:t>
      </w:r>
      <w:r w:rsidRPr="008D76B4">
        <w:rPr>
          <w:b/>
        </w:rPr>
        <w:t>CKA_BASE</w:t>
      </w:r>
      <w:r w:rsidRPr="008D76B4">
        <w:t xml:space="preserve"> attribute values are collectively the “Diffie-Hellman domain parameters”</w:t>
      </w:r>
      <w:r w:rsidR="00943702">
        <w:t xml:space="preserve">. </w:t>
      </w:r>
      <w:r w:rsidRPr="008D76B4">
        <w:t xml:space="preserve">Depending on the token, there may be limits on the length of the key components. See </w:t>
      </w:r>
      <w:r>
        <w:t>[</w:t>
      </w:r>
      <w:r w:rsidRPr="008D76B4">
        <w:t>PKCS #3</w:t>
      </w:r>
      <w:r>
        <w:t>]</w:t>
      </w:r>
      <w:r w:rsidRPr="008D76B4">
        <w:t xml:space="preserve"> for more information on Diffie-Hellman keys.</w:t>
      </w:r>
    </w:p>
    <w:p w14:paraId="0B6A8513" w14:textId="77777777" w:rsidR="00CB4B80" w:rsidRPr="008D76B4" w:rsidRDefault="00CB4B80" w:rsidP="00CB4B80">
      <w:r w:rsidRPr="008D76B4">
        <w:t>The following is a sample template for creating a Diffie-Hellman public key object:</w:t>
      </w:r>
    </w:p>
    <w:p w14:paraId="107FE2A0" w14:textId="77777777" w:rsidR="00CB4B80" w:rsidRPr="008D76B4" w:rsidRDefault="00CB4B80" w:rsidP="00CB4B80">
      <w:pPr>
        <w:pStyle w:val="CCode"/>
      </w:pPr>
      <w:r w:rsidRPr="008D76B4">
        <w:t>CK_OBJECT_CLASS class = CKO_PUBLIC_KEY;</w:t>
      </w:r>
    </w:p>
    <w:p w14:paraId="1525DADC" w14:textId="77777777" w:rsidR="00CB4B80" w:rsidRPr="008D76B4" w:rsidRDefault="00CB4B80" w:rsidP="00CB4B80">
      <w:pPr>
        <w:pStyle w:val="CCode"/>
      </w:pPr>
      <w:r w:rsidRPr="008D76B4">
        <w:lastRenderedPageBreak/>
        <w:t>CK_KEY_TYPE keyType = CKK_DH;</w:t>
      </w:r>
    </w:p>
    <w:p w14:paraId="6849EF61" w14:textId="77777777" w:rsidR="00CB4B80" w:rsidRPr="008D76B4" w:rsidRDefault="00CB4B80" w:rsidP="00CB4B80">
      <w:pPr>
        <w:pStyle w:val="CCode"/>
      </w:pPr>
      <w:r w:rsidRPr="008D76B4">
        <w:t>CK_UTF8CHAR label[] = “A Diffie-Hellman public key object”;</w:t>
      </w:r>
    </w:p>
    <w:p w14:paraId="777144AF" w14:textId="77777777" w:rsidR="00CB4B80" w:rsidRPr="008D76B4" w:rsidRDefault="00CB4B80" w:rsidP="00CB4B80">
      <w:pPr>
        <w:pStyle w:val="CCode"/>
      </w:pPr>
      <w:r w:rsidRPr="008D76B4">
        <w:t>CK_BYTE prime[] = {...};</w:t>
      </w:r>
    </w:p>
    <w:p w14:paraId="4F64F5B8" w14:textId="77777777" w:rsidR="00CB4B80" w:rsidRPr="008D76B4" w:rsidRDefault="00CB4B80" w:rsidP="00CB4B80">
      <w:pPr>
        <w:pStyle w:val="CCode"/>
      </w:pPr>
      <w:r w:rsidRPr="008D76B4">
        <w:t>CK_BYTE base[] = {...};</w:t>
      </w:r>
    </w:p>
    <w:p w14:paraId="6F336F54" w14:textId="77777777" w:rsidR="00CB4B80" w:rsidRPr="008D76B4" w:rsidRDefault="00CB4B80" w:rsidP="00CB4B80">
      <w:pPr>
        <w:pStyle w:val="CCode"/>
      </w:pPr>
      <w:r w:rsidRPr="008D76B4">
        <w:t>CK_BYTE value[] = {...};</w:t>
      </w:r>
    </w:p>
    <w:p w14:paraId="2342E167" w14:textId="77777777" w:rsidR="00CB4B80" w:rsidRPr="008D76B4" w:rsidRDefault="00CB4B80" w:rsidP="00CB4B80">
      <w:pPr>
        <w:pStyle w:val="CCode"/>
      </w:pPr>
      <w:r w:rsidRPr="008D76B4">
        <w:t>CK_BBOOL true = CK_TRUE;</w:t>
      </w:r>
    </w:p>
    <w:p w14:paraId="57CDF7DF" w14:textId="77777777" w:rsidR="00CB4B80" w:rsidRPr="008D76B4" w:rsidRDefault="00CB4B80" w:rsidP="00CB4B80">
      <w:pPr>
        <w:pStyle w:val="CCode"/>
      </w:pPr>
      <w:r w:rsidRPr="008D76B4">
        <w:t>CK_ATTRIBUTE template[] = {</w:t>
      </w:r>
    </w:p>
    <w:p w14:paraId="13AAFC7B" w14:textId="77777777" w:rsidR="00CB4B80" w:rsidRPr="008D76B4" w:rsidRDefault="00CB4B80" w:rsidP="00CB4B80">
      <w:pPr>
        <w:pStyle w:val="CCode"/>
      </w:pPr>
      <w:r w:rsidRPr="008D76B4">
        <w:t xml:space="preserve">  {CKA_CLASS, &amp;class, sizeof(class)},</w:t>
      </w:r>
    </w:p>
    <w:p w14:paraId="21A4C5B0" w14:textId="77777777" w:rsidR="00CB4B80" w:rsidRPr="008D76B4" w:rsidRDefault="00CB4B80" w:rsidP="00CB4B80">
      <w:pPr>
        <w:pStyle w:val="CCode"/>
      </w:pPr>
      <w:r w:rsidRPr="008D76B4">
        <w:t xml:space="preserve">  {CKA_KEY_TYPE, &amp;keyType, sizeof(keyType)},</w:t>
      </w:r>
    </w:p>
    <w:p w14:paraId="4940C3F5" w14:textId="77777777" w:rsidR="00CB4B80" w:rsidRPr="008D76B4" w:rsidRDefault="00CB4B80" w:rsidP="00CB4B80">
      <w:pPr>
        <w:pStyle w:val="CCode"/>
      </w:pPr>
      <w:r w:rsidRPr="008D76B4">
        <w:t xml:space="preserve">  {CKA_TOKEN, &amp;true, sizeof(true)},</w:t>
      </w:r>
    </w:p>
    <w:p w14:paraId="54AA71BC" w14:textId="77777777" w:rsidR="00CB4B80" w:rsidRPr="008D76B4" w:rsidRDefault="00CB4B80" w:rsidP="00CB4B80">
      <w:pPr>
        <w:pStyle w:val="CCode"/>
      </w:pPr>
      <w:r w:rsidRPr="008D76B4">
        <w:t xml:space="preserve">  {CKA_LABEL, label, sizeof(label)-1},</w:t>
      </w:r>
    </w:p>
    <w:p w14:paraId="29DA0A12" w14:textId="77777777" w:rsidR="00CB4B80" w:rsidRPr="008D76B4" w:rsidRDefault="00CB4B80" w:rsidP="00CB4B80">
      <w:pPr>
        <w:pStyle w:val="CCode"/>
      </w:pPr>
      <w:r w:rsidRPr="008D76B4">
        <w:t xml:space="preserve">  {CKA_PRIME, prime, sizeof(prime)},</w:t>
      </w:r>
    </w:p>
    <w:p w14:paraId="2CC12709" w14:textId="77777777" w:rsidR="00CB4B80" w:rsidRPr="008D76B4" w:rsidRDefault="00CB4B80" w:rsidP="00CB4B80">
      <w:pPr>
        <w:pStyle w:val="CCode"/>
      </w:pPr>
      <w:r w:rsidRPr="008D76B4">
        <w:t xml:space="preserve">  {CKA_BASE, base, sizeof(base)},</w:t>
      </w:r>
    </w:p>
    <w:p w14:paraId="09035D96" w14:textId="77777777" w:rsidR="00CB4B80" w:rsidRPr="008D76B4" w:rsidRDefault="00CB4B80" w:rsidP="00CB4B80">
      <w:pPr>
        <w:pStyle w:val="CCode"/>
      </w:pPr>
      <w:r w:rsidRPr="008D76B4">
        <w:t xml:space="preserve">  {CKA_VALUE, value, sizeof(value)}</w:t>
      </w:r>
    </w:p>
    <w:p w14:paraId="612A0ABF" w14:textId="77777777" w:rsidR="00CB4B80" w:rsidRPr="008D76B4" w:rsidRDefault="00CB4B80" w:rsidP="00CB4B80">
      <w:pPr>
        <w:pStyle w:val="CCode"/>
      </w:pPr>
      <w:r w:rsidRPr="008D76B4">
        <w:t>};</w:t>
      </w:r>
    </w:p>
    <w:p w14:paraId="24EB37A0" w14:textId="77777777" w:rsidR="00CB4B80" w:rsidRPr="008D76B4" w:rsidRDefault="00CB4B80">
      <w:pPr>
        <w:pStyle w:val="berschrift3"/>
        <w:numPr>
          <w:ilvl w:val="2"/>
          <w:numId w:val="2"/>
        </w:numPr>
        <w:tabs>
          <w:tab w:val="num" w:pos="720"/>
        </w:tabs>
      </w:pPr>
      <w:bookmarkStart w:id="3861" w:name="_Toc228894674"/>
      <w:bookmarkStart w:id="3862" w:name="_Toc228807200"/>
      <w:bookmarkStart w:id="3863" w:name="_Toc72656243"/>
      <w:bookmarkStart w:id="3864" w:name="_Toc370634426"/>
      <w:bookmarkStart w:id="3865" w:name="_Toc391471143"/>
      <w:bookmarkStart w:id="3866" w:name="_Toc395187781"/>
      <w:bookmarkStart w:id="3867" w:name="_Toc416960027"/>
      <w:bookmarkStart w:id="3868" w:name="_Toc8118142"/>
      <w:bookmarkStart w:id="3869" w:name="_Toc30061203"/>
      <w:bookmarkStart w:id="3870" w:name="_Toc90376456"/>
      <w:bookmarkStart w:id="3871" w:name="_Toc111203441"/>
      <w:bookmarkStart w:id="3872" w:name="_Toc148962283"/>
      <w:bookmarkStart w:id="3873" w:name="_Toc195693317"/>
      <w:r w:rsidRPr="008D76B4">
        <w:t>X9.42 Diffie-Hellman public key objects</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6EC1C0BA" w14:textId="5D10B6FE" w:rsidR="00CB4B80" w:rsidRPr="008D76B4" w:rsidRDefault="00CB4B80" w:rsidP="00CB4B80">
      <w:r w:rsidRPr="008D76B4">
        <w:t xml:space="preserve">X9.42 Diffie-Hellman public key objects (object class </w:t>
      </w:r>
      <w:r w:rsidRPr="008D76B4">
        <w:rPr>
          <w:b/>
        </w:rPr>
        <w:t xml:space="preserve">CKO_PUBLIC_KEY, </w:t>
      </w:r>
      <w:r w:rsidRPr="008D76B4">
        <w:t xml:space="preserve">key type </w:t>
      </w:r>
      <w:r w:rsidRPr="008D76B4">
        <w:rPr>
          <w:b/>
        </w:rPr>
        <w:t>CKK_X9_42_DH</w:t>
      </w:r>
      <w:r w:rsidRPr="008D76B4">
        <w:t>) hold X9.42 Diffie-Hellman public keys</w:t>
      </w:r>
      <w:r w:rsidR="00943702">
        <w:t xml:space="preserve">. </w:t>
      </w:r>
      <w:r w:rsidRPr="008D76B4">
        <w:t>The following table defines the X9.42 Diffie-Hellman public key object attributes, in addition to the common attributes defined for this object class:</w:t>
      </w:r>
    </w:p>
    <w:p w14:paraId="1A0B83FA" w14:textId="503017B9" w:rsidR="00CB4B80" w:rsidRPr="008D76B4" w:rsidRDefault="00CB4B80" w:rsidP="0015499C">
      <w:pPr>
        <w:pStyle w:val="Beschriftung"/>
      </w:pPr>
      <w:bookmarkStart w:id="3874" w:name="_Toc228807516"/>
      <w:bookmarkStart w:id="3875" w:name="_Toc2585341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89</w:t>
      </w:r>
      <w:r w:rsidRPr="008D76B4">
        <w:rPr>
          <w:szCs w:val="18"/>
        </w:rPr>
        <w:fldChar w:fldCharType="end"/>
      </w:r>
      <w:r w:rsidRPr="008D76B4">
        <w:t>, X9.42 Diffie-Hellman Public Key Object Attributes</w:t>
      </w:r>
      <w:bookmarkEnd w:id="3874"/>
      <w:bookmarkEnd w:id="38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350"/>
        <w:gridCol w:w="4770"/>
      </w:tblGrid>
      <w:tr w:rsidR="00CB4B80" w:rsidRPr="008D76B4" w14:paraId="61C24B72" w14:textId="77777777" w:rsidTr="00CD68D4">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46D2D095"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2098B7E7"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770" w:type="dxa"/>
            <w:tcBorders>
              <w:top w:val="single" w:sz="12" w:space="0" w:color="000000"/>
              <w:left w:val="single" w:sz="6" w:space="0" w:color="000000"/>
              <w:bottom w:val="single" w:sz="6" w:space="0" w:color="000000"/>
              <w:right w:val="single" w:sz="12" w:space="0" w:color="000000"/>
            </w:tcBorders>
            <w:hideMark/>
          </w:tcPr>
          <w:p w14:paraId="1DD3CF3E"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556408B2"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75D55104" w14:textId="77777777" w:rsidR="00CB4B80" w:rsidRPr="008D76B4" w:rsidRDefault="00CB4B80" w:rsidP="00CD68D4">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13920948"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647AC853"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024 bits, in steps of 256 bits)</w:t>
            </w:r>
          </w:p>
        </w:tc>
      </w:tr>
      <w:tr w:rsidR="00CB4B80" w:rsidRPr="008D76B4" w14:paraId="7468F9DE"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79AE67C2" w14:textId="77777777" w:rsidR="00CB4B80" w:rsidRPr="008D76B4" w:rsidRDefault="00CB4B80" w:rsidP="00CD68D4">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32CF682D"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59DC5300"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CB4B80" w:rsidRPr="008D76B4" w14:paraId="1D9F8BAC"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7A46B5CD" w14:textId="77777777" w:rsidR="00CB4B80" w:rsidRPr="008D76B4" w:rsidRDefault="00CB4B80" w:rsidP="00CD68D4">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3</w:t>
            </w:r>
          </w:p>
        </w:tc>
        <w:tc>
          <w:tcPr>
            <w:tcW w:w="1350" w:type="dxa"/>
            <w:tcBorders>
              <w:top w:val="single" w:sz="6" w:space="0" w:color="000000"/>
              <w:left w:val="single" w:sz="6" w:space="0" w:color="000000"/>
              <w:bottom w:val="single" w:sz="6" w:space="0" w:color="000000"/>
              <w:right w:val="single" w:sz="6" w:space="0" w:color="000000"/>
            </w:tcBorders>
            <w:hideMark/>
          </w:tcPr>
          <w:p w14:paraId="05B978EE"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6" w:space="0" w:color="000000"/>
              <w:right w:val="single" w:sz="12" w:space="0" w:color="000000"/>
            </w:tcBorders>
            <w:hideMark/>
          </w:tcPr>
          <w:p w14:paraId="3760F4E3"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60 bits)</w:t>
            </w:r>
          </w:p>
        </w:tc>
      </w:tr>
      <w:tr w:rsidR="00CB4B80" w:rsidRPr="008D76B4" w14:paraId="7A443B93" w14:textId="77777777" w:rsidTr="00CD68D4">
        <w:tc>
          <w:tcPr>
            <w:tcW w:w="2520" w:type="dxa"/>
            <w:tcBorders>
              <w:top w:val="single" w:sz="6" w:space="0" w:color="000000"/>
              <w:left w:val="single" w:sz="12" w:space="0" w:color="000000"/>
              <w:bottom w:val="single" w:sz="12" w:space="0" w:color="000000"/>
              <w:right w:val="single" w:sz="6" w:space="0" w:color="000000"/>
            </w:tcBorders>
            <w:hideMark/>
          </w:tcPr>
          <w:p w14:paraId="0CBE0BD8"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350" w:type="dxa"/>
            <w:tcBorders>
              <w:top w:val="single" w:sz="6" w:space="0" w:color="000000"/>
              <w:left w:val="single" w:sz="6" w:space="0" w:color="000000"/>
              <w:bottom w:val="single" w:sz="12" w:space="0" w:color="000000"/>
              <w:right w:val="single" w:sz="6" w:space="0" w:color="000000"/>
            </w:tcBorders>
            <w:hideMark/>
          </w:tcPr>
          <w:p w14:paraId="71D92672"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770" w:type="dxa"/>
            <w:tcBorders>
              <w:top w:val="single" w:sz="6" w:space="0" w:color="000000"/>
              <w:left w:val="single" w:sz="6" w:space="0" w:color="000000"/>
              <w:bottom w:val="single" w:sz="12" w:space="0" w:color="000000"/>
              <w:right w:val="single" w:sz="12" w:space="0" w:color="000000"/>
            </w:tcBorders>
            <w:hideMark/>
          </w:tcPr>
          <w:p w14:paraId="32A4E078"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Public value </w:t>
            </w:r>
            <w:r w:rsidRPr="008D76B4">
              <w:rPr>
                <w:rFonts w:ascii="Arial" w:hAnsi="Arial" w:cs="Arial"/>
                <w:i/>
                <w:sz w:val="20"/>
              </w:rPr>
              <w:t>y</w:t>
            </w:r>
          </w:p>
        </w:tc>
      </w:tr>
    </w:tbl>
    <w:p w14:paraId="26AE6A65" w14:textId="573A542F"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0C345F10" w14:textId="2A6E71B3" w:rsidR="00CB4B80" w:rsidRPr="008D76B4" w:rsidRDefault="00CB4B80" w:rsidP="00CB4B80">
      <w:r w:rsidRPr="008D76B4">
        <w:t xml:space="preserve">The </w:t>
      </w:r>
      <w:r w:rsidRPr="008D76B4">
        <w:rPr>
          <w:b/>
        </w:rPr>
        <w:t>CKA_PRIME, CKA_BASE</w:t>
      </w:r>
      <w:r w:rsidRPr="008D76B4">
        <w:t xml:space="preserve"> and </w:t>
      </w:r>
      <w:r w:rsidRPr="008D76B4">
        <w:rPr>
          <w:b/>
        </w:rPr>
        <w:t>CKA_SUBPRIME</w:t>
      </w:r>
      <w:r w:rsidRPr="008D76B4">
        <w:t xml:space="preserve"> attribute values are collectively the “X9.42 Diffie-Hellman domain parameters”</w:t>
      </w:r>
      <w:r w:rsidR="00943702">
        <w:t xml:space="preserve">. </w:t>
      </w:r>
      <w:r w:rsidRPr="008D76B4">
        <w:t xml:space="preserve">See the </w:t>
      </w:r>
      <w:r w:rsidR="00EB395A">
        <w:t>[</w:t>
      </w:r>
      <w:r w:rsidRPr="008D76B4">
        <w:t>ANSI X9.42</w:t>
      </w:r>
      <w:r w:rsidR="00EB395A">
        <w:t>]</w:t>
      </w:r>
      <w:r w:rsidRPr="008D76B4">
        <w:t xml:space="preserve"> standard for more information on X9.42 Diffie-Hellman keys.</w:t>
      </w:r>
    </w:p>
    <w:p w14:paraId="502FAF65" w14:textId="77777777" w:rsidR="00CB4B80" w:rsidRPr="008D76B4" w:rsidRDefault="00CB4B80" w:rsidP="00CB4B80">
      <w:r w:rsidRPr="008D76B4">
        <w:t>The following is a sample template for creating a X9.42 Diffie-Hellman public key object:</w:t>
      </w:r>
    </w:p>
    <w:p w14:paraId="50689393" w14:textId="77777777" w:rsidR="00CB4B80" w:rsidRPr="008D76B4" w:rsidRDefault="00CB4B80" w:rsidP="00CB4B80">
      <w:pPr>
        <w:pStyle w:val="CCode"/>
      </w:pPr>
      <w:r w:rsidRPr="008D76B4">
        <w:t>CK_OBJECT_CLASS class = CKO_PUBLIC_KEY;</w:t>
      </w:r>
    </w:p>
    <w:p w14:paraId="56F25F18" w14:textId="77777777" w:rsidR="00CB4B80" w:rsidRPr="008D76B4" w:rsidRDefault="00CB4B80" w:rsidP="00CB4B80">
      <w:pPr>
        <w:pStyle w:val="CCode"/>
      </w:pPr>
      <w:r w:rsidRPr="008D76B4">
        <w:t>CK_KEY_TYPE keyType = CKK_X9_42_DH;</w:t>
      </w:r>
    </w:p>
    <w:p w14:paraId="2B36FCC1" w14:textId="77777777" w:rsidR="00CB4B80" w:rsidRPr="008D76B4" w:rsidRDefault="00CB4B80" w:rsidP="00CB4B80">
      <w:pPr>
        <w:pStyle w:val="CCode"/>
      </w:pPr>
      <w:r w:rsidRPr="008D76B4">
        <w:t>CK_UTF8CHAR label[] = “A X9.42 Diffie-Hellman public key object”;</w:t>
      </w:r>
    </w:p>
    <w:p w14:paraId="778B3434" w14:textId="77777777" w:rsidR="00CB4B80" w:rsidRPr="008D76B4" w:rsidRDefault="00CB4B80" w:rsidP="00CB4B80">
      <w:pPr>
        <w:pStyle w:val="CCode"/>
      </w:pPr>
      <w:r w:rsidRPr="008D76B4">
        <w:t>CK_BYTE prime[] = {...};</w:t>
      </w:r>
    </w:p>
    <w:p w14:paraId="325EA2A8" w14:textId="77777777" w:rsidR="00CB4B80" w:rsidRPr="008D76B4" w:rsidRDefault="00CB4B80" w:rsidP="00CB4B80">
      <w:pPr>
        <w:pStyle w:val="CCode"/>
      </w:pPr>
      <w:r w:rsidRPr="008D76B4">
        <w:t>CK_BYTE base[] = {...};</w:t>
      </w:r>
    </w:p>
    <w:p w14:paraId="7392D2EE" w14:textId="77777777" w:rsidR="00CB4B80" w:rsidRPr="008D76B4" w:rsidRDefault="00CB4B80" w:rsidP="00CB4B80">
      <w:pPr>
        <w:pStyle w:val="CCode"/>
      </w:pPr>
      <w:r w:rsidRPr="008D76B4">
        <w:t>CK_BYTE subprime[] = {...};</w:t>
      </w:r>
    </w:p>
    <w:p w14:paraId="62B2F4BD" w14:textId="77777777" w:rsidR="00CB4B80" w:rsidRPr="008D76B4" w:rsidRDefault="00CB4B80" w:rsidP="00CB4B80">
      <w:pPr>
        <w:pStyle w:val="CCode"/>
      </w:pPr>
      <w:r w:rsidRPr="008D76B4">
        <w:t>CK_BYTE value[] = {...};</w:t>
      </w:r>
    </w:p>
    <w:p w14:paraId="0663CF4E" w14:textId="77777777" w:rsidR="00CB4B80" w:rsidRPr="008D76B4" w:rsidRDefault="00CB4B80" w:rsidP="00CB4B80">
      <w:pPr>
        <w:pStyle w:val="CCode"/>
      </w:pPr>
      <w:r w:rsidRPr="008D76B4">
        <w:t>CK_BBOOL true = CK_TRUE;</w:t>
      </w:r>
    </w:p>
    <w:p w14:paraId="3E14923E" w14:textId="77777777" w:rsidR="00CB4B80" w:rsidRPr="008D76B4" w:rsidRDefault="00CB4B80" w:rsidP="00CB4B80">
      <w:pPr>
        <w:pStyle w:val="CCode"/>
      </w:pPr>
      <w:r w:rsidRPr="008D76B4">
        <w:t>CK_ATTRIBUTE template[] = {</w:t>
      </w:r>
    </w:p>
    <w:p w14:paraId="363B2320" w14:textId="77777777" w:rsidR="00CB4B80" w:rsidRPr="008D76B4" w:rsidRDefault="00CB4B80" w:rsidP="00CB4B80">
      <w:pPr>
        <w:pStyle w:val="CCode"/>
      </w:pPr>
      <w:r w:rsidRPr="008D76B4">
        <w:t xml:space="preserve">  {CKA_CLASS, &amp;class, sizeof(class)},</w:t>
      </w:r>
    </w:p>
    <w:p w14:paraId="15BF4ADC" w14:textId="77777777" w:rsidR="00CB4B80" w:rsidRPr="008D76B4" w:rsidRDefault="00CB4B80" w:rsidP="00CB4B80">
      <w:pPr>
        <w:pStyle w:val="CCode"/>
      </w:pPr>
      <w:r w:rsidRPr="008D76B4">
        <w:t xml:space="preserve">  {CKA_KEY_TYPE, &amp;keyType, sizeof(keyType)},</w:t>
      </w:r>
    </w:p>
    <w:p w14:paraId="66A7914B" w14:textId="77777777" w:rsidR="00CB4B80" w:rsidRPr="008D76B4" w:rsidRDefault="00CB4B80" w:rsidP="00CB4B80">
      <w:pPr>
        <w:pStyle w:val="CCode"/>
      </w:pPr>
      <w:r w:rsidRPr="008D76B4">
        <w:t xml:space="preserve">  {CKA_TOKEN, &amp;true, sizeof(true)},</w:t>
      </w:r>
    </w:p>
    <w:p w14:paraId="457DCD00" w14:textId="77777777" w:rsidR="00CB4B80" w:rsidRPr="008D76B4" w:rsidRDefault="00CB4B80" w:rsidP="00CB4B80">
      <w:pPr>
        <w:pStyle w:val="CCode"/>
      </w:pPr>
      <w:r w:rsidRPr="008D76B4">
        <w:t xml:space="preserve">  {CKA_LABEL, label, sizeof(label)-1},</w:t>
      </w:r>
    </w:p>
    <w:p w14:paraId="062E6247" w14:textId="77777777" w:rsidR="00CB4B80" w:rsidRPr="008D76B4" w:rsidRDefault="00CB4B80" w:rsidP="00CB4B80">
      <w:pPr>
        <w:pStyle w:val="CCode"/>
      </w:pPr>
      <w:r w:rsidRPr="008D76B4">
        <w:t xml:space="preserve">  {CKA_PRIME, prime, sizeof(prime)},</w:t>
      </w:r>
    </w:p>
    <w:p w14:paraId="3C7CF923" w14:textId="77777777" w:rsidR="00CB4B80" w:rsidRPr="008D76B4" w:rsidRDefault="00CB4B80" w:rsidP="00CB4B80">
      <w:pPr>
        <w:pStyle w:val="CCode"/>
      </w:pPr>
      <w:r w:rsidRPr="008D76B4">
        <w:lastRenderedPageBreak/>
        <w:t xml:space="preserve">  {CKA_BASE, base, sizeof(base)},</w:t>
      </w:r>
    </w:p>
    <w:p w14:paraId="216E8829" w14:textId="77777777" w:rsidR="00CB4B80" w:rsidRPr="008D76B4" w:rsidRDefault="00CB4B80" w:rsidP="00CB4B80">
      <w:pPr>
        <w:pStyle w:val="CCode"/>
      </w:pPr>
      <w:r w:rsidRPr="008D76B4">
        <w:t xml:space="preserve">  {CKA_SUBPRIME, subprime, sizeof(subprime)},</w:t>
      </w:r>
    </w:p>
    <w:p w14:paraId="286A5B92" w14:textId="77777777" w:rsidR="00CB4B80" w:rsidRPr="008D76B4" w:rsidRDefault="00CB4B80" w:rsidP="00CB4B80">
      <w:pPr>
        <w:pStyle w:val="CCode"/>
      </w:pPr>
      <w:r w:rsidRPr="008D76B4">
        <w:t xml:space="preserve">  {CKA_VALUE, value, sizeof(value)}</w:t>
      </w:r>
    </w:p>
    <w:p w14:paraId="1347BF3E" w14:textId="77777777" w:rsidR="00CB4B80" w:rsidRPr="008D76B4" w:rsidRDefault="00CB4B80" w:rsidP="00CB4B80">
      <w:pPr>
        <w:pStyle w:val="CCode"/>
      </w:pPr>
      <w:r w:rsidRPr="008D76B4">
        <w:t>};</w:t>
      </w:r>
    </w:p>
    <w:p w14:paraId="428060C6" w14:textId="77777777" w:rsidR="00CB4B80" w:rsidRPr="008D76B4" w:rsidRDefault="00CB4B80">
      <w:pPr>
        <w:pStyle w:val="berschrift3"/>
        <w:numPr>
          <w:ilvl w:val="2"/>
          <w:numId w:val="2"/>
        </w:numPr>
        <w:tabs>
          <w:tab w:val="num" w:pos="720"/>
        </w:tabs>
      </w:pPr>
      <w:bookmarkStart w:id="3876" w:name="_Toc228894675"/>
      <w:bookmarkStart w:id="3877" w:name="_Toc228807201"/>
      <w:bookmarkStart w:id="3878" w:name="_Toc72656244"/>
      <w:bookmarkStart w:id="3879" w:name="_Toc405794684"/>
      <w:bookmarkStart w:id="3880" w:name="_Toc370634427"/>
      <w:bookmarkStart w:id="3881" w:name="_Toc391471144"/>
      <w:bookmarkStart w:id="3882" w:name="_Toc395187782"/>
      <w:bookmarkStart w:id="3883" w:name="_Toc416960028"/>
      <w:bookmarkStart w:id="3884" w:name="_Toc8118143"/>
      <w:bookmarkStart w:id="3885" w:name="_Toc30061204"/>
      <w:bookmarkStart w:id="3886" w:name="_Toc90376457"/>
      <w:bookmarkStart w:id="3887" w:name="_Toc111203442"/>
      <w:bookmarkStart w:id="3888" w:name="_Toc148962284"/>
      <w:bookmarkStart w:id="3889" w:name="_Toc195693318"/>
      <w:r w:rsidRPr="008D76B4">
        <w:t>Diffie-Hellman private key objects</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520D6F0F" w14:textId="6A0C9B98" w:rsidR="00CB4B80" w:rsidRPr="008D76B4" w:rsidRDefault="00CB4B80" w:rsidP="00CB4B80">
      <w:r w:rsidRPr="008D76B4">
        <w:t xml:space="preserve">Diffie-Hellman private key objects (object class </w:t>
      </w:r>
      <w:r w:rsidRPr="008D76B4">
        <w:rPr>
          <w:b/>
        </w:rPr>
        <w:t xml:space="preserve">CKO_PRIVATE_KEY, </w:t>
      </w:r>
      <w:r w:rsidRPr="008D76B4">
        <w:t xml:space="preserve">key type </w:t>
      </w:r>
      <w:r w:rsidRPr="008D76B4">
        <w:rPr>
          <w:b/>
        </w:rPr>
        <w:t>CKK_DH</w:t>
      </w:r>
      <w:r w:rsidRPr="008D76B4">
        <w:t>) hold Diffie-Hellman private keys</w:t>
      </w:r>
      <w:r w:rsidR="00943702">
        <w:t xml:space="preserve">. </w:t>
      </w:r>
      <w:r w:rsidRPr="008D76B4">
        <w:t>The following table defines the Diffie-Hellman private key object attributes, in addition to the common attributes defined for this object class:</w:t>
      </w:r>
    </w:p>
    <w:p w14:paraId="686A7833" w14:textId="1422157B" w:rsidR="00CB4B80" w:rsidRPr="008D76B4" w:rsidRDefault="00CB4B80" w:rsidP="0015499C">
      <w:pPr>
        <w:pStyle w:val="Beschriftung"/>
      </w:pPr>
      <w:bookmarkStart w:id="3890" w:name="_Toc319315846"/>
      <w:bookmarkStart w:id="3891" w:name="_Toc319314974"/>
      <w:bookmarkStart w:id="3892" w:name="_Toc319314559"/>
      <w:bookmarkStart w:id="3893" w:name="_Toc319314017"/>
      <w:bookmarkStart w:id="3894" w:name="_Toc228807517"/>
      <w:bookmarkStart w:id="3895" w:name="_Toc405794992"/>
      <w:bookmarkStart w:id="3896" w:name="_Toc383864525"/>
      <w:bookmarkStart w:id="3897" w:name="_Toc323204890"/>
      <w:bookmarkStart w:id="3898" w:name="_Toc2585341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90</w:t>
      </w:r>
      <w:r w:rsidRPr="008D76B4">
        <w:rPr>
          <w:szCs w:val="18"/>
        </w:rPr>
        <w:fldChar w:fldCharType="end"/>
      </w:r>
      <w:r w:rsidRPr="008D76B4">
        <w:t>, Diffie-Hellman Private Key Object</w:t>
      </w:r>
      <w:bookmarkEnd w:id="3890"/>
      <w:bookmarkEnd w:id="3891"/>
      <w:bookmarkEnd w:id="3892"/>
      <w:bookmarkEnd w:id="3893"/>
      <w:r w:rsidRPr="008D76B4">
        <w:t xml:space="preserve"> Attributes</w:t>
      </w:r>
      <w:bookmarkEnd w:id="3894"/>
      <w:bookmarkEnd w:id="3895"/>
      <w:bookmarkEnd w:id="3896"/>
      <w:bookmarkEnd w:id="3897"/>
      <w:bookmarkEnd w:id="389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3663"/>
      </w:tblGrid>
      <w:tr w:rsidR="00CB4B80" w:rsidRPr="008D76B4" w14:paraId="6CEE40C8" w14:textId="77777777" w:rsidTr="00CD68D4">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7922FFE"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E47F998"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663" w:type="dxa"/>
            <w:tcBorders>
              <w:top w:val="single" w:sz="12" w:space="0" w:color="000000"/>
              <w:left w:val="single" w:sz="6" w:space="0" w:color="000000"/>
              <w:bottom w:val="single" w:sz="6" w:space="0" w:color="000000"/>
              <w:right w:val="single" w:sz="12" w:space="0" w:color="000000"/>
            </w:tcBorders>
            <w:hideMark/>
          </w:tcPr>
          <w:p w14:paraId="4A3EF949"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100A72B7"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0B381BA4" w14:textId="77777777" w:rsidR="00CB4B80" w:rsidRPr="008D76B4" w:rsidRDefault="00CB4B80" w:rsidP="00CD68D4">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0289141C"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5FD52C1E"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CB4B80" w:rsidRPr="008D76B4" w14:paraId="5ED039D8"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7BDF8B9A" w14:textId="77777777" w:rsidR="00CB4B80" w:rsidRPr="008D76B4" w:rsidRDefault="00CB4B80" w:rsidP="00CD68D4">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49FB8AD5"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5209D8D5"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CB4B80" w:rsidRPr="008D76B4" w14:paraId="29B1F5D0"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754804D5"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66EE58C3"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3663" w:type="dxa"/>
            <w:tcBorders>
              <w:top w:val="single" w:sz="6" w:space="0" w:color="000000"/>
              <w:left w:val="single" w:sz="6" w:space="0" w:color="000000"/>
              <w:bottom w:val="single" w:sz="6" w:space="0" w:color="000000"/>
              <w:right w:val="single" w:sz="12" w:space="0" w:color="000000"/>
            </w:tcBorders>
            <w:hideMark/>
          </w:tcPr>
          <w:p w14:paraId="60D01491"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Private value </w:t>
            </w:r>
            <w:r w:rsidRPr="008D76B4">
              <w:rPr>
                <w:rFonts w:ascii="Arial" w:hAnsi="Arial" w:cs="Arial"/>
                <w:i/>
                <w:sz w:val="20"/>
              </w:rPr>
              <w:t>x</w:t>
            </w:r>
          </w:p>
        </w:tc>
      </w:tr>
      <w:tr w:rsidR="00CB4B80" w:rsidRPr="008D76B4" w14:paraId="0ACC1FD2" w14:textId="77777777" w:rsidTr="00CD68D4">
        <w:tc>
          <w:tcPr>
            <w:tcW w:w="2520" w:type="dxa"/>
            <w:tcBorders>
              <w:top w:val="single" w:sz="6" w:space="0" w:color="000000"/>
              <w:left w:val="single" w:sz="12" w:space="0" w:color="000000"/>
              <w:bottom w:val="single" w:sz="12" w:space="0" w:color="000000"/>
              <w:right w:val="single" w:sz="6" w:space="0" w:color="000000"/>
            </w:tcBorders>
            <w:hideMark/>
          </w:tcPr>
          <w:p w14:paraId="2B2FFF0F" w14:textId="7A8E4659" w:rsidR="00CB4B80" w:rsidRPr="008D76B4" w:rsidRDefault="00CB4B80" w:rsidP="00CD68D4">
            <w:pPr>
              <w:pStyle w:val="Table"/>
              <w:keepNext/>
              <w:rPr>
                <w:rFonts w:ascii="Arial" w:hAnsi="Arial" w:cs="Arial"/>
                <w:sz w:val="20"/>
              </w:rPr>
            </w:pPr>
            <w:r w:rsidRPr="008D76B4">
              <w:rPr>
                <w:rFonts w:ascii="Arial" w:hAnsi="Arial" w:cs="Arial"/>
                <w:sz w:val="20"/>
              </w:rPr>
              <w:t>CKA_VALUE_BITS</w:t>
            </w:r>
            <w:r w:rsidRPr="008D76B4">
              <w:rPr>
                <w:rFonts w:ascii="Arial" w:hAnsi="Arial" w:cs="Arial"/>
                <w:sz w:val="20"/>
                <w:vertAlign w:val="superscript"/>
              </w:rPr>
              <w:t>2</w:t>
            </w:r>
          </w:p>
        </w:tc>
        <w:tc>
          <w:tcPr>
            <w:tcW w:w="1530" w:type="dxa"/>
            <w:tcBorders>
              <w:top w:val="single" w:sz="6" w:space="0" w:color="000000"/>
              <w:left w:val="single" w:sz="6" w:space="0" w:color="000000"/>
              <w:bottom w:val="single" w:sz="12" w:space="0" w:color="000000"/>
              <w:right w:val="single" w:sz="6" w:space="0" w:color="000000"/>
            </w:tcBorders>
            <w:hideMark/>
          </w:tcPr>
          <w:p w14:paraId="6B58BBC3"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3663" w:type="dxa"/>
            <w:tcBorders>
              <w:top w:val="single" w:sz="6" w:space="0" w:color="000000"/>
              <w:left w:val="single" w:sz="6" w:space="0" w:color="000000"/>
              <w:bottom w:val="single" w:sz="12" w:space="0" w:color="000000"/>
              <w:right w:val="single" w:sz="12" w:space="0" w:color="000000"/>
            </w:tcBorders>
            <w:hideMark/>
          </w:tcPr>
          <w:p w14:paraId="46281576"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Length in bits of private value </w:t>
            </w:r>
            <w:r w:rsidRPr="008D76B4">
              <w:rPr>
                <w:rFonts w:ascii="Arial" w:hAnsi="Arial" w:cs="Arial"/>
                <w:i/>
                <w:sz w:val="20"/>
              </w:rPr>
              <w:t>x</w:t>
            </w:r>
          </w:p>
        </w:tc>
      </w:tr>
    </w:tbl>
    <w:p w14:paraId="53ED677F" w14:textId="5A2D695E"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55A8536B" w14:textId="56E02569" w:rsidR="00CB4B80" w:rsidRPr="008D76B4" w:rsidRDefault="00CB4B80" w:rsidP="00CB4B80">
      <w:r w:rsidRPr="008D76B4">
        <w:t xml:space="preserve">The </w:t>
      </w:r>
      <w:r w:rsidRPr="008D76B4">
        <w:rPr>
          <w:b/>
        </w:rPr>
        <w:t>CKA_PRIME</w:t>
      </w:r>
      <w:r w:rsidRPr="008D76B4">
        <w:t xml:space="preserve"> and </w:t>
      </w:r>
      <w:r w:rsidRPr="008D76B4">
        <w:rPr>
          <w:b/>
        </w:rPr>
        <w:t>CKA_BASE</w:t>
      </w:r>
      <w:r w:rsidRPr="008D76B4">
        <w:t xml:space="preserve"> attribute values are collectively the “Diffie-Hellman domain parameters”</w:t>
      </w:r>
      <w:r w:rsidR="00943702">
        <w:t xml:space="preserve">. </w:t>
      </w:r>
      <w:r w:rsidRPr="008D76B4">
        <w:t>Depending on the token, there may be limits on the length of the key components</w:t>
      </w:r>
      <w:r w:rsidR="00943702">
        <w:t xml:space="preserve">. </w:t>
      </w:r>
      <w:r w:rsidRPr="008D76B4">
        <w:t xml:space="preserve">See </w:t>
      </w:r>
      <w:r>
        <w:t>[</w:t>
      </w:r>
      <w:r w:rsidRPr="008D76B4">
        <w:t>PKCS #3</w:t>
      </w:r>
      <w:r>
        <w:t>]</w:t>
      </w:r>
      <w:r w:rsidRPr="008D76B4">
        <w:t xml:space="preserve"> for more information on Diffie-Hellman keys.</w:t>
      </w:r>
    </w:p>
    <w:p w14:paraId="3595195F" w14:textId="700803AF" w:rsidR="00CB4B80" w:rsidRPr="008D76B4" w:rsidRDefault="00CB4B80" w:rsidP="00CB4B80">
      <w:r w:rsidRPr="008D76B4">
        <w:t xml:space="preserve">Note that when generating a Diffie-Hellman private key, the Diffie-Hellman parameters are </w:t>
      </w:r>
      <w:r w:rsidRPr="008D76B4">
        <w:rPr>
          <w:i/>
        </w:rPr>
        <w:t>not</w:t>
      </w:r>
      <w:r w:rsidRPr="008D76B4">
        <w:t xml:space="preserve"> specified in the key’s template</w:t>
      </w:r>
      <w:r w:rsidR="00943702">
        <w:t xml:space="preserve">. </w:t>
      </w:r>
      <w:r w:rsidRPr="008D76B4">
        <w:t xml:space="preserve">This is because Diffie-Hellman private keys are only generated as part of a Diffie-Hellman key </w:t>
      </w:r>
      <w:r w:rsidRPr="008D76B4">
        <w:rPr>
          <w:i/>
        </w:rPr>
        <w:t>pair</w:t>
      </w:r>
      <w:r w:rsidRPr="008D76B4">
        <w:t>, and the Diffie-Hellman parameters for the pair are specified in the template for the Diffie-Hellman public key.</w:t>
      </w:r>
    </w:p>
    <w:p w14:paraId="33FB21C3" w14:textId="77777777" w:rsidR="00CB4B80" w:rsidRPr="008D76B4" w:rsidRDefault="00CB4B80" w:rsidP="00CB4B80">
      <w:r w:rsidRPr="008D76B4">
        <w:t>The following is a sample template for creating a Diffie-Hellman private key object:</w:t>
      </w:r>
    </w:p>
    <w:p w14:paraId="444AFDEC" w14:textId="77777777" w:rsidR="00CB4B80" w:rsidRPr="008D76B4" w:rsidRDefault="00CB4B80" w:rsidP="00CB4B80">
      <w:pPr>
        <w:pStyle w:val="CCode"/>
      </w:pPr>
      <w:r w:rsidRPr="008D76B4">
        <w:t>CK_OBJECT_CLASS class = CKO_PRIVATE_KEY;</w:t>
      </w:r>
    </w:p>
    <w:p w14:paraId="0BFC1689" w14:textId="77777777" w:rsidR="00CB4B80" w:rsidRPr="008D76B4" w:rsidRDefault="00CB4B80" w:rsidP="00CB4B80">
      <w:pPr>
        <w:pStyle w:val="CCode"/>
      </w:pPr>
      <w:r w:rsidRPr="008D76B4">
        <w:t>CK_KEY_TYPE keyType = CKK_DH;</w:t>
      </w:r>
    </w:p>
    <w:p w14:paraId="60F94A67" w14:textId="77777777" w:rsidR="00CB4B80" w:rsidRPr="008D76B4" w:rsidRDefault="00CB4B80" w:rsidP="00CB4B80">
      <w:pPr>
        <w:pStyle w:val="CCode"/>
      </w:pPr>
      <w:r w:rsidRPr="008D76B4">
        <w:t>CK_UTF8CHAR label[] = “A Diffie-Hellman private key object”;</w:t>
      </w:r>
    </w:p>
    <w:p w14:paraId="56A839F1" w14:textId="77777777" w:rsidR="00CB4B80" w:rsidRPr="008D76B4" w:rsidRDefault="00CB4B80" w:rsidP="00CB4B80">
      <w:pPr>
        <w:pStyle w:val="CCode"/>
      </w:pPr>
      <w:r w:rsidRPr="008D76B4">
        <w:t>CK_BYTE subject[] = {...};</w:t>
      </w:r>
    </w:p>
    <w:p w14:paraId="0EC3BB4E" w14:textId="77777777" w:rsidR="00CB4B80" w:rsidRPr="008D76B4" w:rsidRDefault="00CB4B80" w:rsidP="00CB4B80">
      <w:pPr>
        <w:pStyle w:val="CCode"/>
      </w:pPr>
      <w:r w:rsidRPr="008D76B4">
        <w:t>CK_BYTE id[] = {123};</w:t>
      </w:r>
    </w:p>
    <w:p w14:paraId="05F55045" w14:textId="77777777" w:rsidR="00CB4B80" w:rsidRPr="008D76B4" w:rsidRDefault="00CB4B80" w:rsidP="00CB4B80">
      <w:pPr>
        <w:pStyle w:val="CCode"/>
      </w:pPr>
      <w:r w:rsidRPr="008D76B4">
        <w:t>CK_BYTE prime[] = {...};</w:t>
      </w:r>
    </w:p>
    <w:p w14:paraId="2F150BA2" w14:textId="77777777" w:rsidR="00CB4B80" w:rsidRPr="008D76B4" w:rsidRDefault="00CB4B80" w:rsidP="00CB4B80">
      <w:pPr>
        <w:pStyle w:val="CCode"/>
      </w:pPr>
      <w:r w:rsidRPr="008D76B4">
        <w:t>CK_BYTE base[] = {...};</w:t>
      </w:r>
    </w:p>
    <w:p w14:paraId="556C11E7" w14:textId="77777777" w:rsidR="00CB4B80" w:rsidRPr="008D76B4" w:rsidRDefault="00CB4B80" w:rsidP="00CB4B80">
      <w:pPr>
        <w:pStyle w:val="CCode"/>
      </w:pPr>
      <w:r w:rsidRPr="008D76B4">
        <w:t>CK_BYTE value[] = {...};</w:t>
      </w:r>
    </w:p>
    <w:p w14:paraId="2DF7B2C5" w14:textId="77777777" w:rsidR="00CB4B80" w:rsidRPr="008D76B4" w:rsidRDefault="00CB4B80" w:rsidP="00CB4B80">
      <w:pPr>
        <w:pStyle w:val="CCode"/>
      </w:pPr>
      <w:r w:rsidRPr="008D76B4">
        <w:t>CK_BBOOL true = CK_TRUE;</w:t>
      </w:r>
    </w:p>
    <w:p w14:paraId="1291FFF8" w14:textId="77777777" w:rsidR="00CB4B80" w:rsidRPr="008D76B4" w:rsidRDefault="00CB4B80" w:rsidP="00CB4B80">
      <w:pPr>
        <w:pStyle w:val="CCode"/>
      </w:pPr>
      <w:r w:rsidRPr="008D76B4">
        <w:t>CK_ATTRIBUTE template[] = {</w:t>
      </w:r>
    </w:p>
    <w:p w14:paraId="06157CC1" w14:textId="77777777" w:rsidR="00CB4B80" w:rsidRPr="008D76B4" w:rsidRDefault="00CB4B80" w:rsidP="00CB4B80">
      <w:pPr>
        <w:pStyle w:val="CCode"/>
      </w:pPr>
      <w:r w:rsidRPr="008D76B4">
        <w:t xml:space="preserve">  {CKA_CLASS, &amp;class, sizeof(class)},</w:t>
      </w:r>
    </w:p>
    <w:p w14:paraId="015F9950" w14:textId="77777777" w:rsidR="00CB4B80" w:rsidRPr="008D76B4" w:rsidRDefault="00CB4B80" w:rsidP="00CB4B80">
      <w:pPr>
        <w:pStyle w:val="CCode"/>
      </w:pPr>
      <w:r w:rsidRPr="008D76B4">
        <w:t xml:space="preserve">  {CKA_KEY_TYPE, &amp;keyType, sizeof(keyType)},</w:t>
      </w:r>
    </w:p>
    <w:p w14:paraId="4B893115" w14:textId="77777777" w:rsidR="00CB4B80" w:rsidRPr="008D76B4" w:rsidRDefault="00CB4B80" w:rsidP="00CB4B80">
      <w:pPr>
        <w:pStyle w:val="CCode"/>
      </w:pPr>
      <w:r w:rsidRPr="008D76B4">
        <w:t xml:space="preserve">  {CKA_TOKEN, &amp;true, sizeof(true)},</w:t>
      </w:r>
    </w:p>
    <w:p w14:paraId="692CD41C" w14:textId="77777777" w:rsidR="00CB4B80" w:rsidRPr="008D76B4" w:rsidRDefault="00CB4B80" w:rsidP="00CB4B80">
      <w:pPr>
        <w:pStyle w:val="CCode"/>
      </w:pPr>
      <w:r w:rsidRPr="008D76B4">
        <w:t xml:space="preserve">  {CKA_LABEL, label, sizeof(label)-1},</w:t>
      </w:r>
    </w:p>
    <w:p w14:paraId="77D22789" w14:textId="77777777" w:rsidR="00CB4B80" w:rsidRPr="008D76B4" w:rsidRDefault="00CB4B80" w:rsidP="00CB4B80">
      <w:pPr>
        <w:pStyle w:val="CCode"/>
      </w:pPr>
      <w:r w:rsidRPr="008D76B4">
        <w:t xml:space="preserve">  {CKA_SUBJECT, subject, sizeof(subject)},</w:t>
      </w:r>
    </w:p>
    <w:p w14:paraId="5443AC27" w14:textId="77777777" w:rsidR="00CB4B80" w:rsidRPr="008D76B4" w:rsidRDefault="00CB4B80" w:rsidP="00CB4B80">
      <w:pPr>
        <w:pStyle w:val="CCode"/>
      </w:pPr>
      <w:r w:rsidRPr="008D76B4">
        <w:t xml:space="preserve">  {CKA_ID, id, sizeof(id)},</w:t>
      </w:r>
    </w:p>
    <w:p w14:paraId="433037E6" w14:textId="77777777" w:rsidR="00CB4B80" w:rsidRPr="008D76B4" w:rsidRDefault="00CB4B80" w:rsidP="00CB4B80">
      <w:pPr>
        <w:pStyle w:val="CCode"/>
      </w:pPr>
      <w:r w:rsidRPr="008D76B4">
        <w:t xml:space="preserve">  {CKA_SENSITIVE, &amp;true, sizeof(true)},</w:t>
      </w:r>
    </w:p>
    <w:p w14:paraId="2BDD4354" w14:textId="77777777" w:rsidR="00CB4B80" w:rsidRPr="008D76B4" w:rsidRDefault="00CB4B80" w:rsidP="00CB4B80">
      <w:pPr>
        <w:pStyle w:val="CCode"/>
      </w:pPr>
      <w:r w:rsidRPr="008D76B4">
        <w:t xml:space="preserve">  {CKA_DERIVE, &amp;true, sizeof(true)},</w:t>
      </w:r>
    </w:p>
    <w:p w14:paraId="626CC003" w14:textId="77777777" w:rsidR="00CB4B80" w:rsidRPr="008D76B4" w:rsidRDefault="00CB4B80" w:rsidP="00CB4B80">
      <w:pPr>
        <w:pStyle w:val="CCode"/>
      </w:pPr>
      <w:r w:rsidRPr="008D76B4">
        <w:t xml:space="preserve">  {CKA_PRIME, prime, sizeof(prime)},</w:t>
      </w:r>
    </w:p>
    <w:p w14:paraId="010F0C69" w14:textId="77777777" w:rsidR="00CB4B80" w:rsidRPr="008D76B4" w:rsidRDefault="00CB4B80" w:rsidP="00CB4B80">
      <w:pPr>
        <w:pStyle w:val="CCode"/>
      </w:pPr>
      <w:r w:rsidRPr="008D76B4">
        <w:t xml:space="preserve">  {CKA_BASE, base, sizeof(base)},</w:t>
      </w:r>
    </w:p>
    <w:p w14:paraId="395BB90A" w14:textId="77777777" w:rsidR="00CB4B80" w:rsidRPr="008D76B4" w:rsidRDefault="00CB4B80" w:rsidP="00CB4B80">
      <w:pPr>
        <w:pStyle w:val="CCode"/>
      </w:pPr>
      <w:r w:rsidRPr="008D76B4">
        <w:t xml:space="preserve">  {CKA_VALUE, value, sizeof(value)}</w:t>
      </w:r>
    </w:p>
    <w:p w14:paraId="0ED68483" w14:textId="77777777" w:rsidR="00CB4B80" w:rsidRPr="008D76B4" w:rsidRDefault="00CB4B80" w:rsidP="00CB4B80">
      <w:pPr>
        <w:pStyle w:val="CCode"/>
      </w:pPr>
      <w:r w:rsidRPr="008D76B4">
        <w:t>};</w:t>
      </w:r>
    </w:p>
    <w:p w14:paraId="56A6464B" w14:textId="77777777" w:rsidR="00CB4B80" w:rsidRPr="008D76B4" w:rsidRDefault="00CB4B80">
      <w:pPr>
        <w:pStyle w:val="berschrift3"/>
        <w:numPr>
          <w:ilvl w:val="2"/>
          <w:numId w:val="2"/>
        </w:numPr>
        <w:tabs>
          <w:tab w:val="num" w:pos="720"/>
        </w:tabs>
      </w:pPr>
      <w:bookmarkStart w:id="3899" w:name="_Toc228894676"/>
      <w:bookmarkStart w:id="3900" w:name="_Toc228807202"/>
      <w:bookmarkStart w:id="3901" w:name="_Toc72656245"/>
      <w:bookmarkStart w:id="3902" w:name="_Toc370634428"/>
      <w:bookmarkStart w:id="3903" w:name="_Toc391471145"/>
      <w:bookmarkStart w:id="3904" w:name="_Toc395187783"/>
      <w:bookmarkStart w:id="3905" w:name="_Toc416960029"/>
      <w:bookmarkStart w:id="3906" w:name="_Toc8118144"/>
      <w:bookmarkStart w:id="3907" w:name="_Toc30061205"/>
      <w:bookmarkStart w:id="3908" w:name="_Toc90376458"/>
      <w:bookmarkStart w:id="3909" w:name="_Toc111203443"/>
      <w:bookmarkStart w:id="3910" w:name="_Toc148962285"/>
      <w:bookmarkStart w:id="3911" w:name="_Toc195693319"/>
      <w:r w:rsidRPr="008D76B4">
        <w:lastRenderedPageBreak/>
        <w:t>X9.42 Diffie-Hellman private key objects</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p>
    <w:p w14:paraId="43E387A2" w14:textId="7E8248E8" w:rsidR="00CB4B80" w:rsidRPr="008D76B4" w:rsidRDefault="00CB4B80" w:rsidP="00CB4B80">
      <w:r w:rsidRPr="008D76B4">
        <w:t xml:space="preserve">X9.42 Diffie-Hellman private key objects (object class </w:t>
      </w:r>
      <w:r w:rsidRPr="008D76B4">
        <w:rPr>
          <w:b/>
        </w:rPr>
        <w:t xml:space="preserve">CKO_PRIVATE_KEY, </w:t>
      </w:r>
      <w:r w:rsidRPr="008D76B4">
        <w:t xml:space="preserve">key type </w:t>
      </w:r>
      <w:r w:rsidRPr="008D76B4">
        <w:rPr>
          <w:b/>
        </w:rPr>
        <w:t>CKK_X9_42_DH</w:t>
      </w:r>
      <w:r w:rsidRPr="008D76B4">
        <w:t>) hold X9.42 Diffie-Hellman private keys</w:t>
      </w:r>
      <w:r w:rsidR="00943702">
        <w:t xml:space="preserve">. </w:t>
      </w:r>
      <w:r w:rsidRPr="008D76B4">
        <w:t>The following table defines the X9.42 Diffie-Hellman private key object attributes, in addition to the common attributes defined for this object class:</w:t>
      </w:r>
    </w:p>
    <w:p w14:paraId="0AD72A45" w14:textId="5AE13852" w:rsidR="00CB4B80" w:rsidRPr="008D76B4" w:rsidRDefault="00CB4B80" w:rsidP="0015499C">
      <w:pPr>
        <w:pStyle w:val="Beschriftung"/>
      </w:pPr>
      <w:bookmarkStart w:id="3912" w:name="_Toc228807518"/>
      <w:bookmarkStart w:id="3913" w:name="_Toc2585341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91</w:t>
      </w:r>
      <w:r w:rsidRPr="008D76B4">
        <w:rPr>
          <w:szCs w:val="18"/>
        </w:rPr>
        <w:fldChar w:fldCharType="end"/>
      </w:r>
      <w:r w:rsidRPr="008D76B4">
        <w:t>, X9.42 Diffie-Hellman Private Key Object Attributes</w:t>
      </w:r>
      <w:bookmarkEnd w:id="3912"/>
      <w:bookmarkEnd w:id="391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1"/>
      </w:tblGrid>
      <w:tr w:rsidR="00CB4B80" w:rsidRPr="008D76B4" w14:paraId="7548F4EE" w14:textId="77777777" w:rsidTr="00CD68D4">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7B7D596D"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2DCABED"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591" w:type="dxa"/>
            <w:tcBorders>
              <w:top w:val="single" w:sz="12" w:space="0" w:color="000000"/>
              <w:left w:val="single" w:sz="6" w:space="0" w:color="000000"/>
              <w:bottom w:val="single" w:sz="6" w:space="0" w:color="000000"/>
              <w:right w:val="single" w:sz="12" w:space="0" w:color="000000"/>
            </w:tcBorders>
            <w:hideMark/>
          </w:tcPr>
          <w:p w14:paraId="36BC6A5B"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1BF1784A"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0AE9406E" w14:textId="77777777" w:rsidR="00CB4B80" w:rsidRPr="008D76B4" w:rsidRDefault="00CB4B80" w:rsidP="00CD68D4">
            <w:pPr>
              <w:pStyle w:val="Table"/>
              <w:keepNext/>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31597A14"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50AD1AFF"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024 bits, in steps of 256 bits)</w:t>
            </w:r>
          </w:p>
        </w:tc>
      </w:tr>
      <w:tr w:rsidR="00CB4B80" w:rsidRPr="008D76B4" w14:paraId="12CC801E"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19A06595" w14:textId="77777777" w:rsidR="00CB4B80" w:rsidRPr="008D76B4" w:rsidRDefault="00CB4B80" w:rsidP="00CD68D4">
            <w:pPr>
              <w:pStyle w:val="Table"/>
              <w:keepNext/>
              <w:rPr>
                <w:rFonts w:ascii="Arial" w:hAnsi="Arial" w:cs="Arial"/>
                <w:sz w:val="20"/>
              </w:rPr>
            </w:pPr>
            <w:r w:rsidRPr="008D76B4">
              <w:rPr>
                <w:rFonts w:ascii="Arial" w:hAnsi="Arial" w:cs="Arial"/>
                <w:sz w:val="20"/>
              </w:rPr>
              <w:t>CKA_BAS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3965CF89"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11D77C69"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CB4B80" w:rsidRPr="008D76B4" w14:paraId="7814AEA5"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4A5BCCAC" w14:textId="77777777" w:rsidR="00CB4B80" w:rsidRPr="008D76B4" w:rsidRDefault="00CB4B80" w:rsidP="00CD68D4">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6</w:t>
            </w:r>
          </w:p>
        </w:tc>
        <w:tc>
          <w:tcPr>
            <w:tcW w:w="1530" w:type="dxa"/>
            <w:tcBorders>
              <w:top w:val="single" w:sz="6" w:space="0" w:color="000000"/>
              <w:left w:val="single" w:sz="6" w:space="0" w:color="000000"/>
              <w:bottom w:val="single" w:sz="6" w:space="0" w:color="000000"/>
              <w:right w:val="single" w:sz="6" w:space="0" w:color="000000"/>
            </w:tcBorders>
            <w:hideMark/>
          </w:tcPr>
          <w:p w14:paraId="3EC7D127"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6" w:space="0" w:color="000000"/>
              <w:right w:val="single" w:sz="12" w:space="0" w:color="000000"/>
            </w:tcBorders>
            <w:hideMark/>
          </w:tcPr>
          <w:p w14:paraId="12AFA9E0"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60 bits)</w:t>
            </w:r>
          </w:p>
        </w:tc>
      </w:tr>
      <w:tr w:rsidR="00CB4B80" w:rsidRPr="008D76B4" w14:paraId="168C5B39" w14:textId="77777777" w:rsidTr="00CD68D4">
        <w:tc>
          <w:tcPr>
            <w:tcW w:w="2520" w:type="dxa"/>
            <w:tcBorders>
              <w:top w:val="single" w:sz="6" w:space="0" w:color="000000"/>
              <w:left w:val="single" w:sz="12" w:space="0" w:color="000000"/>
              <w:bottom w:val="single" w:sz="12" w:space="0" w:color="000000"/>
              <w:right w:val="single" w:sz="6" w:space="0" w:color="000000"/>
            </w:tcBorders>
            <w:hideMark/>
          </w:tcPr>
          <w:p w14:paraId="4C7CD997"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6CB45430"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591" w:type="dxa"/>
            <w:tcBorders>
              <w:top w:val="single" w:sz="6" w:space="0" w:color="000000"/>
              <w:left w:val="single" w:sz="6" w:space="0" w:color="000000"/>
              <w:bottom w:val="single" w:sz="12" w:space="0" w:color="000000"/>
              <w:right w:val="single" w:sz="12" w:space="0" w:color="000000"/>
            </w:tcBorders>
            <w:hideMark/>
          </w:tcPr>
          <w:p w14:paraId="5D0EA993"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Private value </w:t>
            </w:r>
            <w:r w:rsidRPr="008D76B4">
              <w:rPr>
                <w:rFonts w:ascii="Arial" w:hAnsi="Arial" w:cs="Arial"/>
                <w:i/>
                <w:sz w:val="20"/>
              </w:rPr>
              <w:t>x</w:t>
            </w:r>
          </w:p>
        </w:tc>
      </w:tr>
    </w:tbl>
    <w:p w14:paraId="219465FC" w14:textId="2B4E3958"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55194AF0" w14:textId="387F06B7" w:rsidR="00CB4B80" w:rsidRPr="008D76B4" w:rsidRDefault="00CB4B80" w:rsidP="00CB4B80">
      <w:r w:rsidRPr="008D76B4">
        <w:t xml:space="preserve">The </w:t>
      </w:r>
      <w:r w:rsidRPr="008D76B4">
        <w:rPr>
          <w:b/>
        </w:rPr>
        <w:t>CKA_PRIME, CKA_BASE</w:t>
      </w:r>
      <w:r w:rsidRPr="008D76B4">
        <w:t xml:space="preserve"> and </w:t>
      </w:r>
      <w:r w:rsidRPr="008D76B4">
        <w:rPr>
          <w:b/>
        </w:rPr>
        <w:t>CKA_SUBPRIME</w:t>
      </w:r>
      <w:r w:rsidRPr="008D76B4">
        <w:t xml:space="preserve"> attribute values are collectively the “X9.42 Diffie-Hellman domain parameters”</w:t>
      </w:r>
      <w:r w:rsidR="00943702">
        <w:t xml:space="preserve">. </w:t>
      </w:r>
      <w:r w:rsidRPr="008D76B4">
        <w:t>Depending on the token, there may be limits on the length of the key components</w:t>
      </w:r>
      <w:r w:rsidR="00943702">
        <w:t xml:space="preserve">. </w:t>
      </w:r>
      <w:r w:rsidRPr="008D76B4">
        <w:t xml:space="preserve">See the </w:t>
      </w:r>
      <w:r w:rsidR="00EB395A">
        <w:t>[</w:t>
      </w:r>
      <w:r w:rsidRPr="008D76B4">
        <w:t>ANSI X9.42</w:t>
      </w:r>
      <w:r w:rsidR="00EB395A">
        <w:t>]</w:t>
      </w:r>
      <w:r w:rsidRPr="008D76B4">
        <w:t xml:space="preserve"> standard for more information on X9.42 Diffie-Hellman keys.</w:t>
      </w:r>
    </w:p>
    <w:p w14:paraId="465CC396" w14:textId="7C316EFF" w:rsidR="00CB4B80" w:rsidRPr="008D76B4" w:rsidRDefault="00CB4B80" w:rsidP="00CB4B80">
      <w:r w:rsidRPr="008D76B4">
        <w:t xml:space="preserve">Note that when generating a X9.42 Diffie-Hellman private key, the X9.42 Diffie-Hellman domain parameters are </w:t>
      </w:r>
      <w:r w:rsidRPr="008D76B4">
        <w:rPr>
          <w:i/>
        </w:rPr>
        <w:t>not</w:t>
      </w:r>
      <w:r w:rsidRPr="008D76B4">
        <w:t xml:space="preserve"> specified in the key’s template</w:t>
      </w:r>
      <w:r w:rsidR="00943702">
        <w:t xml:space="preserve">. </w:t>
      </w:r>
      <w:r w:rsidRPr="008D76B4">
        <w:t xml:space="preserve">This is because X9.42 Diffie-Hellman private keys are only generated as part of a X9.42 Diffie-Hellman key </w:t>
      </w:r>
      <w:r w:rsidRPr="008D76B4">
        <w:rPr>
          <w:i/>
        </w:rPr>
        <w:t>pair</w:t>
      </w:r>
      <w:r w:rsidRPr="008D76B4">
        <w:t>, and the X9.42 Diffie-Hellman domain parameters for the pair are specified in the template for the X9.42 Diffie-Hellman public key.</w:t>
      </w:r>
    </w:p>
    <w:p w14:paraId="6FC828A2" w14:textId="77777777" w:rsidR="00CB4B80" w:rsidRPr="008D76B4" w:rsidRDefault="00CB4B80" w:rsidP="00CB4B80">
      <w:r w:rsidRPr="008D76B4">
        <w:t>The following is a sample template for creating a X9.42 Diffie-Hellman private key object:</w:t>
      </w:r>
    </w:p>
    <w:p w14:paraId="6CCBB234" w14:textId="77777777" w:rsidR="00CB4B80" w:rsidRPr="008D76B4" w:rsidRDefault="00CB4B80" w:rsidP="00CB4B80">
      <w:pPr>
        <w:pStyle w:val="CCode"/>
      </w:pPr>
      <w:r w:rsidRPr="008D76B4">
        <w:t>CK_OBJECT_CLASS class = CKO_PRIVATE_KEY;</w:t>
      </w:r>
    </w:p>
    <w:p w14:paraId="5D806FB2" w14:textId="77777777" w:rsidR="00CB4B80" w:rsidRPr="008D76B4" w:rsidRDefault="00CB4B80" w:rsidP="00CB4B80">
      <w:pPr>
        <w:pStyle w:val="CCode"/>
      </w:pPr>
      <w:r w:rsidRPr="008D76B4">
        <w:t>CK_KEY_TYPE keyType = CKK_X9_42_DH;</w:t>
      </w:r>
    </w:p>
    <w:p w14:paraId="2349F4C7" w14:textId="77777777" w:rsidR="00CB4B80" w:rsidRPr="008D76B4" w:rsidRDefault="00CB4B80" w:rsidP="00CB4B80">
      <w:pPr>
        <w:pStyle w:val="CCode"/>
        <w:ind w:right="-720"/>
      </w:pPr>
      <w:r w:rsidRPr="008D76B4">
        <w:t>CK_UTF8CHAR label[] = “A X9.42 Diffie-Hellman private key object”;</w:t>
      </w:r>
    </w:p>
    <w:p w14:paraId="67404C75" w14:textId="77777777" w:rsidR="00CB4B80" w:rsidRPr="008D76B4" w:rsidRDefault="00CB4B80" w:rsidP="00CB4B80">
      <w:pPr>
        <w:pStyle w:val="CCode"/>
      </w:pPr>
      <w:r w:rsidRPr="008D76B4">
        <w:t>CK_BYTE subject[] = {...};</w:t>
      </w:r>
    </w:p>
    <w:p w14:paraId="28C2205D" w14:textId="77777777" w:rsidR="00CB4B80" w:rsidRPr="008D76B4" w:rsidRDefault="00CB4B80" w:rsidP="00CB4B80">
      <w:pPr>
        <w:pStyle w:val="CCode"/>
      </w:pPr>
      <w:r w:rsidRPr="008D76B4">
        <w:t>CK_BYTE id[] = {123};</w:t>
      </w:r>
    </w:p>
    <w:p w14:paraId="3A604CED" w14:textId="77777777" w:rsidR="00CB4B80" w:rsidRPr="008D76B4" w:rsidRDefault="00CB4B80" w:rsidP="00CB4B80">
      <w:pPr>
        <w:pStyle w:val="CCode"/>
      </w:pPr>
      <w:r w:rsidRPr="008D76B4">
        <w:t>CK_BYTE prime[] = {...};</w:t>
      </w:r>
    </w:p>
    <w:p w14:paraId="1B740255" w14:textId="77777777" w:rsidR="00CB4B80" w:rsidRPr="008D76B4" w:rsidRDefault="00CB4B80" w:rsidP="00CB4B80">
      <w:pPr>
        <w:pStyle w:val="CCode"/>
      </w:pPr>
      <w:r w:rsidRPr="008D76B4">
        <w:t>CK_BYTE base[] = {...};</w:t>
      </w:r>
    </w:p>
    <w:p w14:paraId="4C8A2F60" w14:textId="77777777" w:rsidR="00CB4B80" w:rsidRPr="008D76B4" w:rsidRDefault="00CB4B80" w:rsidP="00CB4B80">
      <w:pPr>
        <w:pStyle w:val="CCode"/>
      </w:pPr>
      <w:r w:rsidRPr="008D76B4">
        <w:t>CK_BYTE subprime[] = {...};</w:t>
      </w:r>
    </w:p>
    <w:p w14:paraId="6C484E10" w14:textId="77777777" w:rsidR="00CB4B80" w:rsidRPr="008D76B4" w:rsidRDefault="00CB4B80" w:rsidP="00CB4B80">
      <w:pPr>
        <w:pStyle w:val="CCode"/>
      </w:pPr>
      <w:r w:rsidRPr="008D76B4">
        <w:t>CK_BYTE value[] = {...};</w:t>
      </w:r>
    </w:p>
    <w:p w14:paraId="2CE7B400" w14:textId="77777777" w:rsidR="00CB4B80" w:rsidRPr="008D76B4" w:rsidRDefault="00CB4B80" w:rsidP="00CB4B80">
      <w:pPr>
        <w:pStyle w:val="CCode"/>
      </w:pPr>
      <w:r w:rsidRPr="008D76B4">
        <w:t>CK_BBOOL true = CK_TRUE;</w:t>
      </w:r>
    </w:p>
    <w:p w14:paraId="4FF124F6" w14:textId="77777777" w:rsidR="00CB4B80" w:rsidRPr="008D76B4" w:rsidRDefault="00CB4B80" w:rsidP="00CB4B80">
      <w:pPr>
        <w:pStyle w:val="CCode"/>
      </w:pPr>
      <w:r w:rsidRPr="008D76B4">
        <w:t>CK_ATTRIBUTE template[] = {</w:t>
      </w:r>
    </w:p>
    <w:p w14:paraId="7123DDB6" w14:textId="77777777" w:rsidR="00CB4B80" w:rsidRPr="008D76B4" w:rsidRDefault="00CB4B80" w:rsidP="00CB4B80">
      <w:pPr>
        <w:pStyle w:val="CCode"/>
      </w:pPr>
      <w:r w:rsidRPr="008D76B4">
        <w:t xml:space="preserve">  {CKA_CLASS, &amp;class, sizeof(class)},</w:t>
      </w:r>
    </w:p>
    <w:p w14:paraId="07FD81FC" w14:textId="77777777" w:rsidR="00CB4B80" w:rsidRPr="008D76B4" w:rsidRDefault="00CB4B80" w:rsidP="00CB4B80">
      <w:pPr>
        <w:pStyle w:val="CCode"/>
      </w:pPr>
      <w:r w:rsidRPr="008D76B4">
        <w:t xml:space="preserve">  {CKA_KEY_TYPE, &amp;keyType, sizeof(keyType)},</w:t>
      </w:r>
    </w:p>
    <w:p w14:paraId="2370658F" w14:textId="77777777" w:rsidR="00CB4B80" w:rsidRPr="008D76B4" w:rsidRDefault="00CB4B80" w:rsidP="00CB4B80">
      <w:pPr>
        <w:pStyle w:val="CCode"/>
      </w:pPr>
      <w:r w:rsidRPr="008D76B4">
        <w:t xml:space="preserve">  {CKA_TOKEN, &amp;true, sizeof(true)},</w:t>
      </w:r>
    </w:p>
    <w:p w14:paraId="29F4DD97" w14:textId="77777777" w:rsidR="00CB4B80" w:rsidRPr="008D76B4" w:rsidRDefault="00CB4B80" w:rsidP="00CB4B80">
      <w:pPr>
        <w:pStyle w:val="CCode"/>
      </w:pPr>
      <w:r w:rsidRPr="008D76B4">
        <w:t xml:space="preserve">  {CKA_LABEL, label, sizeof(label)-1},</w:t>
      </w:r>
    </w:p>
    <w:p w14:paraId="31E5BE00" w14:textId="77777777" w:rsidR="00CB4B80" w:rsidRPr="008D76B4" w:rsidRDefault="00CB4B80" w:rsidP="00CB4B80">
      <w:pPr>
        <w:pStyle w:val="CCode"/>
      </w:pPr>
      <w:r w:rsidRPr="008D76B4">
        <w:t xml:space="preserve">  {CKA_SUBJECT, subject, sizeof(subject)},</w:t>
      </w:r>
    </w:p>
    <w:p w14:paraId="55B6DF2A" w14:textId="77777777" w:rsidR="00CB4B80" w:rsidRPr="008D76B4" w:rsidRDefault="00CB4B80" w:rsidP="00CB4B80">
      <w:pPr>
        <w:pStyle w:val="CCode"/>
      </w:pPr>
      <w:r w:rsidRPr="008D76B4">
        <w:t xml:space="preserve">  {CKA_ID, id, sizeof(id)},</w:t>
      </w:r>
    </w:p>
    <w:p w14:paraId="639C2DF0" w14:textId="77777777" w:rsidR="00CB4B80" w:rsidRPr="008D76B4" w:rsidRDefault="00CB4B80" w:rsidP="00CB4B80">
      <w:pPr>
        <w:pStyle w:val="CCode"/>
      </w:pPr>
      <w:r w:rsidRPr="008D76B4">
        <w:t xml:space="preserve">  {CKA_SENSITIVE, &amp;true, sizeof(true)},</w:t>
      </w:r>
    </w:p>
    <w:p w14:paraId="799B4EAA" w14:textId="77777777" w:rsidR="00CB4B80" w:rsidRPr="008D76B4" w:rsidRDefault="00CB4B80" w:rsidP="00CB4B80">
      <w:pPr>
        <w:pStyle w:val="CCode"/>
      </w:pPr>
      <w:r w:rsidRPr="008D76B4">
        <w:t xml:space="preserve">  {CKA_DERIVE, &amp;true, sizeof(true)},</w:t>
      </w:r>
    </w:p>
    <w:p w14:paraId="5625C0F9" w14:textId="77777777" w:rsidR="00CB4B80" w:rsidRPr="008D76B4" w:rsidRDefault="00CB4B80" w:rsidP="00CB4B80">
      <w:pPr>
        <w:pStyle w:val="CCode"/>
      </w:pPr>
      <w:r w:rsidRPr="008D76B4">
        <w:t xml:space="preserve">  {CKA_PRIME, prime, sizeof(prime)},</w:t>
      </w:r>
    </w:p>
    <w:p w14:paraId="0168FBFC" w14:textId="77777777" w:rsidR="00CB4B80" w:rsidRPr="008D76B4" w:rsidRDefault="00CB4B80" w:rsidP="00CB4B80">
      <w:pPr>
        <w:pStyle w:val="CCode"/>
      </w:pPr>
      <w:r w:rsidRPr="008D76B4">
        <w:t xml:space="preserve">  {CKA_BASE, base, sizeof(base)},</w:t>
      </w:r>
    </w:p>
    <w:p w14:paraId="339798C3" w14:textId="77777777" w:rsidR="00CB4B80" w:rsidRPr="008D76B4" w:rsidRDefault="00CB4B80" w:rsidP="00CB4B80">
      <w:pPr>
        <w:pStyle w:val="CCode"/>
      </w:pPr>
      <w:r w:rsidRPr="008D76B4">
        <w:t xml:space="preserve">  {CKA_SUBPRIME, subprime, sizeof(subprime)},</w:t>
      </w:r>
    </w:p>
    <w:p w14:paraId="59CC3CBE" w14:textId="77777777" w:rsidR="00CB4B80" w:rsidRPr="008D76B4" w:rsidRDefault="00CB4B80" w:rsidP="00CB4B80">
      <w:pPr>
        <w:pStyle w:val="CCode"/>
      </w:pPr>
      <w:r w:rsidRPr="008D76B4">
        <w:t xml:space="preserve">  {CKA_VALUE, value, sizeof(value)}</w:t>
      </w:r>
    </w:p>
    <w:p w14:paraId="0B432A71" w14:textId="77777777" w:rsidR="00CB4B80" w:rsidRPr="008D76B4" w:rsidRDefault="00CB4B80" w:rsidP="00CB4B80">
      <w:pPr>
        <w:pStyle w:val="CCode"/>
      </w:pPr>
      <w:r w:rsidRPr="008D76B4">
        <w:t>};</w:t>
      </w:r>
    </w:p>
    <w:p w14:paraId="2ABFF1F1" w14:textId="77777777" w:rsidR="00CB4B80" w:rsidRPr="008D76B4" w:rsidRDefault="00CB4B80">
      <w:pPr>
        <w:pStyle w:val="berschrift3"/>
        <w:numPr>
          <w:ilvl w:val="2"/>
          <w:numId w:val="2"/>
        </w:numPr>
        <w:tabs>
          <w:tab w:val="num" w:pos="720"/>
        </w:tabs>
      </w:pPr>
      <w:bookmarkStart w:id="3914" w:name="_Toc228894677"/>
      <w:bookmarkStart w:id="3915" w:name="_Toc228807203"/>
      <w:bookmarkStart w:id="3916" w:name="_Toc72656246"/>
      <w:bookmarkStart w:id="3917" w:name="_Toc370634429"/>
      <w:bookmarkStart w:id="3918" w:name="_Toc391471146"/>
      <w:bookmarkStart w:id="3919" w:name="_Toc395187784"/>
      <w:bookmarkStart w:id="3920" w:name="_Toc416960030"/>
      <w:bookmarkStart w:id="3921" w:name="_Toc8118145"/>
      <w:bookmarkStart w:id="3922" w:name="_Toc30061206"/>
      <w:bookmarkStart w:id="3923" w:name="_Toc90376459"/>
      <w:bookmarkStart w:id="3924" w:name="_Toc111203444"/>
      <w:bookmarkStart w:id="3925" w:name="_Toc148962286"/>
      <w:bookmarkStart w:id="3926" w:name="_Toc195693320"/>
      <w:r w:rsidRPr="008D76B4">
        <w:lastRenderedPageBreak/>
        <w:t>Diffie-Hellman domain parameter objects</w:t>
      </w:r>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20B16991" w14:textId="0F7C28A5" w:rsidR="00CB4B80" w:rsidRPr="008D76B4" w:rsidRDefault="00CB4B80" w:rsidP="00CB4B80">
      <w:r w:rsidRPr="008D76B4">
        <w:t xml:space="preserve">Diffie-Hellman domain parameter objects (object class </w:t>
      </w:r>
      <w:r w:rsidRPr="008D76B4">
        <w:rPr>
          <w:b/>
        </w:rPr>
        <w:t xml:space="preserve">CKO_DOMAIN_PARAMETERS, </w:t>
      </w:r>
      <w:r w:rsidRPr="008D76B4">
        <w:t xml:space="preserve">key type </w:t>
      </w:r>
      <w:r w:rsidRPr="008D76B4">
        <w:rPr>
          <w:b/>
        </w:rPr>
        <w:t>CKK_DH</w:t>
      </w:r>
      <w:r w:rsidRPr="008D76B4">
        <w:t>) hold Diffie-Hellman domain parameters</w:t>
      </w:r>
      <w:r w:rsidR="00943702">
        <w:t xml:space="preserve">. </w:t>
      </w:r>
      <w:r w:rsidRPr="008D76B4">
        <w:t>The following table defines the Diffie-Hellman domain parameter object attributes, in addition to the common attributes defined for this object class:</w:t>
      </w:r>
    </w:p>
    <w:p w14:paraId="512BB04C" w14:textId="4EA853F2" w:rsidR="00CB4B80" w:rsidRPr="008D76B4" w:rsidRDefault="00CB4B80" w:rsidP="0015499C">
      <w:pPr>
        <w:pStyle w:val="Beschriftung"/>
      </w:pPr>
      <w:bookmarkStart w:id="3927" w:name="_Toc228807519"/>
      <w:bookmarkStart w:id="3928" w:name="_Toc2585342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92</w:t>
      </w:r>
      <w:r w:rsidRPr="008D76B4">
        <w:rPr>
          <w:szCs w:val="18"/>
        </w:rPr>
        <w:fldChar w:fldCharType="end"/>
      </w:r>
      <w:r w:rsidRPr="008D76B4">
        <w:t>, Diffie-Hellman Domain Parameter Object Attributes</w:t>
      </w:r>
      <w:bookmarkEnd w:id="3927"/>
      <w:bookmarkEnd w:id="392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530"/>
        <w:gridCol w:w="4590"/>
      </w:tblGrid>
      <w:tr w:rsidR="00CB4B80" w:rsidRPr="008D76B4" w14:paraId="1FE36514" w14:textId="77777777" w:rsidTr="00415FE5">
        <w:trPr>
          <w:tblHeader/>
        </w:trPr>
        <w:tc>
          <w:tcPr>
            <w:tcW w:w="2520" w:type="dxa"/>
            <w:hideMark/>
          </w:tcPr>
          <w:p w14:paraId="14173E89"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Attribute</w:t>
            </w:r>
          </w:p>
        </w:tc>
        <w:tc>
          <w:tcPr>
            <w:tcW w:w="1530" w:type="dxa"/>
            <w:hideMark/>
          </w:tcPr>
          <w:p w14:paraId="5AC6C8F6"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Data type</w:t>
            </w:r>
          </w:p>
        </w:tc>
        <w:tc>
          <w:tcPr>
            <w:tcW w:w="4590" w:type="dxa"/>
            <w:hideMark/>
          </w:tcPr>
          <w:p w14:paraId="1718723E"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Meaning</w:t>
            </w:r>
          </w:p>
        </w:tc>
      </w:tr>
      <w:tr w:rsidR="00CB4B80" w:rsidRPr="008D76B4" w14:paraId="2559270D" w14:textId="77777777" w:rsidTr="00415FE5">
        <w:tc>
          <w:tcPr>
            <w:tcW w:w="2520" w:type="dxa"/>
            <w:hideMark/>
          </w:tcPr>
          <w:p w14:paraId="71A97EB6"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w:t>
            </w:r>
          </w:p>
        </w:tc>
        <w:tc>
          <w:tcPr>
            <w:tcW w:w="1530" w:type="dxa"/>
            <w:hideMark/>
          </w:tcPr>
          <w:p w14:paraId="0E6F1324"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4590" w:type="dxa"/>
            <w:hideMark/>
          </w:tcPr>
          <w:p w14:paraId="563E0BD7"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p>
        </w:tc>
      </w:tr>
      <w:tr w:rsidR="00CB4B80" w:rsidRPr="008D76B4" w14:paraId="5E74B01F" w14:textId="77777777" w:rsidTr="00415FE5">
        <w:tc>
          <w:tcPr>
            <w:tcW w:w="2520" w:type="dxa"/>
            <w:hideMark/>
          </w:tcPr>
          <w:p w14:paraId="683BDF6F"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BASE</w:t>
            </w:r>
            <w:r w:rsidRPr="008D76B4">
              <w:rPr>
                <w:rFonts w:ascii="Arial" w:hAnsi="Arial" w:cs="Arial"/>
                <w:sz w:val="20"/>
                <w:vertAlign w:val="superscript"/>
              </w:rPr>
              <w:t>1,4</w:t>
            </w:r>
          </w:p>
        </w:tc>
        <w:tc>
          <w:tcPr>
            <w:tcW w:w="1530" w:type="dxa"/>
            <w:hideMark/>
          </w:tcPr>
          <w:p w14:paraId="5BF78AA0"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4590" w:type="dxa"/>
            <w:hideMark/>
          </w:tcPr>
          <w:p w14:paraId="428E0C25"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CB4B80" w:rsidRPr="008D76B4" w14:paraId="56896AFA" w14:textId="77777777" w:rsidTr="00415FE5">
        <w:tc>
          <w:tcPr>
            <w:tcW w:w="2520" w:type="dxa"/>
            <w:hideMark/>
          </w:tcPr>
          <w:p w14:paraId="3D957672" w14:textId="77777777" w:rsidR="00CB4B80" w:rsidRPr="008D76B4" w:rsidRDefault="00CB4B80" w:rsidP="00CD68D4">
            <w:pPr>
              <w:pStyle w:val="Table"/>
              <w:keepNext/>
              <w:rPr>
                <w:rFonts w:ascii="Arial" w:hAnsi="Arial" w:cs="Arial"/>
                <w:sz w:val="20"/>
              </w:rPr>
            </w:pPr>
            <w:r w:rsidRPr="008D76B4">
              <w:rPr>
                <w:rFonts w:ascii="Arial" w:hAnsi="Arial" w:cs="Arial"/>
                <w:sz w:val="20"/>
              </w:rPr>
              <w:t>CKA_PRIME_BITS</w:t>
            </w:r>
            <w:r w:rsidRPr="008D76B4">
              <w:rPr>
                <w:rFonts w:ascii="Arial" w:hAnsi="Arial" w:cs="Arial"/>
                <w:sz w:val="20"/>
                <w:vertAlign w:val="superscript"/>
              </w:rPr>
              <w:t>2,3</w:t>
            </w:r>
          </w:p>
        </w:tc>
        <w:tc>
          <w:tcPr>
            <w:tcW w:w="1530" w:type="dxa"/>
            <w:hideMark/>
          </w:tcPr>
          <w:p w14:paraId="29EDBD72"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4590" w:type="dxa"/>
            <w:hideMark/>
          </w:tcPr>
          <w:p w14:paraId="20898393" w14:textId="77777777" w:rsidR="00CB4B80" w:rsidRPr="008D76B4" w:rsidRDefault="00CB4B80" w:rsidP="00CD68D4">
            <w:pPr>
              <w:pStyle w:val="Table"/>
              <w:keepNext/>
              <w:rPr>
                <w:rFonts w:ascii="Arial" w:hAnsi="Arial" w:cs="Arial"/>
                <w:sz w:val="20"/>
              </w:rPr>
            </w:pPr>
            <w:r w:rsidRPr="008D76B4">
              <w:rPr>
                <w:rFonts w:ascii="Arial" w:hAnsi="Arial" w:cs="Arial"/>
                <w:sz w:val="20"/>
              </w:rPr>
              <w:t>Length of the prime value.</w:t>
            </w:r>
          </w:p>
        </w:tc>
      </w:tr>
    </w:tbl>
    <w:p w14:paraId="70D9EB15" w14:textId="2D0A5737"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731C84E7" w14:textId="656BF255" w:rsidR="00CB4B80" w:rsidRPr="008D76B4" w:rsidRDefault="00CB4B80" w:rsidP="00CB4B80">
      <w:r w:rsidRPr="008D76B4">
        <w:t xml:space="preserve">The </w:t>
      </w:r>
      <w:r w:rsidRPr="008D76B4">
        <w:rPr>
          <w:b/>
        </w:rPr>
        <w:t>CKA_PRIME</w:t>
      </w:r>
      <w:r w:rsidRPr="008D76B4">
        <w:t xml:space="preserve"> and </w:t>
      </w:r>
      <w:r w:rsidRPr="008D76B4">
        <w:rPr>
          <w:b/>
        </w:rPr>
        <w:t>CKA_BASE</w:t>
      </w:r>
      <w:r w:rsidRPr="008D76B4">
        <w:t xml:space="preserve"> attribute values are collectively the “Diffie-Hellman domain parameters”</w:t>
      </w:r>
      <w:r w:rsidR="00943702">
        <w:t xml:space="preserve">. </w:t>
      </w:r>
      <w:r w:rsidRPr="008D76B4">
        <w:t xml:space="preserve">Depending on the token, there may be limits on the length of the key components. See </w:t>
      </w:r>
      <w:r>
        <w:t>[</w:t>
      </w:r>
      <w:r w:rsidRPr="008D76B4">
        <w:t>PKCS #3</w:t>
      </w:r>
      <w:r>
        <w:t>]</w:t>
      </w:r>
      <w:r w:rsidRPr="008D76B4">
        <w:t xml:space="preserve"> for more information on Diffie-Hellman domain parameters.</w:t>
      </w:r>
    </w:p>
    <w:p w14:paraId="282390EC" w14:textId="77777777" w:rsidR="00CB4B80" w:rsidRPr="008D76B4" w:rsidRDefault="00CB4B80" w:rsidP="00CB4B80">
      <w:r w:rsidRPr="008D76B4">
        <w:t>The following is a sample template for creating a Diffie-Hellman domain parameter object:</w:t>
      </w:r>
    </w:p>
    <w:p w14:paraId="777B8313" w14:textId="77777777" w:rsidR="00CB4B80" w:rsidRPr="008D76B4" w:rsidRDefault="00CB4B80" w:rsidP="00CB4B80">
      <w:pPr>
        <w:pStyle w:val="CCode"/>
      </w:pPr>
      <w:r w:rsidRPr="008D76B4">
        <w:t>CK_OBJECT_CLASS class = CKO_DOMAIN_PARAMETERS;</w:t>
      </w:r>
    </w:p>
    <w:p w14:paraId="58606BD5" w14:textId="77777777" w:rsidR="00CB4B80" w:rsidRPr="008D76B4" w:rsidRDefault="00CB4B80" w:rsidP="00CB4B80">
      <w:pPr>
        <w:pStyle w:val="CCode"/>
      </w:pPr>
      <w:r w:rsidRPr="008D76B4">
        <w:t>CK_KEY_TYPE keyType = CKK_DH;</w:t>
      </w:r>
    </w:p>
    <w:p w14:paraId="0615B501" w14:textId="77777777" w:rsidR="00CB4B80" w:rsidRPr="008D76B4" w:rsidRDefault="00CB4B80" w:rsidP="00CB4B80">
      <w:pPr>
        <w:pStyle w:val="CCode"/>
      </w:pPr>
      <w:r w:rsidRPr="008D76B4">
        <w:t>CK_UTF8CHAR label[] = “A Diffie-Hellman domain parameters object”;</w:t>
      </w:r>
    </w:p>
    <w:p w14:paraId="09CDAD0D" w14:textId="77777777" w:rsidR="00CB4B80" w:rsidRPr="008D76B4" w:rsidRDefault="00CB4B80" w:rsidP="00CB4B80">
      <w:pPr>
        <w:pStyle w:val="CCode"/>
      </w:pPr>
      <w:r w:rsidRPr="008D76B4">
        <w:t>CK_BYTE prime[] = {...};</w:t>
      </w:r>
    </w:p>
    <w:p w14:paraId="32747C5A" w14:textId="77777777" w:rsidR="00CB4B80" w:rsidRPr="008D76B4" w:rsidRDefault="00CB4B80" w:rsidP="00CB4B80">
      <w:pPr>
        <w:pStyle w:val="CCode"/>
      </w:pPr>
      <w:r w:rsidRPr="008D76B4">
        <w:t>CK_BYTE base[] = {...};</w:t>
      </w:r>
    </w:p>
    <w:p w14:paraId="39D35E1D" w14:textId="77777777" w:rsidR="00CB4B80" w:rsidRPr="008D76B4" w:rsidRDefault="00CB4B80" w:rsidP="00CB4B80">
      <w:pPr>
        <w:pStyle w:val="CCode"/>
      </w:pPr>
      <w:r w:rsidRPr="008D76B4">
        <w:t>CK_BBOOL true = CK_TRUE;</w:t>
      </w:r>
    </w:p>
    <w:p w14:paraId="7CCE5B11" w14:textId="77777777" w:rsidR="00CB4B80" w:rsidRPr="008D76B4" w:rsidRDefault="00CB4B80" w:rsidP="00CB4B80">
      <w:pPr>
        <w:pStyle w:val="CCode"/>
      </w:pPr>
      <w:r w:rsidRPr="008D76B4">
        <w:t>CK_ATTRIBUTE template[] = {</w:t>
      </w:r>
    </w:p>
    <w:p w14:paraId="1388A7E5" w14:textId="77777777" w:rsidR="00CB4B80" w:rsidRPr="008D76B4" w:rsidRDefault="00CB4B80" w:rsidP="00CB4B80">
      <w:pPr>
        <w:pStyle w:val="CCode"/>
      </w:pPr>
      <w:r w:rsidRPr="008D76B4">
        <w:t xml:space="preserve">  {CKA_CLASS, &amp;class, sizeof(class)},</w:t>
      </w:r>
    </w:p>
    <w:p w14:paraId="7C9DB476" w14:textId="77777777" w:rsidR="00CB4B80" w:rsidRPr="008D76B4" w:rsidRDefault="00CB4B80" w:rsidP="00CB4B80">
      <w:pPr>
        <w:pStyle w:val="CCode"/>
      </w:pPr>
      <w:r w:rsidRPr="008D76B4">
        <w:t xml:space="preserve">  {CKA_KEY_TYPE, &amp;keyType, sizeof(keyType)},</w:t>
      </w:r>
    </w:p>
    <w:p w14:paraId="4920FC84" w14:textId="77777777" w:rsidR="00CB4B80" w:rsidRPr="008D76B4" w:rsidRDefault="00CB4B80" w:rsidP="00CB4B80">
      <w:pPr>
        <w:pStyle w:val="CCode"/>
      </w:pPr>
      <w:r w:rsidRPr="008D76B4">
        <w:t xml:space="preserve">  {CKA_TOKEN, &amp;true, sizeof(true)},</w:t>
      </w:r>
    </w:p>
    <w:p w14:paraId="1184324A" w14:textId="77777777" w:rsidR="00CB4B80" w:rsidRPr="008D76B4" w:rsidRDefault="00CB4B80" w:rsidP="00CB4B80">
      <w:pPr>
        <w:pStyle w:val="CCode"/>
      </w:pPr>
      <w:r w:rsidRPr="008D76B4">
        <w:t xml:space="preserve">  {CKA_LABEL, label, sizeof(label)-1},</w:t>
      </w:r>
    </w:p>
    <w:p w14:paraId="178A0EA9" w14:textId="77777777" w:rsidR="00CB4B80" w:rsidRPr="008D76B4" w:rsidRDefault="00CB4B80" w:rsidP="00CB4B80">
      <w:pPr>
        <w:pStyle w:val="CCode"/>
      </w:pPr>
      <w:r w:rsidRPr="008D76B4">
        <w:t xml:space="preserve">  {CKA_PRIME, prime, sizeof(prime)},</w:t>
      </w:r>
    </w:p>
    <w:p w14:paraId="266131B4" w14:textId="77777777" w:rsidR="00CB4B80" w:rsidRPr="008D76B4" w:rsidRDefault="00CB4B80" w:rsidP="00CB4B80">
      <w:pPr>
        <w:pStyle w:val="CCode"/>
      </w:pPr>
      <w:r w:rsidRPr="008D76B4">
        <w:t xml:space="preserve">  {CKA_BASE, base, sizeof(base)},</w:t>
      </w:r>
    </w:p>
    <w:p w14:paraId="79BC84BA" w14:textId="77777777" w:rsidR="00CB4B80" w:rsidRPr="008D76B4" w:rsidRDefault="00CB4B80" w:rsidP="00CB4B80">
      <w:pPr>
        <w:pStyle w:val="CCode"/>
      </w:pPr>
      <w:r w:rsidRPr="008D76B4">
        <w:t>};</w:t>
      </w:r>
    </w:p>
    <w:p w14:paraId="503CD891" w14:textId="77777777" w:rsidR="00CB4B80" w:rsidRPr="008D76B4" w:rsidRDefault="00CB4B80">
      <w:pPr>
        <w:pStyle w:val="berschrift3"/>
        <w:numPr>
          <w:ilvl w:val="2"/>
          <w:numId w:val="2"/>
        </w:numPr>
        <w:tabs>
          <w:tab w:val="num" w:pos="720"/>
        </w:tabs>
      </w:pPr>
      <w:bookmarkStart w:id="3929" w:name="_Toc228894678"/>
      <w:bookmarkStart w:id="3930" w:name="_Toc228807204"/>
      <w:bookmarkStart w:id="3931" w:name="_Toc72656247"/>
      <w:bookmarkStart w:id="3932" w:name="_Toc370634430"/>
      <w:bookmarkStart w:id="3933" w:name="_Toc391471147"/>
      <w:bookmarkStart w:id="3934" w:name="_Toc395187785"/>
      <w:bookmarkStart w:id="3935" w:name="_Toc416960031"/>
      <w:bookmarkStart w:id="3936" w:name="_Toc8118146"/>
      <w:bookmarkStart w:id="3937" w:name="_Toc30061207"/>
      <w:bookmarkStart w:id="3938" w:name="_Toc90376460"/>
      <w:bookmarkStart w:id="3939" w:name="_Toc111203445"/>
      <w:bookmarkStart w:id="3940" w:name="_Toc148962287"/>
      <w:bookmarkStart w:id="3941" w:name="_Toc195693321"/>
      <w:r w:rsidRPr="008D76B4">
        <w:t>X9.42 Diffie-Hellman domain parameters objects</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494D1C66" w14:textId="793C9EC3" w:rsidR="00CB4B80" w:rsidRPr="008D76B4" w:rsidRDefault="00CB4B80" w:rsidP="00CB4B80">
      <w:r w:rsidRPr="008D76B4">
        <w:t xml:space="preserve">X9.42 Diffie-Hellman domain parameters objects (object class </w:t>
      </w:r>
      <w:r w:rsidRPr="008D76B4">
        <w:rPr>
          <w:b/>
        </w:rPr>
        <w:t xml:space="preserve">CKO_DOMAIN_PARAMETERS, </w:t>
      </w:r>
      <w:r w:rsidRPr="008D76B4">
        <w:t xml:space="preserve">key type </w:t>
      </w:r>
      <w:r w:rsidRPr="008D76B4">
        <w:rPr>
          <w:b/>
        </w:rPr>
        <w:t>CKK_X9_42_DH</w:t>
      </w:r>
      <w:r w:rsidRPr="008D76B4">
        <w:t>) hold X9.42 Diffie-Hellman domain parameters</w:t>
      </w:r>
      <w:r w:rsidR="00943702">
        <w:t xml:space="preserve">. </w:t>
      </w:r>
      <w:r w:rsidRPr="008D76B4">
        <w:t>The following table defines the X9.42 Diffie-Hellman domain parameters object attributes, in addition to the common attributes defined for this object class:</w:t>
      </w:r>
    </w:p>
    <w:p w14:paraId="2E475A36" w14:textId="28BF1E34" w:rsidR="00CB4B80" w:rsidRPr="008D76B4" w:rsidRDefault="00CB4B80" w:rsidP="0015499C">
      <w:pPr>
        <w:pStyle w:val="Beschriftung"/>
      </w:pPr>
      <w:bookmarkStart w:id="3942" w:name="_Toc228807520"/>
      <w:bookmarkStart w:id="3943" w:name="_Toc2585342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93</w:t>
      </w:r>
      <w:r w:rsidRPr="008D76B4">
        <w:rPr>
          <w:szCs w:val="18"/>
        </w:rPr>
        <w:fldChar w:fldCharType="end"/>
      </w:r>
      <w:r w:rsidRPr="008D76B4">
        <w:t>, X9.42 Diffie-Hellman Domain Parameters Object Attributes</w:t>
      </w:r>
      <w:bookmarkEnd w:id="3942"/>
      <w:bookmarkEnd w:id="394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70"/>
        <w:gridCol w:w="1530"/>
        <w:gridCol w:w="4230"/>
      </w:tblGrid>
      <w:tr w:rsidR="00CB4B80" w:rsidRPr="008D76B4" w14:paraId="4948FA60" w14:textId="77777777" w:rsidTr="00CD68D4">
        <w:trPr>
          <w:tblHeader/>
        </w:trPr>
        <w:tc>
          <w:tcPr>
            <w:tcW w:w="2970" w:type="dxa"/>
            <w:tcBorders>
              <w:top w:val="single" w:sz="12" w:space="0" w:color="000000"/>
              <w:left w:val="single" w:sz="12" w:space="0" w:color="000000"/>
              <w:bottom w:val="single" w:sz="6" w:space="0" w:color="000000"/>
              <w:right w:val="single" w:sz="6" w:space="0" w:color="000000"/>
            </w:tcBorders>
            <w:hideMark/>
          </w:tcPr>
          <w:p w14:paraId="025C8557"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274052A"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Data type</w:t>
            </w:r>
          </w:p>
        </w:tc>
        <w:tc>
          <w:tcPr>
            <w:tcW w:w="4230" w:type="dxa"/>
            <w:tcBorders>
              <w:top w:val="single" w:sz="12" w:space="0" w:color="000000"/>
              <w:left w:val="single" w:sz="6" w:space="0" w:color="000000"/>
              <w:bottom w:val="single" w:sz="6" w:space="0" w:color="000000"/>
              <w:right w:val="single" w:sz="12" w:space="0" w:color="000000"/>
            </w:tcBorders>
            <w:hideMark/>
          </w:tcPr>
          <w:p w14:paraId="27F6FCB2" w14:textId="77777777" w:rsidR="00CB4B80" w:rsidRPr="008D76B4" w:rsidRDefault="00CB4B80" w:rsidP="00CD68D4">
            <w:pPr>
              <w:pStyle w:val="Table"/>
              <w:keepNext/>
              <w:keepLines/>
              <w:rPr>
                <w:rFonts w:ascii="Arial" w:hAnsi="Arial" w:cs="Arial"/>
                <w:b/>
                <w:sz w:val="20"/>
              </w:rPr>
            </w:pPr>
            <w:r w:rsidRPr="008D76B4">
              <w:rPr>
                <w:rFonts w:ascii="Arial" w:hAnsi="Arial" w:cs="Arial"/>
                <w:b/>
                <w:sz w:val="20"/>
              </w:rPr>
              <w:t>Meaning</w:t>
            </w:r>
          </w:p>
        </w:tc>
      </w:tr>
      <w:tr w:rsidR="00CB4B80" w:rsidRPr="008D76B4" w14:paraId="2DBF6C59" w14:textId="77777777" w:rsidTr="00CD68D4">
        <w:tc>
          <w:tcPr>
            <w:tcW w:w="2970" w:type="dxa"/>
            <w:tcBorders>
              <w:top w:val="single" w:sz="6" w:space="0" w:color="000000"/>
              <w:left w:val="single" w:sz="12" w:space="0" w:color="000000"/>
              <w:bottom w:val="single" w:sz="6" w:space="0" w:color="000000"/>
              <w:right w:val="single" w:sz="6" w:space="0" w:color="000000"/>
            </w:tcBorders>
            <w:hideMark/>
          </w:tcPr>
          <w:p w14:paraId="0FBA1A2E"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718B205D"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01657ED5"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Prime </w:t>
            </w:r>
            <w:r w:rsidRPr="008D76B4">
              <w:rPr>
                <w:rFonts w:ascii="Arial" w:hAnsi="Arial" w:cs="Arial"/>
                <w:i/>
                <w:sz w:val="20"/>
              </w:rPr>
              <w:t>p</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024 bits, in steps of 256 bits)</w:t>
            </w:r>
          </w:p>
        </w:tc>
      </w:tr>
      <w:tr w:rsidR="00CB4B80" w:rsidRPr="008D76B4" w14:paraId="4216619B" w14:textId="77777777" w:rsidTr="00CD68D4">
        <w:tc>
          <w:tcPr>
            <w:tcW w:w="2970" w:type="dxa"/>
            <w:tcBorders>
              <w:top w:val="single" w:sz="6" w:space="0" w:color="000000"/>
              <w:left w:val="single" w:sz="12" w:space="0" w:color="000000"/>
              <w:bottom w:val="single" w:sz="6" w:space="0" w:color="000000"/>
              <w:right w:val="single" w:sz="6" w:space="0" w:color="000000"/>
            </w:tcBorders>
            <w:hideMark/>
          </w:tcPr>
          <w:p w14:paraId="23AC6A4D"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CKA_BAS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2876D465"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71BEDC4D" w14:textId="77777777" w:rsidR="00CB4B80" w:rsidRPr="008D76B4" w:rsidRDefault="00CB4B80" w:rsidP="00CD68D4">
            <w:pPr>
              <w:pStyle w:val="Table"/>
              <w:keepNext/>
              <w:keepLines/>
              <w:rPr>
                <w:rFonts w:ascii="Arial" w:hAnsi="Arial" w:cs="Arial"/>
                <w:sz w:val="20"/>
              </w:rPr>
            </w:pPr>
            <w:r w:rsidRPr="008D76B4">
              <w:rPr>
                <w:rFonts w:ascii="Arial" w:hAnsi="Arial" w:cs="Arial"/>
                <w:sz w:val="20"/>
              </w:rPr>
              <w:t xml:space="preserve">Base </w:t>
            </w:r>
            <w:r w:rsidRPr="008D76B4">
              <w:rPr>
                <w:rFonts w:ascii="Arial" w:hAnsi="Arial" w:cs="Arial"/>
                <w:i/>
                <w:sz w:val="20"/>
              </w:rPr>
              <w:t>g</w:t>
            </w:r>
          </w:p>
        </w:tc>
      </w:tr>
      <w:tr w:rsidR="00CB4B80" w:rsidRPr="008D76B4" w14:paraId="5BD82DB1" w14:textId="77777777" w:rsidTr="00CD68D4">
        <w:tc>
          <w:tcPr>
            <w:tcW w:w="2970" w:type="dxa"/>
            <w:tcBorders>
              <w:top w:val="single" w:sz="6" w:space="0" w:color="000000"/>
              <w:left w:val="single" w:sz="12" w:space="0" w:color="000000"/>
              <w:bottom w:val="single" w:sz="6" w:space="0" w:color="000000"/>
              <w:right w:val="single" w:sz="6" w:space="0" w:color="000000"/>
            </w:tcBorders>
            <w:hideMark/>
          </w:tcPr>
          <w:p w14:paraId="6FAB61A1" w14:textId="77777777" w:rsidR="00CB4B80" w:rsidRPr="008D76B4" w:rsidRDefault="00CB4B80" w:rsidP="00CD68D4">
            <w:pPr>
              <w:pStyle w:val="Table"/>
              <w:keepNext/>
              <w:rPr>
                <w:rFonts w:ascii="Arial" w:hAnsi="Arial" w:cs="Arial"/>
                <w:sz w:val="20"/>
              </w:rPr>
            </w:pPr>
            <w:r w:rsidRPr="008D76B4">
              <w:rPr>
                <w:rFonts w:ascii="Arial" w:hAnsi="Arial" w:cs="Arial"/>
                <w:sz w:val="20"/>
              </w:rPr>
              <w:t>CKA_SUBPRIME</w:t>
            </w:r>
            <w:r w:rsidRPr="008D76B4">
              <w:rPr>
                <w:rFonts w:ascii="Arial" w:hAnsi="Arial" w:cs="Arial"/>
                <w:sz w:val="20"/>
                <w:vertAlign w:val="superscript"/>
              </w:rPr>
              <w:t>1,4</w:t>
            </w:r>
          </w:p>
        </w:tc>
        <w:tc>
          <w:tcPr>
            <w:tcW w:w="1530" w:type="dxa"/>
            <w:tcBorders>
              <w:top w:val="single" w:sz="6" w:space="0" w:color="000000"/>
              <w:left w:val="single" w:sz="6" w:space="0" w:color="000000"/>
              <w:bottom w:val="single" w:sz="6" w:space="0" w:color="000000"/>
              <w:right w:val="single" w:sz="6" w:space="0" w:color="000000"/>
            </w:tcBorders>
            <w:hideMark/>
          </w:tcPr>
          <w:p w14:paraId="1CCD5407" w14:textId="77777777" w:rsidR="00CB4B80" w:rsidRPr="008D76B4" w:rsidRDefault="00CB4B80" w:rsidP="00CD68D4">
            <w:pPr>
              <w:pStyle w:val="Table"/>
              <w:keepNext/>
              <w:rPr>
                <w:rFonts w:ascii="Arial" w:hAnsi="Arial" w:cs="Arial"/>
                <w:sz w:val="20"/>
              </w:rPr>
            </w:pPr>
            <w:r w:rsidRPr="008D76B4">
              <w:rPr>
                <w:rFonts w:ascii="Arial" w:hAnsi="Arial" w:cs="Arial"/>
                <w:sz w:val="20"/>
              </w:rPr>
              <w:t>Big integer</w:t>
            </w:r>
          </w:p>
        </w:tc>
        <w:tc>
          <w:tcPr>
            <w:tcW w:w="4230" w:type="dxa"/>
            <w:tcBorders>
              <w:top w:val="single" w:sz="6" w:space="0" w:color="000000"/>
              <w:left w:val="single" w:sz="6" w:space="0" w:color="000000"/>
              <w:bottom w:val="single" w:sz="6" w:space="0" w:color="000000"/>
              <w:right w:val="single" w:sz="12" w:space="0" w:color="000000"/>
            </w:tcBorders>
            <w:hideMark/>
          </w:tcPr>
          <w:p w14:paraId="0C1D51CF"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Subprime </w:t>
            </w:r>
            <w:r w:rsidRPr="008D76B4">
              <w:rPr>
                <w:rFonts w:ascii="Arial" w:hAnsi="Arial" w:cs="Arial"/>
                <w:i/>
                <w:sz w:val="20"/>
              </w:rPr>
              <w:t>q</w:t>
            </w:r>
            <w:r w:rsidRPr="008D76B4">
              <w:rPr>
                <w:rFonts w:ascii="Arial" w:hAnsi="Arial" w:cs="Arial"/>
                <w:sz w:val="20"/>
              </w:rPr>
              <w:t xml:space="preserve"> (</w:t>
            </w:r>
            <w:r w:rsidRPr="008D76B4">
              <w:rPr>
                <w:rFonts w:ascii="Arial" w:hAnsi="Arial" w:cs="Arial"/>
                <w:sz w:val="20"/>
              </w:rPr>
              <w:sym w:font="Symbol" w:char="F0B3"/>
            </w:r>
            <w:r w:rsidRPr="008D76B4">
              <w:rPr>
                <w:rFonts w:ascii="Arial" w:hAnsi="Arial" w:cs="Arial"/>
                <w:sz w:val="20"/>
              </w:rPr>
              <w:t xml:space="preserve"> 160 bits)</w:t>
            </w:r>
          </w:p>
        </w:tc>
      </w:tr>
      <w:tr w:rsidR="00CB4B80" w:rsidRPr="008D76B4" w14:paraId="1C4DB06C" w14:textId="77777777" w:rsidTr="00CD68D4">
        <w:tc>
          <w:tcPr>
            <w:tcW w:w="2970" w:type="dxa"/>
            <w:tcBorders>
              <w:top w:val="single" w:sz="6" w:space="0" w:color="000000"/>
              <w:left w:val="single" w:sz="12" w:space="0" w:color="000000"/>
              <w:bottom w:val="single" w:sz="6" w:space="0" w:color="000000"/>
              <w:right w:val="single" w:sz="6" w:space="0" w:color="000000"/>
            </w:tcBorders>
            <w:hideMark/>
          </w:tcPr>
          <w:p w14:paraId="0F5DC1AF" w14:textId="77777777" w:rsidR="00CB4B80" w:rsidRPr="008D76B4" w:rsidRDefault="00CB4B80" w:rsidP="00CD68D4">
            <w:pPr>
              <w:pStyle w:val="Table"/>
              <w:keepNext/>
              <w:rPr>
                <w:rFonts w:ascii="Arial" w:hAnsi="Arial" w:cs="Arial"/>
                <w:sz w:val="20"/>
              </w:rPr>
            </w:pPr>
            <w:r w:rsidRPr="008D76B4">
              <w:rPr>
                <w:rFonts w:ascii="Arial" w:hAnsi="Arial" w:cs="Arial"/>
                <w:sz w:val="20"/>
              </w:rPr>
              <w:t>CKA_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6" w:space="0" w:color="000000"/>
              <w:right w:val="single" w:sz="6" w:space="0" w:color="000000"/>
            </w:tcBorders>
            <w:hideMark/>
          </w:tcPr>
          <w:p w14:paraId="1ADC1D02"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4230" w:type="dxa"/>
            <w:tcBorders>
              <w:top w:val="single" w:sz="6" w:space="0" w:color="000000"/>
              <w:left w:val="single" w:sz="6" w:space="0" w:color="000000"/>
              <w:bottom w:val="single" w:sz="6" w:space="0" w:color="000000"/>
              <w:right w:val="single" w:sz="12" w:space="0" w:color="000000"/>
            </w:tcBorders>
            <w:hideMark/>
          </w:tcPr>
          <w:p w14:paraId="0951A5AE" w14:textId="77777777" w:rsidR="00CB4B80" w:rsidRPr="008D76B4" w:rsidRDefault="00CB4B80" w:rsidP="00CD68D4">
            <w:pPr>
              <w:pStyle w:val="Table"/>
              <w:keepNext/>
              <w:rPr>
                <w:rFonts w:ascii="Arial" w:hAnsi="Arial" w:cs="Arial"/>
                <w:sz w:val="20"/>
              </w:rPr>
            </w:pPr>
            <w:r w:rsidRPr="008D76B4">
              <w:rPr>
                <w:rFonts w:ascii="Arial" w:hAnsi="Arial" w:cs="Arial"/>
                <w:sz w:val="20"/>
              </w:rPr>
              <w:t>Length of the prime value.</w:t>
            </w:r>
          </w:p>
        </w:tc>
      </w:tr>
      <w:tr w:rsidR="00CB4B80" w:rsidRPr="008D76B4" w14:paraId="4BBD7A98" w14:textId="77777777" w:rsidTr="00CD68D4">
        <w:tc>
          <w:tcPr>
            <w:tcW w:w="2970" w:type="dxa"/>
            <w:tcBorders>
              <w:top w:val="single" w:sz="6" w:space="0" w:color="000000"/>
              <w:left w:val="single" w:sz="12" w:space="0" w:color="000000"/>
              <w:bottom w:val="single" w:sz="12" w:space="0" w:color="000000"/>
              <w:right w:val="single" w:sz="6" w:space="0" w:color="000000"/>
            </w:tcBorders>
            <w:hideMark/>
          </w:tcPr>
          <w:p w14:paraId="6B75D927" w14:textId="77777777" w:rsidR="00CB4B80" w:rsidRPr="008D76B4" w:rsidRDefault="00CB4B80" w:rsidP="00CD68D4">
            <w:pPr>
              <w:pStyle w:val="Table"/>
              <w:keepNext/>
              <w:rPr>
                <w:rFonts w:ascii="Arial" w:hAnsi="Arial" w:cs="Arial"/>
                <w:sz w:val="20"/>
              </w:rPr>
            </w:pPr>
            <w:r w:rsidRPr="008D76B4">
              <w:rPr>
                <w:rFonts w:ascii="Arial" w:hAnsi="Arial" w:cs="Arial"/>
                <w:sz w:val="20"/>
              </w:rPr>
              <w:t>CKA_SUBPRIME_BITS</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231896AB"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4230" w:type="dxa"/>
            <w:tcBorders>
              <w:top w:val="single" w:sz="6" w:space="0" w:color="000000"/>
              <w:left w:val="single" w:sz="6" w:space="0" w:color="000000"/>
              <w:bottom w:val="single" w:sz="12" w:space="0" w:color="000000"/>
              <w:right w:val="single" w:sz="12" w:space="0" w:color="000000"/>
            </w:tcBorders>
            <w:hideMark/>
          </w:tcPr>
          <w:p w14:paraId="0158EE60" w14:textId="77777777" w:rsidR="00CB4B80" w:rsidRPr="008D76B4" w:rsidRDefault="00CB4B80" w:rsidP="00CD68D4">
            <w:pPr>
              <w:pStyle w:val="Table"/>
              <w:keepNext/>
              <w:rPr>
                <w:rFonts w:ascii="Arial" w:hAnsi="Arial" w:cs="Arial"/>
                <w:sz w:val="20"/>
              </w:rPr>
            </w:pPr>
            <w:r w:rsidRPr="008D76B4">
              <w:rPr>
                <w:rFonts w:ascii="Arial" w:hAnsi="Arial" w:cs="Arial"/>
                <w:sz w:val="20"/>
              </w:rPr>
              <w:t>Length of the subprime value.</w:t>
            </w:r>
          </w:p>
        </w:tc>
      </w:tr>
    </w:tbl>
    <w:p w14:paraId="3F14E905" w14:textId="6F2472BD"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203C34EB" w14:textId="75BB31C6" w:rsidR="00CB4B80" w:rsidRPr="008D76B4" w:rsidRDefault="00CB4B80" w:rsidP="00CB4B80">
      <w:r w:rsidRPr="008D76B4">
        <w:t xml:space="preserve">The </w:t>
      </w:r>
      <w:r w:rsidRPr="008D76B4">
        <w:rPr>
          <w:b/>
        </w:rPr>
        <w:t>CKA_PRIME</w:t>
      </w:r>
      <w:r w:rsidRPr="008D76B4">
        <w:t xml:space="preserve">, </w:t>
      </w:r>
      <w:r w:rsidRPr="008D76B4">
        <w:rPr>
          <w:b/>
        </w:rPr>
        <w:t>CKA_BASE</w:t>
      </w:r>
      <w:r w:rsidRPr="008D76B4">
        <w:t xml:space="preserve"> and </w:t>
      </w:r>
      <w:r w:rsidRPr="008D76B4">
        <w:rPr>
          <w:b/>
        </w:rPr>
        <w:t>CKA_SUBPRIME</w:t>
      </w:r>
      <w:r w:rsidRPr="008D76B4">
        <w:t xml:space="preserve"> attribute values are collectively the “X9.42 Diffie-Hellman domain parameters”</w:t>
      </w:r>
      <w:r w:rsidR="00943702">
        <w:t xml:space="preserve">. </w:t>
      </w:r>
      <w:r w:rsidRPr="008D76B4">
        <w:t xml:space="preserve">Depending on the token, there may be limits on the length of the domain </w:t>
      </w:r>
      <w:r w:rsidRPr="008D76B4">
        <w:lastRenderedPageBreak/>
        <w:t>parameters components</w:t>
      </w:r>
      <w:r w:rsidR="00943702">
        <w:t xml:space="preserve">. </w:t>
      </w:r>
      <w:r w:rsidRPr="008D76B4">
        <w:t xml:space="preserve">See the </w:t>
      </w:r>
      <w:r w:rsidR="00EB395A">
        <w:t>[</w:t>
      </w:r>
      <w:r w:rsidRPr="008D76B4">
        <w:t>ANSI X9.42</w:t>
      </w:r>
      <w:r w:rsidR="00EB395A">
        <w:t>]</w:t>
      </w:r>
      <w:r w:rsidRPr="008D76B4">
        <w:t xml:space="preserve"> standard for more information on X9.42 Diffie-Hellman domain parameters.</w:t>
      </w:r>
    </w:p>
    <w:p w14:paraId="40C6D584" w14:textId="77777777" w:rsidR="00CB4B80" w:rsidRPr="008D76B4" w:rsidRDefault="00CB4B80" w:rsidP="00CB4B80">
      <w:r w:rsidRPr="008D76B4">
        <w:t>The following is a sample template for creating a X9.42 Diffie-Hellman domain parameters object:</w:t>
      </w:r>
    </w:p>
    <w:p w14:paraId="26FA00FF" w14:textId="77777777" w:rsidR="00CB4B80" w:rsidRPr="008D76B4" w:rsidRDefault="00CB4B80" w:rsidP="00CB4B80">
      <w:pPr>
        <w:pStyle w:val="CCode"/>
      </w:pPr>
      <w:r w:rsidRPr="008D76B4">
        <w:t>CK_OBJECT_CLASS class = CKO_DOMAIN_PARAMETERS;</w:t>
      </w:r>
    </w:p>
    <w:p w14:paraId="6004FA85" w14:textId="77777777" w:rsidR="00CB4B80" w:rsidRPr="008D76B4" w:rsidRDefault="00CB4B80" w:rsidP="00CB4B80">
      <w:pPr>
        <w:pStyle w:val="CCode"/>
      </w:pPr>
      <w:r w:rsidRPr="008D76B4">
        <w:t>CK_KEY_TYPE keyType = CKK_X9_42_DH;</w:t>
      </w:r>
    </w:p>
    <w:p w14:paraId="3A0BAFE3" w14:textId="77777777" w:rsidR="00CB4B80" w:rsidRPr="008D76B4" w:rsidRDefault="00CB4B80" w:rsidP="00CB4B80">
      <w:pPr>
        <w:pStyle w:val="CCode"/>
      </w:pPr>
      <w:r w:rsidRPr="008D76B4">
        <w:t>CK_UTF8CHAR label[] = “A X9.42 Diffie-Hellman domain parameters object”;</w:t>
      </w:r>
    </w:p>
    <w:p w14:paraId="6D675CB2" w14:textId="77777777" w:rsidR="00CB4B80" w:rsidRPr="008D76B4" w:rsidRDefault="00CB4B80" w:rsidP="00CB4B80">
      <w:pPr>
        <w:pStyle w:val="CCode"/>
      </w:pPr>
      <w:r w:rsidRPr="008D76B4">
        <w:t>CK_BYTE prime[] = {...};</w:t>
      </w:r>
    </w:p>
    <w:p w14:paraId="315C1293" w14:textId="77777777" w:rsidR="00CB4B80" w:rsidRPr="008D76B4" w:rsidRDefault="00CB4B80" w:rsidP="00CB4B80">
      <w:pPr>
        <w:pStyle w:val="CCode"/>
      </w:pPr>
      <w:r w:rsidRPr="008D76B4">
        <w:t>CK_BYTE base[] = {...};</w:t>
      </w:r>
    </w:p>
    <w:p w14:paraId="34415942" w14:textId="77777777" w:rsidR="00CB4B80" w:rsidRPr="008D76B4" w:rsidRDefault="00CB4B80" w:rsidP="00CB4B80">
      <w:pPr>
        <w:pStyle w:val="CCode"/>
      </w:pPr>
      <w:r w:rsidRPr="008D76B4">
        <w:t>CK_BYTE subprime[] = {...};</w:t>
      </w:r>
    </w:p>
    <w:p w14:paraId="4A0A1A3C" w14:textId="77777777" w:rsidR="00CB4B80" w:rsidRPr="008D76B4" w:rsidRDefault="00CB4B80" w:rsidP="00CB4B80">
      <w:pPr>
        <w:pStyle w:val="CCode"/>
      </w:pPr>
      <w:r w:rsidRPr="008D76B4">
        <w:t>CK_BBOOL true = CK_TRUE;</w:t>
      </w:r>
    </w:p>
    <w:p w14:paraId="009D40CC" w14:textId="77777777" w:rsidR="00CB4B80" w:rsidRPr="008D76B4" w:rsidRDefault="00CB4B80" w:rsidP="00CB4B80">
      <w:pPr>
        <w:pStyle w:val="CCode"/>
      </w:pPr>
      <w:r w:rsidRPr="008D76B4">
        <w:t>CK_ATTRIBUTE template[] = {</w:t>
      </w:r>
    </w:p>
    <w:p w14:paraId="2BCB9326" w14:textId="77777777" w:rsidR="00CB4B80" w:rsidRPr="008D76B4" w:rsidRDefault="00CB4B80" w:rsidP="00CB4B80">
      <w:pPr>
        <w:pStyle w:val="CCode"/>
      </w:pPr>
      <w:r w:rsidRPr="008D76B4">
        <w:t xml:space="preserve">  {CKA_CLASS, &amp;class, sizeof(class)},</w:t>
      </w:r>
    </w:p>
    <w:p w14:paraId="3BD8E5C2" w14:textId="77777777" w:rsidR="00CB4B80" w:rsidRPr="008D76B4" w:rsidRDefault="00CB4B80" w:rsidP="00CB4B80">
      <w:pPr>
        <w:pStyle w:val="CCode"/>
      </w:pPr>
      <w:r w:rsidRPr="008D76B4">
        <w:t xml:space="preserve">  {CKA_KEY_TYPE, &amp;keyType, sizeof(keyType)},</w:t>
      </w:r>
    </w:p>
    <w:p w14:paraId="0AF3175D" w14:textId="77777777" w:rsidR="00CB4B80" w:rsidRPr="008D76B4" w:rsidRDefault="00CB4B80" w:rsidP="00CB4B80">
      <w:pPr>
        <w:pStyle w:val="CCode"/>
      </w:pPr>
      <w:r w:rsidRPr="008D76B4">
        <w:t xml:space="preserve">  {CKA_TOKEN, &amp;true, sizeof(true)},</w:t>
      </w:r>
    </w:p>
    <w:p w14:paraId="2AD3F858" w14:textId="77777777" w:rsidR="00CB4B80" w:rsidRPr="008D76B4" w:rsidRDefault="00CB4B80" w:rsidP="00CB4B80">
      <w:pPr>
        <w:pStyle w:val="CCode"/>
      </w:pPr>
      <w:r w:rsidRPr="008D76B4">
        <w:t xml:space="preserve">  {CKA_LABEL, label, sizeof(label)-1},</w:t>
      </w:r>
    </w:p>
    <w:p w14:paraId="20EB0C3B" w14:textId="77777777" w:rsidR="00CB4B80" w:rsidRPr="008D76B4" w:rsidRDefault="00CB4B80" w:rsidP="00CB4B80">
      <w:pPr>
        <w:pStyle w:val="CCode"/>
      </w:pPr>
      <w:r w:rsidRPr="008D76B4">
        <w:t xml:space="preserve">  {CKA_PRIME, prime, sizeof(prime)},</w:t>
      </w:r>
    </w:p>
    <w:p w14:paraId="7440F91D" w14:textId="77777777" w:rsidR="00CB4B80" w:rsidRPr="008D76B4" w:rsidRDefault="00CB4B80" w:rsidP="00CB4B80">
      <w:pPr>
        <w:pStyle w:val="CCode"/>
      </w:pPr>
      <w:r w:rsidRPr="008D76B4">
        <w:t xml:space="preserve">  {CKA_BASE, base, sizeof(base)},</w:t>
      </w:r>
    </w:p>
    <w:p w14:paraId="7BA1CAE3" w14:textId="77777777" w:rsidR="00CB4B80" w:rsidRPr="008D76B4" w:rsidRDefault="00CB4B80" w:rsidP="00CB4B80">
      <w:pPr>
        <w:pStyle w:val="CCode"/>
      </w:pPr>
      <w:r w:rsidRPr="008D76B4">
        <w:t xml:space="preserve">  {CKA_SUBPRIME, subprime, sizeof(subprime)},</w:t>
      </w:r>
    </w:p>
    <w:p w14:paraId="08F16253" w14:textId="77777777" w:rsidR="00CB4B80" w:rsidRPr="008D76B4" w:rsidRDefault="00CB4B80" w:rsidP="00CB4B80">
      <w:pPr>
        <w:pStyle w:val="CCode"/>
      </w:pPr>
      <w:r w:rsidRPr="008D76B4">
        <w:t>};</w:t>
      </w:r>
    </w:p>
    <w:p w14:paraId="2F55C75F" w14:textId="77777777" w:rsidR="00CB4B80" w:rsidRPr="008D76B4" w:rsidRDefault="00CB4B80">
      <w:pPr>
        <w:pStyle w:val="berschrift3"/>
        <w:numPr>
          <w:ilvl w:val="2"/>
          <w:numId w:val="2"/>
        </w:numPr>
        <w:tabs>
          <w:tab w:val="num" w:pos="720"/>
        </w:tabs>
      </w:pPr>
      <w:bookmarkStart w:id="3944" w:name="_Toc228894679"/>
      <w:bookmarkStart w:id="3945" w:name="_Toc228807205"/>
      <w:bookmarkStart w:id="3946" w:name="_Toc72656248"/>
      <w:bookmarkStart w:id="3947" w:name="_Toc370634431"/>
      <w:bookmarkStart w:id="3948" w:name="_Toc391471148"/>
      <w:bookmarkStart w:id="3949" w:name="_Toc395187786"/>
      <w:bookmarkStart w:id="3950" w:name="_Toc416960032"/>
      <w:bookmarkStart w:id="3951" w:name="_Toc8118147"/>
      <w:bookmarkStart w:id="3952" w:name="_Toc30061208"/>
      <w:bookmarkStart w:id="3953" w:name="_Toc90376461"/>
      <w:bookmarkStart w:id="3954" w:name="_Toc111203446"/>
      <w:bookmarkStart w:id="3955" w:name="_Toc148962288"/>
      <w:bookmarkStart w:id="3956" w:name="_Toc195693322"/>
      <w:r w:rsidRPr="008D76B4">
        <w:t>PKCS #3 Diffie-Hellman key pair generation</w:t>
      </w:r>
      <w:bookmarkEnd w:id="3428"/>
      <w:bookmarkEnd w:id="3429"/>
      <w:bookmarkEnd w:id="3430"/>
      <w:bookmarkEnd w:id="3431"/>
      <w:bookmarkEnd w:id="3432"/>
      <w:bookmarkEnd w:id="3433"/>
      <w:bookmarkEnd w:id="3434"/>
      <w:bookmarkEnd w:id="3825"/>
      <w:bookmarkEnd w:id="3826"/>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08CE4A5A" w14:textId="7D0AEF84" w:rsidR="00CB4B80" w:rsidRPr="008D76B4" w:rsidRDefault="00CB4B80" w:rsidP="00CB4B80">
      <w:r w:rsidRPr="008D76B4">
        <w:t xml:space="preserve">The PKCS #3 Diffie-Hellman key pair generation mechanism, denoted </w:t>
      </w:r>
      <w:r w:rsidRPr="008D76B4">
        <w:rPr>
          <w:b/>
        </w:rPr>
        <w:t>CKM_DH_PKCS_KEY_PAIR_GEN</w:t>
      </w:r>
      <w:r w:rsidRPr="008D76B4">
        <w:t xml:space="preserve">, is a key pair generation mechanism based on Diffie-Hellman key agreement, as defined in </w:t>
      </w:r>
      <w:r>
        <w:t>[</w:t>
      </w:r>
      <w:r w:rsidRPr="008D76B4">
        <w:t>PKCS #3</w:t>
      </w:r>
      <w:r>
        <w:t>]</w:t>
      </w:r>
      <w:r w:rsidR="00943702">
        <w:t xml:space="preserve">. </w:t>
      </w:r>
      <w:r w:rsidRPr="008D76B4">
        <w:t>This is what PKCS #3 calls “phase I”</w:t>
      </w:r>
      <w:r w:rsidR="00943702">
        <w:t xml:space="preserve">. </w:t>
      </w:r>
      <w:r w:rsidRPr="008D76B4">
        <w:t>It does not have a parameter.</w:t>
      </w:r>
    </w:p>
    <w:p w14:paraId="6D071311" w14:textId="2793A593" w:rsidR="00CB4B80" w:rsidRPr="008D76B4" w:rsidRDefault="00CB4B80" w:rsidP="00CB4B80">
      <w:r w:rsidRPr="008D76B4">
        <w:t xml:space="preserve">The mechanism generates Diffie-Hellman public/private key pairs with a particular prime and base, as specified in the </w:t>
      </w:r>
      <w:r w:rsidRPr="008D76B4">
        <w:rPr>
          <w:b/>
        </w:rPr>
        <w:t>CKA_PRIME</w:t>
      </w:r>
      <w:r w:rsidRPr="008D76B4">
        <w:t xml:space="preserve"> and </w:t>
      </w:r>
      <w:r w:rsidRPr="008D76B4">
        <w:rPr>
          <w:b/>
        </w:rPr>
        <w:t>CKA_BASE</w:t>
      </w:r>
      <w:r w:rsidRPr="008D76B4">
        <w:t xml:space="preserve"> attributes of the template for the public key. If the </w:t>
      </w:r>
      <w:r w:rsidRPr="008D76B4">
        <w:rPr>
          <w:b/>
        </w:rPr>
        <w:t>CKA_VALUE_BITS</w:t>
      </w:r>
      <w:r w:rsidRPr="008D76B4">
        <w:t xml:space="preserve"> attribute of the private key is specified, the mechanism limits the length in bits of the private value, as described in </w:t>
      </w:r>
      <w:r>
        <w:t>[</w:t>
      </w:r>
      <w:r w:rsidRPr="008D76B4">
        <w:t>PKCS #3</w:t>
      </w:r>
      <w:r>
        <w:t>]</w:t>
      </w:r>
      <w:r w:rsidR="00943702">
        <w:t xml:space="preserve">. </w:t>
      </w:r>
    </w:p>
    <w:p w14:paraId="4373721B"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BASE</w:t>
      </w:r>
      <w:r w:rsidRPr="008D76B4">
        <w:t xml:space="preserve">, and </w:t>
      </w:r>
      <w:r w:rsidRPr="008D76B4">
        <w:rPr>
          <w:b/>
        </w:rPr>
        <w:t>CKA_VALUE</w:t>
      </w:r>
      <w:r w:rsidRPr="008D76B4">
        <w:t xml:space="preserve"> (and the </w:t>
      </w:r>
      <w:r w:rsidRPr="008D76B4">
        <w:rPr>
          <w:b/>
        </w:rPr>
        <w:t>CKA_VALUE_BITS</w:t>
      </w:r>
      <w:r w:rsidRPr="008D76B4">
        <w:t xml:space="preserve"> attribute, if it is not already provided in the template) attributes to the new private key; other attributes required by the Diffie-Hellman public and private key types must be specified in the templates.</w:t>
      </w:r>
    </w:p>
    <w:p w14:paraId="3EED4442"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iffie-Hellman prime sizes, in bits.</w:t>
      </w:r>
    </w:p>
    <w:p w14:paraId="2F6078A3" w14:textId="77777777" w:rsidR="00CB4B80" w:rsidRPr="008D76B4" w:rsidRDefault="00CB4B80">
      <w:pPr>
        <w:pStyle w:val="berschrift3"/>
        <w:numPr>
          <w:ilvl w:val="2"/>
          <w:numId w:val="2"/>
        </w:numPr>
        <w:tabs>
          <w:tab w:val="num" w:pos="720"/>
        </w:tabs>
      </w:pPr>
      <w:bookmarkStart w:id="3957" w:name="_Toc228894680"/>
      <w:bookmarkStart w:id="3958" w:name="_Toc228807206"/>
      <w:bookmarkStart w:id="3959" w:name="_Toc72656249"/>
      <w:bookmarkStart w:id="3960" w:name="_Toc370634432"/>
      <w:bookmarkStart w:id="3961" w:name="_Toc391471149"/>
      <w:bookmarkStart w:id="3962" w:name="_Toc395187787"/>
      <w:bookmarkStart w:id="3963" w:name="_Toc416960033"/>
      <w:bookmarkStart w:id="3964" w:name="_Toc8118148"/>
      <w:bookmarkStart w:id="3965" w:name="_Toc30061209"/>
      <w:bookmarkStart w:id="3966" w:name="_Toc90376462"/>
      <w:bookmarkStart w:id="3967" w:name="_Toc111203447"/>
      <w:bookmarkStart w:id="3968" w:name="_Toc148962289"/>
      <w:bookmarkStart w:id="3969" w:name="_Toc195693323"/>
      <w:r w:rsidRPr="008D76B4">
        <w:t>PKCS #3 Diffie-Hellman domain parameter generation</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2300C4D5" w14:textId="77777777" w:rsidR="00CB4B80" w:rsidRPr="008D76B4" w:rsidRDefault="00CB4B80" w:rsidP="00CB4B80">
      <w:r w:rsidRPr="008D76B4">
        <w:t xml:space="preserve">The PKCS #3 Diffie-Hellman domain parameter generation mechanism, denoted </w:t>
      </w:r>
      <w:r w:rsidRPr="008D76B4">
        <w:rPr>
          <w:b/>
        </w:rPr>
        <w:t>CKM_DH_PKCS_PARAMETER_GEN</w:t>
      </w:r>
      <w:r w:rsidRPr="008D76B4">
        <w:t xml:space="preserve">, is a domain parameter generation mechanism based on Diffie-Hellman key agreement, as defined in </w:t>
      </w:r>
      <w:r>
        <w:t>[</w:t>
      </w:r>
      <w:r w:rsidRPr="008D76B4">
        <w:t>PKCS #3</w:t>
      </w:r>
      <w:r>
        <w:t>]</w:t>
      </w:r>
      <w:r w:rsidRPr="008D76B4">
        <w:t>.</w:t>
      </w:r>
    </w:p>
    <w:p w14:paraId="6F8BDB05" w14:textId="77777777" w:rsidR="00CB4B80" w:rsidRPr="008D76B4" w:rsidRDefault="00CB4B80" w:rsidP="00CB4B80">
      <w:r w:rsidRPr="008D76B4">
        <w:t>It does not have a parameter.</w:t>
      </w:r>
    </w:p>
    <w:p w14:paraId="635E3F22" w14:textId="77777777" w:rsidR="00CB4B80" w:rsidRPr="008D76B4" w:rsidRDefault="00CB4B80" w:rsidP="00CB4B80">
      <w:r w:rsidRPr="008D76B4">
        <w:t xml:space="preserve">The mechanism generates Diffie-Hellman domain parameters with a particular prime length in bits, as specified in the </w:t>
      </w:r>
      <w:r w:rsidRPr="008D76B4">
        <w:rPr>
          <w:b/>
        </w:rPr>
        <w:t>CKA_PRIME_BITS</w:t>
      </w:r>
      <w:r w:rsidRPr="008D76B4">
        <w:t xml:space="preserve"> attribute of the template.</w:t>
      </w:r>
    </w:p>
    <w:p w14:paraId="31A8DFFB"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 xml:space="preserve">CKA_BASE, </w:t>
      </w:r>
      <w:r w:rsidRPr="008D76B4">
        <w:t>and</w:t>
      </w:r>
      <w:r w:rsidRPr="008D76B4">
        <w:rPr>
          <w:b/>
        </w:rPr>
        <w:t xml:space="preserve"> CKA_PRIME_BITS</w:t>
      </w:r>
      <w:r w:rsidRPr="008D76B4">
        <w:t xml:space="preserve"> attributes to the new object. Other attributes supported by the Diffie-Hellman domain parameter types may also be specified in the template, or else are assigned default initial values.</w:t>
      </w:r>
    </w:p>
    <w:p w14:paraId="36A577DA"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iffie-Hellman prime sizes, in bits.</w:t>
      </w:r>
    </w:p>
    <w:p w14:paraId="04F3AD9B" w14:textId="77777777" w:rsidR="00CB4B80" w:rsidRPr="008D76B4" w:rsidRDefault="00CB4B80">
      <w:pPr>
        <w:pStyle w:val="berschrift3"/>
        <w:numPr>
          <w:ilvl w:val="2"/>
          <w:numId w:val="2"/>
        </w:numPr>
        <w:tabs>
          <w:tab w:val="num" w:pos="720"/>
        </w:tabs>
      </w:pPr>
      <w:bookmarkStart w:id="3970" w:name="_Toc228894681"/>
      <w:bookmarkStart w:id="3971" w:name="_Toc228807207"/>
      <w:bookmarkStart w:id="3972" w:name="_Toc72656250"/>
      <w:bookmarkStart w:id="3973" w:name="_Toc405794815"/>
      <w:bookmarkStart w:id="3974" w:name="_Toc385057994"/>
      <w:bookmarkStart w:id="3975" w:name="_Toc383864957"/>
      <w:bookmarkStart w:id="3976" w:name="_Toc323610940"/>
      <w:bookmarkStart w:id="3977" w:name="_Toc323205511"/>
      <w:bookmarkStart w:id="3978" w:name="_Toc323024177"/>
      <w:bookmarkStart w:id="3979" w:name="_Toc323000726"/>
      <w:bookmarkStart w:id="3980" w:name="_Toc322945159"/>
      <w:bookmarkStart w:id="3981" w:name="_Toc322855317"/>
      <w:bookmarkStart w:id="3982" w:name="_Toc370634433"/>
      <w:bookmarkStart w:id="3983" w:name="_Toc391471150"/>
      <w:bookmarkStart w:id="3984" w:name="_Toc395187788"/>
      <w:bookmarkStart w:id="3985" w:name="_Toc416960034"/>
      <w:bookmarkStart w:id="3986" w:name="_Toc8118149"/>
      <w:bookmarkStart w:id="3987" w:name="_Toc30061210"/>
      <w:bookmarkStart w:id="3988" w:name="_Toc90376463"/>
      <w:bookmarkStart w:id="3989" w:name="_Toc111203448"/>
      <w:bookmarkStart w:id="3990" w:name="_Toc148962290"/>
      <w:bookmarkStart w:id="3991" w:name="_Toc195693324"/>
      <w:r w:rsidRPr="008D76B4">
        <w:lastRenderedPageBreak/>
        <w:t>PKCS #3 Diffie-Hellman key derivation</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1357CAC2" w14:textId="77777777" w:rsidR="00CB4B80" w:rsidRPr="008D76B4" w:rsidRDefault="00CB4B80" w:rsidP="00CB4B80">
      <w:r w:rsidRPr="008D76B4">
        <w:t xml:space="preserve">The PKCS #3 Diffie-Hellman key derivation mechanism, denoted </w:t>
      </w:r>
      <w:r w:rsidRPr="008D76B4">
        <w:rPr>
          <w:b/>
        </w:rPr>
        <w:t>CKM_DH_PKCS_DERIVE</w:t>
      </w:r>
      <w:r w:rsidRPr="008D76B4">
        <w:t xml:space="preserve">, is a mechanism for key derivation based on Diffie-Hellman key agreement, as defined in </w:t>
      </w:r>
      <w:r>
        <w:t>[</w:t>
      </w:r>
      <w:r w:rsidRPr="008D76B4">
        <w:t>PKCS #3</w:t>
      </w:r>
      <w:r>
        <w:t>]</w:t>
      </w:r>
      <w:r w:rsidRPr="008D76B4">
        <w:t>. This is what PKCS #3 calls “phase II”.</w:t>
      </w:r>
    </w:p>
    <w:p w14:paraId="2A0A37D7" w14:textId="77777777" w:rsidR="00CB4B80" w:rsidRPr="008D76B4" w:rsidRDefault="00CB4B80" w:rsidP="00CB4B80">
      <w:r w:rsidRPr="008D76B4">
        <w:t>It has a parameter, which is the public value of the other party in the key agreement protocol, represented as a Cryptoki “Big integer” (</w:t>
      </w:r>
      <w:r w:rsidRPr="008D76B4">
        <w:rPr>
          <w:i/>
        </w:rPr>
        <w:t>i.e.</w:t>
      </w:r>
      <w:r w:rsidRPr="008D76B4">
        <w:t>, a sequence of bytes, most-significant byte first).</w:t>
      </w:r>
    </w:p>
    <w:p w14:paraId="650CF1E5" w14:textId="6643AD60" w:rsidR="00CB4B80" w:rsidRPr="008D76B4" w:rsidRDefault="00CB4B80" w:rsidP="00CB4B80">
      <w:r w:rsidRPr="008D76B4">
        <w:t>This mechanism derives a secret key from a Diffie-Hellman private key and the public value of the other party</w:t>
      </w:r>
      <w:r w:rsidR="00943702">
        <w:t xml:space="preserve">. </w:t>
      </w:r>
      <w:r w:rsidRPr="008D76B4">
        <w:t xml:space="preserve">It computes a Diffie-Hellman secret value from the public value and private key according to </w:t>
      </w:r>
      <w:r>
        <w:t>[</w:t>
      </w:r>
      <w:r w:rsidRPr="008D76B4">
        <w:t>PKCS #3</w:t>
      </w:r>
      <w:r>
        <w:t>]</w:t>
      </w:r>
      <w:r w:rsidRPr="008D76B4">
        <w:t xml:space="preserv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 (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w:t>
      </w:r>
    </w:p>
    <w:p w14:paraId="3CA8C046" w14:textId="77777777" w:rsidR="00CB4B80" w:rsidRPr="008D76B4" w:rsidRDefault="00CB4B80" w:rsidP="00CB4B80">
      <w:r w:rsidRPr="008D76B4">
        <w:t>This mechanism has the following rules about key sensitivity and extractability</w:t>
      </w:r>
      <w:r w:rsidRPr="008D76B4">
        <w:rPr>
          <w:rStyle w:val="Funotenzeichen"/>
        </w:rPr>
        <w:footnoteReference w:id="3"/>
      </w:r>
      <w:r w:rsidRPr="008D76B4">
        <w:t>:</w:t>
      </w:r>
    </w:p>
    <w:p w14:paraId="30E50E5A" w14:textId="4D5F25D3" w:rsidR="00CB4B80" w:rsidRPr="008D76B4" w:rsidRDefault="00CB4B80" w:rsidP="00415FE5">
      <w:pPr>
        <w:numPr>
          <w:ilvl w:val="0"/>
          <w:numId w:val="47"/>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5E647320" w14:textId="2C30A30D" w:rsidR="00CB4B80" w:rsidRPr="008D76B4" w:rsidRDefault="00CB4B80">
      <w:pPr>
        <w:numPr>
          <w:ilvl w:val="0"/>
          <w:numId w:val="47"/>
        </w:numPr>
      </w:pPr>
      <w:r w:rsidRPr="008D76B4">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4EA18A0F" w14:textId="60EBFBC4" w:rsidR="00CB4B80" w:rsidRPr="008D76B4" w:rsidRDefault="00CB4B80">
      <w:pPr>
        <w:numPr>
          <w:ilvl w:val="0"/>
          <w:numId w:val="47"/>
        </w:numPr>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6225CFC1" w14:textId="76A51F88" w:rsidR="00E66001" w:rsidRDefault="00E66001" w:rsidP="00E66001">
      <w:r>
        <w:t xml:space="preserve">When this mechanism is used in </w:t>
      </w:r>
      <w:r w:rsidRPr="00AB25FD">
        <w:rPr>
          <w:b/>
          <w:bCs/>
        </w:rPr>
        <w:t>C_Encapsulate</w:t>
      </w:r>
      <w:r w:rsidR="00943775" w:rsidRPr="00AB25FD">
        <w:rPr>
          <w:b/>
          <w:bCs/>
        </w:rPr>
        <w:t>Key</w:t>
      </w:r>
      <w:r>
        <w:t xml:space="preserve"> and </w:t>
      </w:r>
      <w:r w:rsidRPr="00AB25FD">
        <w:rPr>
          <w:b/>
          <w:bCs/>
        </w:rPr>
        <w:t>C_Decapsulate</w:t>
      </w:r>
      <w:r w:rsidR="00943775" w:rsidRPr="00AB25FD">
        <w:rPr>
          <w:b/>
          <w:bCs/>
        </w:rPr>
        <w:t>Key</w:t>
      </w:r>
      <w:r>
        <w:t xml:space="preserve">, the mechanism parameters </w:t>
      </w:r>
      <w:r w:rsidRPr="00E66001">
        <w:rPr>
          <w:i/>
          <w:iCs/>
        </w:rPr>
        <w:t>pPublicData</w:t>
      </w:r>
      <w:r>
        <w:t xml:space="preserve"> and </w:t>
      </w:r>
      <w:r w:rsidRPr="00E66001">
        <w:rPr>
          <w:i/>
          <w:iCs/>
        </w:rPr>
        <w:t>ulPublicDataLen</w:t>
      </w:r>
      <w:r>
        <w:t xml:space="preserve"> must be set to NULL and 0 respectively. For </w:t>
      </w:r>
      <w:r w:rsidRPr="00AB25FD">
        <w:rPr>
          <w:b/>
          <w:bCs/>
        </w:rPr>
        <w:t>C_Encapsulate</w:t>
      </w:r>
      <w:r w:rsidR="00943775" w:rsidRPr="00AB25FD">
        <w:rPr>
          <w:b/>
          <w:bCs/>
        </w:rPr>
        <w:t>Key</w:t>
      </w:r>
      <w:r>
        <w:t xml:space="preserve">, an ephemeral key pair is generated. The value of the generated public key is returned as the </w:t>
      </w:r>
      <w:r w:rsidR="00DB651D">
        <w:t>ciphertext</w:t>
      </w:r>
      <w:r>
        <w:t xml:space="preserve">. The generated private key is used with public key provided in the API to generate a symmetric key using Diffie Helman PKCS #3 Derive. For </w:t>
      </w:r>
      <w:r w:rsidRPr="00AB25FD">
        <w:rPr>
          <w:b/>
          <w:bCs/>
        </w:rPr>
        <w:t>C_Decapsulate</w:t>
      </w:r>
      <w:r w:rsidR="00943775" w:rsidRPr="00AB25FD">
        <w:rPr>
          <w:b/>
          <w:bCs/>
        </w:rPr>
        <w:t>Key</w:t>
      </w:r>
      <w:r>
        <w:t xml:space="preserve">, the </w:t>
      </w:r>
      <w:r w:rsidR="00DB651D">
        <w:t>ciphertext</w:t>
      </w:r>
      <w:r>
        <w:t xml:space="preserve"> is used with the private key provided in the API to generate a symmetric key using Diffie Helman PKCS #3 Derive.</w:t>
      </w:r>
    </w:p>
    <w:p w14:paraId="263A4FD2" w14:textId="6D2C938F" w:rsidR="00CB4B80" w:rsidRPr="008D76B4" w:rsidRDefault="00CB4B80" w:rsidP="00E66001">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Diffie-Hellman prime sizes, in bits.</w:t>
      </w:r>
    </w:p>
    <w:p w14:paraId="2614F41F" w14:textId="77777777" w:rsidR="00CB4B80" w:rsidRPr="008D76B4" w:rsidRDefault="00CB4B80">
      <w:pPr>
        <w:pStyle w:val="berschrift3"/>
        <w:numPr>
          <w:ilvl w:val="2"/>
          <w:numId w:val="2"/>
        </w:numPr>
        <w:tabs>
          <w:tab w:val="num" w:pos="720"/>
        </w:tabs>
      </w:pPr>
      <w:bookmarkStart w:id="3992" w:name="_Toc228894682"/>
      <w:bookmarkStart w:id="3993" w:name="_Toc228807208"/>
      <w:bookmarkStart w:id="3994" w:name="_Toc72656253"/>
      <w:bookmarkStart w:id="3995" w:name="_Toc370634434"/>
      <w:bookmarkStart w:id="3996" w:name="_Toc391471151"/>
      <w:bookmarkStart w:id="3997" w:name="_Toc395187789"/>
      <w:bookmarkStart w:id="3998" w:name="_Toc416960035"/>
      <w:bookmarkStart w:id="3999" w:name="_Toc8118150"/>
      <w:bookmarkStart w:id="4000" w:name="_Toc30061211"/>
      <w:bookmarkStart w:id="4001" w:name="_Toc90376464"/>
      <w:bookmarkStart w:id="4002" w:name="_Toc111203449"/>
      <w:bookmarkStart w:id="4003" w:name="_Toc148962291"/>
      <w:bookmarkStart w:id="4004" w:name="_Toc195693325"/>
      <w:r w:rsidRPr="008D76B4">
        <w:t>X9.42 Diffie-Hellman mechanism parameters</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0CE61205" w14:textId="77777777" w:rsidR="00CB4B80" w:rsidRPr="001029B5" w:rsidRDefault="00CB4B80">
      <w:pPr>
        <w:keepNext/>
        <w:numPr>
          <w:ilvl w:val="0"/>
          <w:numId w:val="35"/>
        </w:numPr>
        <w:spacing w:before="0" w:after="240"/>
        <w:jc w:val="both"/>
        <w:rPr>
          <w:rFonts w:cs="Arial"/>
          <w:b/>
          <w:lang w:val="de-DE"/>
        </w:rPr>
      </w:pPr>
      <w:r w:rsidRPr="001029B5">
        <w:rPr>
          <w:rFonts w:cs="Arial"/>
          <w:b/>
          <w:lang w:val="de-DE"/>
        </w:rPr>
        <w:t>CK_X9_42_DH_KDF_TYPE, CK_X9_42_DH_KDF_TYPE_PTR</w:t>
      </w:r>
    </w:p>
    <w:p w14:paraId="714E0B9A" w14:textId="5999A44E" w:rsidR="00CB4B80" w:rsidRPr="008D76B4" w:rsidRDefault="00CB4B80" w:rsidP="00CB4B80">
      <w:r w:rsidRPr="008D76B4">
        <w:rPr>
          <w:b/>
        </w:rPr>
        <w:t>CK_X9_42_DH_KDF_TYPE</w:t>
      </w:r>
      <w:r w:rsidRPr="008D76B4">
        <w:t xml:space="preserve"> is used to indicate the Key Derivation Function (KDF) applied to derive keying data from a shared secret</w:t>
      </w:r>
      <w:r w:rsidR="00943702">
        <w:t xml:space="preserve">. </w:t>
      </w:r>
      <w:r w:rsidRPr="008D76B4">
        <w:t>The key derivation function will be used by the X9.42 Diffie-Hellman key agreement schemes</w:t>
      </w:r>
      <w:r w:rsidR="00943702">
        <w:t xml:space="preserve">. </w:t>
      </w:r>
      <w:r w:rsidRPr="008D76B4">
        <w:t>It is defined as follows:</w:t>
      </w:r>
    </w:p>
    <w:p w14:paraId="5A1FFF37" w14:textId="77777777" w:rsidR="00CB4B80" w:rsidRPr="008D76B4" w:rsidRDefault="00CB4B80" w:rsidP="00CB4B80">
      <w:pPr>
        <w:pStyle w:val="CCode"/>
      </w:pPr>
      <w:r w:rsidRPr="008D76B4">
        <w:t>typedef CK_ULONG CK_X9_42_DH_KDF_TYPE;</w:t>
      </w:r>
    </w:p>
    <w:p w14:paraId="188ECCF4" w14:textId="77777777" w:rsidR="00CB4B80" w:rsidRPr="008D76B4" w:rsidRDefault="00CB4B80" w:rsidP="00CB4B80">
      <w:pPr>
        <w:pStyle w:val="CCode"/>
        <w:rPr>
          <w:rFonts w:ascii="Arial" w:hAnsi="Arial"/>
        </w:rPr>
      </w:pPr>
    </w:p>
    <w:p w14:paraId="39597CAA" w14:textId="77777777" w:rsidR="00CB4B80" w:rsidRPr="008D76B4" w:rsidRDefault="00CB4B80" w:rsidP="00CB4B80">
      <w:r w:rsidRPr="008D76B4">
        <w:t>The following table lists the defined functions.</w:t>
      </w:r>
    </w:p>
    <w:p w14:paraId="39105F4C" w14:textId="359E1BEE" w:rsidR="00CB4B80" w:rsidRPr="008D76B4" w:rsidRDefault="00CB4B80" w:rsidP="0015499C">
      <w:pPr>
        <w:pStyle w:val="Beschriftung"/>
      </w:pPr>
      <w:bookmarkStart w:id="4005" w:name="_Toc228807521"/>
      <w:bookmarkStart w:id="4006" w:name="_Toc25853422"/>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94</w:t>
      </w:r>
      <w:r w:rsidRPr="008D76B4">
        <w:rPr>
          <w:szCs w:val="18"/>
        </w:rPr>
        <w:fldChar w:fldCharType="end"/>
      </w:r>
      <w:r w:rsidRPr="008D76B4">
        <w:t>, X9.42 Diffie-Hellman Key Derivation Functions</w:t>
      </w:r>
      <w:bookmarkEnd w:id="4005"/>
      <w:bookmarkEnd w:id="4006"/>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00"/>
      </w:tblGrid>
      <w:tr w:rsidR="00CB4B80" w:rsidRPr="008D76B4" w14:paraId="5150E970" w14:textId="77777777" w:rsidTr="00CD68D4">
        <w:tc>
          <w:tcPr>
            <w:tcW w:w="4500" w:type="dxa"/>
            <w:tcBorders>
              <w:top w:val="single" w:sz="12" w:space="0" w:color="auto"/>
              <w:left w:val="single" w:sz="12" w:space="0" w:color="auto"/>
              <w:bottom w:val="single" w:sz="6" w:space="0" w:color="auto"/>
              <w:right w:val="single" w:sz="12" w:space="0" w:color="auto"/>
            </w:tcBorders>
            <w:hideMark/>
          </w:tcPr>
          <w:p w14:paraId="4424C2C5" w14:textId="77777777" w:rsidR="00CB4B80" w:rsidRPr="008D76B4" w:rsidRDefault="00CB4B80" w:rsidP="00CD68D4">
            <w:pPr>
              <w:pStyle w:val="Table"/>
              <w:rPr>
                <w:rFonts w:ascii="Arial" w:hAnsi="Arial" w:cs="Arial"/>
                <w:b/>
                <w:sz w:val="20"/>
              </w:rPr>
            </w:pPr>
            <w:r w:rsidRPr="008D76B4">
              <w:rPr>
                <w:rFonts w:ascii="Arial" w:hAnsi="Arial" w:cs="Arial"/>
                <w:b/>
                <w:sz w:val="20"/>
              </w:rPr>
              <w:t>Source Identifier</w:t>
            </w:r>
          </w:p>
        </w:tc>
      </w:tr>
      <w:tr w:rsidR="00CB4B80" w:rsidRPr="008D76B4" w14:paraId="4A458C22" w14:textId="77777777" w:rsidTr="00CD68D4">
        <w:tc>
          <w:tcPr>
            <w:tcW w:w="4500" w:type="dxa"/>
            <w:tcBorders>
              <w:top w:val="single" w:sz="6" w:space="0" w:color="auto"/>
              <w:left w:val="single" w:sz="12" w:space="0" w:color="auto"/>
              <w:bottom w:val="single" w:sz="6" w:space="0" w:color="auto"/>
              <w:right w:val="single" w:sz="12" w:space="0" w:color="auto"/>
            </w:tcBorders>
            <w:hideMark/>
          </w:tcPr>
          <w:p w14:paraId="281860C7" w14:textId="77777777" w:rsidR="00CB4B80" w:rsidRPr="008D76B4" w:rsidRDefault="00CB4B80" w:rsidP="00CD68D4">
            <w:pPr>
              <w:pStyle w:val="Table"/>
              <w:rPr>
                <w:rFonts w:ascii="Arial" w:hAnsi="Arial" w:cs="Arial"/>
                <w:sz w:val="20"/>
              </w:rPr>
            </w:pPr>
            <w:r w:rsidRPr="008D76B4">
              <w:rPr>
                <w:rFonts w:ascii="Arial" w:hAnsi="Arial" w:cs="Arial"/>
                <w:sz w:val="20"/>
              </w:rPr>
              <w:t>CKD_NULL</w:t>
            </w:r>
          </w:p>
        </w:tc>
      </w:tr>
      <w:tr w:rsidR="00CB4B80" w:rsidRPr="008D76B4" w14:paraId="3642AD92" w14:textId="77777777" w:rsidTr="00CD68D4">
        <w:tc>
          <w:tcPr>
            <w:tcW w:w="4500" w:type="dxa"/>
            <w:tcBorders>
              <w:top w:val="single" w:sz="6" w:space="0" w:color="auto"/>
              <w:left w:val="single" w:sz="12" w:space="0" w:color="auto"/>
              <w:bottom w:val="single" w:sz="6" w:space="0" w:color="auto"/>
              <w:right w:val="single" w:sz="12" w:space="0" w:color="auto"/>
            </w:tcBorders>
            <w:hideMark/>
          </w:tcPr>
          <w:p w14:paraId="691DC605" w14:textId="77777777" w:rsidR="00CB4B80" w:rsidRPr="008D76B4" w:rsidRDefault="00CB4B80" w:rsidP="00CD68D4">
            <w:pPr>
              <w:pStyle w:val="Table"/>
              <w:rPr>
                <w:rFonts w:ascii="Arial" w:hAnsi="Arial" w:cs="Arial"/>
                <w:sz w:val="20"/>
              </w:rPr>
            </w:pPr>
            <w:r w:rsidRPr="008D76B4">
              <w:rPr>
                <w:rFonts w:ascii="Arial" w:hAnsi="Arial" w:cs="Arial"/>
                <w:sz w:val="20"/>
              </w:rPr>
              <w:t>CKD_SHA1_KDF_ASN1</w:t>
            </w:r>
          </w:p>
        </w:tc>
      </w:tr>
      <w:tr w:rsidR="00CB4B80" w:rsidRPr="008D76B4" w14:paraId="03BD6476" w14:textId="77777777" w:rsidTr="00CD68D4">
        <w:tc>
          <w:tcPr>
            <w:tcW w:w="4500" w:type="dxa"/>
            <w:tcBorders>
              <w:top w:val="single" w:sz="6" w:space="0" w:color="auto"/>
              <w:left w:val="single" w:sz="12" w:space="0" w:color="auto"/>
              <w:bottom w:val="single" w:sz="12" w:space="0" w:color="auto"/>
              <w:right w:val="single" w:sz="12" w:space="0" w:color="auto"/>
            </w:tcBorders>
            <w:hideMark/>
          </w:tcPr>
          <w:p w14:paraId="37098844" w14:textId="77777777" w:rsidR="00CB4B80" w:rsidRPr="008D76B4" w:rsidRDefault="00CB4B80" w:rsidP="00CD68D4">
            <w:pPr>
              <w:pStyle w:val="Table"/>
              <w:rPr>
                <w:rFonts w:ascii="Arial" w:hAnsi="Arial" w:cs="Arial"/>
                <w:sz w:val="20"/>
              </w:rPr>
            </w:pPr>
            <w:r w:rsidRPr="008D76B4">
              <w:rPr>
                <w:rFonts w:ascii="Arial" w:hAnsi="Arial" w:cs="Arial"/>
                <w:sz w:val="20"/>
              </w:rPr>
              <w:t>CKD_SHA1_KDF_CONCATENATE</w:t>
            </w:r>
          </w:p>
        </w:tc>
      </w:tr>
    </w:tbl>
    <w:p w14:paraId="13C3A87C" w14:textId="35F40140" w:rsidR="00CB4B80" w:rsidRPr="008D76B4" w:rsidRDefault="00CB4B80" w:rsidP="00CB4B80">
      <w:r w:rsidRPr="008D76B4">
        <w:t xml:space="preserve">The key derivation function </w:t>
      </w:r>
      <w:r w:rsidRPr="008D76B4">
        <w:rPr>
          <w:b/>
        </w:rPr>
        <w:t>CKD_NULL</w:t>
      </w:r>
      <w:r w:rsidRPr="008D76B4">
        <w:t xml:space="preserve"> produces a raw shared secret value without applying any key derivation function whereas the key derivation functions </w:t>
      </w:r>
      <w:r w:rsidRPr="008D76B4">
        <w:rPr>
          <w:b/>
        </w:rPr>
        <w:t>CKD_SHA1_KDF_ASN1</w:t>
      </w:r>
      <w:r w:rsidRPr="008D76B4">
        <w:t xml:space="preserve"> and </w:t>
      </w:r>
      <w:r w:rsidRPr="008D76B4">
        <w:rPr>
          <w:b/>
        </w:rPr>
        <w:t>CKD_SHA1_KDF_CONCATENATE</w:t>
      </w:r>
      <w:r w:rsidRPr="008D76B4">
        <w:t xml:space="preserve">, which are both based on SHA-1, derive keying data from the shared secret value as defined in the </w:t>
      </w:r>
      <w:r w:rsidR="00EB395A">
        <w:t>[</w:t>
      </w:r>
      <w:r w:rsidRPr="008D76B4">
        <w:t>ANSI X9.42</w:t>
      </w:r>
      <w:r w:rsidR="00EB395A">
        <w:t>]</w:t>
      </w:r>
      <w:r w:rsidRPr="008D76B4">
        <w:t xml:space="preserve"> standard.</w:t>
      </w:r>
    </w:p>
    <w:p w14:paraId="54235791" w14:textId="77777777" w:rsidR="00CB4B80" w:rsidRPr="008D76B4" w:rsidRDefault="00CB4B80" w:rsidP="00CB4B80">
      <w:r w:rsidRPr="008D76B4">
        <w:rPr>
          <w:b/>
        </w:rPr>
        <w:t>CK_X9_42_DH_KDF_TYPE_PTR</w:t>
      </w:r>
      <w:r w:rsidRPr="008D76B4">
        <w:t xml:space="preserve"> is a pointer to a </w:t>
      </w:r>
      <w:r w:rsidRPr="008D76B4">
        <w:rPr>
          <w:b/>
        </w:rPr>
        <w:t>CK_X9_42_DH_KDF_TYPE</w:t>
      </w:r>
      <w:r w:rsidRPr="008D76B4">
        <w:t>.</w:t>
      </w:r>
    </w:p>
    <w:p w14:paraId="6AE32A31" w14:textId="77777777" w:rsidR="00CB4B80" w:rsidRPr="008D76B4" w:rsidRDefault="00CB4B80">
      <w:pPr>
        <w:pStyle w:val="name"/>
        <w:numPr>
          <w:ilvl w:val="0"/>
          <w:numId w:val="38"/>
        </w:numPr>
        <w:tabs>
          <w:tab w:val="clear" w:pos="0"/>
        </w:tabs>
        <w:rPr>
          <w:rFonts w:ascii="Arial" w:hAnsi="Arial" w:cs="Arial"/>
        </w:rPr>
      </w:pPr>
      <w:bookmarkStart w:id="4007" w:name="_Toc228807209"/>
      <w:bookmarkStart w:id="4008" w:name="_Toc72656254"/>
      <w:r w:rsidRPr="008D76B4">
        <w:rPr>
          <w:rFonts w:ascii="Arial" w:hAnsi="Arial" w:cs="Arial"/>
        </w:rPr>
        <w:t>CK_X9_42_DH1_DERIVE_PARAMS, CK_X9_42_DH1_DERIVE_PARAMS_PTR</w:t>
      </w:r>
      <w:bookmarkEnd w:id="4007"/>
      <w:bookmarkEnd w:id="4008"/>
    </w:p>
    <w:p w14:paraId="27D695CF" w14:textId="3F1AA8E3" w:rsidR="00CB4B80" w:rsidRPr="008D76B4" w:rsidRDefault="00CB4B80" w:rsidP="00CB4B80">
      <w:r w:rsidRPr="008D76B4">
        <w:rPr>
          <w:b/>
        </w:rPr>
        <w:t>CK_X9_42_DH1_DERIVE_PARAMS</w:t>
      </w:r>
      <w:r w:rsidRPr="008D76B4">
        <w:t xml:space="preserve"> is a structure that provides the parameters to the </w:t>
      </w:r>
      <w:r w:rsidRPr="008D76B4">
        <w:rPr>
          <w:b/>
        </w:rPr>
        <w:t>CKM_X9_42_DH_DERIVE</w:t>
      </w:r>
      <w:r w:rsidRPr="008D76B4">
        <w:t xml:space="preserve"> key derivation mechanism, where each party contributes one key pair</w:t>
      </w:r>
      <w:r w:rsidR="00943702">
        <w:t xml:space="preserve">. </w:t>
      </w:r>
      <w:r w:rsidRPr="008D76B4">
        <w:t>The structure is defined as follows:</w:t>
      </w:r>
    </w:p>
    <w:p w14:paraId="6E3DF15A" w14:textId="77777777" w:rsidR="00CB4B80" w:rsidRPr="008D76B4" w:rsidRDefault="00CB4B80" w:rsidP="00CB4B80">
      <w:pPr>
        <w:pStyle w:val="CCode"/>
        <w:tabs>
          <w:tab w:val="left" w:pos="3969"/>
        </w:tabs>
      </w:pPr>
      <w:r w:rsidRPr="008D76B4">
        <w:t>typedef struct CK_X9_42_DH1_DERIVE_PARAMS {</w:t>
      </w:r>
    </w:p>
    <w:p w14:paraId="5960EAA7" w14:textId="77777777" w:rsidR="00CB4B80" w:rsidRPr="008D76B4" w:rsidRDefault="00CB4B80" w:rsidP="00CB4B80">
      <w:pPr>
        <w:pStyle w:val="CCode"/>
        <w:tabs>
          <w:tab w:val="left" w:pos="3969"/>
        </w:tabs>
      </w:pPr>
      <w:r w:rsidRPr="008D76B4">
        <w:tab/>
        <w:t>CK_X9_42_DH_KDF_TYPE</w:t>
      </w:r>
      <w:r w:rsidRPr="008D76B4">
        <w:tab/>
        <w:t>kdf;</w:t>
      </w:r>
    </w:p>
    <w:p w14:paraId="7616E44D" w14:textId="77777777" w:rsidR="00CB4B80" w:rsidRPr="008D76B4" w:rsidRDefault="00CB4B80" w:rsidP="00CB4B80">
      <w:pPr>
        <w:pStyle w:val="CCode"/>
        <w:tabs>
          <w:tab w:val="left" w:pos="3969"/>
        </w:tabs>
      </w:pPr>
      <w:r w:rsidRPr="008D76B4">
        <w:tab/>
        <w:t>CK_ULONG</w:t>
      </w:r>
      <w:r w:rsidRPr="008D76B4">
        <w:tab/>
        <w:t>ulOtherInfoLen;</w:t>
      </w:r>
    </w:p>
    <w:p w14:paraId="674163CB" w14:textId="77777777" w:rsidR="00CB4B80" w:rsidRPr="008D76B4" w:rsidRDefault="00CB4B80" w:rsidP="00CB4B80">
      <w:pPr>
        <w:pStyle w:val="CCode"/>
        <w:tabs>
          <w:tab w:val="left" w:pos="3969"/>
        </w:tabs>
      </w:pPr>
      <w:r w:rsidRPr="008D76B4">
        <w:tab/>
        <w:t>CK_BYTE_PTR</w:t>
      </w:r>
      <w:r w:rsidRPr="008D76B4">
        <w:tab/>
        <w:t>pOtherInfo;</w:t>
      </w:r>
    </w:p>
    <w:p w14:paraId="529E4C78" w14:textId="77777777" w:rsidR="00CB4B80" w:rsidRPr="008D76B4" w:rsidRDefault="00CB4B80" w:rsidP="00CB4B80">
      <w:pPr>
        <w:pStyle w:val="CCode"/>
        <w:tabs>
          <w:tab w:val="left" w:pos="3969"/>
        </w:tabs>
      </w:pPr>
      <w:r w:rsidRPr="008D76B4">
        <w:tab/>
        <w:t>CK_ULONG</w:t>
      </w:r>
      <w:r w:rsidRPr="008D76B4">
        <w:tab/>
        <w:t>ulPublicDataLen;</w:t>
      </w:r>
    </w:p>
    <w:p w14:paraId="1DE87CC0" w14:textId="77777777" w:rsidR="00CB4B80" w:rsidRPr="008D76B4" w:rsidRDefault="00CB4B80" w:rsidP="00CB4B80">
      <w:pPr>
        <w:pStyle w:val="CCode"/>
        <w:tabs>
          <w:tab w:val="left" w:pos="3969"/>
        </w:tabs>
      </w:pPr>
      <w:r w:rsidRPr="008D76B4">
        <w:tab/>
        <w:t>CK_BYTE_PTR</w:t>
      </w:r>
      <w:r w:rsidRPr="008D76B4">
        <w:tab/>
        <w:t>pPublicData;</w:t>
      </w:r>
    </w:p>
    <w:p w14:paraId="7B068D77" w14:textId="77777777" w:rsidR="00CB4B80" w:rsidRPr="008D76B4" w:rsidRDefault="00CB4B80" w:rsidP="00CB4B80">
      <w:pPr>
        <w:pStyle w:val="CCode"/>
        <w:tabs>
          <w:tab w:val="left" w:pos="3969"/>
        </w:tabs>
      </w:pPr>
      <w:r w:rsidRPr="008D76B4">
        <w:t>}</w:t>
      </w:r>
      <w:r w:rsidRPr="008D76B4">
        <w:tab/>
        <w:t>CK_X9_42_DH1_DERIVE_PARAMS;</w:t>
      </w:r>
    </w:p>
    <w:p w14:paraId="456E0584" w14:textId="77777777" w:rsidR="00CB4B80" w:rsidRPr="008D76B4" w:rsidRDefault="00CB4B80" w:rsidP="00CB4B80"/>
    <w:p w14:paraId="28D67963" w14:textId="77777777" w:rsidR="00CB4B80" w:rsidRPr="008D76B4" w:rsidRDefault="00CB4B80" w:rsidP="00CB4B80">
      <w:r w:rsidRPr="008D76B4">
        <w:t>The fields of the structure have the following meanings:</w:t>
      </w:r>
    </w:p>
    <w:p w14:paraId="46FB9C0A" w14:textId="77777777" w:rsidR="00CB4B80" w:rsidRPr="008D76B4" w:rsidRDefault="00CB4B80" w:rsidP="00280459">
      <w:pPr>
        <w:pStyle w:val="definition0"/>
      </w:pPr>
      <w:r w:rsidRPr="008D76B4">
        <w:tab/>
        <w:t>kdf</w:t>
      </w:r>
      <w:r w:rsidRPr="008D76B4">
        <w:tab/>
        <w:t>key derivation function used on the shared secret value</w:t>
      </w:r>
    </w:p>
    <w:p w14:paraId="3D9DF3A4" w14:textId="77777777" w:rsidR="00CB4B80" w:rsidRPr="008D76B4" w:rsidRDefault="00CB4B80" w:rsidP="00280459">
      <w:pPr>
        <w:pStyle w:val="definition0"/>
      </w:pPr>
      <w:r w:rsidRPr="008D76B4">
        <w:tab/>
        <w:t>ulOtherInfoLen</w:t>
      </w:r>
      <w:r w:rsidRPr="008D76B4">
        <w:tab/>
        <w:t>the length in bytes of the other info</w:t>
      </w:r>
    </w:p>
    <w:p w14:paraId="6F98A368" w14:textId="77777777" w:rsidR="00CB4B80" w:rsidRPr="008D76B4" w:rsidRDefault="00CB4B80" w:rsidP="00280459">
      <w:pPr>
        <w:pStyle w:val="definition0"/>
      </w:pPr>
      <w:r w:rsidRPr="008D76B4">
        <w:tab/>
        <w:t>pOtherInfo</w:t>
      </w:r>
      <w:r w:rsidRPr="008D76B4">
        <w:tab/>
        <w:t>some data shared between the two parties</w:t>
      </w:r>
    </w:p>
    <w:p w14:paraId="4DC1BBE6" w14:textId="77777777" w:rsidR="00CB4B80" w:rsidRPr="008D76B4" w:rsidRDefault="00CB4B80" w:rsidP="00280459">
      <w:pPr>
        <w:pStyle w:val="definition0"/>
      </w:pPr>
      <w:r w:rsidRPr="008D76B4">
        <w:tab/>
        <w:t>ulPublicDataLen</w:t>
      </w:r>
      <w:r w:rsidRPr="008D76B4">
        <w:tab/>
        <w:t>the length in bytes of the other party’s X9.42 Diffie-Hellman public key</w:t>
      </w:r>
    </w:p>
    <w:p w14:paraId="1C524EC8" w14:textId="77777777" w:rsidR="00CB4B80" w:rsidRPr="008D76B4" w:rsidRDefault="00CB4B80" w:rsidP="00280459">
      <w:pPr>
        <w:pStyle w:val="definition0"/>
      </w:pPr>
      <w:r w:rsidRPr="008D76B4">
        <w:tab/>
        <w:t>pPublicData</w:t>
      </w:r>
      <w:r w:rsidRPr="008D76B4">
        <w:tab/>
        <w:t>pointer to other party’s X9.42 Diffie-Hellman public key value</w:t>
      </w:r>
    </w:p>
    <w:p w14:paraId="1CA51B89" w14:textId="6A4E1241" w:rsidR="00CB4B80" w:rsidRPr="008D76B4" w:rsidRDefault="00CB4B80" w:rsidP="00CB4B80">
      <w:r w:rsidRPr="008D76B4">
        <w:t xml:space="preserve">With the key derivation function </w:t>
      </w:r>
      <w:r w:rsidRPr="008D76B4">
        <w:rPr>
          <w:b/>
        </w:rPr>
        <w:t>CKD_NULL</w:t>
      </w:r>
      <w:r w:rsidRPr="008D76B4">
        <w:t xml:space="preserve">, </w:t>
      </w:r>
      <w:r w:rsidRPr="008D76B4">
        <w:rPr>
          <w:i/>
        </w:rPr>
        <w:t>pOtherInfo</w:t>
      </w:r>
      <w:r w:rsidRPr="008D76B4">
        <w:t xml:space="preserve"> must be NULL and </w:t>
      </w:r>
      <w:r w:rsidRPr="008D76B4">
        <w:rPr>
          <w:i/>
        </w:rPr>
        <w:t>ulOtherInfoLen</w:t>
      </w:r>
      <w:r w:rsidRPr="008D76B4">
        <w:t xml:space="preserve"> must be zero</w:t>
      </w:r>
      <w:r w:rsidR="00943702">
        <w:t xml:space="preserve">. </w:t>
      </w:r>
      <w:r w:rsidRPr="008D76B4">
        <w:t xml:space="preserve">With the key derivation function </w:t>
      </w:r>
      <w:r w:rsidRPr="008D76B4">
        <w:rPr>
          <w:b/>
        </w:rPr>
        <w:t>CKD_SHA1_KDF_ASN1</w:t>
      </w:r>
      <w:r w:rsidRPr="008D76B4">
        <w:t xml:space="preserve">, </w:t>
      </w:r>
      <w:r w:rsidRPr="008D76B4">
        <w:rPr>
          <w:i/>
        </w:rPr>
        <w:t>pOtherInfo</w:t>
      </w:r>
      <w:r w:rsidRPr="008D76B4">
        <w:t xml:space="preserve"> must be supplied, which contains an octet string, specified in ASN.1 DER encoding, consisting of mandatory and optional data shared by the two parties intending to share the shared secret</w:t>
      </w:r>
      <w:r w:rsidR="00943702">
        <w:t xml:space="preserve">. </w:t>
      </w:r>
      <w:r w:rsidRPr="008D76B4">
        <w:t xml:space="preserve">With the key derivation function </w:t>
      </w:r>
      <w:r w:rsidRPr="008D76B4">
        <w:rPr>
          <w:b/>
        </w:rPr>
        <w:t>CKD_SHA1_KDF_CONCATENATE</w:t>
      </w:r>
      <w:r w:rsidRPr="008D76B4">
        <w:t xml:space="preserve">, an optional </w:t>
      </w:r>
      <w:r w:rsidRPr="008D76B4">
        <w:rPr>
          <w:i/>
        </w:rPr>
        <w:t>pOtherInfo</w:t>
      </w:r>
      <w:r w:rsidRPr="008D76B4">
        <w:t xml:space="preserve"> may be supplied, which consists of some data shared by the two parties intending to share the shared secret</w:t>
      </w:r>
      <w:r w:rsidR="00943702">
        <w:t xml:space="preserve">. </w:t>
      </w:r>
      <w:r w:rsidRPr="008D76B4">
        <w:t xml:space="preserve">Otherwise, </w:t>
      </w:r>
      <w:r w:rsidRPr="008D76B4">
        <w:rPr>
          <w:i/>
        </w:rPr>
        <w:t>pOtherInfo</w:t>
      </w:r>
      <w:r w:rsidRPr="008D76B4">
        <w:t xml:space="preserve"> must be NULL and </w:t>
      </w:r>
      <w:r w:rsidRPr="008D76B4">
        <w:rPr>
          <w:i/>
        </w:rPr>
        <w:t>ulOtherInfoLen</w:t>
      </w:r>
      <w:r w:rsidRPr="008D76B4">
        <w:t xml:space="preserve"> must be zero.</w:t>
      </w:r>
    </w:p>
    <w:p w14:paraId="051E1830" w14:textId="77777777" w:rsidR="00CB4B80" w:rsidRPr="008D76B4" w:rsidRDefault="00CB4B80" w:rsidP="00CB4B80">
      <w:pPr>
        <w:rPr>
          <w:smallCaps/>
        </w:rPr>
      </w:pPr>
      <w:r w:rsidRPr="008D76B4">
        <w:rPr>
          <w:b/>
        </w:rPr>
        <w:t>CK_X9_42_DH1_DERIVE_PARAMS_PTR</w:t>
      </w:r>
      <w:r w:rsidRPr="008D76B4">
        <w:t xml:space="preserve"> is a pointer to a </w:t>
      </w:r>
      <w:r w:rsidRPr="008D76B4">
        <w:rPr>
          <w:b/>
        </w:rPr>
        <w:t>CK_X9_42_DH1_DERIVE_PARAMS</w:t>
      </w:r>
      <w:r w:rsidRPr="008D76B4">
        <w:t>.</w:t>
      </w:r>
    </w:p>
    <w:p w14:paraId="6E928C80" w14:textId="77777777" w:rsidR="00CB4B80" w:rsidRPr="008D76B4" w:rsidRDefault="00CB4B80">
      <w:pPr>
        <w:pStyle w:val="name"/>
        <w:numPr>
          <w:ilvl w:val="0"/>
          <w:numId w:val="39"/>
        </w:numPr>
        <w:tabs>
          <w:tab w:val="clear" w:pos="0"/>
        </w:tabs>
        <w:rPr>
          <w:rFonts w:ascii="Arial" w:hAnsi="Arial" w:cs="Arial"/>
        </w:rPr>
      </w:pPr>
      <w:bookmarkStart w:id="4009" w:name="_Toc228807210"/>
      <w:bookmarkStart w:id="4010" w:name="_Toc72656255"/>
      <w:r w:rsidRPr="008D76B4">
        <w:rPr>
          <w:rFonts w:ascii="Arial" w:hAnsi="Arial" w:cs="Arial"/>
        </w:rPr>
        <w:t>CK_X9_42_DH2_DERIVE_PARAMS, CK_X9_42_DH2_DERIVE_PARAMS_PTR</w:t>
      </w:r>
      <w:bookmarkEnd w:id="4009"/>
      <w:bookmarkEnd w:id="4010"/>
    </w:p>
    <w:p w14:paraId="07250B01" w14:textId="501F3708" w:rsidR="00CB4B80" w:rsidRPr="008D76B4" w:rsidRDefault="00CB4B80" w:rsidP="00CB4B80">
      <w:r w:rsidRPr="008D76B4">
        <w:rPr>
          <w:b/>
        </w:rPr>
        <w:t>CK_X9_42_DH2_DERIVE_PARAMS</w:t>
      </w:r>
      <w:r w:rsidRPr="008D76B4">
        <w:t xml:space="preserve"> is a structure that provides the parameters to the </w:t>
      </w:r>
      <w:r w:rsidRPr="008D76B4">
        <w:rPr>
          <w:b/>
        </w:rPr>
        <w:t>CKM_X9_42_DH_HYBRID_DERIVE</w:t>
      </w:r>
      <w:r w:rsidRPr="008D76B4">
        <w:t xml:space="preserve"> and </w:t>
      </w:r>
      <w:r w:rsidRPr="008D76B4">
        <w:rPr>
          <w:b/>
        </w:rPr>
        <w:t>CKM_X9_42_MQV_DERIVE</w:t>
      </w:r>
      <w:r w:rsidRPr="008D76B4">
        <w:t xml:space="preserve"> key derivation mechanisms, where each party contributes two key pairs</w:t>
      </w:r>
      <w:r w:rsidR="00943702">
        <w:t xml:space="preserve">. </w:t>
      </w:r>
      <w:r w:rsidRPr="008D76B4">
        <w:t>The structure is defined as follows:</w:t>
      </w:r>
    </w:p>
    <w:p w14:paraId="3323EC9F" w14:textId="77777777" w:rsidR="00CB4B80" w:rsidRPr="008D76B4" w:rsidRDefault="00CB4B80" w:rsidP="00CB4B80">
      <w:pPr>
        <w:pStyle w:val="CCode"/>
      </w:pPr>
      <w:r w:rsidRPr="008D76B4">
        <w:t>typedef struct CK_X9_42_DH2_DERIVE_PARAMS {</w:t>
      </w:r>
    </w:p>
    <w:p w14:paraId="04395FA4" w14:textId="77777777" w:rsidR="00CB4B80" w:rsidRPr="008D76B4" w:rsidRDefault="00CB4B80" w:rsidP="00CB4B80">
      <w:pPr>
        <w:pStyle w:val="CCode"/>
        <w:tabs>
          <w:tab w:val="left" w:pos="3402"/>
        </w:tabs>
      </w:pPr>
      <w:r w:rsidRPr="008D76B4">
        <w:tab/>
        <w:t>CK_X9_42_DH_KDF_TYPE</w:t>
      </w:r>
      <w:r w:rsidRPr="008D76B4">
        <w:tab/>
        <w:t>kdf;</w:t>
      </w:r>
    </w:p>
    <w:p w14:paraId="2816BBD2" w14:textId="77777777" w:rsidR="00CB4B80" w:rsidRPr="008D76B4" w:rsidRDefault="00CB4B80" w:rsidP="00CB4B80">
      <w:pPr>
        <w:pStyle w:val="CCode"/>
        <w:tabs>
          <w:tab w:val="left" w:pos="3402"/>
        </w:tabs>
      </w:pPr>
      <w:r w:rsidRPr="008D76B4">
        <w:lastRenderedPageBreak/>
        <w:tab/>
        <w:t>CK_ULONG</w:t>
      </w:r>
      <w:r w:rsidRPr="008D76B4">
        <w:tab/>
        <w:t>ulOtherInfoLen;</w:t>
      </w:r>
    </w:p>
    <w:p w14:paraId="0B302555" w14:textId="77777777" w:rsidR="00CB4B80" w:rsidRPr="008D76B4" w:rsidRDefault="00CB4B80" w:rsidP="00CB4B80">
      <w:pPr>
        <w:pStyle w:val="CCode"/>
        <w:tabs>
          <w:tab w:val="left" w:pos="3402"/>
        </w:tabs>
      </w:pPr>
      <w:r w:rsidRPr="008D76B4">
        <w:tab/>
        <w:t>CK_BYTE_PTR</w:t>
      </w:r>
      <w:r w:rsidRPr="008D76B4">
        <w:tab/>
        <w:t>pOtherInfo;</w:t>
      </w:r>
    </w:p>
    <w:p w14:paraId="5114F0A4" w14:textId="77777777" w:rsidR="00CB4B80" w:rsidRPr="008D76B4" w:rsidRDefault="00CB4B80" w:rsidP="00CB4B80">
      <w:pPr>
        <w:pStyle w:val="CCode"/>
        <w:tabs>
          <w:tab w:val="left" w:pos="3402"/>
        </w:tabs>
      </w:pPr>
      <w:r w:rsidRPr="008D76B4">
        <w:tab/>
        <w:t>CK_ULONG</w:t>
      </w:r>
      <w:r w:rsidRPr="008D76B4">
        <w:tab/>
        <w:t>ulPublicDataLen;</w:t>
      </w:r>
    </w:p>
    <w:p w14:paraId="2B609759" w14:textId="77777777" w:rsidR="00CB4B80" w:rsidRPr="008D76B4" w:rsidRDefault="00CB4B80" w:rsidP="00CB4B80">
      <w:pPr>
        <w:pStyle w:val="CCode"/>
        <w:tabs>
          <w:tab w:val="left" w:pos="3402"/>
        </w:tabs>
      </w:pPr>
      <w:r w:rsidRPr="008D76B4">
        <w:tab/>
        <w:t>CK_BYTE_PTR</w:t>
      </w:r>
      <w:r w:rsidRPr="008D76B4">
        <w:tab/>
        <w:t>pPublicData;</w:t>
      </w:r>
    </w:p>
    <w:p w14:paraId="339B0E05" w14:textId="77777777" w:rsidR="00CB4B80" w:rsidRPr="008D76B4" w:rsidRDefault="00CB4B80" w:rsidP="00CB4B80">
      <w:pPr>
        <w:pStyle w:val="CCode"/>
        <w:tabs>
          <w:tab w:val="left" w:pos="3402"/>
        </w:tabs>
      </w:pPr>
      <w:r w:rsidRPr="008D76B4">
        <w:tab/>
        <w:t>CK_ULONG</w:t>
      </w:r>
      <w:r w:rsidRPr="008D76B4">
        <w:tab/>
        <w:t>ulPrivateDataLen;</w:t>
      </w:r>
    </w:p>
    <w:p w14:paraId="5E75A3BE" w14:textId="77777777" w:rsidR="00CB4B80" w:rsidRPr="008D76B4" w:rsidRDefault="00CB4B80" w:rsidP="00CB4B80">
      <w:pPr>
        <w:pStyle w:val="CCode"/>
        <w:tabs>
          <w:tab w:val="left" w:pos="3402"/>
        </w:tabs>
      </w:pPr>
      <w:r w:rsidRPr="008D76B4">
        <w:tab/>
        <w:t>CK_OBJECT_HANDLE</w:t>
      </w:r>
      <w:r w:rsidRPr="008D76B4">
        <w:tab/>
        <w:t>hPrivateData;</w:t>
      </w:r>
    </w:p>
    <w:p w14:paraId="62178644" w14:textId="77777777" w:rsidR="00CB4B80" w:rsidRPr="008D76B4" w:rsidRDefault="00CB4B80" w:rsidP="00CB4B80">
      <w:pPr>
        <w:pStyle w:val="CCode"/>
        <w:tabs>
          <w:tab w:val="left" w:pos="3402"/>
        </w:tabs>
      </w:pPr>
      <w:r w:rsidRPr="008D76B4">
        <w:tab/>
        <w:t>CK_ULONG</w:t>
      </w:r>
      <w:r w:rsidRPr="008D76B4">
        <w:tab/>
        <w:t>ulPublicDataLen2;</w:t>
      </w:r>
    </w:p>
    <w:p w14:paraId="3B86BB2A" w14:textId="77777777" w:rsidR="00CB4B80" w:rsidRPr="008D76B4" w:rsidRDefault="00CB4B80" w:rsidP="00CB4B80">
      <w:pPr>
        <w:pStyle w:val="CCode"/>
        <w:tabs>
          <w:tab w:val="left" w:pos="3402"/>
        </w:tabs>
      </w:pPr>
      <w:r w:rsidRPr="008D76B4">
        <w:tab/>
        <w:t>CK_BYTE_PTR</w:t>
      </w:r>
      <w:r w:rsidRPr="008D76B4">
        <w:tab/>
        <w:t>pPublicData2;</w:t>
      </w:r>
    </w:p>
    <w:p w14:paraId="3AC719A4" w14:textId="77777777" w:rsidR="00CB4B80" w:rsidRPr="008D76B4" w:rsidRDefault="00CB4B80" w:rsidP="00CB4B80">
      <w:pPr>
        <w:pStyle w:val="CCode"/>
        <w:tabs>
          <w:tab w:val="left" w:pos="3402"/>
        </w:tabs>
      </w:pPr>
      <w:r w:rsidRPr="008D76B4">
        <w:t>}</w:t>
      </w:r>
      <w:r w:rsidRPr="008D76B4">
        <w:tab/>
        <w:t>CK_X9_42_DH2_DERIVE_PARAMS;</w:t>
      </w:r>
    </w:p>
    <w:p w14:paraId="032F8B30" w14:textId="77777777" w:rsidR="00CB4B80" w:rsidRPr="008D76B4" w:rsidRDefault="00CB4B80" w:rsidP="00CB4B80"/>
    <w:p w14:paraId="51FB6569" w14:textId="77777777" w:rsidR="00CB4B80" w:rsidRPr="008D76B4" w:rsidRDefault="00CB4B80" w:rsidP="00CB4B80">
      <w:r w:rsidRPr="008D76B4">
        <w:t>The fields of the structure have the following meanings:</w:t>
      </w:r>
    </w:p>
    <w:p w14:paraId="346E5719" w14:textId="77777777" w:rsidR="00CB4B80" w:rsidRPr="008D76B4" w:rsidRDefault="00CB4B80" w:rsidP="00280459">
      <w:pPr>
        <w:pStyle w:val="definition0"/>
      </w:pPr>
      <w:r w:rsidRPr="008D76B4">
        <w:tab/>
        <w:t>kdf</w:t>
      </w:r>
      <w:r w:rsidRPr="008D76B4">
        <w:tab/>
        <w:t>key derivation function used on the shared secret value</w:t>
      </w:r>
    </w:p>
    <w:p w14:paraId="08101E6C" w14:textId="77777777" w:rsidR="00CB4B80" w:rsidRPr="008D76B4" w:rsidRDefault="00CB4B80" w:rsidP="00280459">
      <w:pPr>
        <w:pStyle w:val="definition0"/>
      </w:pPr>
      <w:r w:rsidRPr="008D76B4">
        <w:tab/>
        <w:t>ulOtherInfoLen</w:t>
      </w:r>
      <w:r w:rsidRPr="008D76B4">
        <w:tab/>
        <w:t>the length in bytes of the other info</w:t>
      </w:r>
    </w:p>
    <w:p w14:paraId="6D6BBB85" w14:textId="77777777" w:rsidR="00CB4B80" w:rsidRPr="008D76B4" w:rsidRDefault="00CB4B80" w:rsidP="00280459">
      <w:pPr>
        <w:pStyle w:val="definition0"/>
      </w:pPr>
      <w:r w:rsidRPr="008D76B4">
        <w:tab/>
        <w:t>pOtherInfo</w:t>
      </w:r>
      <w:r w:rsidRPr="008D76B4">
        <w:tab/>
        <w:t>some data shared between the two parties</w:t>
      </w:r>
    </w:p>
    <w:p w14:paraId="5905D68D" w14:textId="77777777" w:rsidR="00CB4B80" w:rsidRPr="008D76B4" w:rsidRDefault="00CB4B80" w:rsidP="00280459">
      <w:pPr>
        <w:pStyle w:val="definition0"/>
      </w:pPr>
      <w:r w:rsidRPr="008D76B4">
        <w:tab/>
        <w:t>ulPublicDataLen</w:t>
      </w:r>
      <w:r w:rsidRPr="008D76B4">
        <w:tab/>
        <w:t>the length in bytes of the other party’s first X9.42 Diffie-Hellman public key</w:t>
      </w:r>
    </w:p>
    <w:p w14:paraId="5004B52A" w14:textId="77777777" w:rsidR="00CB4B80" w:rsidRPr="008D76B4" w:rsidRDefault="00CB4B80" w:rsidP="00280459">
      <w:pPr>
        <w:pStyle w:val="definition0"/>
      </w:pPr>
      <w:r w:rsidRPr="008D76B4">
        <w:tab/>
        <w:t>pPublicData</w:t>
      </w:r>
      <w:r w:rsidRPr="008D76B4">
        <w:tab/>
        <w:t>pointer to other party’s first X9.42 Diffie-Hellman public key value</w:t>
      </w:r>
    </w:p>
    <w:p w14:paraId="5FA6F335" w14:textId="77777777" w:rsidR="00CB4B80" w:rsidRPr="008D76B4" w:rsidRDefault="00CB4B80" w:rsidP="00280459">
      <w:pPr>
        <w:pStyle w:val="definition0"/>
      </w:pPr>
      <w:r w:rsidRPr="008D76B4">
        <w:tab/>
        <w:t>ulPrivateDataLen</w:t>
      </w:r>
      <w:r w:rsidRPr="008D76B4">
        <w:tab/>
        <w:t>the length in bytes of the second X9.42 Diffie-Hellman private key</w:t>
      </w:r>
    </w:p>
    <w:p w14:paraId="22CD2820" w14:textId="77777777" w:rsidR="00CB4B80" w:rsidRPr="008D76B4" w:rsidRDefault="00CB4B80" w:rsidP="00280459">
      <w:pPr>
        <w:pStyle w:val="definition0"/>
      </w:pPr>
      <w:r w:rsidRPr="008D76B4">
        <w:tab/>
        <w:t>hPrivateData</w:t>
      </w:r>
      <w:r w:rsidRPr="008D76B4">
        <w:tab/>
        <w:t>key handle for second X9.42 Diffie-Hellman private key value</w:t>
      </w:r>
    </w:p>
    <w:p w14:paraId="33890E5F" w14:textId="77777777" w:rsidR="00CB4B80" w:rsidRPr="008D76B4" w:rsidRDefault="00CB4B80" w:rsidP="00280459">
      <w:pPr>
        <w:pStyle w:val="definition0"/>
      </w:pPr>
      <w:r w:rsidRPr="008D76B4">
        <w:tab/>
        <w:t>ulPublicDataLen2</w:t>
      </w:r>
      <w:r w:rsidRPr="008D76B4">
        <w:tab/>
        <w:t>the length in bytes of the other party’s second X9.42 Diffie-Hellman public key</w:t>
      </w:r>
    </w:p>
    <w:p w14:paraId="2BF91593" w14:textId="77777777" w:rsidR="00CB4B80" w:rsidRPr="008D76B4" w:rsidRDefault="00CB4B80" w:rsidP="00280459">
      <w:pPr>
        <w:pStyle w:val="definition0"/>
      </w:pPr>
      <w:r w:rsidRPr="008D76B4">
        <w:tab/>
        <w:t>pPublicData2</w:t>
      </w:r>
      <w:r w:rsidRPr="008D76B4">
        <w:tab/>
        <w:t>pointer to other party’s second X9.42 Diffie-Hellman public key value</w:t>
      </w:r>
    </w:p>
    <w:p w14:paraId="0DBD71B0" w14:textId="7161BD43" w:rsidR="00CB4B80" w:rsidRPr="008D76B4" w:rsidRDefault="00CB4B80" w:rsidP="00CB4B80">
      <w:r w:rsidRPr="008D76B4">
        <w:t xml:space="preserve">With the key derivation function </w:t>
      </w:r>
      <w:r w:rsidRPr="008D76B4">
        <w:rPr>
          <w:b/>
        </w:rPr>
        <w:t>CKD_NULL</w:t>
      </w:r>
      <w:r w:rsidRPr="008D76B4">
        <w:t xml:space="preserve">, </w:t>
      </w:r>
      <w:r w:rsidRPr="008D76B4">
        <w:rPr>
          <w:i/>
        </w:rPr>
        <w:t>pOtherInfo</w:t>
      </w:r>
      <w:r w:rsidRPr="008D76B4">
        <w:t xml:space="preserve"> must be NULL and </w:t>
      </w:r>
      <w:r w:rsidRPr="008D76B4">
        <w:rPr>
          <w:i/>
        </w:rPr>
        <w:t>ulOtherInfoLen</w:t>
      </w:r>
      <w:r w:rsidRPr="008D76B4">
        <w:t xml:space="preserve"> must be zero</w:t>
      </w:r>
      <w:r w:rsidR="00943702">
        <w:t xml:space="preserve">. </w:t>
      </w:r>
      <w:r w:rsidRPr="008D76B4">
        <w:t xml:space="preserve">With the key derivation function </w:t>
      </w:r>
      <w:r w:rsidRPr="008D76B4">
        <w:rPr>
          <w:b/>
        </w:rPr>
        <w:t>CKD_SHA1_KDF_ASN1</w:t>
      </w:r>
      <w:r w:rsidRPr="008D76B4">
        <w:t xml:space="preserve">, </w:t>
      </w:r>
      <w:r w:rsidRPr="008D76B4">
        <w:rPr>
          <w:i/>
        </w:rPr>
        <w:t>pOtherInfo</w:t>
      </w:r>
      <w:r w:rsidRPr="008D76B4">
        <w:t xml:space="preserve"> must be supplied, which contains an octet string, specified in ASN.1 DER encoding, consisting of mandatory and optional data shared by the two parties intending to share the shared secret</w:t>
      </w:r>
      <w:r w:rsidR="00943702">
        <w:t xml:space="preserve">. </w:t>
      </w:r>
      <w:r w:rsidRPr="008D76B4">
        <w:t xml:space="preserve">With the key derivation function </w:t>
      </w:r>
      <w:r w:rsidRPr="008D76B4">
        <w:rPr>
          <w:b/>
        </w:rPr>
        <w:t>CKD_SHA1_KDF_CONCATENATE</w:t>
      </w:r>
      <w:r w:rsidRPr="008D76B4">
        <w:t xml:space="preserve">, an optional </w:t>
      </w:r>
      <w:r w:rsidRPr="008D76B4">
        <w:rPr>
          <w:i/>
        </w:rPr>
        <w:t>pOtherInfo</w:t>
      </w:r>
      <w:r w:rsidRPr="008D76B4">
        <w:t xml:space="preserve"> may be supplied, which consists of some data shared by the two parties intending to share the shared secret</w:t>
      </w:r>
      <w:r w:rsidR="00943702">
        <w:t xml:space="preserve">. </w:t>
      </w:r>
      <w:r w:rsidRPr="008D76B4">
        <w:t xml:space="preserve">Otherwise, </w:t>
      </w:r>
      <w:r w:rsidRPr="008D76B4">
        <w:rPr>
          <w:i/>
        </w:rPr>
        <w:t>pOtherInfo</w:t>
      </w:r>
      <w:r w:rsidRPr="008D76B4">
        <w:t xml:space="preserve"> must be NULL and </w:t>
      </w:r>
      <w:r w:rsidRPr="008D76B4">
        <w:rPr>
          <w:i/>
        </w:rPr>
        <w:t>ulOtherInfoLen</w:t>
      </w:r>
      <w:r w:rsidRPr="008D76B4">
        <w:t xml:space="preserve"> must be zero.</w:t>
      </w:r>
    </w:p>
    <w:p w14:paraId="37BF12C7" w14:textId="77777777" w:rsidR="00CB4B80" w:rsidRPr="008D76B4" w:rsidRDefault="00CB4B80" w:rsidP="00CB4B80">
      <w:r w:rsidRPr="008D76B4">
        <w:rPr>
          <w:b/>
        </w:rPr>
        <w:t>CK_X9_42_DH2_DERIVE_PARAMS_PTR</w:t>
      </w:r>
      <w:r w:rsidRPr="008D76B4">
        <w:t xml:space="preserve"> is a pointer to a </w:t>
      </w:r>
      <w:r w:rsidRPr="008D76B4">
        <w:rPr>
          <w:b/>
        </w:rPr>
        <w:t>CK_X9_42_DH2_DERIVE_PARAMS</w:t>
      </w:r>
      <w:r w:rsidRPr="008D76B4">
        <w:t>.</w:t>
      </w:r>
    </w:p>
    <w:p w14:paraId="38402BB8" w14:textId="77777777" w:rsidR="00CB4B80" w:rsidRPr="008D76B4" w:rsidRDefault="00CB4B80">
      <w:pPr>
        <w:pStyle w:val="name"/>
        <w:numPr>
          <w:ilvl w:val="0"/>
          <w:numId w:val="39"/>
        </w:numPr>
        <w:tabs>
          <w:tab w:val="clear" w:pos="0"/>
        </w:tabs>
        <w:rPr>
          <w:rFonts w:ascii="Arial" w:hAnsi="Arial" w:cs="Arial"/>
        </w:rPr>
      </w:pPr>
      <w:bookmarkStart w:id="4011" w:name="_Toc228807211"/>
      <w:bookmarkStart w:id="4012" w:name="_Toc72656256"/>
      <w:r w:rsidRPr="008D76B4">
        <w:rPr>
          <w:rFonts w:ascii="Arial" w:hAnsi="Arial" w:cs="Arial"/>
        </w:rPr>
        <w:t>CK_X9_42_MQV_DERIVE_PARAMS, CK_X9_42_MQV_DERIVE_PARAMS_PTR</w:t>
      </w:r>
      <w:bookmarkEnd w:id="4011"/>
      <w:bookmarkEnd w:id="4012"/>
    </w:p>
    <w:p w14:paraId="10D9FA01" w14:textId="4DA694AC" w:rsidR="00CB4B80" w:rsidRPr="008D76B4" w:rsidRDefault="00CB4B80" w:rsidP="00CB4B80">
      <w:r w:rsidRPr="008D76B4">
        <w:rPr>
          <w:b/>
        </w:rPr>
        <w:t>CK_X9_42_MQV_DERIVE_PARAMS</w:t>
      </w:r>
      <w:r w:rsidRPr="008D76B4">
        <w:t xml:space="preserve"> is a structure that provides the parameters to the </w:t>
      </w:r>
      <w:r w:rsidRPr="008D76B4">
        <w:rPr>
          <w:b/>
        </w:rPr>
        <w:t>CKM_X9_42_MQV_DERIVE</w:t>
      </w:r>
      <w:r w:rsidRPr="008D76B4">
        <w:t xml:space="preserve"> key derivation mechanism, where each party contributes two key pairs</w:t>
      </w:r>
      <w:r w:rsidR="00943702">
        <w:t xml:space="preserve">. </w:t>
      </w:r>
      <w:r w:rsidRPr="008D76B4">
        <w:t>The structure is defined as follows:</w:t>
      </w:r>
    </w:p>
    <w:p w14:paraId="1558A8C5" w14:textId="77777777" w:rsidR="00CB4B80" w:rsidRPr="008D76B4" w:rsidRDefault="00CB4B80" w:rsidP="00CB4B80">
      <w:pPr>
        <w:pStyle w:val="CCode"/>
        <w:tabs>
          <w:tab w:val="left" w:pos="3969"/>
        </w:tabs>
      </w:pPr>
      <w:r w:rsidRPr="008D76B4">
        <w:t>typedef struct CK_X9_42_MQV_DERIVE_PARAMS {</w:t>
      </w:r>
    </w:p>
    <w:p w14:paraId="054F4E15" w14:textId="77777777" w:rsidR="00CB4B80" w:rsidRPr="008D76B4" w:rsidRDefault="00CB4B80" w:rsidP="00CB4B80">
      <w:pPr>
        <w:pStyle w:val="CCode"/>
        <w:tabs>
          <w:tab w:val="left" w:pos="3969"/>
        </w:tabs>
      </w:pPr>
      <w:r w:rsidRPr="008D76B4">
        <w:tab/>
        <w:t>CK_X9_42_DH_KDF_TYPE</w:t>
      </w:r>
      <w:r w:rsidRPr="008D76B4">
        <w:tab/>
        <w:t>kdf;</w:t>
      </w:r>
    </w:p>
    <w:p w14:paraId="4E733E2A" w14:textId="77777777" w:rsidR="00CB4B80" w:rsidRPr="008D76B4" w:rsidRDefault="00CB4B80" w:rsidP="00CB4B80">
      <w:pPr>
        <w:pStyle w:val="CCode"/>
        <w:tabs>
          <w:tab w:val="left" w:pos="3969"/>
        </w:tabs>
      </w:pPr>
      <w:r w:rsidRPr="008D76B4">
        <w:tab/>
        <w:t>CK_ULONG</w:t>
      </w:r>
      <w:r w:rsidRPr="008D76B4">
        <w:tab/>
        <w:t>ulOtherInfoLen;</w:t>
      </w:r>
    </w:p>
    <w:p w14:paraId="3624B67D" w14:textId="77777777" w:rsidR="00CB4B80" w:rsidRPr="008D76B4" w:rsidRDefault="00CB4B80" w:rsidP="00CB4B80">
      <w:pPr>
        <w:pStyle w:val="CCode"/>
        <w:tabs>
          <w:tab w:val="left" w:pos="3969"/>
        </w:tabs>
      </w:pPr>
      <w:r w:rsidRPr="008D76B4">
        <w:tab/>
        <w:t>CK_BYTE_PTR</w:t>
      </w:r>
      <w:r w:rsidRPr="008D76B4">
        <w:tab/>
        <w:t>pOtherInfo;</w:t>
      </w:r>
    </w:p>
    <w:p w14:paraId="39799C19" w14:textId="77777777" w:rsidR="00CB4B80" w:rsidRPr="008D76B4" w:rsidRDefault="00CB4B80" w:rsidP="00CB4B80">
      <w:pPr>
        <w:pStyle w:val="CCode"/>
        <w:tabs>
          <w:tab w:val="left" w:pos="3969"/>
        </w:tabs>
      </w:pPr>
      <w:r w:rsidRPr="008D76B4">
        <w:tab/>
        <w:t>CK_ULONG</w:t>
      </w:r>
      <w:r w:rsidRPr="008D76B4">
        <w:tab/>
        <w:t>ulPublicDataLen;</w:t>
      </w:r>
    </w:p>
    <w:p w14:paraId="096637E3" w14:textId="77777777" w:rsidR="00CB4B80" w:rsidRPr="008D76B4" w:rsidRDefault="00CB4B80" w:rsidP="00CB4B80">
      <w:pPr>
        <w:pStyle w:val="CCode"/>
        <w:tabs>
          <w:tab w:val="left" w:pos="3969"/>
        </w:tabs>
      </w:pPr>
      <w:r w:rsidRPr="008D76B4">
        <w:tab/>
        <w:t>CK_BYTE_PTR</w:t>
      </w:r>
      <w:r w:rsidRPr="008D76B4">
        <w:tab/>
        <w:t>pPublicData;</w:t>
      </w:r>
    </w:p>
    <w:p w14:paraId="317AB9E9" w14:textId="77777777" w:rsidR="00CB4B80" w:rsidRPr="008D76B4" w:rsidRDefault="00CB4B80" w:rsidP="00CB4B80">
      <w:pPr>
        <w:pStyle w:val="CCode"/>
        <w:tabs>
          <w:tab w:val="left" w:pos="3969"/>
        </w:tabs>
      </w:pPr>
      <w:r w:rsidRPr="008D76B4">
        <w:tab/>
        <w:t>CK_ULONG</w:t>
      </w:r>
      <w:r w:rsidRPr="008D76B4">
        <w:tab/>
        <w:t>ulPrivateDataLen;</w:t>
      </w:r>
    </w:p>
    <w:p w14:paraId="4C3AED32" w14:textId="77777777" w:rsidR="00CB4B80" w:rsidRPr="008D76B4" w:rsidRDefault="00CB4B80" w:rsidP="00CB4B80">
      <w:pPr>
        <w:pStyle w:val="CCode"/>
        <w:tabs>
          <w:tab w:val="left" w:pos="3969"/>
        </w:tabs>
      </w:pPr>
      <w:r w:rsidRPr="008D76B4">
        <w:tab/>
        <w:t>CK_OBJECT_HANDLE</w:t>
      </w:r>
      <w:r w:rsidRPr="008D76B4">
        <w:tab/>
        <w:t>hPrivateData;</w:t>
      </w:r>
    </w:p>
    <w:p w14:paraId="0BAA70EF" w14:textId="77777777" w:rsidR="00CB4B80" w:rsidRPr="008D76B4" w:rsidRDefault="00CB4B80" w:rsidP="00CB4B80">
      <w:pPr>
        <w:pStyle w:val="CCode"/>
        <w:tabs>
          <w:tab w:val="left" w:pos="3969"/>
        </w:tabs>
      </w:pPr>
      <w:r w:rsidRPr="008D76B4">
        <w:tab/>
        <w:t>CK_ULONG</w:t>
      </w:r>
      <w:r w:rsidRPr="008D76B4">
        <w:tab/>
        <w:t>ulPublicDataLen2;</w:t>
      </w:r>
    </w:p>
    <w:p w14:paraId="24BB252B" w14:textId="77777777" w:rsidR="00CB4B80" w:rsidRPr="008D76B4" w:rsidRDefault="00CB4B80" w:rsidP="00CB4B80">
      <w:pPr>
        <w:pStyle w:val="CCode"/>
        <w:tabs>
          <w:tab w:val="left" w:pos="3969"/>
        </w:tabs>
      </w:pPr>
      <w:r w:rsidRPr="008D76B4">
        <w:tab/>
        <w:t>CK_BYTE_PTR</w:t>
      </w:r>
      <w:r w:rsidRPr="008D76B4">
        <w:tab/>
        <w:t>pPublicData2;</w:t>
      </w:r>
    </w:p>
    <w:p w14:paraId="3A8D99C5" w14:textId="77777777" w:rsidR="00CB4B80" w:rsidRPr="008D76B4" w:rsidRDefault="00CB4B80" w:rsidP="00CB4B80">
      <w:pPr>
        <w:pStyle w:val="CCode"/>
        <w:tabs>
          <w:tab w:val="left" w:pos="3969"/>
        </w:tabs>
      </w:pPr>
      <w:r w:rsidRPr="008D76B4">
        <w:lastRenderedPageBreak/>
        <w:tab/>
        <w:t>CK_OBJECT_HANDLE</w:t>
      </w:r>
      <w:r w:rsidRPr="008D76B4">
        <w:tab/>
        <w:t>publicKey;</w:t>
      </w:r>
    </w:p>
    <w:p w14:paraId="6550E86A" w14:textId="77777777" w:rsidR="00CB4B80" w:rsidRPr="008D76B4" w:rsidRDefault="00CB4B80" w:rsidP="00CB4B80">
      <w:pPr>
        <w:pStyle w:val="CCode"/>
        <w:tabs>
          <w:tab w:val="left" w:pos="3969"/>
        </w:tabs>
      </w:pPr>
      <w:r w:rsidRPr="008D76B4">
        <w:t>}</w:t>
      </w:r>
      <w:r w:rsidRPr="008D76B4">
        <w:tab/>
        <w:t>CK_X9_42_MQV_DERIVE_PARAMS;</w:t>
      </w:r>
    </w:p>
    <w:p w14:paraId="6BF12025" w14:textId="77777777" w:rsidR="00CB4B80" w:rsidRPr="008D76B4" w:rsidRDefault="00CB4B80" w:rsidP="00CB4B80">
      <w:pPr>
        <w:keepNext/>
      </w:pPr>
    </w:p>
    <w:p w14:paraId="1C6B0C07" w14:textId="77777777" w:rsidR="00CB4B80" w:rsidRPr="008D76B4" w:rsidRDefault="00CB4B80" w:rsidP="00CB4B80">
      <w:pPr>
        <w:keepNext/>
      </w:pPr>
      <w:r w:rsidRPr="008D76B4">
        <w:t>The fields of the structure have the following meanings:</w:t>
      </w:r>
    </w:p>
    <w:p w14:paraId="51B92143" w14:textId="77777777" w:rsidR="00CB4B80" w:rsidRPr="008D76B4" w:rsidRDefault="00CB4B80" w:rsidP="00280459">
      <w:pPr>
        <w:pStyle w:val="definition0"/>
      </w:pPr>
      <w:r w:rsidRPr="008D76B4">
        <w:tab/>
        <w:t>kdf</w:t>
      </w:r>
      <w:r w:rsidRPr="008D76B4">
        <w:tab/>
        <w:t>key derivation function used on the shared secret value</w:t>
      </w:r>
    </w:p>
    <w:p w14:paraId="463DF46F" w14:textId="77777777" w:rsidR="00CB4B80" w:rsidRPr="008D76B4" w:rsidRDefault="00CB4B80" w:rsidP="00280459">
      <w:pPr>
        <w:pStyle w:val="definition0"/>
      </w:pPr>
      <w:r w:rsidRPr="008D76B4">
        <w:tab/>
        <w:t>ulOtherInfoLen</w:t>
      </w:r>
      <w:r w:rsidRPr="008D76B4">
        <w:tab/>
        <w:t>the length in bytes of the other info</w:t>
      </w:r>
    </w:p>
    <w:p w14:paraId="51D73225" w14:textId="77777777" w:rsidR="00CB4B80" w:rsidRPr="008D76B4" w:rsidRDefault="00CB4B80" w:rsidP="00280459">
      <w:pPr>
        <w:pStyle w:val="definition0"/>
      </w:pPr>
      <w:r w:rsidRPr="008D76B4">
        <w:tab/>
        <w:t>pOtherInfo</w:t>
      </w:r>
      <w:r w:rsidRPr="008D76B4">
        <w:tab/>
        <w:t>some data shared between the two parties</w:t>
      </w:r>
    </w:p>
    <w:p w14:paraId="47AB9DE4" w14:textId="77777777" w:rsidR="00CB4B80" w:rsidRPr="008D76B4" w:rsidRDefault="00CB4B80" w:rsidP="00280459">
      <w:pPr>
        <w:pStyle w:val="definition0"/>
      </w:pPr>
      <w:r w:rsidRPr="008D76B4">
        <w:tab/>
        <w:t>ulPublicDataLen</w:t>
      </w:r>
      <w:r w:rsidRPr="008D76B4">
        <w:tab/>
        <w:t>the length in bytes of the other party’s first X9.42 Diffie-Hellman public key</w:t>
      </w:r>
    </w:p>
    <w:p w14:paraId="1DD5159D" w14:textId="77777777" w:rsidR="00CB4B80" w:rsidRPr="008D76B4" w:rsidRDefault="00CB4B80" w:rsidP="00280459">
      <w:pPr>
        <w:pStyle w:val="definition0"/>
      </w:pPr>
      <w:r w:rsidRPr="008D76B4">
        <w:tab/>
        <w:t>pPublicData</w:t>
      </w:r>
      <w:r w:rsidRPr="008D76B4">
        <w:tab/>
        <w:t>pointer to other party’s first X9.42 Diffie-Hellman public key value</w:t>
      </w:r>
    </w:p>
    <w:p w14:paraId="12AADD16" w14:textId="77777777" w:rsidR="00CB4B80" w:rsidRPr="008D76B4" w:rsidRDefault="00CB4B80" w:rsidP="00280459">
      <w:pPr>
        <w:pStyle w:val="definition0"/>
      </w:pPr>
      <w:r w:rsidRPr="008D76B4">
        <w:tab/>
        <w:t>ulPrivateDataLen</w:t>
      </w:r>
      <w:r w:rsidRPr="008D76B4">
        <w:tab/>
        <w:t>the length in bytes of the second X9.42 Diffie-Hellman private key</w:t>
      </w:r>
    </w:p>
    <w:p w14:paraId="3FF05F8C" w14:textId="77777777" w:rsidR="00CB4B80" w:rsidRPr="008D76B4" w:rsidRDefault="00CB4B80" w:rsidP="00280459">
      <w:pPr>
        <w:pStyle w:val="definition0"/>
      </w:pPr>
      <w:r w:rsidRPr="008D76B4">
        <w:tab/>
        <w:t>hPrivateData</w:t>
      </w:r>
      <w:r w:rsidRPr="008D76B4">
        <w:tab/>
        <w:t>key handle for second X9.42 Diffie-Hellman private key value</w:t>
      </w:r>
    </w:p>
    <w:p w14:paraId="038E4D70" w14:textId="77777777" w:rsidR="00CB4B80" w:rsidRPr="008D76B4" w:rsidRDefault="00CB4B80" w:rsidP="00280459">
      <w:pPr>
        <w:pStyle w:val="definition0"/>
      </w:pPr>
      <w:r w:rsidRPr="008D76B4">
        <w:tab/>
        <w:t>ulPublicDataLen2</w:t>
      </w:r>
      <w:r w:rsidRPr="008D76B4">
        <w:tab/>
        <w:t>the length in bytes of the other party’s second X9.42 Diffie-Hellman public key</w:t>
      </w:r>
    </w:p>
    <w:p w14:paraId="053D716C" w14:textId="77777777" w:rsidR="00CB4B80" w:rsidRPr="008D76B4" w:rsidRDefault="00CB4B80" w:rsidP="00280459">
      <w:pPr>
        <w:pStyle w:val="definition0"/>
      </w:pPr>
      <w:r w:rsidRPr="008D76B4">
        <w:tab/>
        <w:t>pPublicData2</w:t>
      </w:r>
      <w:r w:rsidRPr="008D76B4">
        <w:tab/>
        <w:t>pointer to other party’s second X9.42 Diffie-Hellman public key value</w:t>
      </w:r>
    </w:p>
    <w:p w14:paraId="2134E466" w14:textId="77777777" w:rsidR="00CB4B80" w:rsidRPr="008D76B4" w:rsidRDefault="00CB4B80" w:rsidP="00280459">
      <w:pPr>
        <w:pStyle w:val="definition0"/>
      </w:pPr>
      <w:r w:rsidRPr="008D76B4">
        <w:tab/>
        <w:t>publicKey</w:t>
      </w:r>
      <w:r w:rsidRPr="008D76B4">
        <w:tab/>
        <w:t>Handle to the first party’s ephemeral public key</w:t>
      </w:r>
    </w:p>
    <w:p w14:paraId="052ADE52" w14:textId="05E43E36" w:rsidR="00CB4B80" w:rsidRPr="008D76B4" w:rsidRDefault="00CB4B80" w:rsidP="00CB4B80">
      <w:r w:rsidRPr="008D76B4">
        <w:t xml:space="preserve">With the key derivation function </w:t>
      </w:r>
      <w:r w:rsidRPr="008D76B4">
        <w:rPr>
          <w:b/>
        </w:rPr>
        <w:t>CKD_NULL</w:t>
      </w:r>
      <w:r w:rsidRPr="008D76B4">
        <w:t xml:space="preserve">, </w:t>
      </w:r>
      <w:r w:rsidRPr="008D76B4">
        <w:rPr>
          <w:i/>
        </w:rPr>
        <w:t>pOtherInfo</w:t>
      </w:r>
      <w:r w:rsidRPr="008D76B4">
        <w:t xml:space="preserve"> must be NULL and </w:t>
      </w:r>
      <w:r w:rsidRPr="008D76B4">
        <w:rPr>
          <w:i/>
        </w:rPr>
        <w:t>ulOtherInfoLen</w:t>
      </w:r>
      <w:r w:rsidRPr="008D76B4">
        <w:t xml:space="preserve"> must be zero</w:t>
      </w:r>
      <w:r w:rsidR="00943702">
        <w:t xml:space="preserve">. </w:t>
      </w:r>
      <w:r w:rsidRPr="008D76B4">
        <w:t xml:space="preserve">With the key derivation function </w:t>
      </w:r>
      <w:r w:rsidRPr="008D76B4">
        <w:rPr>
          <w:b/>
        </w:rPr>
        <w:t>CKD_SHA1_KDF_ASN1</w:t>
      </w:r>
      <w:r w:rsidRPr="008D76B4">
        <w:t xml:space="preserve">, </w:t>
      </w:r>
      <w:r w:rsidRPr="008D76B4">
        <w:rPr>
          <w:i/>
        </w:rPr>
        <w:t>pOtherInfo</w:t>
      </w:r>
      <w:r w:rsidRPr="008D76B4">
        <w:t xml:space="preserve"> must be supplied, which contains an octet string, specified in ASN.1 DER encoding, consisting of mandatory and optional data shared by the two parties intending to share the shared secret</w:t>
      </w:r>
      <w:r w:rsidR="00943702">
        <w:t xml:space="preserve">. </w:t>
      </w:r>
      <w:r w:rsidRPr="008D76B4">
        <w:t xml:space="preserve">With the key derivation function </w:t>
      </w:r>
      <w:r w:rsidRPr="008D76B4">
        <w:rPr>
          <w:b/>
        </w:rPr>
        <w:t>CKD_SHA1_KDF_CONCATENATE</w:t>
      </w:r>
      <w:r w:rsidRPr="008D76B4">
        <w:t xml:space="preserve">, an optional </w:t>
      </w:r>
      <w:r w:rsidRPr="008D76B4">
        <w:rPr>
          <w:i/>
        </w:rPr>
        <w:t>pOtherInfo</w:t>
      </w:r>
      <w:r w:rsidRPr="008D76B4">
        <w:t xml:space="preserve"> may be supplied, which consists of some data shared by the two parties intending to share the shared secret</w:t>
      </w:r>
      <w:r w:rsidR="00943702">
        <w:t xml:space="preserve">. </w:t>
      </w:r>
      <w:r w:rsidRPr="008D76B4">
        <w:t xml:space="preserve">Otherwise, </w:t>
      </w:r>
      <w:r w:rsidRPr="008D76B4">
        <w:rPr>
          <w:i/>
        </w:rPr>
        <w:t>pOtherInfo</w:t>
      </w:r>
      <w:r w:rsidRPr="008D76B4">
        <w:t xml:space="preserve"> must be NULL and </w:t>
      </w:r>
      <w:r w:rsidRPr="008D76B4">
        <w:rPr>
          <w:i/>
        </w:rPr>
        <w:t>ulOtherInfoLen</w:t>
      </w:r>
      <w:r w:rsidRPr="008D76B4">
        <w:t xml:space="preserve"> must be zero.</w:t>
      </w:r>
    </w:p>
    <w:p w14:paraId="589FAB48" w14:textId="77777777" w:rsidR="00CB4B80" w:rsidRPr="008D76B4" w:rsidRDefault="00CB4B80" w:rsidP="00CB4B80">
      <w:r w:rsidRPr="008D76B4">
        <w:rPr>
          <w:b/>
        </w:rPr>
        <w:t>CK_X9_42_MQV_DERIVE_PARAMS_PTR</w:t>
      </w:r>
      <w:r w:rsidRPr="008D76B4">
        <w:t xml:space="preserve"> is a pointer to a </w:t>
      </w:r>
      <w:r w:rsidRPr="008D76B4">
        <w:rPr>
          <w:b/>
        </w:rPr>
        <w:t>CK_X9_42_MQV_DERIVE_PARAMS</w:t>
      </w:r>
      <w:r w:rsidRPr="008D76B4">
        <w:t>.</w:t>
      </w:r>
    </w:p>
    <w:p w14:paraId="007ACB8B" w14:textId="77777777" w:rsidR="00CB4B80" w:rsidRPr="008D76B4" w:rsidRDefault="00CB4B80">
      <w:pPr>
        <w:pStyle w:val="berschrift3"/>
        <w:numPr>
          <w:ilvl w:val="2"/>
          <w:numId w:val="2"/>
        </w:numPr>
        <w:tabs>
          <w:tab w:val="num" w:pos="720"/>
        </w:tabs>
      </w:pPr>
      <w:bookmarkStart w:id="4013" w:name="_Toc228894683"/>
      <w:bookmarkStart w:id="4014" w:name="_Toc228807212"/>
      <w:bookmarkStart w:id="4015" w:name="_Toc72656257"/>
      <w:bookmarkStart w:id="4016" w:name="_Toc370634435"/>
      <w:bookmarkStart w:id="4017" w:name="_Toc391471152"/>
      <w:bookmarkStart w:id="4018" w:name="_Toc395187790"/>
      <w:bookmarkStart w:id="4019" w:name="_Toc416960036"/>
      <w:bookmarkStart w:id="4020" w:name="_Toc8118151"/>
      <w:bookmarkStart w:id="4021" w:name="_Toc30061212"/>
      <w:bookmarkStart w:id="4022" w:name="_Toc90376465"/>
      <w:bookmarkStart w:id="4023" w:name="_Toc111203450"/>
      <w:bookmarkStart w:id="4024" w:name="_Toc148962292"/>
      <w:bookmarkStart w:id="4025" w:name="_Toc195693326"/>
      <w:r w:rsidRPr="008D76B4">
        <w:t>X9.42 Diffie-Hellman key pair generation</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01DF3392" w14:textId="6DB8C1F8" w:rsidR="00CB4B80" w:rsidRPr="008D76B4" w:rsidRDefault="00CB4B80" w:rsidP="00CB4B80">
      <w:r w:rsidRPr="008D76B4">
        <w:t xml:space="preserve">The X9.42 Diffie-Hellman key pair generation mechanism, denoted </w:t>
      </w:r>
      <w:r w:rsidRPr="008D76B4">
        <w:rPr>
          <w:b/>
        </w:rPr>
        <w:t>CKM_X9_42_DH_KEY_PAIR_GEN</w:t>
      </w:r>
      <w:r w:rsidRPr="008D76B4">
        <w:t xml:space="preserve">, is a key pair generation mechanism based on Diffie-Hellman key agreement, as defined in the </w:t>
      </w:r>
      <w:r w:rsidR="00EB395A">
        <w:t>[</w:t>
      </w:r>
      <w:r w:rsidRPr="008D76B4">
        <w:t>ANSI X9.42</w:t>
      </w:r>
      <w:r w:rsidR="00EB395A">
        <w:t>]</w:t>
      </w:r>
      <w:r w:rsidRPr="008D76B4">
        <w:t xml:space="preserve"> standard.</w:t>
      </w:r>
    </w:p>
    <w:p w14:paraId="6ACA11A0" w14:textId="77777777" w:rsidR="00CB4B80" w:rsidRPr="008D76B4" w:rsidRDefault="00CB4B80" w:rsidP="00CB4B80">
      <w:r w:rsidRPr="008D76B4">
        <w:t>It does not have a parameter.</w:t>
      </w:r>
    </w:p>
    <w:p w14:paraId="65130531" w14:textId="77777777" w:rsidR="00CB4B80" w:rsidRPr="008D76B4" w:rsidRDefault="00CB4B80" w:rsidP="00CB4B80">
      <w:r w:rsidRPr="008D76B4">
        <w:t xml:space="preserve">The mechanism generates X9.42 Diffie-Hellman public/private key pairs with a particular prime, base and subprime, as specified in the </w:t>
      </w:r>
      <w:r w:rsidRPr="008D76B4">
        <w:rPr>
          <w:b/>
        </w:rPr>
        <w:t>CKA_PRIME</w:t>
      </w:r>
      <w:r w:rsidRPr="008D76B4">
        <w:t xml:space="preserve">, </w:t>
      </w:r>
      <w:r w:rsidRPr="008D76B4">
        <w:rPr>
          <w:b/>
        </w:rPr>
        <w:t>CKA_BASE</w:t>
      </w:r>
      <w:r w:rsidRPr="008D76B4">
        <w:t xml:space="preserve"> and </w:t>
      </w:r>
      <w:r w:rsidRPr="008D76B4">
        <w:rPr>
          <w:b/>
        </w:rPr>
        <w:t>CKA_SUBPRIME</w:t>
      </w:r>
      <w:r w:rsidRPr="008D76B4">
        <w:t xml:space="preserve"> attributes of the template for the public key. </w:t>
      </w:r>
    </w:p>
    <w:p w14:paraId="25BB2735"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BASE</w:t>
      </w:r>
      <w:r w:rsidRPr="008D76B4">
        <w:t xml:space="preserve">, </w:t>
      </w:r>
      <w:r w:rsidRPr="008D76B4">
        <w:rPr>
          <w:b/>
        </w:rPr>
        <w:t>CKA_SUBPRIME</w:t>
      </w:r>
      <w:r w:rsidRPr="008D76B4">
        <w:t xml:space="preserve">, and </w:t>
      </w:r>
      <w:r w:rsidRPr="008D76B4">
        <w:rPr>
          <w:b/>
        </w:rPr>
        <w:t>CKA_VALUE</w:t>
      </w:r>
      <w:r w:rsidRPr="008D76B4">
        <w:t xml:space="preserve"> attributes to the new private key; other attributes required by the X9.42 Diffie-Hellman public and private key types must be specified in the templates.</w:t>
      </w:r>
    </w:p>
    <w:p w14:paraId="17DBE024"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p>
    <w:p w14:paraId="69328E48" w14:textId="77777777" w:rsidR="00CB4B80" w:rsidRPr="008D76B4" w:rsidRDefault="00CB4B80">
      <w:pPr>
        <w:pStyle w:val="berschrift3"/>
        <w:numPr>
          <w:ilvl w:val="2"/>
          <w:numId w:val="2"/>
        </w:numPr>
        <w:tabs>
          <w:tab w:val="num" w:pos="720"/>
        </w:tabs>
      </w:pPr>
      <w:bookmarkStart w:id="4026" w:name="_Toc228894684"/>
      <w:bookmarkStart w:id="4027" w:name="_Toc228807213"/>
      <w:bookmarkStart w:id="4028" w:name="_Toc72656258"/>
      <w:bookmarkStart w:id="4029" w:name="_Toc370634436"/>
      <w:bookmarkStart w:id="4030" w:name="_Toc391471153"/>
      <w:bookmarkStart w:id="4031" w:name="_Toc395187791"/>
      <w:bookmarkStart w:id="4032" w:name="_Toc416960037"/>
      <w:bookmarkStart w:id="4033" w:name="_Toc8118152"/>
      <w:bookmarkStart w:id="4034" w:name="_Toc30061213"/>
      <w:bookmarkStart w:id="4035" w:name="_Toc90376466"/>
      <w:bookmarkStart w:id="4036" w:name="_Toc111203451"/>
      <w:bookmarkStart w:id="4037" w:name="_Toc148962293"/>
      <w:bookmarkStart w:id="4038" w:name="_Toc195693327"/>
      <w:r w:rsidRPr="008D76B4">
        <w:t>X9.42 Diffie-Hellman domain parameter generation</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53894BC1" w14:textId="1244C130" w:rsidR="00CB4B80" w:rsidRPr="008D76B4" w:rsidRDefault="00CB4B80" w:rsidP="00CB4B80">
      <w:r w:rsidRPr="008D76B4">
        <w:t xml:space="preserve">The X9.42 Diffie-Hellman domain parameter generation mechanism, denoted </w:t>
      </w:r>
      <w:r w:rsidRPr="008D76B4">
        <w:rPr>
          <w:b/>
        </w:rPr>
        <w:t>CKM_X9_42_DH_PARAMETER_GEN</w:t>
      </w:r>
      <w:r w:rsidRPr="008D76B4">
        <w:t xml:space="preserve">, is a domain parameters generation mechanism based on X9.42 Diffie-Hellman key agreement, as defined in the </w:t>
      </w:r>
      <w:r w:rsidR="00EB395A">
        <w:t>[</w:t>
      </w:r>
      <w:r w:rsidRPr="008D76B4">
        <w:t>ANSI X9.42</w:t>
      </w:r>
      <w:r w:rsidR="00EB395A">
        <w:t>]</w:t>
      </w:r>
      <w:r w:rsidRPr="008D76B4">
        <w:t xml:space="preserve"> standard.</w:t>
      </w:r>
    </w:p>
    <w:p w14:paraId="552BFEA8" w14:textId="77777777" w:rsidR="00CB4B80" w:rsidRPr="008D76B4" w:rsidRDefault="00CB4B80" w:rsidP="00CB4B80">
      <w:r w:rsidRPr="008D76B4">
        <w:t>It does not have a parameter.</w:t>
      </w:r>
    </w:p>
    <w:p w14:paraId="13D5612E" w14:textId="77777777" w:rsidR="00CB4B80" w:rsidRPr="008D76B4" w:rsidRDefault="00CB4B80" w:rsidP="00CB4B80">
      <w:r w:rsidRPr="008D76B4">
        <w:lastRenderedPageBreak/>
        <w:t xml:space="preserve">The mechanism generates X9.42 Diffie-Hellman domain parameters with particular prime and subprime length in bits, as specified in the </w:t>
      </w:r>
      <w:r w:rsidRPr="008D76B4">
        <w:rPr>
          <w:b/>
        </w:rPr>
        <w:t>CKA_PRIME_BITS</w:t>
      </w:r>
      <w:r w:rsidRPr="008D76B4">
        <w:t xml:space="preserve"> and </w:t>
      </w:r>
      <w:r w:rsidRPr="008D76B4">
        <w:rPr>
          <w:b/>
        </w:rPr>
        <w:t>CKA_SUBPRIME_BITS</w:t>
      </w:r>
      <w:r w:rsidRPr="008D76B4">
        <w:t xml:space="preserve"> attributes of the template for the domain parameters.</w:t>
      </w:r>
    </w:p>
    <w:p w14:paraId="7BFDD5A2" w14:textId="2033626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w:t>
      </w:r>
      <w:r w:rsidRPr="008D76B4">
        <w:rPr>
          <w:b/>
        </w:rPr>
        <w:t>CKA_PRIME</w:t>
      </w:r>
      <w:r w:rsidRPr="008D76B4">
        <w:t xml:space="preserve">, </w:t>
      </w:r>
      <w:r w:rsidRPr="008D76B4">
        <w:rPr>
          <w:b/>
        </w:rPr>
        <w:t>CKA_BASE, CKA_SUBPRIME</w:t>
      </w:r>
      <w:r w:rsidRPr="008D76B4">
        <w:t xml:space="preserve">, </w:t>
      </w:r>
      <w:r w:rsidRPr="008D76B4">
        <w:rPr>
          <w:b/>
        </w:rPr>
        <w:t>CKA_PRIME_BITS</w:t>
      </w:r>
      <w:r w:rsidRPr="008D76B4">
        <w:t xml:space="preserve"> and</w:t>
      </w:r>
      <w:r w:rsidRPr="008D76B4">
        <w:rPr>
          <w:b/>
        </w:rPr>
        <w:t xml:space="preserve"> CKA_SUBPRIME_BITS</w:t>
      </w:r>
      <w:r w:rsidRPr="008D76B4">
        <w:t xml:space="preserve"> attributes to the new object</w:t>
      </w:r>
      <w:r w:rsidR="00943702">
        <w:t xml:space="preserve">. </w:t>
      </w:r>
      <w:r w:rsidRPr="008D76B4">
        <w:t>Other attributes supported by the X9.42 Diffie-Hellman domain parameter types may also be specified in the template for the domain parameters, or else are assigned default initial values.</w:t>
      </w:r>
    </w:p>
    <w:p w14:paraId="53F9A355"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w:t>
      </w:r>
    </w:p>
    <w:p w14:paraId="2AFBDAE8" w14:textId="77777777" w:rsidR="00CB4B80" w:rsidRPr="008D76B4" w:rsidRDefault="00CB4B80">
      <w:pPr>
        <w:pStyle w:val="berschrift3"/>
        <w:numPr>
          <w:ilvl w:val="2"/>
          <w:numId w:val="2"/>
        </w:numPr>
        <w:tabs>
          <w:tab w:val="num" w:pos="720"/>
        </w:tabs>
      </w:pPr>
      <w:bookmarkStart w:id="4039" w:name="_Toc228894685"/>
      <w:bookmarkStart w:id="4040" w:name="_Toc228807214"/>
      <w:bookmarkStart w:id="4041" w:name="_Toc72656259"/>
      <w:bookmarkStart w:id="4042" w:name="_Toc370634437"/>
      <w:bookmarkStart w:id="4043" w:name="_Toc391471154"/>
      <w:bookmarkStart w:id="4044" w:name="_Toc395187792"/>
      <w:bookmarkStart w:id="4045" w:name="_Toc416960038"/>
      <w:bookmarkStart w:id="4046" w:name="_Toc8118153"/>
      <w:bookmarkStart w:id="4047" w:name="_Toc30061214"/>
      <w:bookmarkStart w:id="4048" w:name="_Toc90376467"/>
      <w:bookmarkStart w:id="4049" w:name="_Toc111203452"/>
      <w:bookmarkStart w:id="4050" w:name="_Toc148962294"/>
      <w:bookmarkStart w:id="4051" w:name="_Toc195693328"/>
      <w:r w:rsidRPr="008D76B4">
        <w:t>X9.42 Diffie-Hellman key derivation</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1B09C6C2" w14:textId="5AD4CE64" w:rsidR="00CB4B80" w:rsidRPr="008D76B4" w:rsidRDefault="00CB4B80" w:rsidP="00CB4B80">
      <w:r w:rsidRPr="008D76B4">
        <w:t xml:space="preserve">The X9.42 Diffie-Hellman key derivation mechanism, denoted </w:t>
      </w:r>
      <w:r w:rsidRPr="008D76B4">
        <w:rPr>
          <w:b/>
        </w:rPr>
        <w:t>CKM_X9_42_DH_DERIVE</w:t>
      </w:r>
      <w:r w:rsidRPr="008D76B4">
        <w:t xml:space="preserve">, is a mechanism for key derivation based on the Diffie-Hellman key agreement scheme, as defined in the </w:t>
      </w:r>
      <w:r w:rsidR="00EB395A">
        <w:t>[</w:t>
      </w:r>
      <w:r w:rsidRPr="008D76B4">
        <w:t>ANSI X9.42</w:t>
      </w:r>
      <w:r w:rsidR="00EB395A">
        <w:t>]</w:t>
      </w:r>
      <w:r w:rsidRPr="008D76B4">
        <w:t xml:space="preserve"> standard, where each party contributes one key pair, all using the same X9.42 Diffie-Hellman domain parameters.</w:t>
      </w:r>
    </w:p>
    <w:p w14:paraId="611AB719" w14:textId="77777777" w:rsidR="00CB4B80" w:rsidRPr="008D76B4" w:rsidRDefault="00CB4B80" w:rsidP="00CB4B80">
      <w:r w:rsidRPr="008D76B4">
        <w:t xml:space="preserve">It has a parameter, a </w:t>
      </w:r>
      <w:r w:rsidRPr="008D76B4">
        <w:rPr>
          <w:b/>
        </w:rPr>
        <w:t>CK_X9_42_DH1_DERIVE_PARAMS</w:t>
      </w:r>
      <w:r w:rsidRPr="008D76B4">
        <w:t xml:space="preserve"> structure.</w:t>
      </w:r>
    </w:p>
    <w:p w14:paraId="58EF23E1" w14:textId="6E52D984" w:rsidR="00CB4B80" w:rsidRPr="008D76B4" w:rsidRDefault="00CB4B80" w:rsidP="00CB4B8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w:t>
      </w:r>
      <w:r w:rsidR="00943702">
        <w:t xml:space="preserve">. </w:t>
      </w:r>
      <w:r w:rsidRPr="008D76B4">
        <w:t xml:space="preserve">(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 Note that in order to validate this mechanism it may be required to use the </w:t>
      </w:r>
      <w:r w:rsidRPr="008D76B4">
        <w:rPr>
          <w:b/>
        </w:rPr>
        <w:t>CKA_VALUE</w:t>
      </w:r>
      <w:r w:rsidRPr="008D76B4">
        <w:t xml:space="preserve"> attribute as the key of a general-length MAC mechanism (e.g. </w:t>
      </w:r>
      <w:r w:rsidRPr="008D76B4">
        <w:rPr>
          <w:b/>
        </w:rPr>
        <w:t>CKM_SHA_1_HMAC_GENERAL</w:t>
      </w:r>
      <w:r w:rsidRPr="008D76B4">
        <w:t>) over some test data.</w:t>
      </w:r>
    </w:p>
    <w:p w14:paraId="69405ADC" w14:textId="77777777" w:rsidR="00CB4B80" w:rsidRPr="008D76B4" w:rsidRDefault="00CB4B80" w:rsidP="00CB4B80">
      <w:r w:rsidRPr="008D76B4">
        <w:t>This mechanism has the following rules about key sensitivity and extractability:</w:t>
      </w:r>
    </w:p>
    <w:p w14:paraId="64EA87E1" w14:textId="7B6F7D75" w:rsidR="00CB4B80" w:rsidRPr="008D76B4" w:rsidRDefault="00CB4B80" w:rsidP="00415FE5">
      <w:pPr>
        <w:numPr>
          <w:ilvl w:val="0"/>
          <w:numId w:val="39"/>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146BBA67" w14:textId="79FC819A" w:rsidR="00CB4B80" w:rsidRPr="008D76B4" w:rsidRDefault="00CB4B80">
      <w:pPr>
        <w:numPr>
          <w:ilvl w:val="0"/>
          <w:numId w:val="39"/>
        </w:numPr>
      </w:pPr>
      <w:r w:rsidRPr="008D76B4">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03DAB7F8" w14:textId="6704E78E" w:rsidR="00CB4B80" w:rsidRPr="008D76B4" w:rsidRDefault="00CB4B80">
      <w:pPr>
        <w:numPr>
          <w:ilvl w:val="0"/>
          <w:numId w:val="39"/>
        </w:numPr>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CF92CCF" w14:textId="3090B86E" w:rsidR="00E66001" w:rsidRDefault="00E66001" w:rsidP="00E66001">
      <w:r>
        <w:t xml:space="preserve">When this mechanism is used in </w:t>
      </w:r>
      <w:r w:rsidRPr="00AB25FD">
        <w:rPr>
          <w:b/>
          <w:bCs/>
        </w:rPr>
        <w:t>C_Encapsulate</w:t>
      </w:r>
      <w:r w:rsidR="00AB25FD" w:rsidRPr="00AB25FD">
        <w:rPr>
          <w:b/>
          <w:bCs/>
        </w:rPr>
        <w:t>Key</w:t>
      </w:r>
      <w:r>
        <w:t xml:space="preserve"> and </w:t>
      </w:r>
      <w:r w:rsidRPr="00AB25FD">
        <w:rPr>
          <w:b/>
          <w:bCs/>
        </w:rPr>
        <w:t>C_Decapsulate</w:t>
      </w:r>
      <w:r w:rsidR="00AB25FD" w:rsidRPr="00AB25FD">
        <w:rPr>
          <w:b/>
          <w:bCs/>
        </w:rPr>
        <w:t>Key</w:t>
      </w:r>
      <w:r>
        <w:t xml:space="preserve">, the mechanism parameters </w:t>
      </w:r>
      <w:r w:rsidRPr="009350B2">
        <w:rPr>
          <w:i/>
          <w:iCs/>
        </w:rPr>
        <w:t>pPublicData</w:t>
      </w:r>
      <w:r>
        <w:t xml:space="preserve"> and </w:t>
      </w:r>
      <w:r w:rsidRPr="009350B2">
        <w:rPr>
          <w:i/>
          <w:iCs/>
        </w:rPr>
        <w:t>ulPublicDataLen</w:t>
      </w:r>
      <w:r>
        <w:t xml:space="preserve"> must be set to NULL and 0 respectively. For </w:t>
      </w:r>
      <w:r w:rsidRPr="00AB25FD">
        <w:rPr>
          <w:b/>
          <w:bCs/>
        </w:rPr>
        <w:t>C_Encapsulate</w:t>
      </w:r>
      <w:r w:rsidR="00AB25FD" w:rsidRPr="00AB25FD">
        <w:rPr>
          <w:b/>
          <w:bCs/>
        </w:rPr>
        <w:t>Key</w:t>
      </w:r>
      <w:r>
        <w:t xml:space="preserve">, an ephemeral key pair is generated. The value of the generated public key is returned as the </w:t>
      </w:r>
      <w:r w:rsidR="00DB651D">
        <w:t>ciphertext</w:t>
      </w:r>
      <w:r>
        <w:t xml:space="preserve">. The generated private key is used with public key provided in the API to generate a symmetric key using Diffie Helman </w:t>
      </w:r>
      <w:r w:rsidR="009350B2">
        <w:t>X9.42</w:t>
      </w:r>
      <w:r>
        <w:t xml:space="preserve"> Derive. For </w:t>
      </w:r>
      <w:r w:rsidRPr="00AB25FD">
        <w:rPr>
          <w:b/>
          <w:bCs/>
        </w:rPr>
        <w:t>C_Decapsulate</w:t>
      </w:r>
      <w:r w:rsidR="00AB25FD" w:rsidRPr="00AB25FD">
        <w:rPr>
          <w:b/>
          <w:bCs/>
        </w:rPr>
        <w:t>Key</w:t>
      </w:r>
      <w:r>
        <w:t xml:space="preserve">, the </w:t>
      </w:r>
      <w:r w:rsidR="00DB651D">
        <w:t>ciphertext</w:t>
      </w:r>
      <w:r>
        <w:t xml:space="preserve"> is used with the private key provided in the API to generate a symmetric key using Diffie Helman </w:t>
      </w:r>
      <w:r w:rsidR="009350B2">
        <w:t>X9.42</w:t>
      </w:r>
      <w:r>
        <w:t xml:space="preserve"> Derive.</w:t>
      </w:r>
    </w:p>
    <w:p w14:paraId="78D0618F"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p>
    <w:p w14:paraId="6D3B9B30" w14:textId="77777777" w:rsidR="00CB4B80" w:rsidRPr="008D76B4" w:rsidRDefault="00CB4B80">
      <w:pPr>
        <w:pStyle w:val="berschrift3"/>
        <w:numPr>
          <w:ilvl w:val="2"/>
          <w:numId w:val="2"/>
        </w:numPr>
        <w:tabs>
          <w:tab w:val="num" w:pos="720"/>
        </w:tabs>
      </w:pPr>
      <w:bookmarkStart w:id="4052" w:name="_Toc228894686"/>
      <w:bookmarkStart w:id="4053" w:name="_Toc228807215"/>
      <w:bookmarkStart w:id="4054" w:name="_Toc72656260"/>
      <w:bookmarkStart w:id="4055" w:name="_Toc370634438"/>
      <w:bookmarkStart w:id="4056" w:name="_Toc391471155"/>
      <w:bookmarkStart w:id="4057" w:name="_Toc395187793"/>
      <w:bookmarkStart w:id="4058" w:name="_Toc416960039"/>
      <w:bookmarkStart w:id="4059" w:name="_Toc8118154"/>
      <w:bookmarkStart w:id="4060" w:name="_Toc30061215"/>
      <w:bookmarkStart w:id="4061" w:name="_Toc90376468"/>
      <w:bookmarkStart w:id="4062" w:name="_Toc111203453"/>
      <w:bookmarkStart w:id="4063" w:name="_Toc148962295"/>
      <w:bookmarkStart w:id="4064" w:name="_Toc195693329"/>
      <w:r w:rsidRPr="008D76B4">
        <w:t>X9.42 Diffie-Hellman hybrid key derivation</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22BD848A" w14:textId="375520C8" w:rsidR="00CB4B80" w:rsidRPr="008D76B4" w:rsidRDefault="00CB4B80" w:rsidP="00CB4B80">
      <w:r w:rsidRPr="008D76B4">
        <w:t xml:space="preserve">The X9.42 Diffie-Hellman hybrid key derivation mechanism, denoted </w:t>
      </w:r>
      <w:r w:rsidRPr="008D76B4">
        <w:rPr>
          <w:b/>
        </w:rPr>
        <w:t>CKM_X9_42_DH_HYBRID_DERIVE</w:t>
      </w:r>
      <w:r w:rsidRPr="008D76B4">
        <w:t xml:space="preserve">, is a mechanism for key derivation based on the Diffie-Hellman hybrid key agreement scheme, as defined in the </w:t>
      </w:r>
      <w:r w:rsidR="00EB395A">
        <w:t>[</w:t>
      </w:r>
      <w:r w:rsidRPr="008D76B4">
        <w:t>ANSI X9.42</w:t>
      </w:r>
      <w:r w:rsidR="00EB395A">
        <w:t>]</w:t>
      </w:r>
      <w:r w:rsidRPr="008D76B4">
        <w:t xml:space="preserve"> standard, where each party contributes two key pair, all using the same X9.42 Diffie-Hellman domain parameters.</w:t>
      </w:r>
    </w:p>
    <w:p w14:paraId="5B925E99" w14:textId="77777777" w:rsidR="00CB4B80" w:rsidRPr="008D76B4" w:rsidRDefault="00CB4B80" w:rsidP="00CB4B80">
      <w:r w:rsidRPr="008D76B4">
        <w:t xml:space="preserve">It has a parameter, a </w:t>
      </w:r>
      <w:r w:rsidRPr="008D76B4">
        <w:rPr>
          <w:b/>
        </w:rPr>
        <w:t>CK_X9_42_DH2_DERIVE_PARAMS</w:t>
      </w:r>
      <w:r w:rsidRPr="008D76B4">
        <w:t xml:space="preserve"> structure.</w:t>
      </w:r>
    </w:p>
    <w:p w14:paraId="194403D4" w14:textId="4234211B" w:rsidR="00CB4B80" w:rsidRPr="008D76B4" w:rsidRDefault="00CB4B80" w:rsidP="00CB4B80">
      <w:r w:rsidRPr="008D76B4">
        <w:lastRenderedPageBreak/>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w:t>
      </w:r>
      <w:r w:rsidR="00943702">
        <w:t xml:space="preserve">. </w:t>
      </w:r>
      <w:r w:rsidRPr="008D76B4">
        <w:t xml:space="preserve">(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 Note that in order to validate this mechanism it may be required to use the </w:t>
      </w:r>
      <w:r w:rsidRPr="008D76B4">
        <w:rPr>
          <w:b/>
        </w:rPr>
        <w:t>CKA_VALUE</w:t>
      </w:r>
      <w:r w:rsidRPr="008D76B4">
        <w:t xml:space="preserve"> attribute as the key of a general-length MAC mechanism (e.g. </w:t>
      </w:r>
      <w:r w:rsidRPr="008D76B4">
        <w:rPr>
          <w:b/>
        </w:rPr>
        <w:t>CKM_SHA_1_HMAC_GENERAL</w:t>
      </w:r>
      <w:r w:rsidRPr="008D76B4">
        <w:t>) over some test data.</w:t>
      </w:r>
    </w:p>
    <w:p w14:paraId="6153933C" w14:textId="77777777" w:rsidR="00CB4B80" w:rsidRPr="008D76B4" w:rsidRDefault="00CB4B80" w:rsidP="00CB4B80">
      <w:r w:rsidRPr="008D76B4">
        <w:t>This mechanism has the following rules about key sensitivity and extractability:</w:t>
      </w:r>
    </w:p>
    <w:p w14:paraId="5E445FFA" w14:textId="76EAAC7B" w:rsidR="00CB4B80" w:rsidRPr="008D76B4" w:rsidRDefault="00CB4B80" w:rsidP="00415FE5">
      <w:pPr>
        <w:numPr>
          <w:ilvl w:val="0"/>
          <w:numId w:val="48"/>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0022EB57" w14:textId="081BF148" w:rsidR="00CB4B80" w:rsidRPr="008D76B4" w:rsidRDefault="00CB4B80">
      <w:pPr>
        <w:numPr>
          <w:ilvl w:val="0"/>
          <w:numId w:val="48"/>
        </w:numPr>
      </w:pPr>
      <w:r w:rsidRPr="008D76B4">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56AB2333" w14:textId="330419B2" w:rsidR="00CB4B80" w:rsidRPr="008D76B4" w:rsidRDefault="00CB4B80">
      <w:pPr>
        <w:numPr>
          <w:ilvl w:val="0"/>
          <w:numId w:val="48"/>
        </w:numPr>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7E723703"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p>
    <w:p w14:paraId="7EB5745C" w14:textId="77777777" w:rsidR="00CB4B80" w:rsidRPr="008D76B4" w:rsidRDefault="00CB4B80">
      <w:pPr>
        <w:pStyle w:val="berschrift3"/>
        <w:numPr>
          <w:ilvl w:val="2"/>
          <w:numId w:val="2"/>
        </w:numPr>
        <w:tabs>
          <w:tab w:val="num" w:pos="720"/>
        </w:tabs>
      </w:pPr>
      <w:bookmarkStart w:id="4065" w:name="_Toc228894687"/>
      <w:bookmarkStart w:id="4066" w:name="_Toc228807216"/>
      <w:bookmarkStart w:id="4067" w:name="_Toc72656261"/>
      <w:bookmarkStart w:id="4068" w:name="_Toc370634439"/>
      <w:bookmarkStart w:id="4069" w:name="_Toc391471156"/>
      <w:bookmarkStart w:id="4070" w:name="_Toc395187794"/>
      <w:bookmarkStart w:id="4071" w:name="_Toc416960040"/>
      <w:bookmarkStart w:id="4072" w:name="_Toc8118155"/>
      <w:bookmarkStart w:id="4073" w:name="_Toc30061216"/>
      <w:bookmarkStart w:id="4074" w:name="_Toc90376469"/>
      <w:bookmarkStart w:id="4075" w:name="_Toc111203454"/>
      <w:bookmarkStart w:id="4076" w:name="_Toc148962296"/>
      <w:bookmarkStart w:id="4077" w:name="_Toc195693330"/>
      <w:r w:rsidRPr="008D76B4">
        <w:t>X9.42 Diffie-Hellman Menezes-Qu-Vanstone key derivation</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123DDA72" w14:textId="01060F23" w:rsidR="00CB4B80" w:rsidRPr="008D76B4" w:rsidRDefault="00CB4B80" w:rsidP="00CB4B80">
      <w:r w:rsidRPr="008D76B4">
        <w:t xml:space="preserve">The X9.42 Diffie-Hellman Menezes-Qu-Vanstone (MQV) key derivation mechanism, denoted </w:t>
      </w:r>
      <w:r w:rsidRPr="008D76B4">
        <w:rPr>
          <w:b/>
        </w:rPr>
        <w:t>CKM_X9_42_MQV_DERIVE</w:t>
      </w:r>
      <w:r w:rsidRPr="008D76B4">
        <w:t xml:space="preserve">, is a mechanism for key derivation based the MQV scheme, as defined in the </w:t>
      </w:r>
      <w:r w:rsidR="00EB395A">
        <w:t>[</w:t>
      </w:r>
      <w:r w:rsidRPr="008D76B4">
        <w:t>ANSI X9.42</w:t>
      </w:r>
      <w:r w:rsidR="00EB395A">
        <w:t>]</w:t>
      </w:r>
      <w:r w:rsidRPr="008D76B4">
        <w:t xml:space="preserve"> standard, where each party contributes two key pairs, all using the same X9.42 Diffie-Hellman domain parameters.</w:t>
      </w:r>
    </w:p>
    <w:p w14:paraId="69F205FA" w14:textId="77777777" w:rsidR="00CB4B80" w:rsidRPr="008D76B4" w:rsidRDefault="00CB4B80" w:rsidP="00CB4B80">
      <w:r w:rsidRPr="008D76B4">
        <w:t xml:space="preserve">It has a parameter, a </w:t>
      </w:r>
      <w:r w:rsidRPr="008D76B4">
        <w:rPr>
          <w:b/>
        </w:rPr>
        <w:t xml:space="preserve">CK_X9_42_MQV_DERIVE_PARAMS </w:t>
      </w:r>
      <w:r w:rsidRPr="008D76B4">
        <w:t>structure.</w:t>
      </w:r>
    </w:p>
    <w:p w14:paraId="04DC3B5D" w14:textId="3F5A8087" w:rsidR="00CB4B80" w:rsidRPr="008D76B4" w:rsidRDefault="00CB4B80" w:rsidP="00CB4B80">
      <w:r w:rsidRPr="008D76B4">
        <w:t xml:space="preserve">This mechanism derives a secret value,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w:t>
      </w:r>
      <w:r w:rsidR="00943702">
        <w:t xml:space="preserve">. </w:t>
      </w:r>
      <w:r w:rsidRPr="008D76B4">
        <w:t xml:space="preserve">(The truncation removes bytes from the leading end of the secret value.) The mechanism contributes the result as the </w:t>
      </w:r>
      <w:r w:rsidRPr="008D76B4">
        <w:rPr>
          <w:b/>
        </w:rPr>
        <w:t>CKA_VALUE</w:t>
      </w:r>
      <w:r w:rsidRPr="008D76B4">
        <w:t xml:space="preserve"> attribute of the new key; other attributes required by the key type must be specified in the template. Note that in order to validate this mechanism it may be required to use the </w:t>
      </w:r>
      <w:r w:rsidRPr="008D76B4">
        <w:rPr>
          <w:b/>
        </w:rPr>
        <w:t>CKA_VALUE</w:t>
      </w:r>
      <w:r w:rsidRPr="008D76B4">
        <w:t xml:space="preserve"> attribute as the key of a general-length MAC mechanism (e.g. </w:t>
      </w:r>
      <w:r w:rsidRPr="008D76B4">
        <w:rPr>
          <w:b/>
        </w:rPr>
        <w:t>CKM_SHA_1_HMAC_GENERAL</w:t>
      </w:r>
      <w:r w:rsidRPr="008D76B4">
        <w:t>) over some test data.</w:t>
      </w:r>
    </w:p>
    <w:p w14:paraId="0FDE15B6" w14:textId="77777777" w:rsidR="00CB4B80" w:rsidRPr="008D76B4" w:rsidRDefault="00CB4B80" w:rsidP="00CB4B80">
      <w:r w:rsidRPr="008D76B4">
        <w:t>This mechanism has the following rules about key sensitivity and extractability:</w:t>
      </w:r>
    </w:p>
    <w:p w14:paraId="55F3A010" w14:textId="0E01A419" w:rsidR="00CB4B80" w:rsidRPr="008D76B4" w:rsidRDefault="00CB4B80" w:rsidP="00415FE5">
      <w:pPr>
        <w:numPr>
          <w:ilvl w:val="0"/>
          <w:numId w:val="49"/>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7E506172" w14:textId="444F4D2D" w:rsidR="00CB4B80" w:rsidRPr="008D76B4" w:rsidRDefault="00CB4B80">
      <w:pPr>
        <w:numPr>
          <w:ilvl w:val="0"/>
          <w:numId w:val="49"/>
        </w:numPr>
      </w:pPr>
      <w:r w:rsidRPr="008D76B4">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6CB7583C" w14:textId="31509130" w:rsidR="00CB4B80" w:rsidRPr="008D76B4" w:rsidRDefault="00CB4B80">
      <w:pPr>
        <w:numPr>
          <w:ilvl w:val="0"/>
          <w:numId w:val="49"/>
        </w:numPr>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0C0DF85"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X9.42 Diffie-Hellman prime sizes, in bits, for the </w:t>
      </w:r>
      <w:r w:rsidRPr="008D76B4">
        <w:rPr>
          <w:b/>
        </w:rPr>
        <w:t>CKA_PRIME</w:t>
      </w:r>
      <w:r w:rsidRPr="008D76B4">
        <w:t xml:space="preserve"> attribute.</w:t>
      </w:r>
      <w:bookmarkStart w:id="4078" w:name="_Toc383864958"/>
      <w:bookmarkStart w:id="4079" w:name="_Toc323610941"/>
      <w:bookmarkStart w:id="4080" w:name="_Toc323205512"/>
      <w:bookmarkStart w:id="4081" w:name="_Toc323024178"/>
      <w:bookmarkStart w:id="4082" w:name="_Toc323000727"/>
      <w:bookmarkStart w:id="4083" w:name="_Toc322945160"/>
      <w:bookmarkStart w:id="4084" w:name="_Toc322855318"/>
    </w:p>
    <w:p w14:paraId="124BD68C" w14:textId="77777777" w:rsidR="00CB4B80" w:rsidRPr="008D76B4" w:rsidRDefault="00CB4B80">
      <w:pPr>
        <w:pStyle w:val="berschrift2"/>
        <w:numPr>
          <w:ilvl w:val="1"/>
          <w:numId w:val="2"/>
        </w:numPr>
        <w:tabs>
          <w:tab w:val="num" w:pos="576"/>
        </w:tabs>
      </w:pPr>
      <w:bookmarkStart w:id="4085" w:name="_Toc8118156"/>
      <w:bookmarkStart w:id="4086" w:name="_Toc30061217"/>
      <w:bookmarkStart w:id="4087" w:name="_Toc90376470"/>
      <w:bookmarkStart w:id="4088" w:name="_Toc111203455"/>
      <w:bookmarkStart w:id="4089" w:name="_Toc148962297"/>
      <w:bookmarkStart w:id="4090" w:name="_Toc195693331"/>
      <w:r w:rsidRPr="008D76B4">
        <w:lastRenderedPageBreak/>
        <w:t>Extended Triple Diffie-Hellman (x3dh)</w:t>
      </w:r>
      <w:bookmarkEnd w:id="4085"/>
      <w:bookmarkEnd w:id="4086"/>
      <w:bookmarkEnd w:id="4087"/>
      <w:bookmarkEnd w:id="4088"/>
      <w:bookmarkEnd w:id="4089"/>
      <w:bookmarkEnd w:id="4090"/>
    </w:p>
    <w:p w14:paraId="02727B8D" w14:textId="77777777" w:rsidR="00CB4B80" w:rsidRPr="008D76B4" w:rsidRDefault="00CB4B80" w:rsidP="00CB4B80">
      <w:r w:rsidRPr="00415FE5">
        <w:t>The Extended Triple Diffie-Hellman mechanism described here is the one described in [SIGNAL].</w:t>
      </w:r>
    </w:p>
    <w:p w14:paraId="7CFA76A8" w14:textId="77777777" w:rsidR="00CB4B80" w:rsidRPr="008D76B4" w:rsidRDefault="00CB4B80" w:rsidP="00CB4B80"/>
    <w:p w14:paraId="2FA71235" w14:textId="7ACE9C25" w:rsidR="00CB4B80" w:rsidRPr="008D76B4" w:rsidRDefault="00CB4B80" w:rsidP="00CB4B80">
      <w:bookmarkStart w:id="4091" w:name="_Toc2585342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95</w:t>
      </w:r>
      <w:r w:rsidRPr="008D76B4">
        <w:rPr>
          <w:i/>
          <w:sz w:val="18"/>
          <w:szCs w:val="18"/>
        </w:rPr>
        <w:fldChar w:fldCharType="end"/>
      </w:r>
      <w:r w:rsidRPr="008D76B4">
        <w:rPr>
          <w:i/>
          <w:sz w:val="18"/>
          <w:szCs w:val="18"/>
        </w:rPr>
        <w:t>, Extended Triple Diffie-Hellman Mechanisms vs. Functions</w:t>
      </w:r>
      <w:bookmarkEnd w:id="4091"/>
    </w:p>
    <w:tbl>
      <w:tblPr>
        <w:tblW w:w="9897" w:type="dxa"/>
        <w:tblInd w:w="-12" w:type="dxa"/>
        <w:tblLayout w:type="fixed"/>
        <w:tblCellMar>
          <w:left w:w="0" w:type="dxa"/>
          <w:right w:w="0" w:type="dxa"/>
        </w:tblCellMar>
        <w:tblLook w:val="0000" w:firstRow="0" w:lastRow="0" w:firstColumn="0" w:lastColumn="0" w:noHBand="0" w:noVBand="0"/>
      </w:tblPr>
      <w:tblGrid>
        <w:gridCol w:w="3057"/>
        <w:gridCol w:w="855"/>
        <w:gridCol w:w="855"/>
        <w:gridCol w:w="855"/>
        <w:gridCol w:w="855"/>
        <w:gridCol w:w="855"/>
        <w:gridCol w:w="855"/>
        <w:gridCol w:w="855"/>
        <w:gridCol w:w="855"/>
      </w:tblGrid>
      <w:tr w:rsidR="00E96DFB" w:rsidRPr="008D76B4" w14:paraId="371BDCF4" w14:textId="7453DED1" w:rsidTr="00415FE5">
        <w:trPr>
          <w:tblHeader/>
        </w:trPr>
        <w:tc>
          <w:tcPr>
            <w:tcW w:w="3057" w:type="dxa"/>
            <w:tcBorders>
              <w:top w:val="single" w:sz="12" w:space="0" w:color="000001"/>
              <w:left w:val="single" w:sz="12" w:space="0" w:color="000001"/>
            </w:tcBorders>
          </w:tcPr>
          <w:p w14:paraId="37723985" w14:textId="77777777" w:rsidR="00E96DFB" w:rsidRPr="008D76B4" w:rsidRDefault="00E96DFB" w:rsidP="00CD68D4">
            <w:pPr>
              <w:pStyle w:val="berschrift2"/>
              <w:numPr>
                <w:ilvl w:val="0"/>
                <w:numId w:val="0"/>
              </w:numPr>
              <w:snapToGrid w:val="0"/>
              <w:rPr>
                <w:sz w:val="20"/>
                <w:szCs w:val="20"/>
              </w:rPr>
            </w:pPr>
          </w:p>
        </w:tc>
        <w:tc>
          <w:tcPr>
            <w:tcW w:w="6840" w:type="dxa"/>
            <w:gridSpan w:val="8"/>
            <w:tcBorders>
              <w:top w:val="single" w:sz="12" w:space="0" w:color="000001"/>
              <w:left w:val="single" w:sz="6" w:space="0" w:color="000001"/>
              <w:bottom w:val="single" w:sz="6" w:space="0" w:color="000001"/>
              <w:right w:val="single" w:sz="12" w:space="0" w:color="000001"/>
            </w:tcBorders>
          </w:tcPr>
          <w:p w14:paraId="5097F548" w14:textId="007726A0" w:rsidR="00E96DFB" w:rsidRPr="00415FE5" w:rsidRDefault="00E96DFB" w:rsidP="00CD68D4">
            <w:pPr>
              <w:rPr>
                <w:b/>
              </w:rPr>
            </w:pPr>
            <w:r w:rsidRPr="00415FE5">
              <w:rPr>
                <w:b/>
              </w:rPr>
              <w:t>Functions</w:t>
            </w:r>
          </w:p>
        </w:tc>
      </w:tr>
      <w:tr w:rsidR="0032651F" w:rsidRPr="008D76B4" w14:paraId="0DA49751" w14:textId="70A9A0A6" w:rsidTr="00BE6587">
        <w:trPr>
          <w:tblHeader/>
        </w:trPr>
        <w:tc>
          <w:tcPr>
            <w:tcW w:w="3057" w:type="dxa"/>
            <w:tcBorders>
              <w:left w:val="single" w:sz="12" w:space="0" w:color="000001"/>
              <w:bottom w:val="single" w:sz="6" w:space="0" w:color="000001"/>
            </w:tcBorders>
          </w:tcPr>
          <w:p w14:paraId="42F85A73" w14:textId="77777777" w:rsidR="00E96DFB" w:rsidRPr="008D76B4" w:rsidRDefault="00E96DFB" w:rsidP="00CD68D4">
            <w:pPr>
              <w:pStyle w:val="TableSmallFont"/>
              <w:snapToGrid w:val="0"/>
              <w:jc w:val="left"/>
              <w:rPr>
                <w:rFonts w:ascii="Arial" w:hAnsi="Arial" w:cs="Arial"/>
                <w:b/>
                <w:sz w:val="20"/>
              </w:rPr>
            </w:pPr>
          </w:p>
          <w:p w14:paraId="4CB2D780" w14:textId="77777777" w:rsidR="00E96DFB" w:rsidRPr="008D76B4" w:rsidRDefault="00E96DFB" w:rsidP="00CD68D4">
            <w:pPr>
              <w:pStyle w:val="TableSmallFont"/>
              <w:jc w:val="left"/>
            </w:pPr>
            <w:r w:rsidRPr="008D76B4">
              <w:rPr>
                <w:rFonts w:ascii="Arial" w:hAnsi="Arial" w:cs="Arial"/>
                <w:b/>
                <w:sz w:val="20"/>
              </w:rPr>
              <w:t>Mechanism</w:t>
            </w:r>
          </w:p>
        </w:tc>
        <w:tc>
          <w:tcPr>
            <w:tcW w:w="855" w:type="dxa"/>
            <w:tcBorders>
              <w:top w:val="single" w:sz="6" w:space="0" w:color="000001"/>
              <w:left w:val="single" w:sz="6" w:space="0" w:color="000001"/>
              <w:bottom w:val="single" w:sz="6" w:space="0" w:color="000001"/>
            </w:tcBorders>
          </w:tcPr>
          <w:p w14:paraId="04022EA8" w14:textId="77777777" w:rsidR="00E96DFB" w:rsidRPr="008D76B4" w:rsidRDefault="00E96DFB" w:rsidP="00CD68D4">
            <w:pPr>
              <w:pStyle w:val="TableSmallFont"/>
            </w:pPr>
            <w:r w:rsidRPr="008D76B4">
              <w:rPr>
                <w:rFonts w:ascii="Arial" w:hAnsi="Arial" w:cs="Arial"/>
                <w:b/>
                <w:sz w:val="20"/>
              </w:rPr>
              <w:t>Encrypt</w:t>
            </w:r>
          </w:p>
          <w:p w14:paraId="62C49EBF" w14:textId="77777777" w:rsidR="00E96DFB" w:rsidRPr="008D76B4" w:rsidRDefault="00E96DFB" w:rsidP="00CD68D4">
            <w:pPr>
              <w:pStyle w:val="TableSmallFont"/>
            </w:pPr>
            <w:r w:rsidRPr="008D76B4">
              <w:rPr>
                <w:rFonts w:ascii="Arial" w:hAnsi="Arial" w:cs="Arial"/>
                <w:b/>
                <w:sz w:val="20"/>
              </w:rPr>
              <w:t>&amp;</w:t>
            </w:r>
          </w:p>
          <w:p w14:paraId="2C0AFCAD" w14:textId="77777777" w:rsidR="00E96DFB" w:rsidRPr="008D76B4" w:rsidRDefault="00E96DFB" w:rsidP="00CD68D4">
            <w:pPr>
              <w:pStyle w:val="TableSmallFont"/>
            </w:pPr>
            <w:r w:rsidRPr="008D76B4">
              <w:rPr>
                <w:rFonts w:ascii="Arial" w:hAnsi="Arial" w:cs="Arial"/>
                <w:b/>
                <w:sz w:val="20"/>
              </w:rPr>
              <w:t>Decrypt</w:t>
            </w:r>
          </w:p>
        </w:tc>
        <w:tc>
          <w:tcPr>
            <w:tcW w:w="855" w:type="dxa"/>
            <w:tcBorders>
              <w:top w:val="single" w:sz="6" w:space="0" w:color="000001"/>
              <w:left w:val="single" w:sz="6" w:space="0" w:color="000001"/>
              <w:bottom w:val="single" w:sz="6" w:space="0" w:color="000001"/>
            </w:tcBorders>
          </w:tcPr>
          <w:p w14:paraId="3C8C32EB" w14:textId="77777777" w:rsidR="00E96DFB" w:rsidRPr="008D76B4" w:rsidRDefault="00E96DFB" w:rsidP="00CD68D4">
            <w:pPr>
              <w:pStyle w:val="TableSmallFont"/>
            </w:pPr>
            <w:r w:rsidRPr="008D76B4">
              <w:rPr>
                <w:rFonts w:ascii="Arial" w:hAnsi="Arial" w:cs="Arial"/>
                <w:b/>
                <w:sz w:val="20"/>
              </w:rPr>
              <w:t>Sign</w:t>
            </w:r>
          </w:p>
          <w:p w14:paraId="698A3271" w14:textId="77777777" w:rsidR="00E96DFB" w:rsidRPr="008D76B4" w:rsidRDefault="00E96DFB" w:rsidP="00CD68D4">
            <w:pPr>
              <w:pStyle w:val="TableSmallFont"/>
            </w:pPr>
            <w:r w:rsidRPr="008D76B4">
              <w:rPr>
                <w:rFonts w:ascii="Arial" w:hAnsi="Arial" w:cs="Arial"/>
                <w:b/>
                <w:sz w:val="20"/>
              </w:rPr>
              <w:t>&amp;</w:t>
            </w:r>
          </w:p>
          <w:p w14:paraId="75BE076B" w14:textId="77777777" w:rsidR="00E96DFB" w:rsidRPr="008D76B4" w:rsidRDefault="00E96DFB" w:rsidP="00CD68D4">
            <w:pPr>
              <w:pStyle w:val="TableSmallFont"/>
            </w:pPr>
            <w:r w:rsidRPr="008D76B4">
              <w:rPr>
                <w:rFonts w:ascii="Arial" w:hAnsi="Arial" w:cs="Arial"/>
                <w:b/>
                <w:sz w:val="20"/>
              </w:rPr>
              <w:t>Verify</w:t>
            </w:r>
          </w:p>
        </w:tc>
        <w:tc>
          <w:tcPr>
            <w:tcW w:w="855" w:type="dxa"/>
            <w:tcBorders>
              <w:top w:val="single" w:sz="6" w:space="0" w:color="000001"/>
              <w:left w:val="single" w:sz="6" w:space="0" w:color="000001"/>
              <w:bottom w:val="single" w:sz="6" w:space="0" w:color="000001"/>
            </w:tcBorders>
          </w:tcPr>
          <w:p w14:paraId="5FCC514F" w14:textId="7C780854"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3C582961"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723EF19C" w14:textId="299DF70A" w:rsidR="00E96DFB" w:rsidRPr="008D76B4" w:rsidRDefault="00D83F3E" w:rsidP="00CD68D4">
            <w:pPr>
              <w:pStyle w:val="TableSmallFont"/>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55" w:type="dxa"/>
            <w:tcBorders>
              <w:top w:val="single" w:sz="6" w:space="0" w:color="000001"/>
              <w:left w:val="single" w:sz="6" w:space="0" w:color="000001"/>
              <w:bottom w:val="single" w:sz="6" w:space="0" w:color="000001"/>
            </w:tcBorders>
          </w:tcPr>
          <w:p w14:paraId="73C7D9F1" w14:textId="77777777" w:rsidR="00E96DFB" w:rsidRPr="008D76B4" w:rsidRDefault="00E96DFB" w:rsidP="00CD68D4">
            <w:pPr>
              <w:pStyle w:val="TableSmallFont"/>
              <w:snapToGrid w:val="0"/>
              <w:rPr>
                <w:rFonts w:ascii="Arial" w:hAnsi="Arial" w:cs="Arial"/>
                <w:b/>
                <w:sz w:val="20"/>
              </w:rPr>
            </w:pPr>
          </w:p>
          <w:p w14:paraId="5500DE86" w14:textId="77777777" w:rsidR="00E96DFB" w:rsidRPr="008D76B4" w:rsidRDefault="00E96DFB" w:rsidP="00CD68D4">
            <w:pPr>
              <w:pStyle w:val="TableSmallFont"/>
            </w:pPr>
            <w:r w:rsidRPr="008D76B4">
              <w:rPr>
                <w:rFonts w:ascii="Arial" w:hAnsi="Arial" w:cs="Arial"/>
                <w:b/>
                <w:sz w:val="20"/>
              </w:rPr>
              <w:t>Digest</w:t>
            </w:r>
          </w:p>
        </w:tc>
        <w:tc>
          <w:tcPr>
            <w:tcW w:w="855" w:type="dxa"/>
            <w:tcBorders>
              <w:top w:val="single" w:sz="6" w:space="0" w:color="000001"/>
              <w:left w:val="single" w:sz="6" w:space="0" w:color="000001"/>
              <w:bottom w:val="single" w:sz="6" w:space="0" w:color="000001"/>
            </w:tcBorders>
          </w:tcPr>
          <w:p w14:paraId="61C823FA" w14:textId="77777777" w:rsidR="00E96DFB" w:rsidRDefault="00E96DFB" w:rsidP="00CD68D4">
            <w:pPr>
              <w:pStyle w:val="TableSmallFont"/>
              <w:rPr>
                <w:rFonts w:ascii="Arial" w:hAnsi="Arial" w:cs="Arial"/>
                <w:b/>
                <w:sz w:val="20"/>
              </w:rPr>
            </w:pPr>
            <w:r w:rsidRPr="008D76B4">
              <w:rPr>
                <w:rFonts w:ascii="Arial" w:hAnsi="Arial" w:cs="Arial"/>
                <w:b/>
                <w:sz w:val="20"/>
              </w:rPr>
              <w:t>Gen.</w:t>
            </w:r>
          </w:p>
          <w:p w14:paraId="1D658AC8" w14:textId="2101EC04" w:rsidR="00E96DFB" w:rsidRPr="008D76B4" w:rsidRDefault="00E96DFB" w:rsidP="00CD68D4">
            <w:pPr>
              <w:pStyle w:val="TableSmallFont"/>
            </w:pPr>
            <w:r w:rsidRPr="008D76B4">
              <w:rPr>
                <w:rFonts w:ascii="Arial" w:hAnsi="Arial" w:cs="Arial"/>
                <w:b/>
                <w:sz w:val="20"/>
              </w:rPr>
              <w:t>Key/</w:t>
            </w:r>
          </w:p>
          <w:p w14:paraId="5B89D4CD" w14:textId="77777777" w:rsidR="00E96DFB" w:rsidRPr="008D76B4" w:rsidRDefault="00E96DFB" w:rsidP="00CD68D4">
            <w:pPr>
              <w:pStyle w:val="TableSmallFont"/>
            </w:pPr>
            <w:r w:rsidRPr="008D76B4">
              <w:rPr>
                <w:rFonts w:ascii="Arial" w:hAnsi="Arial" w:cs="Arial"/>
                <w:b/>
                <w:sz w:val="20"/>
              </w:rPr>
              <w:t>Key</w:t>
            </w:r>
          </w:p>
          <w:p w14:paraId="51B59483" w14:textId="77777777" w:rsidR="00E96DFB" w:rsidRPr="008D76B4" w:rsidRDefault="00E96DFB" w:rsidP="00CD68D4">
            <w:pPr>
              <w:pStyle w:val="TableSmallFont"/>
            </w:pPr>
            <w:r w:rsidRPr="008D76B4">
              <w:rPr>
                <w:rFonts w:ascii="Arial" w:hAnsi="Arial" w:cs="Arial"/>
                <w:b/>
                <w:sz w:val="20"/>
              </w:rPr>
              <w:t>Pair</w:t>
            </w:r>
          </w:p>
        </w:tc>
        <w:tc>
          <w:tcPr>
            <w:tcW w:w="855" w:type="dxa"/>
            <w:tcBorders>
              <w:top w:val="single" w:sz="6" w:space="0" w:color="000001"/>
              <w:left w:val="single" w:sz="6" w:space="0" w:color="000001"/>
              <w:bottom w:val="single" w:sz="6" w:space="0" w:color="000001"/>
            </w:tcBorders>
          </w:tcPr>
          <w:p w14:paraId="3E0F4FD7" w14:textId="77777777" w:rsidR="00E96DFB" w:rsidRPr="008D76B4" w:rsidRDefault="00E96DFB" w:rsidP="00CD68D4">
            <w:pPr>
              <w:pStyle w:val="TableSmallFont"/>
            </w:pPr>
            <w:r w:rsidRPr="008D76B4">
              <w:rPr>
                <w:rFonts w:ascii="Arial" w:hAnsi="Arial" w:cs="Arial"/>
                <w:b/>
                <w:sz w:val="20"/>
              </w:rPr>
              <w:t>Wrap</w:t>
            </w:r>
          </w:p>
          <w:p w14:paraId="6C76B44F" w14:textId="77777777" w:rsidR="00E96DFB" w:rsidRPr="008D76B4" w:rsidRDefault="00E96DFB" w:rsidP="00CD68D4">
            <w:pPr>
              <w:pStyle w:val="TableSmallFont"/>
            </w:pPr>
            <w:r w:rsidRPr="008D76B4">
              <w:rPr>
                <w:rFonts w:ascii="Arial" w:hAnsi="Arial" w:cs="Arial"/>
                <w:b/>
                <w:sz w:val="20"/>
              </w:rPr>
              <w:t>&amp;</w:t>
            </w:r>
          </w:p>
          <w:p w14:paraId="20F0264C" w14:textId="77777777" w:rsidR="00E96DFB" w:rsidRPr="008D76B4" w:rsidRDefault="00E96DFB" w:rsidP="00CD68D4">
            <w:pPr>
              <w:pStyle w:val="TableSmallFont"/>
            </w:pPr>
            <w:r w:rsidRPr="008D76B4">
              <w:rPr>
                <w:rFonts w:ascii="Arial" w:hAnsi="Arial" w:cs="Arial"/>
                <w:b/>
                <w:sz w:val="20"/>
              </w:rPr>
              <w:t>Unwrap</w:t>
            </w:r>
          </w:p>
        </w:tc>
        <w:tc>
          <w:tcPr>
            <w:tcW w:w="855" w:type="dxa"/>
            <w:tcBorders>
              <w:top w:val="single" w:sz="6" w:space="0" w:color="000001"/>
              <w:left w:val="single" w:sz="6" w:space="0" w:color="000001"/>
              <w:bottom w:val="single" w:sz="6" w:space="0" w:color="000000"/>
              <w:right w:val="single" w:sz="6" w:space="0" w:color="000000"/>
            </w:tcBorders>
          </w:tcPr>
          <w:p w14:paraId="37FA0528" w14:textId="77777777" w:rsidR="00E96DFB" w:rsidRPr="008D76B4" w:rsidRDefault="00E96DFB" w:rsidP="00CD68D4">
            <w:pPr>
              <w:pStyle w:val="TableSmallFont"/>
            </w:pPr>
            <w:r w:rsidRPr="008D76B4">
              <w:rPr>
                <w:rFonts w:ascii="Arial" w:hAnsi="Arial" w:cs="Arial"/>
                <w:b/>
                <w:sz w:val="20"/>
              </w:rPr>
              <w:t>Derive</w:t>
            </w:r>
          </w:p>
        </w:tc>
        <w:tc>
          <w:tcPr>
            <w:tcW w:w="855" w:type="dxa"/>
            <w:tcBorders>
              <w:top w:val="single" w:sz="6" w:space="0" w:color="000001"/>
              <w:left w:val="single" w:sz="6" w:space="0" w:color="000000"/>
              <w:bottom w:val="single" w:sz="6" w:space="0" w:color="000000"/>
              <w:right w:val="single" w:sz="12" w:space="0" w:color="000001"/>
            </w:tcBorders>
          </w:tcPr>
          <w:p w14:paraId="2BB91B4F" w14:textId="77777777" w:rsidR="00BE6587" w:rsidRPr="00DD46EF" w:rsidRDefault="00BE6587" w:rsidP="00BE6587">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775962C3" w14:textId="77777777" w:rsidR="00BE6587" w:rsidRPr="00DD46EF" w:rsidRDefault="00BE6587" w:rsidP="00BE6587">
            <w:pPr>
              <w:pStyle w:val="TableSmallFont"/>
              <w:rPr>
                <w:rFonts w:ascii="Arial" w:hAnsi="Arial" w:cs="Arial"/>
                <w:b/>
                <w:sz w:val="20"/>
              </w:rPr>
            </w:pPr>
            <w:r w:rsidRPr="00DD46EF">
              <w:rPr>
                <w:rFonts w:ascii="Arial" w:hAnsi="Arial" w:cs="Arial"/>
                <w:b/>
                <w:sz w:val="20"/>
              </w:rPr>
              <w:t>&amp;</w:t>
            </w:r>
          </w:p>
          <w:p w14:paraId="3684E3CF" w14:textId="3B2ED477" w:rsidR="00E96DFB" w:rsidRPr="008D76B4" w:rsidRDefault="00BE6587" w:rsidP="00BE6587">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51382DA3" w14:textId="23245E6F" w:rsidTr="00BE6587">
        <w:tc>
          <w:tcPr>
            <w:tcW w:w="3057" w:type="dxa"/>
            <w:tcBorders>
              <w:left w:val="single" w:sz="12" w:space="0" w:color="000001"/>
              <w:bottom w:val="single" w:sz="6" w:space="0" w:color="000001"/>
            </w:tcBorders>
          </w:tcPr>
          <w:p w14:paraId="7E4DB259" w14:textId="77777777" w:rsidR="00E96DFB" w:rsidRPr="008D76B4" w:rsidRDefault="00E96DFB" w:rsidP="00CD68D4">
            <w:pPr>
              <w:pStyle w:val="TableSmallFont"/>
              <w:keepNext w:val="0"/>
              <w:jc w:val="left"/>
            </w:pPr>
            <w:r w:rsidRPr="008D76B4">
              <w:rPr>
                <w:rFonts w:ascii="Arial" w:hAnsi="Arial" w:cs="Arial"/>
                <w:sz w:val="20"/>
              </w:rPr>
              <w:t>CKM_X3DH_INITIALIZE</w:t>
            </w:r>
          </w:p>
        </w:tc>
        <w:tc>
          <w:tcPr>
            <w:tcW w:w="855" w:type="dxa"/>
            <w:tcBorders>
              <w:left w:val="single" w:sz="6" w:space="0" w:color="000001"/>
              <w:bottom w:val="single" w:sz="6" w:space="0" w:color="000001"/>
            </w:tcBorders>
          </w:tcPr>
          <w:p w14:paraId="05BFFBD1" w14:textId="77777777" w:rsidR="00E96DFB" w:rsidRPr="008D76B4" w:rsidRDefault="00E96DFB" w:rsidP="00CD68D4">
            <w:pPr>
              <w:pStyle w:val="TableSmallFont"/>
              <w:keepNext w:val="0"/>
              <w:snapToGrid w:val="0"/>
              <w:rPr>
                <w:rFonts w:ascii="Wingdings" w:eastAsia="Wingdings" w:hAnsi="Wingdings" w:cs="Wingdings"/>
                <w:sz w:val="20"/>
              </w:rPr>
            </w:pPr>
          </w:p>
        </w:tc>
        <w:tc>
          <w:tcPr>
            <w:tcW w:w="855" w:type="dxa"/>
            <w:tcBorders>
              <w:left w:val="single" w:sz="6" w:space="0" w:color="000001"/>
              <w:bottom w:val="single" w:sz="6" w:space="0" w:color="000001"/>
            </w:tcBorders>
          </w:tcPr>
          <w:p w14:paraId="312C4197" w14:textId="77777777" w:rsidR="00E96DFB" w:rsidRPr="008D76B4" w:rsidRDefault="00E96DFB" w:rsidP="00CD68D4">
            <w:pPr>
              <w:pStyle w:val="TableSmallFont"/>
              <w:keepNext w:val="0"/>
              <w:snapToGrid w:val="0"/>
              <w:rPr>
                <w:rFonts w:ascii="Arial" w:eastAsia="Wingdings" w:hAnsi="Arial" w:cs="Arial"/>
                <w:sz w:val="20"/>
              </w:rPr>
            </w:pPr>
          </w:p>
        </w:tc>
        <w:tc>
          <w:tcPr>
            <w:tcW w:w="855" w:type="dxa"/>
            <w:tcBorders>
              <w:left w:val="single" w:sz="6" w:space="0" w:color="000001"/>
              <w:bottom w:val="single" w:sz="6" w:space="0" w:color="000001"/>
            </w:tcBorders>
          </w:tcPr>
          <w:p w14:paraId="09DD0E55" w14:textId="77777777" w:rsidR="00E96DFB" w:rsidRPr="008D76B4" w:rsidRDefault="00E96DFB" w:rsidP="00CD68D4">
            <w:pPr>
              <w:pStyle w:val="TableSmallFont"/>
              <w:keepNext w:val="0"/>
              <w:snapToGrid w:val="0"/>
              <w:rPr>
                <w:rFonts w:ascii="Arial" w:eastAsia="Wingdings" w:hAnsi="Arial" w:cs="Arial"/>
                <w:sz w:val="20"/>
              </w:rPr>
            </w:pPr>
          </w:p>
        </w:tc>
        <w:tc>
          <w:tcPr>
            <w:tcW w:w="855" w:type="dxa"/>
            <w:tcBorders>
              <w:left w:val="single" w:sz="6" w:space="0" w:color="000001"/>
              <w:bottom w:val="single" w:sz="6" w:space="0" w:color="000001"/>
            </w:tcBorders>
          </w:tcPr>
          <w:p w14:paraId="007B8981" w14:textId="77777777" w:rsidR="00E96DFB" w:rsidRPr="008D76B4" w:rsidRDefault="00E96DFB" w:rsidP="00CD68D4">
            <w:pPr>
              <w:pStyle w:val="TableSmallFont"/>
              <w:keepNext w:val="0"/>
              <w:snapToGrid w:val="0"/>
              <w:rPr>
                <w:rFonts w:ascii="Arial" w:eastAsia="Wingdings" w:hAnsi="Arial" w:cs="Arial"/>
                <w:sz w:val="20"/>
              </w:rPr>
            </w:pPr>
          </w:p>
        </w:tc>
        <w:tc>
          <w:tcPr>
            <w:tcW w:w="855" w:type="dxa"/>
            <w:tcBorders>
              <w:left w:val="single" w:sz="6" w:space="0" w:color="000001"/>
              <w:bottom w:val="single" w:sz="6" w:space="0" w:color="000001"/>
            </w:tcBorders>
          </w:tcPr>
          <w:p w14:paraId="1E56DD4D" w14:textId="77777777" w:rsidR="00E96DFB" w:rsidRPr="008D76B4" w:rsidRDefault="00E96DFB" w:rsidP="00CD68D4">
            <w:pPr>
              <w:pStyle w:val="TableSmallFont"/>
              <w:keepNext w:val="0"/>
              <w:snapToGrid w:val="0"/>
              <w:rPr>
                <w:rFonts w:ascii="Arial" w:eastAsia="Wingdings" w:hAnsi="Arial" w:cs="Arial"/>
                <w:sz w:val="20"/>
              </w:rPr>
            </w:pPr>
          </w:p>
        </w:tc>
        <w:tc>
          <w:tcPr>
            <w:tcW w:w="855" w:type="dxa"/>
            <w:tcBorders>
              <w:left w:val="single" w:sz="6" w:space="0" w:color="000001"/>
              <w:bottom w:val="single" w:sz="6" w:space="0" w:color="000001"/>
            </w:tcBorders>
          </w:tcPr>
          <w:p w14:paraId="057498BC" w14:textId="77777777" w:rsidR="00E96DFB" w:rsidRPr="008D76B4" w:rsidRDefault="00E96DFB" w:rsidP="00CD68D4">
            <w:pPr>
              <w:pStyle w:val="TableSmallFont"/>
              <w:keepNext w:val="0"/>
              <w:snapToGrid w:val="0"/>
              <w:rPr>
                <w:rFonts w:ascii="Arial" w:eastAsia="Wingdings" w:hAnsi="Arial" w:cs="Arial"/>
                <w:sz w:val="20"/>
              </w:rPr>
            </w:pPr>
          </w:p>
        </w:tc>
        <w:tc>
          <w:tcPr>
            <w:tcW w:w="855" w:type="dxa"/>
            <w:tcBorders>
              <w:top w:val="single" w:sz="6" w:space="0" w:color="000000"/>
              <w:left w:val="single" w:sz="6" w:space="0" w:color="000001"/>
              <w:bottom w:val="single" w:sz="6" w:space="0" w:color="000000"/>
              <w:right w:val="single" w:sz="6" w:space="0" w:color="000000"/>
            </w:tcBorders>
          </w:tcPr>
          <w:p w14:paraId="65142765" w14:textId="77777777" w:rsidR="00E96DFB" w:rsidRPr="008D76B4" w:rsidRDefault="00E96DFB" w:rsidP="00CD68D4">
            <w:pPr>
              <w:pStyle w:val="TableSmallFont"/>
              <w:keepNext w:val="0"/>
              <w:snapToGrid w:val="0"/>
            </w:pPr>
            <w:r w:rsidRPr="008D76B4">
              <w:rPr>
                <w:rFonts w:ascii="Wingdings" w:eastAsia="Wingdings" w:hAnsi="Wingdings" w:cs="Wingdings"/>
                <w:sz w:val="20"/>
              </w:rPr>
              <w:t></w:t>
            </w:r>
          </w:p>
        </w:tc>
        <w:tc>
          <w:tcPr>
            <w:tcW w:w="855" w:type="dxa"/>
            <w:tcBorders>
              <w:top w:val="single" w:sz="6" w:space="0" w:color="000000"/>
              <w:left w:val="single" w:sz="6" w:space="0" w:color="000000"/>
              <w:bottom w:val="single" w:sz="6" w:space="0" w:color="000000"/>
              <w:right w:val="single" w:sz="12" w:space="0" w:color="000001"/>
            </w:tcBorders>
          </w:tcPr>
          <w:p w14:paraId="454780D2" w14:textId="77777777" w:rsidR="00E96DFB" w:rsidRPr="008D76B4" w:rsidRDefault="00E96DFB" w:rsidP="00CD68D4">
            <w:pPr>
              <w:pStyle w:val="TableSmallFont"/>
              <w:keepNext w:val="0"/>
              <w:snapToGrid w:val="0"/>
              <w:rPr>
                <w:rFonts w:ascii="Wingdings" w:eastAsia="Wingdings" w:hAnsi="Wingdings" w:cs="Wingdings"/>
                <w:sz w:val="20"/>
              </w:rPr>
            </w:pPr>
          </w:p>
        </w:tc>
      </w:tr>
      <w:tr w:rsidR="0032651F" w:rsidRPr="008D76B4" w14:paraId="009A0DC2" w14:textId="6325D07A" w:rsidTr="00BE6587">
        <w:tc>
          <w:tcPr>
            <w:tcW w:w="3057" w:type="dxa"/>
            <w:tcBorders>
              <w:left w:val="single" w:sz="12" w:space="0" w:color="000001"/>
              <w:bottom w:val="single" w:sz="6" w:space="0" w:color="000001"/>
            </w:tcBorders>
          </w:tcPr>
          <w:p w14:paraId="733BA393" w14:textId="77777777" w:rsidR="00E96DFB" w:rsidRPr="008D76B4" w:rsidRDefault="00E96DFB" w:rsidP="00CD68D4">
            <w:pPr>
              <w:pStyle w:val="TableSmallFont"/>
              <w:keepNext w:val="0"/>
              <w:jc w:val="left"/>
            </w:pPr>
            <w:r w:rsidRPr="008D76B4">
              <w:rPr>
                <w:rFonts w:ascii="Arial" w:hAnsi="Arial" w:cs="Arial"/>
                <w:sz w:val="20"/>
              </w:rPr>
              <w:t>CKM_X3DH_RESPOND</w:t>
            </w:r>
          </w:p>
        </w:tc>
        <w:tc>
          <w:tcPr>
            <w:tcW w:w="855" w:type="dxa"/>
            <w:tcBorders>
              <w:left w:val="single" w:sz="6" w:space="0" w:color="000001"/>
              <w:bottom w:val="single" w:sz="6" w:space="0" w:color="000001"/>
            </w:tcBorders>
          </w:tcPr>
          <w:p w14:paraId="51FF24AE" w14:textId="77777777" w:rsidR="00E96DFB" w:rsidRPr="008D76B4" w:rsidRDefault="00E96DFB" w:rsidP="00CD68D4">
            <w:pPr>
              <w:pStyle w:val="TableSmallFont"/>
              <w:keepNext w:val="0"/>
              <w:snapToGrid w:val="0"/>
              <w:rPr>
                <w:rFonts w:ascii="Wingdings" w:eastAsia="Wingdings" w:hAnsi="Wingdings" w:cs="Wingdings"/>
                <w:sz w:val="20"/>
              </w:rPr>
            </w:pPr>
          </w:p>
        </w:tc>
        <w:tc>
          <w:tcPr>
            <w:tcW w:w="855" w:type="dxa"/>
            <w:tcBorders>
              <w:left w:val="single" w:sz="6" w:space="0" w:color="000001"/>
              <w:bottom w:val="single" w:sz="6" w:space="0" w:color="000001"/>
            </w:tcBorders>
          </w:tcPr>
          <w:p w14:paraId="442EFECD" w14:textId="77777777" w:rsidR="00E96DFB" w:rsidRPr="008D76B4" w:rsidRDefault="00E96DFB" w:rsidP="00CD68D4">
            <w:pPr>
              <w:pStyle w:val="TableSmallFont"/>
              <w:keepNext w:val="0"/>
              <w:snapToGrid w:val="0"/>
              <w:rPr>
                <w:rFonts w:ascii="Arial" w:eastAsia="Wingdings" w:hAnsi="Arial" w:cs="Arial"/>
                <w:sz w:val="20"/>
              </w:rPr>
            </w:pPr>
          </w:p>
        </w:tc>
        <w:tc>
          <w:tcPr>
            <w:tcW w:w="855" w:type="dxa"/>
            <w:tcBorders>
              <w:left w:val="single" w:sz="6" w:space="0" w:color="000001"/>
              <w:bottom w:val="single" w:sz="6" w:space="0" w:color="000001"/>
            </w:tcBorders>
          </w:tcPr>
          <w:p w14:paraId="59F1E546" w14:textId="77777777" w:rsidR="00E96DFB" w:rsidRPr="008D76B4" w:rsidRDefault="00E96DFB" w:rsidP="00CD68D4">
            <w:pPr>
              <w:pStyle w:val="TableSmallFont"/>
              <w:keepNext w:val="0"/>
              <w:snapToGrid w:val="0"/>
              <w:rPr>
                <w:rFonts w:ascii="Arial" w:eastAsia="Wingdings" w:hAnsi="Arial" w:cs="Arial"/>
                <w:sz w:val="20"/>
              </w:rPr>
            </w:pPr>
          </w:p>
        </w:tc>
        <w:tc>
          <w:tcPr>
            <w:tcW w:w="855" w:type="dxa"/>
            <w:tcBorders>
              <w:left w:val="single" w:sz="6" w:space="0" w:color="000001"/>
              <w:bottom w:val="single" w:sz="6" w:space="0" w:color="000001"/>
            </w:tcBorders>
          </w:tcPr>
          <w:p w14:paraId="2FF5905D" w14:textId="77777777" w:rsidR="00E96DFB" w:rsidRPr="008D76B4" w:rsidRDefault="00E96DFB" w:rsidP="00CD68D4">
            <w:pPr>
              <w:pStyle w:val="TableSmallFont"/>
              <w:keepNext w:val="0"/>
              <w:snapToGrid w:val="0"/>
              <w:rPr>
                <w:rFonts w:ascii="Arial" w:eastAsia="Wingdings" w:hAnsi="Arial" w:cs="Arial"/>
                <w:sz w:val="20"/>
              </w:rPr>
            </w:pPr>
          </w:p>
        </w:tc>
        <w:tc>
          <w:tcPr>
            <w:tcW w:w="855" w:type="dxa"/>
            <w:tcBorders>
              <w:left w:val="single" w:sz="6" w:space="0" w:color="000001"/>
              <w:bottom w:val="single" w:sz="6" w:space="0" w:color="000001"/>
            </w:tcBorders>
          </w:tcPr>
          <w:p w14:paraId="7AB002C5" w14:textId="77777777" w:rsidR="00E96DFB" w:rsidRPr="008D76B4" w:rsidRDefault="00E96DFB" w:rsidP="00CD68D4">
            <w:pPr>
              <w:pStyle w:val="TableSmallFont"/>
              <w:keepNext w:val="0"/>
              <w:snapToGrid w:val="0"/>
              <w:rPr>
                <w:rFonts w:ascii="Arial" w:eastAsia="Wingdings" w:hAnsi="Arial" w:cs="Arial"/>
                <w:sz w:val="20"/>
              </w:rPr>
            </w:pPr>
          </w:p>
        </w:tc>
        <w:tc>
          <w:tcPr>
            <w:tcW w:w="855" w:type="dxa"/>
            <w:tcBorders>
              <w:left w:val="single" w:sz="6" w:space="0" w:color="000001"/>
              <w:bottom w:val="single" w:sz="6" w:space="0" w:color="000001"/>
            </w:tcBorders>
          </w:tcPr>
          <w:p w14:paraId="4D67283E" w14:textId="77777777" w:rsidR="00E96DFB" w:rsidRPr="008D76B4" w:rsidRDefault="00E96DFB" w:rsidP="00CD68D4">
            <w:pPr>
              <w:pStyle w:val="TableSmallFont"/>
              <w:keepNext w:val="0"/>
              <w:snapToGrid w:val="0"/>
              <w:rPr>
                <w:rFonts w:ascii="Arial" w:eastAsia="Wingdings" w:hAnsi="Arial" w:cs="Arial"/>
                <w:sz w:val="20"/>
              </w:rPr>
            </w:pPr>
          </w:p>
        </w:tc>
        <w:tc>
          <w:tcPr>
            <w:tcW w:w="855" w:type="dxa"/>
            <w:tcBorders>
              <w:top w:val="single" w:sz="6" w:space="0" w:color="000000"/>
              <w:left w:val="single" w:sz="6" w:space="0" w:color="000001"/>
              <w:bottom w:val="single" w:sz="6" w:space="0" w:color="000001"/>
              <w:right w:val="single" w:sz="6" w:space="0" w:color="000000"/>
            </w:tcBorders>
          </w:tcPr>
          <w:p w14:paraId="097FA2ED" w14:textId="77777777" w:rsidR="00E96DFB" w:rsidRPr="008D76B4" w:rsidRDefault="00E96DFB" w:rsidP="00CD68D4">
            <w:pPr>
              <w:pStyle w:val="TableSmallFont"/>
              <w:keepNext w:val="0"/>
              <w:snapToGrid w:val="0"/>
            </w:pPr>
            <w:r w:rsidRPr="008D76B4">
              <w:rPr>
                <w:rFonts w:ascii="Wingdings" w:eastAsia="Wingdings" w:hAnsi="Wingdings" w:cs="Wingdings"/>
                <w:sz w:val="20"/>
              </w:rPr>
              <w:t></w:t>
            </w:r>
          </w:p>
        </w:tc>
        <w:tc>
          <w:tcPr>
            <w:tcW w:w="855" w:type="dxa"/>
            <w:tcBorders>
              <w:top w:val="single" w:sz="6" w:space="0" w:color="000000"/>
              <w:left w:val="single" w:sz="6" w:space="0" w:color="000000"/>
              <w:bottom w:val="single" w:sz="6" w:space="0" w:color="000001"/>
              <w:right w:val="single" w:sz="12" w:space="0" w:color="000001"/>
            </w:tcBorders>
          </w:tcPr>
          <w:p w14:paraId="3CBBD081" w14:textId="77777777" w:rsidR="00E96DFB" w:rsidRPr="008D76B4" w:rsidRDefault="00E96DFB" w:rsidP="00CD68D4">
            <w:pPr>
              <w:pStyle w:val="TableSmallFont"/>
              <w:keepNext w:val="0"/>
              <w:snapToGrid w:val="0"/>
              <w:rPr>
                <w:rFonts w:ascii="Wingdings" w:eastAsia="Wingdings" w:hAnsi="Wingdings" w:cs="Wingdings"/>
                <w:sz w:val="20"/>
              </w:rPr>
            </w:pPr>
          </w:p>
        </w:tc>
      </w:tr>
    </w:tbl>
    <w:p w14:paraId="310E6CAC"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4092" w:name="_Toc8118157"/>
      <w:bookmarkStart w:id="4093" w:name="_Toc30061218"/>
      <w:bookmarkStart w:id="4094" w:name="_Toc90376471"/>
      <w:bookmarkStart w:id="4095" w:name="_Toc111203456"/>
      <w:bookmarkStart w:id="4096" w:name="_Toc148962298"/>
      <w:bookmarkStart w:id="4097" w:name="_Toc195693332"/>
      <w:r w:rsidRPr="008D76B4">
        <w:t>Definitions</w:t>
      </w:r>
      <w:bookmarkEnd w:id="4092"/>
      <w:bookmarkEnd w:id="4093"/>
      <w:bookmarkEnd w:id="4094"/>
      <w:bookmarkEnd w:id="4095"/>
      <w:bookmarkEnd w:id="4096"/>
      <w:bookmarkEnd w:id="4097"/>
    </w:p>
    <w:p w14:paraId="116BC7DF" w14:textId="77777777" w:rsidR="00CB4B80" w:rsidRPr="008D76B4" w:rsidRDefault="00CB4B80" w:rsidP="00CB4B80">
      <w:r w:rsidRPr="008D76B4">
        <w:t>Mechanisms:</w:t>
      </w:r>
    </w:p>
    <w:p w14:paraId="6EDF7CA1" w14:textId="77777777" w:rsidR="00CB4B80" w:rsidRPr="008D76B4" w:rsidRDefault="00CB4B80" w:rsidP="00CB4B80">
      <w:pPr>
        <w:ind w:left="720"/>
      </w:pPr>
      <w:r w:rsidRPr="008D76B4">
        <w:t>CKM_X3DH_INITIALIZE</w:t>
      </w:r>
    </w:p>
    <w:p w14:paraId="0EBD210B" w14:textId="77777777" w:rsidR="00CB4B80" w:rsidRPr="008D76B4" w:rsidRDefault="00CB4B80" w:rsidP="00CB4B80">
      <w:pPr>
        <w:ind w:left="720"/>
      </w:pPr>
      <w:r w:rsidRPr="008D76B4">
        <w:t>CKM_X3DH_RESPOND</w:t>
      </w:r>
    </w:p>
    <w:p w14:paraId="08A95820"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4098" w:name="_Toc8118158"/>
      <w:bookmarkStart w:id="4099" w:name="_Toc30061219"/>
      <w:bookmarkStart w:id="4100" w:name="_Toc90376472"/>
      <w:bookmarkStart w:id="4101" w:name="_Toc111203457"/>
      <w:bookmarkStart w:id="4102" w:name="_Toc148962299"/>
      <w:bookmarkStart w:id="4103" w:name="_Toc195693333"/>
      <w:r w:rsidRPr="008D76B4">
        <w:t>Extended Triple Diffie-Hellman key objects</w:t>
      </w:r>
      <w:bookmarkEnd w:id="4098"/>
      <w:bookmarkEnd w:id="4099"/>
      <w:bookmarkEnd w:id="4100"/>
      <w:bookmarkEnd w:id="4101"/>
      <w:bookmarkEnd w:id="4102"/>
      <w:bookmarkEnd w:id="4103"/>
    </w:p>
    <w:p w14:paraId="63A66EC8" w14:textId="77777777" w:rsidR="00CB4B80" w:rsidRPr="008D76B4" w:rsidRDefault="00CB4B80" w:rsidP="00CB4B80">
      <w:r w:rsidRPr="008D76B4">
        <w:t>Extended Triple Diffie-Hellman uses Elliptic Curve keys in Montgomery representation (</w:t>
      </w:r>
      <w:r w:rsidRPr="008D76B4">
        <w:rPr>
          <w:b/>
          <w:bCs/>
        </w:rPr>
        <w:t>CKK_EC_MONTGOMERY</w:t>
      </w:r>
      <w:r w:rsidRPr="008D76B4">
        <w:t>). Three different kinds of keys are used, they differ in their lifespan:</w:t>
      </w:r>
    </w:p>
    <w:p w14:paraId="02F4E07A" w14:textId="77777777" w:rsidR="00CB4B80" w:rsidRPr="008D76B4" w:rsidRDefault="00CB4B80">
      <w:pPr>
        <w:numPr>
          <w:ilvl w:val="0"/>
          <w:numId w:val="73"/>
        </w:numPr>
        <w:suppressAutoHyphens/>
        <w:spacing w:before="0" w:after="0"/>
      </w:pPr>
      <w:r w:rsidRPr="008D76B4">
        <w:t>identity keys are long-term keys, which identify the peer,</w:t>
      </w:r>
    </w:p>
    <w:p w14:paraId="0754586E" w14:textId="77777777" w:rsidR="00CB4B80" w:rsidRPr="008D76B4" w:rsidRDefault="00CB4B80">
      <w:pPr>
        <w:numPr>
          <w:ilvl w:val="0"/>
          <w:numId w:val="73"/>
        </w:numPr>
        <w:suppressAutoHyphens/>
        <w:spacing w:before="0" w:after="0"/>
      </w:pPr>
      <w:r w:rsidRPr="008D76B4">
        <w:t>prekeys are short-term keys, which should be rotated often (weekly to hourly)</w:t>
      </w:r>
    </w:p>
    <w:p w14:paraId="49D1189A" w14:textId="77777777" w:rsidR="00CB4B80" w:rsidRPr="008D76B4" w:rsidRDefault="00CB4B80">
      <w:pPr>
        <w:numPr>
          <w:ilvl w:val="0"/>
          <w:numId w:val="73"/>
        </w:numPr>
        <w:suppressAutoHyphens/>
        <w:spacing w:before="0" w:after="0"/>
      </w:pPr>
      <w:r w:rsidRPr="008D76B4">
        <w:t>onetime prekeys are keys, which should be used only once.</w:t>
      </w:r>
    </w:p>
    <w:p w14:paraId="75A9B5F5" w14:textId="77777777" w:rsidR="00CB4B80" w:rsidRPr="008D76B4" w:rsidRDefault="00CB4B80" w:rsidP="00CB4B80">
      <w:r w:rsidRPr="008D76B4">
        <w:t xml:space="preserve">Any peer intending to be contacted using X3DH must publish their so-called prekey-bundle, consisting of their: </w:t>
      </w:r>
    </w:p>
    <w:p w14:paraId="0AB669C0" w14:textId="77777777" w:rsidR="00CB4B80" w:rsidRPr="008D76B4" w:rsidRDefault="00CB4B80">
      <w:pPr>
        <w:numPr>
          <w:ilvl w:val="0"/>
          <w:numId w:val="72"/>
        </w:numPr>
        <w:suppressAutoHyphens/>
        <w:spacing w:before="0" w:after="0"/>
      </w:pPr>
      <w:r w:rsidRPr="008D76B4">
        <w:t xml:space="preserve">public Identity key, </w:t>
      </w:r>
    </w:p>
    <w:p w14:paraId="1303940A" w14:textId="77777777" w:rsidR="00CB4B80" w:rsidRPr="008D76B4" w:rsidRDefault="00CB4B80">
      <w:pPr>
        <w:numPr>
          <w:ilvl w:val="0"/>
          <w:numId w:val="72"/>
        </w:numPr>
        <w:suppressAutoHyphens/>
        <w:spacing w:before="0" w:after="0"/>
      </w:pPr>
      <w:r w:rsidRPr="008D76B4">
        <w:t xml:space="preserve">current prekey, signed using XEDDSA with their identity key </w:t>
      </w:r>
    </w:p>
    <w:p w14:paraId="0B52FA56" w14:textId="77777777" w:rsidR="00CB4B80" w:rsidRPr="008D76B4" w:rsidRDefault="00CB4B80">
      <w:pPr>
        <w:numPr>
          <w:ilvl w:val="0"/>
          <w:numId w:val="72"/>
        </w:numPr>
        <w:suppressAutoHyphens/>
        <w:spacing w:before="0" w:after="0"/>
      </w:pPr>
      <w:r w:rsidRPr="008D76B4">
        <w:t>optionally a batch of One-time public keys.</w:t>
      </w:r>
    </w:p>
    <w:p w14:paraId="095A5949"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4104" w:name="_Toc8118159"/>
      <w:bookmarkStart w:id="4105" w:name="_Toc30061220"/>
      <w:bookmarkStart w:id="4106" w:name="_Toc90376473"/>
      <w:bookmarkStart w:id="4107" w:name="_Toc111203458"/>
      <w:bookmarkStart w:id="4108" w:name="_Toc148962300"/>
      <w:bookmarkStart w:id="4109" w:name="_Toc195693334"/>
      <w:r w:rsidRPr="008D76B4">
        <w:t>Initiating an Extended Triple Diffie-Hellman key exchange</w:t>
      </w:r>
      <w:bookmarkEnd w:id="4104"/>
      <w:bookmarkEnd w:id="4105"/>
      <w:bookmarkEnd w:id="4106"/>
      <w:bookmarkEnd w:id="4107"/>
      <w:bookmarkEnd w:id="4108"/>
      <w:bookmarkEnd w:id="4109"/>
    </w:p>
    <w:p w14:paraId="6A200728" w14:textId="77777777" w:rsidR="00CB4B80" w:rsidRPr="008D76B4" w:rsidRDefault="00CB4B80" w:rsidP="00CB4B80">
      <w:r w:rsidRPr="008D76B4">
        <w:t>Initiating an Extended Triple Diffie-Hellman key exchange starts by retrieving the following required public keys (the so-called prekey-bundle) of the other peer: the Identity key, the signed public Prekey, and optionally one One-time public key.</w:t>
      </w:r>
    </w:p>
    <w:p w14:paraId="69BF67DD" w14:textId="77777777" w:rsidR="00CB4B80" w:rsidRPr="008D76B4" w:rsidRDefault="00CB4B80" w:rsidP="00CB4B80">
      <w:r w:rsidRPr="008D76B4">
        <w:t xml:space="preserve">When the necessary key material is available, the initiating party calls </w:t>
      </w:r>
      <w:r w:rsidRPr="00415FE5">
        <w:rPr>
          <w:b/>
        </w:rPr>
        <w:t>CKM_X3DH_INITIALIZE</w:t>
      </w:r>
      <w:r w:rsidRPr="008D76B4">
        <w:t>, also providing the following additional parameters:</w:t>
      </w:r>
    </w:p>
    <w:p w14:paraId="6F007D6C" w14:textId="23E48623" w:rsidR="00CB4B80" w:rsidRPr="008D76B4" w:rsidRDefault="00CB4B80">
      <w:pPr>
        <w:numPr>
          <w:ilvl w:val="0"/>
          <w:numId w:val="83"/>
        </w:numPr>
        <w:tabs>
          <w:tab w:val="clear" w:pos="720"/>
          <w:tab w:val="num" w:pos="832"/>
        </w:tabs>
        <w:suppressAutoHyphens/>
        <w:spacing w:before="0" w:after="0"/>
        <w:ind w:left="832"/>
      </w:pPr>
      <w:r w:rsidRPr="008D76B4">
        <w:t xml:space="preserve">the </w:t>
      </w:r>
      <w:r w:rsidR="00E96DFB" w:rsidRPr="008D76B4">
        <w:t>initiator’s</w:t>
      </w:r>
      <w:r w:rsidRPr="008D76B4">
        <w:t xml:space="preserve"> identity key</w:t>
      </w:r>
    </w:p>
    <w:p w14:paraId="00D886E8" w14:textId="10FABDDE" w:rsidR="00CB4B80" w:rsidRPr="008D76B4" w:rsidRDefault="00CB4B80">
      <w:pPr>
        <w:numPr>
          <w:ilvl w:val="0"/>
          <w:numId w:val="83"/>
        </w:numPr>
        <w:tabs>
          <w:tab w:val="clear" w:pos="720"/>
          <w:tab w:val="num" w:pos="832"/>
        </w:tabs>
        <w:suppressAutoHyphens/>
        <w:spacing w:before="0" w:after="0"/>
        <w:ind w:left="832"/>
      </w:pPr>
      <w:r w:rsidRPr="008D76B4">
        <w:t>the initiator</w:t>
      </w:r>
      <w:r w:rsidR="00E96DFB">
        <w:t>’</w:t>
      </w:r>
      <w:r w:rsidRPr="008D76B4">
        <w:t xml:space="preserve">s ephemeral key (a fresh, one-time </w:t>
      </w:r>
      <w:r w:rsidRPr="008D76B4">
        <w:rPr>
          <w:b/>
          <w:bCs/>
        </w:rPr>
        <w:t>CKK_EC_MONTGOMERY</w:t>
      </w:r>
      <w:r w:rsidRPr="008D76B4">
        <w:t xml:space="preserve"> type key)</w:t>
      </w:r>
    </w:p>
    <w:p w14:paraId="0DBC30B3" w14:textId="77777777" w:rsidR="00CB4B80" w:rsidRPr="008D76B4" w:rsidRDefault="00CB4B80" w:rsidP="00CB4B80"/>
    <w:p w14:paraId="07A50246" w14:textId="7E529642" w:rsidR="00CB4B80" w:rsidRPr="008D76B4" w:rsidRDefault="00CB4B80" w:rsidP="00CB4B80">
      <w:r w:rsidRPr="008D76B4">
        <w:rPr>
          <w:b/>
        </w:rPr>
        <w:t>CK_X3DH_INITIATE_PARAMS</w:t>
      </w:r>
      <w:r w:rsidRPr="008D76B4">
        <w:t xml:space="preserve"> is a structure that provides the parameters to the </w:t>
      </w:r>
      <w:r w:rsidRPr="008D76B4">
        <w:rPr>
          <w:b/>
        </w:rPr>
        <w:t>CKM_X3DH_INITIALIZE</w:t>
      </w:r>
      <w:r w:rsidRPr="008D76B4">
        <w:t xml:space="preserve"> key exchange mechanism</w:t>
      </w:r>
      <w:r w:rsidR="00943702">
        <w:t xml:space="preserve">. </w:t>
      </w:r>
      <w:r w:rsidRPr="008D76B4">
        <w:t>The structure is defined as follows:</w:t>
      </w:r>
    </w:p>
    <w:p w14:paraId="6054DBBB" w14:textId="77777777" w:rsidR="00CB4B80" w:rsidRPr="008D76B4" w:rsidRDefault="00CB4B80" w:rsidP="00CB4B80">
      <w:pPr>
        <w:pStyle w:val="CCode"/>
        <w:tabs>
          <w:tab w:val="left" w:pos="3544"/>
        </w:tabs>
      </w:pPr>
      <w:r w:rsidRPr="008D76B4">
        <w:t>typedef struct CK_X3DH_INITIATE_PARAMS {</w:t>
      </w:r>
    </w:p>
    <w:p w14:paraId="327E8225" w14:textId="77777777" w:rsidR="00CB4B80" w:rsidRPr="008D76B4" w:rsidRDefault="00CB4B80" w:rsidP="00CB4B80">
      <w:pPr>
        <w:pStyle w:val="CCode"/>
        <w:tabs>
          <w:tab w:val="left" w:pos="3544"/>
        </w:tabs>
      </w:pPr>
      <w:r w:rsidRPr="008D76B4">
        <w:tab/>
        <w:t>CK_X3DH_KDF_TYPE</w:t>
      </w:r>
      <w:r w:rsidRPr="008D76B4">
        <w:tab/>
        <w:t>kdf;</w:t>
      </w:r>
    </w:p>
    <w:p w14:paraId="3A538222" w14:textId="77777777" w:rsidR="00CB4B80" w:rsidRPr="008D76B4" w:rsidRDefault="00CB4B80" w:rsidP="00CB4B80">
      <w:pPr>
        <w:pStyle w:val="CCode"/>
        <w:tabs>
          <w:tab w:val="left" w:pos="3544"/>
        </w:tabs>
      </w:pPr>
      <w:r w:rsidRPr="008D76B4">
        <w:tab/>
        <w:t>CK_OBJECT_HANDLE</w:t>
      </w:r>
      <w:r w:rsidRPr="008D76B4">
        <w:tab/>
        <w:t>pPeer_identity;</w:t>
      </w:r>
    </w:p>
    <w:p w14:paraId="30B43123" w14:textId="77777777" w:rsidR="00CB4B80" w:rsidRPr="008D76B4" w:rsidRDefault="00CB4B80" w:rsidP="00CB4B80">
      <w:pPr>
        <w:pStyle w:val="CCode"/>
        <w:tabs>
          <w:tab w:val="left" w:pos="3544"/>
        </w:tabs>
      </w:pPr>
      <w:r w:rsidRPr="008D76B4">
        <w:tab/>
        <w:t>CK_OBJECT_HANDLE</w:t>
      </w:r>
      <w:r w:rsidRPr="008D76B4">
        <w:tab/>
        <w:t>pPeer_prekey;</w:t>
      </w:r>
    </w:p>
    <w:p w14:paraId="0BCDDCF1" w14:textId="77777777" w:rsidR="00CB4B80" w:rsidRPr="008D76B4" w:rsidRDefault="00CB4B80" w:rsidP="00CB4B80">
      <w:pPr>
        <w:pStyle w:val="CCode"/>
        <w:tabs>
          <w:tab w:val="left" w:pos="3544"/>
        </w:tabs>
      </w:pPr>
      <w:r w:rsidRPr="008D76B4">
        <w:lastRenderedPageBreak/>
        <w:tab/>
        <w:t>CK_BYTE_PTR</w:t>
      </w:r>
      <w:r w:rsidRPr="008D76B4">
        <w:tab/>
        <w:t>pPrekey_signature;</w:t>
      </w:r>
    </w:p>
    <w:p w14:paraId="73A1B921" w14:textId="77777777" w:rsidR="00CB4B80" w:rsidRPr="008D76B4" w:rsidRDefault="00CB4B80" w:rsidP="00CB4B80">
      <w:pPr>
        <w:pStyle w:val="CCode"/>
        <w:tabs>
          <w:tab w:val="left" w:pos="3544"/>
        </w:tabs>
      </w:pPr>
      <w:r w:rsidRPr="008D76B4">
        <w:tab/>
        <w:t>CK_BYTE_PTR</w:t>
      </w:r>
      <w:r w:rsidRPr="008D76B4">
        <w:tab/>
        <w:t>pOnetime_key;</w:t>
      </w:r>
    </w:p>
    <w:p w14:paraId="1E480DF1" w14:textId="77777777" w:rsidR="00CB4B80" w:rsidRPr="008D76B4" w:rsidRDefault="00CB4B80" w:rsidP="00CB4B80">
      <w:pPr>
        <w:pStyle w:val="CCode"/>
        <w:tabs>
          <w:tab w:val="left" w:pos="3544"/>
        </w:tabs>
      </w:pPr>
      <w:r w:rsidRPr="008D76B4">
        <w:tab/>
        <w:t>CK_OBJECT_HANDLE</w:t>
      </w:r>
      <w:r w:rsidRPr="008D76B4">
        <w:tab/>
        <w:t>pOwn_identity;</w:t>
      </w:r>
    </w:p>
    <w:p w14:paraId="4D4BA034" w14:textId="77777777" w:rsidR="00CB4B80" w:rsidRPr="008D76B4" w:rsidRDefault="00CB4B80" w:rsidP="00CB4B80">
      <w:pPr>
        <w:pStyle w:val="CCode"/>
        <w:tabs>
          <w:tab w:val="left" w:pos="3544"/>
        </w:tabs>
      </w:pPr>
      <w:r w:rsidRPr="008D76B4">
        <w:tab/>
        <w:t>CK_OBJECT_HANDLE</w:t>
      </w:r>
      <w:r w:rsidRPr="008D76B4">
        <w:tab/>
        <w:t>pOwn_ephemeral;</w:t>
      </w:r>
    </w:p>
    <w:p w14:paraId="694DD9EF" w14:textId="77777777" w:rsidR="00CB4B80" w:rsidRPr="008D76B4" w:rsidRDefault="00CB4B80" w:rsidP="00CB4B80">
      <w:pPr>
        <w:pStyle w:val="CCode"/>
        <w:tabs>
          <w:tab w:val="left" w:pos="3544"/>
        </w:tabs>
      </w:pPr>
      <w:r w:rsidRPr="008D76B4">
        <w:t>}</w:t>
      </w:r>
      <w:r w:rsidRPr="008D76B4">
        <w:tab/>
        <w:t>CK_X3DH_INITIATE_PARAMS;</w:t>
      </w:r>
    </w:p>
    <w:p w14:paraId="6AAE8701" w14:textId="361EA6F5" w:rsidR="00CB4B80" w:rsidRPr="008D76B4" w:rsidRDefault="00CB4B80" w:rsidP="00CB4B80">
      <w:bookmarkStart w:id="4110" w:name="_Toc25853424"/>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C22D6">
        <w:rPr>
          <w:i/>
          <w:noProof/>
          <w:sz w:val="18"/>
        </w:rPr>
        <w:t>96</w:t>
      </w:r>
      <w:r w:rsidRPr="008D76B4">
        <w:rPr>
          <w:i/>
          <w:sz w:val="18"/>
        </w:rPr>
        <w:fldChar w:fldCharType="end"/>
      </w:r>
      <w:r w:rsidRPr="008D76B4">
        <w:rPr>
          <w:i/>
          <w:sz w:val="18"/>
        </w:rPr>
        <w:t>, Extended Triple Diffie-Hellman Initiate Message parameters:</w:t>
      </w:r>
      <w:bookmarkEnd w:id="4110"/>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2842"/>
        <w:gridCol w:w="2740"/>
        <w:gridCol w:w="4322"/>
      </w:tblGrid>
      <w:tr w:rsidR="00CB4B80" w:rsidRPr="008D76B4" w14:paraId="31FA60A6" w14:textId="77777777" w:rsidTr="00CD68D4">
        <w:trPr>
          <w:tblHeader/>
        </w:trPr>
        <w:tc>
          <w:tcPr>
            <w:tcW w:w="2842" w:type="dxa"/>
          </w:tcPr>
          <w:p w14:paraId="447E21C1" w14:textId="77777777" w:rsidR="00CB4B80" w:rsidRPr="008D76B4" w:rsidRDefault="00CB4B80" w:rsidP="00CD68D4">
            <w:pPr>
              <w:pStyle w:val="Table"/>
              <w:keepNext/>
            </w:pPr>
            <w:r w:rsidRPr="008D76B4">
              <w:rPr>
                <w:rFonts w:ascii="Arial" w:hAnsi="Arial" w:cs="Arial"/>
                <w:b/>
                <w:sz w:val="20"/>
              </w:rPr>
              <w:t>Parameter</w:t>
            </w:r>
          </w:p>
        </w:tc>
        <w:tc>
          <w:tcPr>
            <w:tcW w:w="2740" w:type="dxa"/>
          </w:tcPr>
          <w:p w14:paraId="35E1D4A3" w14:textId="77777777" w:rsidR="00CB4B80" w:rsidRPr="008D76B4" w:rsidRDefault="00CB4B80" w:rsidP="00CD68D4">
            <w:pPr>
              <w:pStyle w:val="Table"/>
              <w:keepNext/>
            </w:pPr>
            <w:r w:rsidRPr="008D76B4">
              <w:rPr>
                <w:rFonts w:ascii="Arial" w:hAnsi="Arial" w:cs="Arial"/>
                <w:b/>
                <w:sz w:val="20"/>
              </w:rPr>
              <w:t>Data type</w:t>
            </w:r>
          </w:p>
        </w:tc>
        <w:tc>
          <w:tcPr>
            <w:tcW w:w="4322" w:type="dxa"/>
          </w:tcPr>
          <w:p w14:paraId="33A73DCB" w14:textId="77777777" w:rsidR="00CB4B80" w:rsidRPr="008D76B4" w:rsidRDefault="00CB4B80" w:rsidP="00CD68D4">
            <w:pPr>
              <w:pStyle w:val="Table"/>
              <w:keepNext/>
            </w:pPr>
            <w:r w:rsidRPr="008D76B4">
              <w:rPr>
                <w:rFonts w:ascii="Arial" w:hAnsi="Arial" w:cs="Arial"/>
                <w:b/>
                <w:sz w:val="20"/>
              </w:rPr>
              <w:t>Meaning</w:t>
            </w:r>
          </w:p>
        </w:tc>
      </w:tr>
      <w:tr w:rsidR="00CB4B80" w:rsidRPr="008D76B4" w14:paraId="0D2D5666" w14:textId="77777777" w:rsidTr="00CD68D4">
        <w:tc>
          <w:tcPr>
            <w:tcW w:w="2842" w:type="dxa"/>
          </w:tcPr>
          <w:p w14:paraId="6D5A9A37" w14:textId="77777777" w:rsidR="00CB4B80" w:rsidRPr="008D76B4" w:rsidRDefault="00CB4B80" w:rsidP="00CD68D4">
            <w:pPr>
              <w:pStyle w:val="CCode"/>
              <w:keepNext/>
              <w:spacing w:after="40"/>
              <w:ind w:left="0" w:firstLine="0"/>
            </w:pPr>
            <w:r w:rsidRPr="008D76B4">
              <w:rPr>
                <w:rFonts w:ascii="Arial" w:eastAsia="DejaVu Sans" w:hAnsi="Arial" w:cs="Arial"/>
                <w:kern w:val="2"/>
                <w:sz w:val="20"/>
                <w:lang w:eastAsia="zh-CN" w:bidi="hi-IN"/>
              </w:rPr>
              <w:t>kdf</w:t>
            </w:r>
          </w:p>
        </w:tc>
        <w:tc>
          <w:tcPr>
            <w:tcW w:w="2740" w:type="dxa"/>
          </w:tcPr>
          <w:p w14:paraId="47DB2EFC" w14:textId="77777777" w:rsidR="00CB4B80" w:rsidRPr="008D76B4" w:rsidRDefault="00CB4B80" w:rsidP="00CD68D4">
            <w:pPr>
              <w:pStyle w:val="Table"/>
              <w:keepNext/>
            </w:pPr>
            <w:r w:rsidRPr="008D76B4">
              <w:rPr>
                <w:rFonts w:ascii="Arial" w:eastAsia="DejaVu Sans" w:hAnsi="Arial" w:cs="Arial"/>
                <w:kern w:val="2"/>
                <w:sz w:val="20"/>
                <w:lang w:eastAsia="zh-CN" w:bidi="hi-IN"/>
              </w:rPr>
              <w:t>CK_X3DH_KDF_TYPE</w:t>
            </w:r>
          </w:p>
        </w:tc>
        <w:tc>
          <w:tcPr>
            <w:tcW w:w="4322" w:type="dxa"/>
          </w:tcPr>
          <w:p w14:paraId="3EA64EE4" w14:textId="77777777" w:rsidR="00CB4B80" w:rsidRPr="00E96DFB" w:rsidRDefault="00CB4B80" w:rsidP="00CD68D4">
            <w:pPr>
              <w:pStyle w:val="Table"/>
              <w:keepNext/>
              <w:rPr>
                <w:iCs/>
              </w:rPr>
            </w:pPr>
            <w:r w:rsidRPr="00415FE5">
              <w:rPr>
                <w:rFonts w:ascii="Arial" w:hAnsi="Arial"/>
                <w:sz w:val="20"/>
              </w:rPr>
              <w:t>Key derivation function</w:t>
            </w:r>
          </w:p>
        </w:tc>
      </w:tr>
      <w:tr w:rsidR="00CB4B80" w:rsidRPr="008D76B4" w14:paraId="5AE62D45" w14:textId="77777777" w:rsidTr="00CD68D4">
        <w:tc>
          <w:tcPr>
            <w:tcW w:w="2842" w:type="dxa"/>
          </w:tcPr>
          <w:p w14:paraId="1F584B2B" w14:textId="77777777" w:rsidR="00CB4B80" w:rsidRPr="008D76B4" w:rsidRDefault="00CB4B80" w:rsidP="00CD68D4">
            <w:pPr>
              <w:pStyle w:val="Table"/>
              <w:keepNext/>
            </w:pPr>
            <w:r w:rsidRPr="008D76B4">
              <w:rPr>
                <w:rFonts w:ascii="Arial" w:hAnsi="Arial" w:cs="Arial"/>
                <w:sz w:val="20"/>
              </w:rPr>
              <w:t>pPeer_identity</w:t>
            </w:r>
          </w:p>
        </w:tc>
        <w:tc>
          <w:tcPr>
            <w:tcW w:w="2740" w:type="dxa"/>
          </w:tcPr>
          <w:p w14:paraId="1948685F" w14:textId="77777777" w:rsidR="00CB4B80" w:rsidRPr="008D76B4" w:rsidRDefault="00CB4B80" w:rsidP="00CD68D4">
            <w:pPr>
              <w:pStyle w:val="Table"/>
              <w:keepNext/>
            </w:pPr>
            <w:r w:rsidRPr="008D76B4">
              <w:rPr>
                <w:rFonts w:ascii="Arial" w:hAnsi="Arial" w:cs="Arial"/>
                <w:sz w:val="20"/>
              </w:rPr>
              <w:t>Key handle</w:t>
            </w:r>
          </w:p>
        </w:tc>
        <w:tc>
          <w:tcPr>
            <w:tcW w:w="4322" w:type="dxa"/>
          </w:tcPr>
          <w:p w14:paraId="09D8BD63" w14:textId="66A7B4ED" w:rsidR="00CB4B80" w:rsidRPr="00E96DFB" w:rsidRDefault="00CB4B80" w:rsidP="00CD68D4">
            <w:pPr>
              <w:pStyle w:val="Table"/>
              <w:keepNext/>
              <w:rPr>
                <w:iCs/>
              </w:rPr>
            </w:pPr>
            <w:r w:rsidRPr="00E96DFB">
              <w:rPr>
                <w:rFonts w:ascii="Arial" w:hAnsi="Arial" w:cs="Arial"/>
                <w:iCs/>
                <w:sz w:val="20"/>
              </w:rPr>
              <w:t>Peer</w:t>
            </w:r>
            <w:r w:rsidR="00E96DFB">
              <w:rPr>
                <w:rFonts w:ascii="Arial" w:hAnsi="Arial" w:cs="Arial"/>
                <w:iCs/>
                <w:sz w:val="20"/>
              </w:rPr>
              <w:t>’</w:t>
            </w:r>
            <w:r w:rsidRPr="00E96DFB">
              <w:rPr>
                <w:rFonts w:ascii="Arial" w:hAnsi="Arial" w:cs="Arial"/>
                <w:iCs/>
                <w:sz w:val="20"/>
              </w:rPr>
              <w:t>s</w:t>
            </w:r>
            <w:r w:rsidRPr="00415FE5">
              <w:rPr>
                <w:rFonts w:ascii="Arial" w:hAnsi="Arial"/>
                <w:sz w:val="20"/>
              </w:rPr>
              <w:t xml:space="preserve"> public Identity key (from the prekey-bundle)</w:t>
            </w:r>
          </w:p>
        </w:tc>
      </w:tr>
      <w:tr w:rsidR="00CB4B80" w:rsidRPr="008D76B4" w14:paraId="49D4E77E" w14:textId="77777777" w:rsidTr="00CD68D4">
        <w:tc>
          <w:tcPr>
            <w:tcW w:w="2842" w:type="dxa"/>
          </w:tcPr>
          <w:p w14:paraId="4B6393A5" w14:textId="77777777" w:rsidR="00CB4B80" w:rsidRPr="008D76B4" w:rsidRDefault="00CB4B80" w:rsidP="00CD68D4">
            <w:pPr>
              <w:pStyle w:val="Table"/>
              <w:keepNext/>
            </w:pPr>
            <w:r w:rsidRPr="008D76B4">
              <w:rPr>
                <w:rFonts w:ascii="Arial" w:eastAsia="DejaVu Sans" w:hAnsi="Arial" w:cs="Arial"/>
                <w:kern w:val="2"/>
                <w:sz w:val="20"/>
                <w:lang w:eastAsia="zh-CN" w:bidi="hi-IN"/>
              </w:rPr>
              <w:t>pPeer_prekey</w:t>
            </w:r>
          </w:p>
        </w:tc>
        <w:tc>
          <w:tcPr>
            <w:tcW w:w="2740" w:type="dxa"/>
          </w:tcPr>
          <w:p w14:paraId="46240A24" w14:textId="77777777" w:rsidR="00CB4B80" w:rsidRPr="008D76B4" w:rsidRDefault="00CB4B80" w:rsidP="00CD68D4">
            <w:pPr>
              <w:pStyle w:val="Table"/>
              <w:keepNext/>
            </w:pPr>
            <w:r w:rsidRPr="008D76B4">
              <w:rPr>
                <w:rFonts w:ascii="Arial" w:eastAsia="DejaVu Sans" w:hAnsi="Arial" w:cs="Arial"/>
                <w:kern w:val="2"/>
                <w:sz w:val="20"/>
                <w:lang w:eastAsia="zh-CN" w:bidi="hi-IN"/>
              </w:rPr>
              <w:t>Key Handle</w:t>
            </w:r>
          </w:p>
        </w:tc>
        <w:tc>
          <w:tcPr>
            <w:tcW w:w="4322" w:type="dxa"/>
          </w:tcPr>
          <w:p w14:paraId="6FA5E1D0" w14:textId="4AD4D3B2" w:rsidR="00CB4B80" w:rsidRPr="00E96DFB" w:rsidRDefault="00CB4B80" w:rsidP="00CD68D4">
            <w:pPr>
              <w:pStyle w:val="Table"/>
              <w:keepNext/>
              <w:rPr>
                <w:iCs/>
              </w:rPr>
            </w:pPr>
            <w:r w:rsidRPr="00E96DFB">
              <w:rPr>
                <w:rFonts w:ascii="Arial" w:eastAsia="DejaVu Sans" w:hAnsi="Arial" w:cs="Arial"/>
                <w:iCs/>
                <w:kern w:val="2"/>
                <w:sz w:val="20"/>
                <w:lang w:eastAsia="zh-CN" w:bidi="hi-IN"/>
              </w:rPr>
              <w:t>Peer</w:t>
            </w:r>
            <w:r w:rsidR="00E96DFB">
              <w:rPr>
                <w:rFonts w:ascii="Arial" w:eastAsia="DejaVu Sans" w:hAnsi="Arial" w:cs="Arial"/>
                <w:iCs/>
                <w:kern w:val="2"/>
                <w:sz w:val="20"/>
                <w:lang w:eastAsia="zh-CN" w:bidi="hi-IN"/>
              </w:rPr>
              <w:t>’</w:t>
            </w:r>
            <w:r w:rsidRPr="00E96DFB">
              <w:rPr>
                <w:rFonts w:ascii="Arial" w:eastAsia="DejaVu Sans" w:hAnsi="Arial" w:cs="Arial"/>
                <w:iCs/>
                <w:kern w:val="2"/>
                <w:sz w:val="20"/>
                <w:lang w:eastAsia="zh-CN" w:bidi="hi-IN"/>
              </w:rPr>
              <w:t>s public prekey (from the prekey-bundle)</w:t>
            </w:r>
          </w:p>
        </w:tc>
      </w:tr>
      <w:tr w:rsidR="00CB4B80" w:rsidRPr="008D76B4" w14:paraId="013785DA" w14:textId="77777777" w:rsidTr="00CD68D4">
        <w:tc>
          <w:tcPr>
            <w:tcW w:w="2842" w:type="dxa"/>
          </w:tcPr>
          <w:p w14:paraId="07C19B3A" w14:textId="77777777" w:rsidR="00CB4B80" w:rsidRPr="008D76B4" w:rsidRDefault="00CB4B80" w:rsidP="00CD68D4">
            <w:pPr>
              <w:pStyle w:val="Table"/>
              <w:keepNext/>
            </w:pPr>
            <w:r w:rsidRPr="008D76B4">
              <w:rPr>
                <w:rFonts w:ascii="Arial" w:eastAsia="DejaVu Sans" w:hAnsi="Arial" w:cs="Arial"/>
                <w:kern w:val="2"/>
                <w:sz w:val="20"/>
                <w:lang w:eastAsia="zh-CN" w:bidi="hi-IN"/>
              </w:rPr>
              <w:t>pPrekey_signature</w:t>
            </w:r>
          </w:p>
        </w:tc>
        <w:tc>
          <w:tcPr>
            <w:tcW w:w="2740" w:type="dxa"/>
          </w:tcPr>
          <w:p w14:paraId="296CBA5E" w14:textId="77777777" w:rsidR="00CB4B80" w:rsidRPr="008D76B4" w:rsidRDefault="00CB4B80" w:rsidP="00CD68D4">
            <w:pPr>
              <w:pStyle w:val="Table"/>
              <w:keepNext/>
            </w:pPr>
            <w:r w:rsidRPr="008D76B4">
              <w:rPr>
                <w:rFonts w:ascii="Arial" w:eastAsia="DejaVu Sans" w:hAnsi="Arial" w:cs="Arial"/>
                <w:kern w:val="2"/>
                <w:sz w:val="20"/>
                <w:lang w:eastAsia="zh-CN" w:bidi="hi-IN"/>
              </w:rPr>
              <w:t>Byte array</w:t>
            </w:r>
          </w:p>
        </w:tc>
        <w:tc>
          <w:tcPr>
            <w:tcW w:w="4322" w:type="dxa"/>
          </w:tcPr>
          <w:p w14:paraId="4B3667C3" w14:textId="77777777" w:rsidR="00CB4B80" w:rsidRPr="00E96DFB" w:rsidRDefault="00CB4B80" w:rsidP="00CD68D4">
            <w:pPr>
              <w:pStyle w:val="Table"/>
              <w:keepNext/>
              <w:rPr>
                <w:iCs/>
              </w:rPr>
            </w:pPr>
            <w:r w:rsidRPr="00415FE5">
              <w:rPr>
                <w:rFonts w:ascii="Arial" w:eastAsia="DejaVu Sans" w:hAnsi="Arial"/>
                <w:kern w:val="2"/>
                <w:sz w:val="20"/>
              </w:rPr>
              <w:t>XEDDSA signature of PEER_PREKEY (from prekey-bundle)</w:t>
            </w:r>
          </w:p>
        </w:tc>
      </w:tr>
      <w:tr w:rsidR="00CB4B80" w:rsidRPr="008D76B4" w14:paraId="23266B30" w14:textId="77777777" w:rsidTr="00CD68D4">
        <w:tc>
          <w:tcPr>
            <w:tcW w:w="2842" w:type="dxa"/>
          </w:tcPr>
          <w:p w14:paraId="4A169FC9" w14:textId="77777777" w:rsidR="00CB4B80" w:rsidRPr="008D76B4" w:rsidRDefault="00CB4B80" w:rsidP="00CD68D4">
            <w:pPr>
              <w:pStyle w:val="Table"/>
              <w:keepNext/>
            </w:pPr>
            <w:r w:rsidRPr="008D76B4">
              <w:rPr>
                <w:rFonts w:ascii="Arial" w:eastAsia="DejaVu Sans" w:hAnsi="Arial" w:cs="Arial"/>
                <w:kern w:val="2"/>
                <w:sz w:val="20"/>
                <w:lang w:eastAsia="zh-CN" w:bidi="hi-IN"/>
              </w:rPr>
              <w:t>pOnetime_key</w:t>
            </w:r>
          </w:p>
        </w:tc>
        <w:tc>
          <w:tcPr>
            <w:tcW w:w="2740" w:type="dxa"/>
          </w:tcPr>
          <w:p w14:paraId="60FCC693" w14:textId="77777777" w:rsidR="00CB4B80" w:rsidRPr="008D76B4" w:rsidRDefault="00CB4B80" w:rsidP="00CD68D4">
            <w:pPr>
              <w:pStyle w:val="Table"/>
              <w:keepNext/>
            </w:pPr>
            <w:r w:rsidRPr="008D76B4">
              <w:rPr>
                <w:rFonts w:ascii="Arial" w:eastAsia="DejaVu Sans" w:hAnsi="Arial" w:cs="Arial"/>
                <w:kern w:val="2"/>
                <w:sz w:val="20"/>
                <w:lang w:eastAsia="zh-CN" w:bidi="hi-IN"/>
              </w:rPr>
              <w:t>Byte array</w:t>
            </w:r>
          </w:p>
        </w:tc>
        <w:tc>
          <w:tcPr>
            <w:tcW w:w="4322" w:type="dxa"/>
          </w:tcPr>
          <w:p w14:paraId="5C5AD190" w14:textId="77777777" w:rsidR="00CB4B80" w:rsidRPr="00E96DFB" w:rsidRDefault="00CB4B80" w:rsidP="00CD68D4">
            <w:pPr>
              <w:pStyle w:val="Table"/>
              <w:keepNext/>
              <w:rPr>
                <w:iCs/>
              </w:rPr>
            </w:pPr>
            <w:r w:rsidRPr="00E96DFB">
              <w:rPr>
                <w:rFonts w:ascii="Arial" w:eastAsia="DejaVu Sans" w:hAnsi="Arial" w:cs="Arial"/>
                <w:iCs/>
                <w:kern w:val="2"/>
                <w:sz w:val="20"/>
                <w:lang w:eastAsia="zh-CN" w:bidi="hi-IN"/>
              </w:rPr>
              <w:t>Optional one-time public prekey of peer (from the prekey-bundle)</w:t>
            </w:r>
          </w:p>
        </w:tc>
      </w:tr>
      <w:tr w:rsidR="00CB4B80" w:rsidRPr="008D76B4" w14:paraId="6C257380" w14:textId="77777777" w:rsidTr="00CD68D4">
        <w:tc>
          <w:tcPr>
            <w:tcW w:w="2842" w:type="dxa"/>
          </w:tcPr>
          <w:p w14:paraId="13EADD2B" w14:textId="77777777" w:rsidR="00CB4B80" w:rsidRPr="008D76B4" w:rsidRDefault="00CB4B80" w:rsidP="00CD68D4">
            <w:pPr>
              <w:pStyle w:val="Table"/>
              <w:keepNext/>
            </w:pPr>
            <w:r w:rsidRPr="008D76B4">
              <w:rPr>
                <w:rFonts w:ascii="Arial" w:eastAsia="DejaVu Sans" w:hAnsi="Arial" w:cs="Arial"/>
                <w:kern w:val="2"/>
                <w:sz w:val="20"/>
                <w:lang w:eastAsia="zh-CN" w:bidi="hi-IN"/>
              </w:rPr>
              <w:t>pOwn_identity</w:t>
            </w:r>
          </w:p>
        </w:tc>
        <w:tc>
          <w:tcPr>
            <w:tcW w:w="2740" w:type="dxa"/>
          </w:tcPr>
          <w:p w14:paraId="34336E19" w14:textId="77777777" w:rsidR="00CB4B80" w:rsidRPr="008D76B4" w:rsidRDefault="00CB4B80" w:rsidP="00CD68D4">
            <w:pPr>
              <w:pStyle w:val="Table"/>
              <w:keepNext/>
            </w:pPr>
            <w:r w:rsidRPr="008D76B4">
              <w:rPr>
                <w:rFonts w:ascii="Arial" w:eastAsia="DejaVu Sans" w:hAnsi="Arial" w:cs="Arial"/>
                <w:kern w:val="2"/>
                <w:sz w:val="20"/>
                <w:lang w:eastAsia="zh-CN" w:bidi="hi-IN"/>
              </w:rPr>
              <w:t>Key Handle</w:t>
            </w:r>
          </w:p>
        </w:tc>
        <w:tc>
          <w:tcPr>
            <w:tcW w:w="4322" w:type="dxa"/>
          </w:tcPr>
          <w:p w14:paraId="341386C1" w14:textId="77777777" w:rsidR="00CB4B80" w:rsidRPr="00E96DFB" w:rsidRDefault="00CB4B80" w:rsidP="00CD68D4">
            <w:pPr>
              <w:pStyle w:val="Table"/>
              <w:keepNext/>
              <w:rPr>
                <w:iCs/>
              </w:rPr>
            </w:pPr>
            <w:r w:rsidRPr="00E96DFB">
              <w:rPr>
                <w:rFonts w:ascii="Arial" w:eastAsia="DejaVu Sans" w:hAnsi="Arial" w:cs="Arial"/>
                <w:iCs/>
                <w:kern w:val="2"/>
                <w:sz w:val="20"/>
                <w:lang w:eastAsia="zh-CN" w:bidi="hi-IN"/>
              </w:rPr>
              <w:t>Initiators Identity key</w:t>
            </w:r>
          </w:p>
        </w:tc>
      </w:tr>
      <w:tr w:rsidR="00CB4B80" w:rsidRPr="008D76B4" w14:paraId="2D4CF88F" w14:textId="77777777" w:rsidTr="00CD68D4">
        <w:tc>
          <w:tcPr>
            <w:tcW w:w="2842" w:type="dxa"/>
          </w:tcPr>
          <w:p w14:paraId="73CCEA16" w14:textId="77777777" w:rsidR="00CB4B80" w:rsidRPr="008D76B4" w:rsidRDefault="00CB4B80" w:rsidP="00CD68D4">
            <w:pPr>
              <w:pStyle w:val="Table"/>
              <w:keepNext/>
            </w:pPr>
            <w:r w:rsidRPr="008D76B4">
              <w:rPr>
                <w:rFonts w:ascii="Arial" w:eastAsia="DejaVu Sans" w:hAnsi="Arial" w:cs="Arial"/>
                <w:kern w:val="2"/>
                <w:sz w:val="20"/>
                <w:lang w:eastAsia="zh-CN" w:bidi="hi-IN"/>
              </w:rPr>
              <w:t>pOwn_ephemeral</w:t>
            </w:r>
          </w:p>
        </w:tc>
        <w:tc>
          <w:tcPr>
            <w:tcW w:w="2740" w:type="dxa"/>
          </w:tcPr>
          <w:p w14:paraId="173D401C" w14:textId="77777777" w:rsidR="00CB4B80" w:rsidRPr="008D76B4" w:rsidRDefault="00CB4B80" w:rsidP="00CD68D4">
            <w:pPr>
              <w:pStyle w:val="Table"/>
              <w:keepNext/>
            </w:pPr>
            <w:r w:rsidRPr="008D76B4">
              <w:rPr>
                <w:rFonts w:ascii="Arial" w:eastAsia="DejaVu Sans" w:hAnsi="Arial" w:cs="Arial"/>
                <w:kern w:val="2"/>
                <w:sz w:val="20"/>
                <w:lang w:eastAsia="zh-CN" w:bidi="hi-IN"/>
              </w:rPr>
              <w:t>Key Handle</w:t>
            </w:r>
          </w:p>
        </w:tc>
        <w:tc>
          <w:tcPr>
            <w:tcW w:w="4322" w:type="dxa"/>
          </w:tcPr>
          <w:p w14:paraId="23D13E3A" w14:textId="77777777" w:rsidR="00CB4B80" w:rsidRPr="00E96DFB" w:rsidRDefault="00CB4B80" w:rsidP="00CD68D4">
            <w:pPr>
              <w:pStyle w:val="Table"/>
              <w:keepNext/>
              <w:rPr>
                <w:iCs/>
              </w:rPr>
            </w:pPr>
            <w:r w:rsidRPr="00E96DFB">
              <w:rPr>
                <w:rFonts w:ascii="Arial" w:eastAsia="DejaVu Sans" w:hAnsi="Arial" w:cs="Arial"/>
                <w:iCs/>
                <w:kern w:val="2"/>
                <w:sz w:val="20"/>
                <w:lang w:eastAsia="zh-CN" w:bidi="hi-IN"/>
              </w:rPr>
              <w:t>Initiators ephemeral key</w:t>
            </w:r>
          </w:p>
        </w:tc>
      </w:tr>
    </w:tbl>
    <w:p w14:paraId="7CE85658" w14:textId="77777777" w:rsidR="00CB4B80" w:rsidRPr="008D76B4" w:rsidRDefault="00CB4B80" w:rsidP="00CB4B80"/>
    <w:p w14:paraId="78456A59"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4111" w:name="_Toc8118160"/>
      <w:bookmarkStart w:id="4112" w:name="_Toc30061221"/>
      <w:bookmarkStart w:id="4113" w:name="_Toc90376474"/>
      <w:bookmarkStart w:id="4114" w:name="_Toc111203459"/>
      <w:bookmarkStart w:id="4115" w:name="_Toc148962301"/>
      <w:bookmarkStart w:id="4116" w:name="_Toc195693335"/>
      <w:r w:rsidRPr="008D76B4">
        <w:t>Responding to an Extended Triple Diffie-Hellman key exchange</w:t>
      </w:r>
      <w:bookmarkEnd w:id="4111"/>
      <w:bookmarkEnd w:id="4112"/>
      <w:bookmarkEnd w:id="4113"/>
      <w:bookmarkEnd w:id="4114"/>
      <w:bookmarkEnd w:id="4115"/>
      <w:bookmarkEnd w:id="4116"/>
    </w:p>
    <w:p w14:paraId="1A0DC641" w14:textId="77777777" w:rsidR="00CB4B80" w:rsidRPr="008D76B4" w:rsidRDefault="00CB4B80" w:rsidP="00CB4B80">
      <w:r w:rsidRPr="008D76B4">
        <w:t xml:space="preserve">Responding an Extended Triple Diffie-Hellman key exchange is done by executing a </w:t>
      </w:r>
      <w:r w:rsidRPr="00415FE5">
        <w:rPr>
          <w:b/>
        </w:rPr>
        <w:t>CKM_X3DH_RESPOND</w:t>
      </w:r>
      <w:r w:rsidRPr="008D76B4">
        <w:t xml:space="preserve"> mechanism. </w:t>
      </w:r>
      <w:r w:rsidRPr="008D76B4">
        <w:rPr>
          <w:b/>
        </w:rPr>
        <w:t>CK_X3DH_RESPOND_PARAMS</w:t>
      </w:r>
      <w:r w:rsidRPr="008D76B4">
        <w:t xml:space="preserve"> is a structure that provides the parameters to the </w:t>
      </w:r>
      <w:r w:rsidRPr="008D76B4">
        <w:rPr>
          <w:b/>
        </w:rPr>
        <w:t>CKM_X3DH_RESPOND</w:t>
      </w:r>
      <w:r w:rsidRPr="008D76B4">
        <w:t xml:space="preserve"> key exchange mechanism. All these parameter should be supplied by the Initiator in a message to the responder. The structure is defined as follows:</w:t>
      </w:r>
    </w:p>
    <w:p w14:paraId="1D7B7113" w14:textId="77777777" w:rsidR="00CB4B80" w:rsidRPr="008D76B4" w:rsidRDefault="00CB4B80" w:rsidP="00CB4B80">
      <w:pPr>
        <w:pStyle w:val="CCode"/>
        <w:tabs>
          <w:tab w:val="left" w:pos="3544"/>
        </w:tabs>
      </w:pPr>
      <w:r w:rsidRPr="008D76B4">
        <w:t>typedef struct CK_X3DH_RESPOND_PARAMS {</w:t>
      </w:r>
    </w:p>
    <w:p w14:paraId="23ADA7FE" w14:textId="77777777" w:rsidR="00CB4B80" w:rsidRPr="008D76B4" w:rsidRDefault="00CB4B80" w:rsidP="00CB4B80">
      <w:pPr>
        <w:pStyle w:val="CCode"/>
        <w:tabs>
          <w:tab w:val="left" w:pos="3544"/>
        </w:tabs>
      </w:pPr>
      <w:r w:rsidRPr="008D76B4">
        <w:tab/>
        <w:t>CK_X3DH_KDF_TYPE</w:t>
      </w:r>
      <w:r w:rsidRPr="008D76B4">
        <w:tab/>
        <w:t>kdf;</w:t>
      </w:r>
    </w:p>
    <w:p w14:paraId="581276B1" w14:textId="77777777" w:rsidR="00CB4B80" w:rsidRPr="008D76B4" w:rsidRDefault="00CB4B80" w:rsidP="00CB4B80">
      <w:pPr>
        <w:pStyle w:val="CCode"/>
        <w:tabs>
          <w:tab w:val="left" w:pos="3544"/>
        </w:tabs>
      </w:pPr>
      <w:r w:rsidRPr="008D76B4">
        <w:tab/>
        <w:t>CK_BYTE_PTR</w:t>
      </w:r>
      <w:r w:rsidRPr="008D76B4">
        <w:tab/>
        <w:t>pIdentity_id;</w:t>
      </w:r>
    </w:p>
    <w:p w14:paraId="57603FB6" w14:textId="77777777" w:rsidR="00CB4B80" w:rsidRPr="008D76B4" w:rsidRDefault="00CB4B80" w:rsidP="00CB4B80">
      <w:pPr>
        <w:pStyle w:val="CCode"/>
        <w:tabs>
          <w:tab w:val="left" w:pos="3544"/>
        </w:tabs>
      </w:pPr>
      <w:r w:rsidRPr="008D76B4">
        <w:tab/>
        <w:t>CK_BYTE_PTR</w:t>
      </w:r>
      <w:r w:rsidRPr="008D76B4">
        <w:tab/>
        <w:t>pPrekey_id;</w:t>
      </w:r>
    </w:p>
    <w:p w14:paraId="22791A09" w14:textId="77777777" w:rsidR="00CB4B80" w:rsidRPr="008D76B4" w:rsidRDefault="00CB4B80" w:rsidP="00CB4B80">
      <w:pPr>
        <w:pStyle w:val="CCode"/>
        <w:tabs>
          <w:tab w:val="left" w:pos="3544"/>
        </w:tabs>
      </w:pPr>
      <w:r w:rsidRPr="008D76B4">
        <w:tab/>
        <w:t>CK_BYTE_PTR</w:t>
      </w:r>
      <w:r w:rsidRPr="008D76B4">
        <w:tab/>
        <w:t>pOnetime_id;</w:t>
      </w:r>
    </w:p>
    <w:p w14:paraId="1AE89AD9" w14:textId="77777777" w:rsidR="00CB4B80" w:rsidRPr="008D76B4" w:rsidRDefault="00CB4B80" w:rsidP="00CB4B80">
      <w:pPr>
        <w:pStyle w:val="CCode"/>
        <w:tabs>
          <w:tab w:val="left" w:pos="3544"/>
        </w:tabs>
      </w:pPr>
      <w:r w:rsidRPr="008D76B4">
        <w:tab/>
        <w:t>CK_OBJECT_HANDLE</w:t>
      </w:r>
      <w:r w:rsidRPr="008D76B4">
        <w:tab/>
        <w:t>pInitiator_identity;</w:t>
      </w:r>
    </w:p>
    <w:p w14:paraId="6889268F" w14:textId="77777777" w:rsidR="00CB4B80" w:rsidRPr="008D76B4" w:rsidRDefault="00CB4B80" w:rsidP="00CB4B80">
      <w:pPr>
        <w:pStyle w:val="CCode"/>
        <w:tabs>
          <w:tab w:val="left" w:pos="3544"/>
        </w:tabs>
      </w:pPr>
      <w:r w:rsidRPr="008D76B4">
        <w:tab/>
        <w:t>CK_BYTE_PTR</w:t>
      </w:r>
      <w:r w:rsidRPr="008D76B4">
        <w:tab/>
        <w:t>pInitiator_ephemeral;</w:t>
      </w:r>
    </w:p>
    <w:p w14:paraId="709930D6" w14:textId="77777777" w:rsidR="00CB4B80" w:rsidRPr="008D76B4" w:rsidRDefault="00CB4B80" w:rsidP="00CB4B80">
      <w:pPr>
        <w:pStyle w:val="CCode"/>
        <w:tabs>
          <w:tab w:val="left" w:pos="3544"/>
        </w:tabs>
      </w:pPr>
      <w:r w:rsidRPr="008D76B4">
        <w:t>}</w:t>
      </w:r>
      <w:r w:rsidRPr="008D76B4">
        <w:tab/>
        <w:t>CK_X3DH_RESPOND_PARAMS;</w:t>
      </w:r>
    </w:p>
    <w:p w14:paraId="3FF3695E" w14:textId="77777777" w:rsidR="00CB4B80" w:rsidRPr="008D76B4" w:rsidRDefault="00CB4B80" w:rsidP="00CB4B80"/>
    <w:p w14:paraId="781E1D14" w14:textId="05F98812" w:rsidR="00CB4B80" w:rsidRPr="008D76B4" w:rsidRDefault="00CB4B80" w:rsidP="00CB4B80">
      <w:pPr>
        <w:pStyle w:val="Caption2"/>
        <w:rPr>
          <w:lang w:val="en-US"/>
        </w:rPr>
      </w:pPr>
      <w:bookmarkStart w:id="4117" w:name="_Toc25853425"/>
      <w:r w:rsidRPr="008D76B4">
        <w:rPr>
          <w:lang w:val="en-US"/>
        </w:rPr>
        <w:t xml:space="preserve">Table </w:t>
      </w:r>
      <w:r w:rsidRPr="008D76B4">
        <w:rPr>
          <w:szCs w:val="18"/>
          <w:lang w:val="en-US"/>
        </w:rPr>
        <w:fldChar w:fldCharType="begin"/>
      </w:r>
      <w:r w:rsidRPr="008D76B4">
        <w:rPr>
          <w:szCs w:val="18"/>
          <w:lang w:val="en-US"/>
        </w:rPr>
        <w:instrText xml:space="preserve"> SEQ "Table" \* ARABIC </w:instrText>
      </w:r>
      <w:r w:rsidRPr="008D76B4">
        <w:rPr>
          <w:szCs w:val="18"/>
          <w:lang w:val="en-US"/>
        </w:rPr>
        <w:fldChar w:fldCharType="separate"/>
      </w:r>
      <w:r w:rsidR="004C22D6">
        <w:rPr>
          <w:noProof/>
          <w:szCs w:val="18"/>
          <w:lang w:val="en-US"/>
        </w:rPr>
        <w:t>97</w:t>
      </w:r>
      <w:r w:rsidRPr="008D76B4">
        <w:rPr>
          <w:szCs w:val="18"/>
          <w:lang w:val="en-US"/>
        </w:rPr>
        <w:fldChar w:fldCharType="end"/>
      </w:r>
      <w:r w:rsidRPr="008D76B4">
        <w:rPr>
          <w:lang w:val="en-US"/>
        </w:rPr>
        <w:t>, Extended Triple Diffie-Hellman 1st Message parameters:</w:t>
      </w:r>
      <w:bookmarkEnd w:id="4117"/>
    </w:p>
    <w:tbl>
      <w:tblPr>
        <w:tblW w:w="9904"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2" w:type="dxa"/>
        </w:tblCellMar>
        <w:tblLook w:val="0000" w:firstRow="0" w:lastRow="0" w:firstColumn="0" w:lastColumn="0" w:noHBand="0" w:noVBand="0"/>
      </w:tblPr>
      <w:tblGrid>
        <w:gridCol w:w="2887"/>
        <w:gridCol w:w="2700"/>
        <w:gridCol w:w="4317"/>
      </w:tblGrid>
      <w:tr w:rsidR="00CB4B80" w:rsidRPr="008D76B4" w14:paraId="49DCEC08" w14:textId="77777777" w:rsidTr="00415FE5">
        <w:trPr>
          <w:tblHeader/>
        </w:trPr>
        <w:tc>
          <w:tcPr>
            <w:tcW w:w="2887" w:type="dxa"/>
          </w:tcPr>
          <w:p w14:paraId="364E719E" w14:textId="77777777" w:rsidR="00CB4B80" w:rsidRPr="008D76B4" w:rsidRDefault="00CB4B80" w:rsidP="00CD68D4">
            <w:pPr>
              <w:pStyle w:val="Table"/>
              <w:keepNext/>
            </w:pPr>
            <w:r w:rsidRPr="008D76B4">
              <w:rPr>
                <w:rFonts w:ascii="Arial" w:hAnsi="Arial" w:cs="Arial"/>
                <w:b/>
                <w:sz w:val="20"/>
              </w:rPr>
              <w:t>Parameter</w:t>
            </w:r>
          </w:p>
        </w:tc>
        <w:tc>
          <w:tcPr>
            <w:tcW w:w="2700" w:type="dxa"/>
          </w:tcPr>
          <w:p w14:paraId="7A697CDB" w14:textId="77777777" w:rsidR="00CB4B80" w:rsidRPr="008D76B4" w:rsidRDefault="00CB4B80" w:rsidP="00CD68D4">
            <w:pPr>
              <w:pStyle w:val="Table"/>
              <w:keepNext/>
            </w:pPr>
            <w:r w:rsidRPr="008D76B4">
              <w:rPr>
                <w:rFonts w:ascii="Arial" w:hAnsi="Arial" w:cs="Arial"/>
                <w:b/>
                <w:sz w:val="20"/>
              </w:rPr>
              <w:t>Data type</w:t>
            </w:r>
          </w:p>
        </w:tc>
        <w:tc>
          <w:tcPr>
            <w:tcW w:w="4317" w:type="dxa"/>
          </w:tcPr>
          <w:p w14:paraId="3BE7E22F" w14:textId="77777777" w:rsidR="00CB4B80" w:rsidRPr="008D76B4" w:rsidRDefault="00CB4B80" w:rsidP="00CD68D4">
            <w:pPr>
              <w:pStyle w:val="Table"/>
              <w:keepNext/>
            </w:pPr>
            <w:r w:rsidRPr="008D76B4">
              <w:rPr>
                <w:rFonts w:ascii="Arial" w:hAnsi="Arial" w:cs="Arial"/>
                <w:b/>
                <w:sz w:val="20"/>
              </w:rPr>
              <w:t>Meaning</w:t>
            </w:r>
          </w:p>
        </w:tc>
      </w:tr>
      <w:tr w:rsidR="00CB4B80" w:rsidRPr="008D76B4" w14:paraId="143C90C1" w14:textId="77777777" w:rsidTr="00415FE5">
        <w:tc>
          <w:tcPr>
            <w:tcW w:w="2887" w:type="dxa"/>
          </w:tcPr>
          <w:p w14:paraId="3B57C945" w14:textId="77777777" w:rsidR="00CB4B80" w:rsidRPr="008D76B4" w:rsidRDefault="00CB4B80" w:rsidP="00CD68D4">
            <w:pPr>
              <w:pStyle w:val="CCode"/>
              <w:keepNext/>
              <w:spacing w:after="40"/>
              <w:ind w:left="0" w:firstLine="0"/>
            </w:pPr>
            <w:r w:rsidRPr="008D76B4">
              <w:rPr>
                <w:rFonts w:ascii="Arial" w:eastAsia="DejaVu Sans" w:hAnsi="Arial" w:cs="Arial"/>
                <w:kern w:val="2"/>
                <w:sz w:val="20"/>
                <w:lang w:eastAsia="zh-CN" w:bidi="hi-IN"/>
              </w:rPr>
              <w:t>kdf</w:t>
            </w:r>
          </w:p>
        </w:tc>
        <w:tc>
          <w:tcPr>
            <w:tcW w:w="2700" w:type="dxa"/>
          </w:tcPr>
          <w:p w14:paraId="31D13828" w14:textId="77777777" w:rsidR="00CB4B80" w:rsidRPr="008D76B4" w:rsidRDefault="00CB4B80" w:rsidP="00CD68D4">
            <w:pPr>
              <w:pStyle w:val="Table"/>
              <w:keepNext/>
            </w:pPr>
            <w:r w:rsidRPr="008D76B4">
              <w:rPr>
                <w:rFonts w:ascii="Arial" w:eastAsia="DejaVu Sans" w:hAnsi="Arial" w:cs="Arial"/>
                <w:kern w:val="2"/>
                <w:sz w:val="20"/>
                <w:lang w:eastAsia="zh-CN" w:bidi="hi-IN"/>
              </w:rPr>
              <w:t>CK_X3DH_KDF_TYPE</w:t>
            </w:r>
          </w:p>
        </w:tc>
        <w:tc>
          <w:tcPr>
            <w:tcW w:w="4317" w:type="dxa"/>
          </w:tcPr>
          <w:p w14:paraId="42641313" w14:textId="77777777" w:rsidR="00CB4B80" w:rsidRPr="00E96DFB" w:rsidRDefault="00CB4B80" w:rsidP="00CD68D4">
            <w:pPr>
              <w:pStyle w:val="Table"/>
              <w:keepNext/>
              <w:rPr>
                <w:iCs/>
              </w:rPr>
            </w:pPr>
            <w:r w:rsidRPr="00415FE5">
              <w:rPr>
                <w:rFonts w:ascii="Arial" w:hAnsi="Arial"/>
                <w:sz w:val="20"/>
              </w:rPr>
              <w:t>Key derivation function</w:t>
            </w:r>
          </w:p>
        </w:tc>
      </w:tr>
      <w:tr w:rsidR="00CB4B80" w:rsidRPr="008D76B4" w14:paraId="53073068" w14:textId="77777777" w:rsidTr="00415FE5">
        <w:tc>
          <w:tcPr>
            <w:tcW w:w="2887" w:type="dxa"/>
          </w:tcPr>
          <w:p w14:paraId="7289EF36" w14:textId="77777777" w:rsidR="00CB4B80" w:rsidRPr="008D76B4" w:rsidRDefault="00CB4B80" w:rsidP="00CD68D4">
            <w:pPr>
              <w:pStyle w:val="Table"/>
              <w:keepNext/>
            </w:pPr>
            <w:r w:rsidRPr="008D76B4">
              <w:rPr>
                <w:rFonts w:ascii="Arial" w:hAnsi="Arial" w:cs="Arial"/>
                <w:sz w:val="20"/>
              </w:rPr>
              <w:t>pIdentity_id</w:t>
            </w:r>
          </w:p>
        </w:tc>
        <w:tc>
          <w:tcPr>
            <w:tcW w:w="2700" w:type="dxa"/>
          </w:tcPr>
          <w:p w14:paraId="30AAE62D" w14:textId="77777777" w:rsidR="00CB4B80" w:rsidRPr="008D76B4" w:rsidRDefault="00CB4B80" w:rsidP="00CD68D4">
            <w:pPr>
              <w:pStyle w:val="Table"/>
              <w:keepNext/>
            </w:pPr>
            <w:r w:rsidRPr="008D76B4">
              <w:rPr>
                <w:rFonts w:ascii="Arial" w:hAnsi="Arial" w:cs="Arial"/>
                <w:sz w:val="20"/>
              </w:rPr>
              <w:t>Byte array</w:t>
            </w:r>
          </w:p>
        </w:tc>
        <w:tc>
          <w:tcPr>
            <w:tcW w:w="4317" w:type="dxa"/>
          </w:tcPr>
          <w:p w14:paraId="274D140E" w14:textId="234F0A67" w:rsidR="00CB4B80" w:rsidRPr="00E96DFB" w:rsidRDefault="00CB4B80" w:rsidP="00CD68D4">
            <w:pPr>
              <w:pStyle w:val="Table"/>
              <w:keepNext/>
              <w:rPr>
                <w:iCs/>
              </w:rPr>
            </w:pPr>
            <w:r w:rsidRPr="00E96DFB">
              <w:rPr>
                <w:rFonts w:ascii="Arial" w:hAnsi="Arial" w:cs="Arial"/>
                <w:iCs/>
                <w:sz w:val="20"/>
              </w:rPr>
              <w:t>Peer</w:t>
            </w:r>
            <w:r w:rsidR="00E96DFB">
              <w:rPr>
                <w:rFonts w:ascii="Arial" w:hAnsi="Arial" w:cs="Arial"/>
                <w:iCs/>
                <w:sz w:val="20"/>
              </w:rPr>
              <w:t>’</w:t>
            </w:r>
            <w:r w:rsidRPr="00E96DFB">
              <w:rPr>
                <w:rFonts w:ascii="Arial" w:hAnsi="Arial" w:cs="Arial"/>
                <w:iCs/>
                <w:sz w:val="20"/>
              </w:rPr>
              <w:t>s</w:t>
            </w:r>
            <w:r w:rsidRPr="00415FE5">
              <w:rPr>
                <w:rFonts w:ascii="Arial" w:hAnsi="Arial"/>
                <w:sz w:val="20"/>
              </w:rPr>
              <w:t xml:space="preserve"> public Identity key identifier (from the prekey-bundle)</w:t>
            </w:r>
          </w:p>
        </w:tc>
      </w:tr>
      <w:tr w:rsidR="00CB4B80" w:rsidRPr="008D76B4" w14:paraId="1BC85029" w14:textId="77777777" w:rsidTr="00415FE5">
        <w:tc>
          <w:tcPr>
            <w:tcW w:w="2887" w:type="dxa"/>
          </w:tcPr>
          <w:p w14:paraId="55D8DF05" w14:textId="77777777" w:rsidR="00CB4B80" w:rsidRPr="008D76B4" w:rsidRDefault="00CB4B80" w:rsidP="00CD68D4">
            <w:pPr>
              <w:pStyle w:val="Table"/>
              <w:keepNext/>
            </w:pPr>
            <w:r w:rsidRPr="008D76B4">
              <w:rPr>
                <w:rFonts w:ascii="Arial" w:eastAsia="DejaVu Sans" w:hAnsi="Arial" w:cs="Arial"/>
                <w:kern w:val="2"/>
                <w:sz w:val="20"/>
                <w:lang w:eastAsia="zh-CN" w:bidi="hi-IN"/>
              </w:rPr>
              <w:t>pPrekey_id</w:t>
            </w:r>
          </w:p>
        </w:tc>
        <w:tc>
          <w:tcPr>
            <w:tcW w:w="2700" w:type="dxa"/>
          </w:tcPr>
          <w:p w14:paraId="7BF0A977" w14:textId="77777777" w:rsidR="00CB4B80" w:rsidRPr="008D76B4" w:rsidRDefault="00CB4B80" w:rsidP="00CD68D4">
            <w:pPr>
              <w:pStyle w:val="Table"/>
              <w:keepNext/>
            </w:pPr>
            <w:r w:rsidRPr="008D76B4">
              <w:rPr>
                <w:rFonts w:ascii="Arial" w:eastAsia="DejaVu Sans" w:hAnsi="Arial" w:cs="Arial"/>
                <w:kern w:val="2"/>
                <w:sz w:val="20"/>
                <w:lang w:eastAsia="zh-CN" w:bidi="hi-IN"/>
              </w:rPr>
              <w:t>Byte array</w:t>
            </w:r>
          </w:p>
        </w:tc>
        <w:tc>
          <w:tcPr>
            <w:tcW w:w="4317" w:type="dxa"/>
          </w:tcPr>
          <w:p w14:paraId="5AA23496" w14:textId="2A4EC558" w:rsidR="00CB4B80" w:rsidRPr="00E96DFB" w:rsidRDefault="00CB4B80" w:rsidP="00CD68D4">
            <w:pPr>
              <w:pStyle w:val="Table"/>
              <w:keepNext/>
              <w:rPr>
                <w:iCs/>
              </w:rPr>
            </w:pPr>
            <w:r w:rsidRPr="00E96DFB">
              <w:rPr>
                <w:rFonts w:ascii="Arial" w:eastAsia="DejaVu Sans" w:hAnsi="Arial" w:cs="Arial"/>
                <w:iCs/>
                <w:kern w:val="2"/>
                <w:sz w:val="20"/>
                <w:lang w:eastAsia="zh-CN" w:bidi="hi-IN"/>
              </w:rPr>
              <w:t>Peer</w:t>
            </w:r>
            <w:r w:rsidR="00E96DFB">
              <w:rPr>
                <w:rFonts w:ascii="Arial" w:eastAsia="DejaVu Sans" w:hAnsi="Arial" w:cs="Arial"/>
                <w:iCs/>
                <w:kern w:val="2"/>
                <w:sz w:val="20"/>
                <w:lang w:eastAsia="zh-CN" w:bidi="hi-IN"/>
              </w:rPr>
              <w:t>’</w:t>
            </w:r>
            <w:r w:rsidRPr="00E96DFB">
              <w:rPr>
                <w:rFonts w:ascii="Arial" w:eastAsia="DejaVu Sans" w:hAnsi="Arial" w:cs="Arial"/>
                <w:iCs/>
                <w:kern w:val="2"/>
                <w:sz w:val="20"/>
                <w:lang w:eastAsia="zh-CN" w:bidi="hi-IN"/>
              </w:rPr>
              <w:t>s public prekey identifier (from the prekey-bundle)</w:t>
            </w:r>
          </w:p>
        </w:tc>
      </w:tr>
      <w:tr w:rsidR="00CB4B80" w:rsidRPr="008D76B4" w14:paraId="4662E64E" w14:textId="77777777" w:rsidTr="00415FE5">
        <w:tc>
          <w:tcPr>
            <w:tcW w:w="2887" w:type="dxa"/>
          </w:tcPr>
          <w:p w14:paraId="6EB7FD6C" w14:textId="77777777" w:rsidR="00CB4B80" w:rsidRPr="008D76B4" w:rsidRDefault="00CB4B80" w:rsidP="00CD68D4">
            <w:pPr>
              <w:pStyle w:val="Table"/>
              <w:keepNext/>
            </w:pPr>
            <w:r w:rsidRPr="008D76B4">
              <w:rPr>
                <w:rFonts w:ascii="Arial" w:eastAsia="DejaVu Sans" w:hAnsi="Arial" w:cs="Arial"/>
                <w:kern w:val="2"/>
                <w:sz w:val="20"/>
                <w:lang w:eastAsia="zh-CN" w:bidi="hi-IN"/>
              </w:rPr>
              <w:t>pOnetime_id</w:t>
            </w:r>
          </w:p>
        </w:tc>
        <w:tc>
          <w:tcPr>
            <w:tcW w:w="2700" w:type="dxa"/>
          </w:tcPr>
          <w:p w14:paraId="238211D8" w14:textId="77777777" w:rsidR="00CB4B80" w:rsidRPr="008D76B4" w:rsidRDefault="00CB4B80" w:rsidP="00CD68D4">
            <w:pPr>
              <w:pStyle w:val="Table"/>
              <w:keepNext/>
            </w:pPr>
            <w:r w:rsidRPr="008D76B4">
              <w:rPr>
                <w:rFonts w:ascii="Arial" w:eastAsia="DejaVu Sans" w:hAnsi="Arial" w:cs="Arial"/>
                <w:kern w:val="2"/>
                <w:sz w:val="20"/>
                <w:lang w:eastAsia="zh-CN" w:bidi="hi-IN"/>
              </w:rPr>
              <w:t>Byte array</w:t>
            </w:r>
          </w:p>
        </w:tc>
        <w:tc>
          <w:tcPr>
            <w:tcW w:w="4317" w:type="dxa"/>
          </w:tcPr>
          <w:p w14:paraId="4FF35DD0" w14:textId="77777777" w:rsidR="00CB4B80" w:rsidRPr="00E96DFB" w:rsidRDefault="00CB4B80" w:rsidP="00CD68D4">
            <w:pPr>
              <w:pStyle w:val="Table"/>
              <w:keepNext/>
              <w:rPr>
                <w:iCs/>
              </w:rPr>
            </w:pPr>
            <w:r w:rsidRPr="00E96DFB">
              <w:rPr>
                <w:rFonts w:ascii="Arial" w:eastAsia="DejaVu Sans" w:hAnsi="Arial" w:cs="Arial"/>
                <w:iCs/>
                <w:kern w:val="2"/>
                <w:sz w:val="20"/>
                <w:lang w:eastAsia="zh-CN" w:bidi="hi-IN"/>
              </w:rPr>
              <w:t>Optional one-time public prekey of peer (from the prekey-bundle)</w:t>
            </w:r>
          </w:p>
        </w:tc>
      </w:tr>
      <w:tr w:rsidR="00CB4B80" w:rsidRPr="008D76B4" w14:paraId="42D6A093" w14:textId="77777777" w:rsidTr="00415FE5">
        <w:tc>
          <w:tcPr>
            <w:tcW w:w="2887" w:type="dxa"/>
          </w:tcPr>
          <w:p w14:paraId="5B2A0DD5" w14:textId="77777777" w:rsidR="00CB4B80" w:rsidRPr="008D76B4" w:rsidRDefault="00CB4B80" w:rsidP="00CD68D4">
            <w:pPr>
              <w:pStyle w:val="Table"/>
              <w:keepNext/>
            </w:pPr>
            <w:r w:rsidRPr="008D76B4">
              <w:rPr>
                <w:rFonts w:ascii="Arial" w:eastAsia="DejaVu Sans" w:hAnsi="Arial" w:cs="Arial"/>
                <w:kern w:val="2"/>
                <w:sz w:val="20"/>
                <w:lang w:eastAsia="zh-CN" w:bidi="hi-IN"/>
              </w:rPr>
              <w:t>pInitiator_identity</w:t>
            </w:r>
          </w:p>
        </w:tc>
        <w:tc>
          <w:tcPr>
            <w:tcW w:w="2700" w:type="dxa"/>
          </w:tcPr>
          <w:p w14:paraId="776199DD" w14:textId="77777777" w:rsidR="00CB4B80" w:rsidRPr="008D76B4" w:rsidRDefault="00CB4B80" w:rsidP="00CD68D4">
            <w:pPr>
              <w:pStyle w:val="Table"/>
              <w:keepNext/>
            </w:pPr>
            <w:r w:rsidRPr="008D76B4">
              <w:rPr>
                <w:rFonts w:ascii="Arial" w:eastAsia="DejaVu Sans" w:hAnsi="Arial" w:cs="Arial"/>
                <w:kern w:val="2"/>
                <w:sz w:val="20"/>
                <w:lang w:eastAsia="zh-CN" w:bidi="hi-IN"/>
              </w:rPr>
              <w:t>Key handle</w:t>
            </w:r>
          </w:p>
        </w:tc>
        <w:tc>
          <w:tcPr>
            <w:tcW w:w="4317" w:type="dxa"/>
          </w:tcPr>
          <w:p w14:paraId="7658AC4B" w14:textId="77777777" w:rsidR="00CB4B80" w:rsidRPr="008D76B4" w:rsidRDefault="00CB4B80" w:rsidP="00CD68D4">
            <w:pPr>
              <w:pStyle w:val="Table"/>
              <w:keepNext/>
            </w:pPr>
            <w:r w:rsidRPr="008D76B4">
              <w:rPr>
                <w:rFonts w:ascii="Arial" w:eastAsia="DejaVu Sans" w:hAnsi="Arial" w:cs="Arial"/>
                <w:kern w:val="2"/>
                <w:sz w:val="20"/>
                <w:lang w:eastAsia="zh-CN" w:bidi="hi-IN"/>
              </w:rPr>
              <w:t>Initiators Identity key</w:t>
            </w:r>
          </w:p>
        </w:tc>
      </w:tr>
      <w:tr w:rsidR="00CB4B80" w:rsidRPr="008D76B4" w14:paraId="30D3FC5B" w14:textId="77777777" w:rsidTr="00415FE5">
        <w:tc>
          <w:tcPr>
            <w:tcW w:w="2887" w:type="dxa"/>
          </w:tcPr>
          <w:p w14:paraId="3EDAED76" w14:textId="77777777" w:rsidR="00CB4B80" w:rsidRPr="008D76B4" w:rsidRDefault="00CB4B80" w:rsidP="00CD68D4">
            <w:pPr>
              <w:pStyle w:val="Table"/>
              <w:keepNext/>
            </w:pPr>
            <w:r w:rsidRPr="008D76B4">
              <w:rPr>
                <w:rFonts w:ascii="Arial" w:eastAsia="DejaVu Sans" w:hAnsi="Arial" w:cs="Arial"/>
                <w:kern w:val="2"/>
                <w:sz w:val="20"/>
                <w:lang w:eastAsia="zh-CN" w:bidi="hi-IN"/>
              </w:rPr>
              <w:t>pInitiator_ephemeral</w:t>
            </w:r>
          </w:p>
        </w:tc>
        <w:tc>
          <w:tcPr>
            <w:tcW w:w="2700" w:type="dxa"/>
          </w:tcPr>
          <w:p w14:paraId="6FD49B56" w14:textId="77777777" w:rsidR="00CB4B80" w:rsidRPr="008D76B4" w:rsidRDefault="00CB4B80" w:rsidP="00CD68D4">
            <w:pPr>
              <w:pStyle w:val="Table"/>
              <w:keepNext/>
            </w:pPr>
            <w:r w:rsidRPr="008D76B4">
              <w:rPr>
                <w:rFonts w:ascii="Arial" w:eastAsia="DejaVu Sans" w:hAnsi="Arial" w:cs="Arial"/>
                <w:kern w:val="2"/>
                <w:sz w:val="20"/>
                <w:lang w:eastAsia="zh-CN" w:bidi="hi-IN"/>
              </w:rPr>
              <w:t>Byte array</w:t>
            </w:r>
          </w:p>
        </w:tc>
        <w:tc>
          <w:tcPr>
            <w:tcW w:w="4317" w:type="dxa"/>
          </w:tcPr>
          <w:p w14:paraId="4A58196B" w14:textId="77777777" w:rsidR="00CB4B80" w:rsidRPr="008D76B4" w:rsidRDefault="00CB4B80" w:rsidP="00CD68D4">
            <w:pPr>
              <w:pStyle w:val="Table"/>
              <w:keepNext/>
            </w:pPr>
            <w:r w:rsidRPr="008D76B4">
              <w:rPr>
                <w:rFonts w:ascii="Arial" w:eastAsia="DejaVu Sans" w:hAnsi="Arial" w:cs="Arial"/>
                <w:kern w:val="2"/>
                <w:sz w:val="20"/>
                <w:lang w:eastAsia="zh-CN" w:bidi="hi-IN"/>
              </w:rPr>
              <w:t>Initiators ephemeral key</w:t>
            </w:r>
          </w:p>
        </w:tc>
      </w:tr>
    </w:tbl>
    <w:p w14:paraId="4F850AC5" w14:textId="77777777" w:rsidR="00CB4B80" w:rsidRPr="008D76B4" w:rsidRDefault="00CB4B80" w:rsidP="00CB4B80"/>
    <w:p w14:paraId="3DFB0DFE" w14:textId="77777777" w:rsidR="00CB4B80" w:rsidRPr="008D76B4" w:rsidRDefault="00CB4B80" w:rsidP="00CB4B80">
      <w:r w:rsidRPr="008D76B4">
        <w:t>Where the *_id fields are identifiers marking which key has been used from the prekey-bundle, these identifiers could be the keys themselves.</w:t>
      </w:r>
    </w:p>
    <w:p w14:paraId="6354AEB9" w14:textId="77777777" w:rsidR="00CB4B80" w:rsidRPr="008D76B4" w:rsidRDefault="00CB4B80" w:rsidP="00CB4B80"/>
    <w:p w14:paraId="42BFED29" w14:textId="77777777" w:rsidR="00CB4B80" w:rsidRPr="008D76B4" w:rsidRDefault="00CB4B80" w:rsidP="00CB4B80">
      <w:r w:rsidRPr="008D76B4">
        <w:t>This mechanism has the following rules about key sensitivity and extractability</w:t>
      </w:r>
      <w:r w:rsidRPr="008D76B4">
        <w:rPr>
          <w:rStyle w:val="FootnoteCharacters"/>
        </w:rPr>
        <w:footnoteReference w:id="4"/>
      </w:r>
      <w:r w:rsidRPr="008D76B4">
        <w:t>:</w:t>
      </w:r>
    </w:p>
    <w:p w14:paraId="57FA24B2" w14:textId="2AF59617" w:rsidR="00CB4B80" w:rsidRPr="008D76B4" w:rsidRDefault="00CB4B80" w:rsidP="00415FE5">
      <w:pPr>
        <w:numPr>
          <w:ilvl w:val="0"/>
          <w:numId w:val="82"/>
        </w:numPr>
        <w:tabs>
          <w:tab w:val="clear" w:pos="432"/>
          <w:tab w:val="num" w:pos="0"/>
        </w:tabs>
        <w:suppressAutoHyphens/>
        <w:spacing w:before="0" w:after="0"/>
        <w:ind w:left="360" w:hanging="360"/>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325EA299" w14:textId="4C12DD4A" w:rsidR="00CB4B80" w:rsidRPr="008D76B4" w:rsidRDefault="00CB4B80">
      <w:pPr>
        <w:numPr>
          <w:ilvl w:val="0"/>
          <w:numId w:val="82"/>
        </w:numPr>
        <w:tabs>
          <w:tab w:val="clear" w:pos="432"/>
          <w:tab w:val="num" w:pos="0"/>
        </w:tabs>
        <w:suppressAutoHyphens/>
        <w:spacing w:before="0" w:after="0"/>
        <w:ind w:left="360" w:hanging="360"/>
      </w:pPr>
      <w:r w:rsidRPr="008D76B4">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73908A91" w14:textId="0AC03CDF" w:rsidR="00CB4B80" w:rsidRPr="008D76B4" w:rsidRDefault="00CB4B80">
      <w:pPr>
        <w:numPr>
          <w:ilvl w:val="0"/>
          <w:numId w:val="82"/>
        </w:numPr>
        <w:tabs>
          <w:tab w:val="clear" w:pos="432"/>
          <w:tab w:val="num" w:pos="0"/>
        </w:tabs>
        <w:suppressAutoHyphens/>
        <w:spacing w:before="0" w:after="0"/>
        <w:ind w:left="360" w:hanging="360"/>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0B20C55B"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4118" w:name="_Toc8118161"/>
      <w:bookmarkStart w:id="4119" w:name="_Toc30061222"/>
      <w:bookmarkStart w:id="4120" w:name="_Toc90376475"/>
      <w:bookmarkStart w:id="4121" w:name="_Toc111203460"/>
      <w:bookmarkStart w:id="4122" w:name="_Toc148962302"/>
      <w:bookmarkStart w:id="4123" w:name="_Toc195693336"/>
      <w:r w:rsidRPr="008D76B4">
        <w:t>Extended Triple Diffie-Hellman parameters</w:t>
      </w:r>
      <w:bookmarkEnd w:id="4118"/>
      <w:bookmarkEnd w:id="4119"/>
      <w:bookmarkEnd w:id="4120"/>
      <w:bookmarkEnd w:id="4121"/>
      <w:bookmarkEnd w:id="4122"/>
      <w:bookmarkEnd w:id="4123"/>
    </w:p>
    <w:p w14:paraId="033FDE19" w14:textId="77777777" w:rsidR="00CB4B80" w:rsidRPr="001029B5" w:rsidRDefault="00CB4B80">
      <w:pPr>
        <w:pStyle w:val="name"/>
        <w:numPr>
          <w:ilvl w:val="0"/>
          <w:numId w:val="39"/>
        </w:numPr>
        <w:tabs>
          <w:tab w:val="clear" w:pos="0"/>
        </w:tabs>
        <w:rPr>
          <w:rFonts w:ascii="Arial" w:hAnsi="Arial" w:cs="Arial"/>
          <w:lang w:val="de-DE"/>
        </w:rPr>
      </w:pPr>
      <w:r w:rsidRPr="001029B5">
        <w:rPr>
          <w:rFonts w:ascii="Arial" w:hAnsi="Arial" w:cs="Arial"/>
          <w:lang w:val="de-DE"/>
        </w:rPr>
        <w:t>CK_X3DH_KDF_TYPE, CK_X3DH_KDF_TYPE_PTR</w:t>
      </w:r>
    </w:p>
    <w:p w14:paraId="443814BD" w14:textId="76F3D388" w:rsidR="00CB4B80" w:rsidRPr="008D76B4" w:rsidRDefault="00CB4B80" w:rsidP="00CB4B80">
      <w:r w:rsidRPr="008D76B4">
        <w:rPr>
          <w:b/>
        </w:rPr>
        <w:t>CK_X3DH_KDF_TYPE</w:t>
      </w:r>
      <w:r w:rsidRPr="008D76B4">
        <w:t xml:space="preserve"> is used to indicate the Key Derivation Function (KDF) applied to derive keying data from a shared secret</w:t>
      </w:r>
      <w:r w:rsidR="00943702">
        <w:t xml:space="preserve">. </w:t>
      </w:r>
      <w:r w:rsidRPr="008D76B4">
        <w:t>The key derivation function will be used by the X3DH key agreement schemes</w:t>
      </w:r>
      <w:r w:rsidR="00943702">
        <w:t xml:space="preserve">. </w:t>
      </w:r>
      <w:r w:rsidRPr="008D76B4">
        <w:t>It is defined as follows:</w:t>
      </w:r>
    </w:p>
    <w:p w14:paraId="36805E38" w14:textId="77777777" w:rsidR="00CB4B80" w:rsidRPr="008D76B4" w:rsidRDefault="00CB4B80" w:rsidP="00CB4B80">
      <w:pPr>
        <w:pStyle w:val="CCode"/>
      </w:pPr>
      <w:r w:rsidRPr="008D76B4">
        <w:t>typedef CK_ULONG CK_X3DH_KDF_TYPE;</w:t>
      </w:r>
    </w:p>
    <w:p w14:paraId="75AB66BA" w14:textId="77777777" w:rsidR="00CB4B80" w:rsidRPr="008D76B4" w:rsidRDefault="00CB4B80" w:rsidP="00CB4B80">
      <w:pPr>
        <w:pStyle w:val="CCode"/>
        <w:rPr>
          <w:rFonts w:ascii="Arial" w:hAnsi="Arial" w:cs="Arial"/>
        </w:rPr>
      </w:pPr>
    </w:p>
    <w:p w14:paraId="4B90EC59" w14:textId="77777777" w:rsidR="00CB4B80" w:rsidRPr="008D76B4" w:rsidRDefault="00CB4B80" w:rsidP="00CB4B80">
      <w:r w:rsidRPr="008D76B4">
        <w:t>The following table lists the defined functions.</w:t>
      </w:r>
    </w:p>
    <w:p w14:paraId="11C7F910" w14:textId="638CE834" w:rsidR="00CB4B80" w:rsidRPr="008D76B4" w:rsidRDefault="00CB4B80" w:rsidP="00CB4B80">
      <w:bookmarkStart w:id="4124" w:name="_Toc25853426"/>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C22D6">
        <w:rPr>
          <w:i/>
          <w:noProof/>
          <w:sz w:val="18"/>
        </w:rPr>
        <w:t>98</w:t>
      </w:r>
      <w:r w:rsidRPr="008D76B4">
        <w:rPr>
          <w:i/>
          <w:sz w:val="18"/>
        </w:rPr>
        <w:fldChar w:fldCharType="end"/>
      </w:r>
      <w:r w:rsidRPr="008D76B4">
        <w:rPr>
          <w:i/>
          <w:sz w:val="18"/>
        </w:rPr>
        <w:t>, X3DH: Key Derivation Functions</w:t>
      </w:r>
      <w:bookmarkEnd w:id="4124"/>
    </w:p>
    <w:tbl>
      <w:tblPr>
        <w:tblW w:w="0" w:type="auto"/>
        <w:tblInd w:w="125" w:type="dxa"/>
        <w:tblLayout w:type="fixed"/>
        <w:tblCellMar>
          <w:left w:w="122" w:type="dxa"/>
        </w:tblCellMar>
        <w:tblLook w:val="0000" w:firstRow="0" w:lastRow="0" w:firstColumn="0" w:lastColumn="0" w:noHBand="0" w:noVBand="0"/>
      </w:tblPr>
      <w:tblGrid>
        <w:gridCol w:w="3270"/>
      </w:tblGrid>
      <w:tr w:rsidR="00CB4B80" w:rsidRPr="008D76B4" w14:paraId="0D4C9C9E" w14:textId="77777777" w:rsidTr="00CD68D4">
        <w:tc>
          <w:tcPr>
            <w:tcW w:w="3270" w:type="dxa"/>
            <w:tcBorders>
              <w:top w:val="single" w:sz="12" w:space="0" w:color="00000A"/>
              <w:left w:val="single" w:sz="12" w:space="0" w:color="00000A"/>
              <w:bottom w:val="single" w:sz="6" w:space="0" w:color="00000A"/>
              <w:right w:val="single" w:sz="12" w:space="0" w:color="00000A"/>
            </w:tcBorders>
          </w:tcPr>
          <w:p w14:paraId="3FAA8F6A" w14:textId="77777777" w:rsidR="00CB4B80" w:rsidRPr="008D76B4" w:rsidRDefault="00CB4B80" w:rsidP="00CD68D4">
            <w:pPr>
              <w:pStyle w:val="Table"/>
            </w:pPr>
            <w:r w:rsidRPr="008D76B4">
              <w:rPr>
                <w:rFonts w:ascii="Arial" w:hAnsi="Arial" w:cs="Arial"/>
                <w:b/>
                <w:sz w:val="20"/>
              </w:rPr>
              <w:t>Source Identifier</w:t>
            </w:r>
          </w:p>
        </w:tc>
      </w:tr>
      <w:tr w:rsidR="00CB4B80" w:rsidRPr="008D76B4" w14:paraId="44228616" w14:textId="77777777" w:rsidTr="00CD68D4">
        <w:tc>
          <w:tcPr>
            <w:tcW w:w="3270" w:type="dxa"/>
            <w:tcBorders>
              <w:top w:val="single" w:sz="6" w:space="0" w:color="00000A"/>
              <w:left w:val="single" w:sz="12" w:space="0" w:color="00000A"/>
              <w:bottom w:val="single" w:sz="6" w:space="0" w:color="00000A"/>
              <w:right w:val="single" w:sz="12" w:space="0" w:color="00000A"/>
            </w:tcBorders>
          </w:tcPr>
          <w:p w14:paraId="4F211B56" w14:textId="77777777" w:rsidR="00CB4B80" w:rsidRPr="008D76B4" w:rsidRDefault="00CB4B80" w:rsidP="00CD68D4">
            <w:pPr>
              <w:pStyle w:val="Table"/>
            </w:pPr>
            <w:r w:rsidRPr="008D76B4">
              <w:rPr>
                <w:rFonts w:ascii="Arial" w:hAnsi="Arial" w:cs="Arial"/>
                <w:sz w:val="20"/>
              </w:rPr>
              <w:t>CKD_NULL</w:t>
            </w:r>
          </w:p>
        </w:tc>
      </w:tr>
      <w:tr w:rsidR="00CB4B80" w:rsidRPr="008D76B4" w14:paraId="4D09F31C" w14:textId="77777777" w:rsidTr="00CD68D4">
        <w:tc>
          <w:tcPr>
            <w:tcW w:w="3270" w:type="dxa"/>
            <w:tcBorders>
              <w:top w:val="single" w:sz="6" w:space="0" w:color="00000A"/>
              <w:left w:val="single" w:sz="12" w:space="0" w:color="00000A"/>
              <w:bottom w:val="single" w:sz="6" w:space="0" w:color="00000A"/>
              <w:right w:val="single" w:sz="12" w:space="0" w:color="00000A"/>
            </w:tcBorders>
          </w:tcPr>
          <w:p w14:paraId="7B7EDDA5" w14:textId="77777777" w:rsidR="00CB4B80" w:rsidRPr="008D76B4" w:rsidRDefault="00CB4B80" w:rsidP="00CD68D4">
            <w:pPr>
              <w:pStyle w:val="Table"/>
            </w:pPr>
            <w:r w:rsidRPr="008D76B4">
              <w:rPr>
                <w:rFonts w:ascii="Arial" w:eastAsia="DejaVu Sans" w:hAnsi="Arial" w:cs="Arial"/>
                <w:kern w:val="2"/>
                <w:sz w:val="20"/>
                <w:lang w:eastAsia="zh-CN" w:bidi="hi-IN"/>
              </w:rPr>
              <w:t>CKD_BLAKE2B_256_KDF</w:t>
            </w:r>
          </w:p>
        </w:tc>
      </w:tr>
      <w:tr w:rsidR="00CB4B80" w:rsidRPr="008D76B4" w14:paraId="19C4B132" w14:textId="77777777" w:rsidTr="00CD68D4">
        <w:tc>
          <w:tcPr>
            <w:tcW w:w="3270" w:type="dxa"/>
            <w:tcBorders>
              <w:left w:val="single" w:sz="12" w:space="0" w:color="00000A"/>
              <w:bottom w:val="single" w:sz="6" w:space="0" w:color="00000A"/>
              <w:right w:val="single" w:sz="12" w:space="0" w:color="00000A"/>
            </w:tcBorders>
          </w:tcPr>
          <w:p w14:paraId="11C04FDE" w14:textId="77777777" w:rsidR="00CB4B80" w:rsidRPr="008D76B4" w:rsidRDefault="00CB4B80" w:rsidP="00CD68D4">
            <w:pPr>
              <w:pStyle w:val="Table"/>
            </w:pPr>
            <w:r w:rsidRPr="008D76B4">
              <w:rPr>
                <w:rFonts w:ascii="Arial" w:eastAsia="DejaVu Sans" w:hAnsi="Arial" w:cs="Arial"/>
                <w:kern w:val="2"/>
                <w:sz w:val="20"/>
                <w:lang w:eastAsia="zh-CN" w:bidi="hi-IN"/>
              </w:rPr>
              <w:t>CKD_BLAKE2B_512_KDF</w:t>
            </w:r>
          </w:p>
        </w:tc>
      </w:tr>
      <w:tr w:rsidR="00CB4B80" w:rsidRPr="008D76B4" w14:paraId="74BD0A24" w14:textId="77777777" w:rsidTr="00CD68D4">
        <w:tc>
          <w:tcPr>
            <w:tcW w:w="3270" w:type="dxa"/>
            <w:tcBorders>
              <w:top w:val="single" w:sz="6" w:space="0" w:color="00000A"/>
              <w:left w:val="single" w:sz="12" w:space="0" w:color="00000A"/>
              <w:bottom w:val="single" w:sz="6" w:space="0" w:color="00000A"/>
              <w:right w:val="single" w:sz="12" w:space="0" w:color="00000A"/>
            </w:tcBorders>
          </w:tcPr>
          <w:p w14:paraId="29CE91D3" w14:textId="77777777" w:rsidR="00CB4B80" w:rsidRPr="008D76B4" w:rsidRDefault="00CB4B80" w:rsidP="00CD68D4">
            <w:pPr>
              <w:pStyle w:val="Table"/>
            </w:pPr>
            <w:r w:rsidRPr="008D76B4">
              <w:rPr>
                <w:rFonts w:ascii="Arial" w:eastAsia="DejaVu Sans" w:hAnsi="Arial" w:cs="Arial"/>
                <w:kern w:val="2"/>
                <w:sz w:val="20"/>
                <w:lang w:eastAsia="zh-CN" w:bidi="hi-IN"/>
              </w:rPr>
              <w:t>CKD_SHA3_256_KDF</w:t>
            </w:r>
          </w:p>
        </w:tc>
      </w:tr>
      <w:tr w:rsidR="00CB4B80" w:rsidRPr="008D76B4" w14:paraId="57A208C9" w14:textId="77777777" w:rsidTr="00CD68D4">
        <w:tc>
          <w:tcPr>
            <w:tcW w:w="3270" w:type="dxa"/>
            <w:tcBorders>
              <w:top w:val="single" w:sz="6" w:space="0" w:color="00000A"/>
              <w:left w:val="single" w:sz="12" w:space="0" w:color="00000A"/>
              <w:bottom w:val="single" w:sz="6" w:space="0" w:color="00000A"/>
              <w:right w:val="single" w:sz="12" w:space="0" w:color="00000A"/>
            </w:tcBorders>
          </w:tcPr>
          <w:p w14:paraId="133AF3A7" w14:textId="77777777" w:rsidR="00CB4B80" w:rsidRPr="00415FE5" w:rsidRDefault="00CB4B80" w:rsidP="00415FE5">
            <w:pPr>
              <w:pStyle w:val="Table"/>
              <w:rPr>
                <w:rFonts w:ascii="Arial" w:eastAsia="DejaVu Sans" w:hAnsi="Arial"/>
                <w:kern w:val="2"/>
              </w:rPr>
            </w:pPr>
            <w:r w:rsidRPr="00415FE5">
              <w:rPr>
                <w:rFonts w:ascii="Arial" w:eastAsia="DejaVu Sans" w:hAnsi="Arial"/>
                <w:kern w:val="2"/>
                <w:sz w:val="20"/>
              </w:rPr>
              <w:t>CKD_SHA256_KDF</w:t>
            </w:r>
          </w:p>
        </w:tc>
      </w:tr>
      <w:tr w:rsidR="00CB4B80" w:rsidRPr="008D76B4" w14:paraId="4288F4C6" w14:textId="77777777" w:rsidTr="00CD68D4">
        <w:tc>
          <w:tcPr>
            <w:tcW w:w="3270" w:type="dxa"/>
            <w:tcBorders>
              <w:top w:val="single" w:sz="6" w:space="0" w:color="00000A"/>
              <w:left w:val="single" w:sz="12" w:space="0" w:color="00000A"/>
              <w:bottom w:val="single" w:sz="6" w:space="0" w:color="00000A"/>
              <w:right w:val="single" w:sz="12" w:space="0" w:color="00000A"/>
            </w:tcBorders>
          </w:tcPr>
          <w:p w14:paraId="7E37ECEB" w14:textId="77777777" w:rsidR="00CB4B80" w:rsidRPr="00415FE5" w:rsidRDefault="00CB4B80" w:rsidP="00415FE5">
            <w:pPr>
              <w:pStyle w:val="Table"/>
              <w:rPr>
                <w:rFonts w:ascii="Arial" w:eastAsia="DejaVu Sans" w:hAnsi="Arial"/>
                <w:kern w:val="2"/>
              </w:rPr>
            </w:pPr>
            <w:r w:rsidRPr="00415FE5">
              <w:rPr>
                <w:rFonts w:ascii="Arial" w:eastAsia="DejaVu Sans" w:hAnsi="Arial"/>
                <w:kern w:val="2"/>
                <w:sz w:val="20"/>
              </w:rPr>
              <w:t>CKD_SHA3_512_KDF</w:t>
            </w:r>
          </w:p>
        </w:tc>
      </w:tr>
      <w:tr w:rsidR="00CB4B80" w:rsidRPr="008D76B4" w14:paraId="2D45D06A" w14:textId="77777777" w:rsidTr="00CD68D4">
        <w:tc>
          <w:tcPr>
            <w:tcW w:w="3270" w:type="dxa"/>
            <w:tcBorders>
              <w:top w:val="single" w:sz="6" w:space="0" w:color="00000A"/>
              <w:left w:val="single" w:sz="12" w:space="0" w:color="00000A"/>
              <w:bottom w:val="single" w:sz="12" w:space="0" w:color="00000A"/>
              <w:right w:val="single" w:sz="12" w:space="0" w:color="00000A"/>
            </w:tcBorders>
          </w:tcPr>
          <w:p w14:paraId="1B231E15" w14:textId="77777777" w:rsidR="00CB4B80" w:rsidRPr="00415FE5" w:rsidRDefault="00CB4B80" w:rsidP="00415FE5">
            <w:pPr>
              <w:pStyle w:val="Table"/>
              <w:rPr>
                <w:rFonts w:ascii="Arial" w:eastAsia="DejaVu Sans" w:hAnsi="Arial"/>
                <w:kern w:val="2"/>
              </w:rPr>
            </w:pPr>
            <w:r w:rsidRPr="00415FE5">
              <w:rPr>
                <w:rFonts w:ascii="Arial" w:eastAsia="DejaVu Sans" w:hAnsi="Arial"/>
                <w:kern w:val="2"/>
                <w:sz w:val="20"/>
              </w:rPr>
              <w:t>CKD_SHA512_KDF</w:t>
            </w:r>
          </w:p>
        </w:tc>
      </w:tr>
    </w:tbl>
    <w:p w14:paraId="6A59429B" w14:textId="77777777" w:rsidR="00CB4B80" w:rsidRPr="008D76B4" w:rsidRDefault="00CB4B80">
      <w:pPr>
        <w:pStyle w:val="berschrift2"/>
        <w:numPr>
          <w:ilvl w:val="1"/>
          <w:numId w:val="2"/>
        </w:numPr>
        <w:pBdr>
          <w:top w:val="none" w:sz="0" w:space="0" w:color="000000"/>
          <w:left w:val="none" w:sz="0" w:space="0" w:color="000000"/>
          <w:bottom w:val="none" w:sz="0" w:space="0" w:color="000000"/>
          <w:right w:val="none" w:sz="0" w:space="0" w:color="000000"/>
        </w:pBdr>
        <w:tabs>
          <w:tab w:val="num" w:pos="576"/>
        </w:tabs>
        <w:suppressAutoHyphens/>
        <w:ind w:left="0" w:firstLine="0"/>
      </w:pPr>
      <w:bookmarkStart w:id="4125" w:name="_Toc8118162"/>
      <w:bookmarkStart w:id="4126" w:name="_Toc30061223"/>
      <w:bookmarkStart w:id="4127" w:name="_Toc90376476"/>
      <w:bookmarkStart w:id="4128" w:name="_Toc111203461"/>
      <w:bookmarkStart w:id="4129" w:name="_Toc148962303"/>
      <w:bookmarkStart w:id="4130" w:name="_Toc195693337"/>
      <w:r w:rsidRPr="008D76B4">
        <w:t>Double Ratchet</w:t>
      </w:r>
      <w:bookmarkEnd w:id="4125"/>
      <w:bookmarkEnd w:id="4126"/>
      <w:bookmarkEnd w:id="4127"/>
      <w:bookmarkEnd w:id="4128"/>
      <w:bookmarkEnd w:id="4129"/>
      <w:bookmarkEnd w:id="4130"/>
    </w:p>
    <w:p w14:paraId="7D5D14D0" w14:textId="77777777" w:rsidR="00CB4B80" w:rsidRPr="008D76B4" w:rsidRDefault="00CB4B80" w:rsidP="00CB4B80">
      <w:r w:rsidRPr="008D76B4">
        <w:t xml:space="preserve">The Double Ratchet is a key management algorithm managing the ongoing renewal and maintenance of short-lived session keys providing forward secrecy and break-in recovery for encrypt/decrypt operations. The algorithm is described in </w:t>
      </w:r>
      <w:r w:rsidRPr="008D76B4">
        <w:rPr>
          <w:b/>
        </w:rPr>
        <w:t>[DoubleRatchet]</w:t>
      </w:r>
      <w:r w:rsidRPr="008D76B4">
        <w:t>. The Signal protocol uses X3DH to exchange a shared secret in the first step, which is then used to derive a Double Ratchet secret key.</w:t>
      </w:r>
    </w:p>
    <w:p w14:paraId="76F46DF7" w14:textId="42FFA720" w:rsidR="00CB4B80" w:rsidRPr="008D76B4" w:rsidRDefault="00CB4B80" w:rsidP="00CB4B80">
      <w:pPr>
        <w:keepNext/>
      </w:pPr>
      <w:bookmarkStart w:id="4131" w:name="_Toc25853427"/>
      <w:r w:rsidRPr="008D76B4">
        <w:rPr>
          <w:i/>
          <w:sz w:val="18"/>
          <w:szCs w:val="18"/>
        </w:rPr>
        <w:lastRenderedPageBreak/>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99</w:t>
      </w:r>
      <w:r w:rsidRPr="008D76B4">
        <w:rPr>
          <w:i/>
          <w:sz w:val="18"/>
          <w:szCs w:val="18"/>
        </w:rPr>
        <w:fldChar w:fldCharType="end"/>
      </w:r>
      <w:r w:rsidRPr="008D76B4">
        <w:rPr>
          <w:i/>
          <w:sz w:val="18"/>
          <w:szCs w:val="18"/>
        </w:rPr>
        <w:t>, Double Ratchet Mechanisms vs. Functions</w:t>
      </w:r>
      <w:bookmarkEnd w:id="4131"/>
    </w:p>
    <w:tbl>
      <w:tblPr>
        <w:tblW w:w="9704" w:type="dxa"/>
        <w:tblInd w:w="8" w:type="dxa"/>
        <w:tblLayout w:type="fixed"/>
        <w:tblCellMar>
          <w:left w:w="0" w:type="dxa"/>
          <w:right w:w="0" w:type="dxa"/>
        </w:tblCellMar>
        <w:tblLook w:val="0000" w:firstRow="0" w:lastRow="0" w:firstColumn="0" w:lastColumn="0" w:noHBand="0" w:noVBand="0"/>
      </w:tblPr>
      <w:tblGrid>
        <w:gridCol w:w="3134"/>
        <w:gridCol w:w="821"/>
        <w:gridCol w:w="821"/>
        <w:gridCol w:w="821"/>
        <w:gridCol w:w="822"/>
        <w:gridCol w:w="821"/>
        <w:gridCol w:w="821"/>
        <w:gridCol w:w="821"/>
        <w:gridCol w:w="822"/>
      </w:tblGrid>
      <w:tr w:rsidR="00E96DFB" w:rsidRPr="008D76B4" w14:paraId="0DF24F54" w14:textId="2DA8F8D1" w:rsidTr="00415FE5">
        <w:trPr>
          <w:cantSplit/>
        </w:trPr>
        <w:tc>
          <w:tcPr>
            <w:tcW w:w="3134" w:type="dxa"/>
            <w:tcBorders>
              <w:top w:val="single" w:sz="6" w:space="0" w:color="000000"/>
              <w:left w:val="single" w:sz="6" w:space="0" w:color="000000"/>
              <w:bottom w:val="single" w:sz="6" w:space="0" w:color="000000"/>
            </w:tcBorders>
          </w:tcPr>
          <w:p w14:paraId="1A2B870E" w14:textId="77777777" w:rsidR="00E96DFB" w:rsidRPr="008D76B4" w:rsidRDefault="00E96DFB" w:rsidP="00CD68D4">
            <w:pPr>
              <w:pStyle w:val="TableSmallFont"/>
              <w:snapToGrid w:val="0"/>
              <w:jc w:val="left"/>
              <w:rPr>
                <w:rFonts w:ascii="Arial" w:hAnsi="Arial" w:cs="Arial"/>
                <w:sz w:val="20"/>
              </w:rPr>
            </w:pPr>
          </w:p>
        </w:tc>
        <w:tc>
          <w:tcPr>
            <w:tcW w:w="6570" w:type="dxa"/>
            <w:gridSpan w:val="8"/>
            <w:tcBorders>
              <w:top w:val="single" w:sz="6" w:space="0" w:color="000000"/>
              <w:left w:val="single" w:sz="6" w:space="0" w:color="000000"/>
              <w:bottom w:val="single" w:sz="6" w:space="0" w:color="000000"/>
              <w:right w:val="single" w:sz="6" w:space="0" w:color="000000"/>
            </w:tcBorders>
          </w:tcPr>
          <w:p w14:paraId="465E4543" w14:textId="7F882C93" w:rsidR="00E96DFB" w:rsidRPr="00415FE5" w:rsidRDefault="00E96DFB" w:rsidP="00BE6587">
            <w:pPr>
              <w:pStyle w:val="TableSmallFont"/>
              <w:rPr>
                <w:rFonts w:ascii="Arial" w:hAnsi="Arial"/>
                <w:b/>
                <w:sz w:val="20"/>
              </w:rPr>
            </w:pPr>
            <w:r w:rsidRPr="008D76B4">
              <w:rPr>
                <w:rFonts w:ascii="Arial" w:hAnsi="Arial" w:cs="Arial"/>
                <w:b/>
                <w:sz w:val="20"/>
              </w:rPr>
              <w:t>Functions</w:t>
            </w:r>
          </w:p>
        </w:tc>
      </w:tr>
      <w:tr w:rsidR="0032651F" w:rsidRPr="008D76B4" w14:paraId="3C1ABE75" w14:textId="2994054A" w:rsidTr="00BE6587">
        <w:trPr>
          <w:cantSplit/>
        </w:trPr>
        <w:tc>
          <w:tcPr>
            <w:tcW w:w="3134" w:type="dxa"/>
            <w:tcBorders>
              <w:top w:val="single" w:sz="6" w:space="0" w:color="000000"/>
              <w:left w:val="single" w:sz="6" w:space="0" w:color="000000"/>
              <w:bottom w:val="single" w:sz="6" w:space="0" w:color="000000"/>
            </w:tcBorders>
          </w:tcPr>
          <w:p w14:paraId="23D9F2F4" w14:textId="77777777" w:rsidR="00E96DFB" w:rsidRPr="008D76B4" w:rsidRDefault="00E96DFB" w:rsidP="00CD68D4">
            <w:pPr>
              <w:pStyle w:val="TableSmallFont"/>
              <w:snapToGrid w:val="0"/>
              <w:jc w:val="left"/>
              <w:rPr>
                <w:rFonts w:ascii="Arial" w:hAnsi="Arial" w:cs="Arial"/>
                <w:b/>
                <w:sz w:val="20"/>
              </w:rPr>
            </w:pPr>
          </w:p>
          <w:p w14:paraId="7B4A3F46" w14:textId="77777777" w:rsidR="00E96DFB" w:rsidRPr="008D76B4" w:rsidRDefault="00E96DFB" w:rsidP="00CD68D4">
            <w:pPr>
              <w:pStyle w:val="TableSmallFont"/>
              <w:jc w:val="left"/>
            </w:pPr>
            <w:r w:rsidRPr="008D76B4">
              <w:rPr>
                <w:rFonts w:ascii="Arial" w:hAnsi="Arial" w:cs="Arial"/>
                <w:b/>
                <w:sz w:val="20"/>
              </w:rPr>
              <w:t>Mechanism</w:t>
            </w:r>
          </w:p>
        </w:tc>
        <w:tc>
          <w:tcPr>
            <w:tcW w:w="821" w:type="dxa"/>
            <w:tcBorders>
              <w:top w:val="single" w:sz="6" w:space="0" w:color="000000"/>
              <w:left w:val="single" w:sz="6" w:space="0" w:color="000000"/>
              <w:bottom w:val="single" w:sz="6" w:space="0" w:color="000000"/>
            </w:tcBorders>
          </w:tcPr>
          <w:p w14:paraId="6A6A48F4" w14:textId="77777777" w:rsidR="00E96DFB" w:rsidRPr="008D76B4" w:rsidRDefault="00E96DFB" w:rsidP="00CD68D4">
            <w:pPr>
              <w:pStyle w:val="TableSmallFont"/>
            </w:pPr>
            <w:r w:rsidRPr="008D76B4">
              <w:rPr>
                <w:rFonts w:ascii="Arial" w:hAnsi="Arial" w:cs="Arial"/>
                <w:b/>
                <w:sz w:val="20"/>
              </w:rPr>
              <w:t>Encrypt</w:t>
            </w:r>
          </w:p>
          <w:p w14:paraId="0A7DA178" w14:textId="77777777" w:rsidR="00E96DFB" w:rsidRPr="008D76B4" w:rsidRDefault="00E96DFB" w:rsidP="00CD68D4">
            <w:pPr>
              <w:pStyle w:val="TableSmallFont"/>
            </w:pPr>
            <w:r w:rsidRPr="008D76B4">
              <w:rPr>
                <w:rFonts w:ascii="Arial" w:hAnsi="Arial" w:cs="Arial"/>
                <w:b/>
                <w:sz w:val="20"/>
              </w:rPr>
              <w:t>&amp;</w:t>
            </w:r>
          </w:p>
          <w:p w14:paraId="10A8307E" w14:textId="77777777" w:rsidR="00E96DFB" w:rsidRPr="008D76B4" w:rsidRDefault="00E96DFB" w:rsidP="00CD68D4">
            <w:pPr>
              <w:pStyle w:val="TableSmallFont"/>
            </w:pPr>
            <w:r w:rsidRPr="008D76B4">
              <w:rPr>
                <w:rFonts w:ascii="Arial" w:hAnsi="Arial" w:cs="Arial"/>
                <w:b/>
                <w:sz w:val="20"/>
              </w:rPr>
              <w:t>Decrypt</w:t>
            </w:r>
          </w:p>
        </w:tc>
        <w:tc>
          <w:tcPr>
            <w:tcW w:w="821" w:type="dxa"/>
            <w:tcBorders>
              <w:top w:val="single" w:sz="6" w:space="0" w:color="000000"/>
              <w:left w:val="single" w:sz="6" w:space="0" w:color="000000"/>
              <w:bottom w:val="single" w:sz="6" w:space="0" w:color="000000"/>
            </w:tcBorders>
          </w:tcPr>
          <w:p w14:paraId="1F591895" w14:textId="77777777" w:rsidR="00E96DFB" w:rsidRPr="008D76B4" w:rsidRDefault="00E96DFB" w:rsidP="00CD68D4">
            <w:pPr>
              <w:pStyle w:val="TableSmallFont"/>
            </w:pPr>
            <w:r w:rsidRPr="008D76B4">
              <w:rPr>
                <w:rFonts w:ascii="Arial" w:hAnsi="Arial" w:cs="Arial"/>
                <w:b/>
                <w:sz w:val="20"/>
              </w:rPr>
              <w:t>Sign</w:t>
            </w:r>
          </w:p>
          <w:p w14:paraId="3810D88E" w14:textId="77777777" w:rsidR="00E96DFB" w:rsidRPr="008D76B4" w:rsidRDefault="00E96DFB" w:rsidP="00CD68D4">
            <w:pPr>
              <w:pStyle w:val="TableSmallFont"/>
            </w:pPr>
            <w:r w:rsidRPr="008D76B4">
              <w:rPr>
                <w:rFonts w:ascii="Arial" w:hAnsi="Arial" w:cs="Arial"/>
                <w:b/>
                <w:sz w:val="20"/>
              </w:rPr>
              <w:t>&amp;</w:t>
            </w:r>
          </w:p>
          <w:p w14:paraId="7950A3E9" w14:textId="77777777" w:rsidR="00E96DFB" w:rsidRPr="008D76B4" w:rsidRDefault="00E96DFB" w:rsidP="00CD68D4">
            <w:pPr>
              <w:pStyle w:val="TableSmallFont"/>
            </w:pPr>
            <w:r w:rsidRPr="008D76B4">
              <w:rPr>
                <w:rFonts w:ascii="Arial" w:hAnsi="Arial" w:cs="Arial"/>
                <w:b/>
                <w:sz w:val="20"/>
              </w:rPr>
              <w:t>Verify</w:t>
            </w:r>
          </w:p>
        </w:tc>
        <w:tc>
          <w:tcPr>
            <w:tcW w:w="821" w:type="dxa"/>
            <w:tcBorders>
              <w:top w:val="single" w:sz="6" w:space="0" w:color="000000"/>
              <w:left w:val="single" w:sz="6" w:space="0" w:color="000000"/>
              <w:bottom w:val="single" w:sz="6" w:space="0" w:color="000000"/>
            </w:tcBorders>
          </w:tcPr>
          <w:p w14:paraId="13B1217C" w14:textId="24E48874"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0D5E5FAD"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0B35FEDC" w14:textId="02EE68DB" w:rsidR="00E96DFB" w:rsidRPr="008D76B4" w:rsidRDefault="00D83F3E" w:rsidP="00CD68D4">
            <w:pPr>
              <w:pStyle w:val="TableSmallFont"/>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22" w:type="dxa"/>
            <w:tcBorders>
              <w:top w:val="single" w:sz="6" w:space="0" w:color="000000"/>
              <w:left w:val="single" w:sz="6" w:space="0" w:color="000000"/>
              <w:bottom w:val="single" w:sz="6" w:space="0" w:color="000000"/>
            </w:tcBorders>
          </w:tcPr>
          <w:p w14:paraId="317F0747" w14:textId="77777777" w:rsidR="00E96DFB" w:rsidRPr="008D76B4" w:rsidRDefault="00E96DFB" w:rsidP="00CD68D4">
            <w:pPr>
              <w:pStyle w:val="TableSmallFont"/>
            </w:pPr>
            <w:r w:rsidRPr="008D76B4">
              <w:rPr>
                <w:rFonts w:ascii="Arial" w:hAnsi="Arial" w:cs="Arial"/>
                <w:b/>
                <w:sz w:val="20"/>
              </w:rPr>
              <w:t>Digest</w:t>
            </w:r>
          </w:p>
        </w:tc>
        <w:tc>
          <w:tcPr>
            <w:tcW w:w="821" w:type="dxa"/>
            <w:tcBorders>
              <w:top w:val="single" w:sz="6" w:space="0" w:color="000000"/>
              <w:left w:val="single" w:sz="6" w:space="0" w:color="000000"/>
              <w:bottom w:val="single" w:sz="6" w:space="0" w:color="000000"/>
            </w:tcBorders>
          </w:tcPr>
          <w:p w14:paraId="714701F6" w14:textId="77777777" w:rsidR="00E96DFB" w:rsidRPr="008D76B4" w:rsidRDefault="00E96DFB" w:rsidP="00CD68D4">
            <w:pPr>
              <w:pStyle w:val="TableSmallFont"/>
            </w:pPr>
            <w:r w:rsidRPr="008D76B4">
              <w:rPr>
                <w:rFonts w:ascii="Arial" w:hAnsi="Arial" w:cs="Arial"/>
                <w:b/>
                <w:sz w:val="20"/>
              </w:rPr>
              <w:t>Gen.</w:t>
            </w:r>
          </w:p>
          <w:p w14:paraId="4C232C08" w14:textId="77777777" w:rsidR="00E96DFB" w:rsidRPr="008D76B4" w:rsidRDefault="00E96DFB" w:rsidP="00CD68D4">
            <w:pPr>
              <w:pStyle w:val="TableSmallFont"/>
            </w:pPr>
            <w:r w:rsidRPr="008D76B4">
              <w:rPr>
                <w:rFonts w:ascii="Arial" w:eastAsia="Arial" w:hAnsi="Arial" w:cs="Arial"/>
                <w:b/>
                <w:sz w:val="20"/>
              </w:rPr>
              <w:t xml:space="preserve"> </w:t>
            </w:r>
            <w:r w:rsidRPr="008D76B4">
              <w:rPr>
                <w:rFonts w:ascii="Arial" w:hAnsi="Arial" w:cs="Arial"/>
                <w:b/>
                <w:sz w:val="20"/>
              </w:rPr>
              <w:t>Key/</w:t>
            </w:r>
          </w:p>
          <w:p w14:paraId="7C5D1DDF" w14:textId="77777777" w:rsidR="00E96DFB" w:rsidRPr="008D76B4" w:rsidRDefault="00E96DFB" w:rsidP="00CD68D4">
            <w:pPr>
              <w:pStyle w:val="TableSmallFont"/>
            </w:pPr>
            <w:r w:rsidRPr="008D76B4">
              <w:rPr>
                <w:rFonts w:ascii="Arial" w:hAnsi="Arial" w:cs="Arial"/>
                <w:b/>
                <w:sz w:val="20"/>
              </w:rPr>
              <w:t>Key</w:t>
            </w:r>
          </w:p>
          <w:p w14:paraId="1B4FF497" w14:textId="77777777" w:rsidR="00E96DFB" w:rsidRPr="008D76B4" w:rsidRDefault="00E96DFB" w:rsidP="00CD68D4">
            <w:pPr>
              <w:pStyle w:val="TableSmallFont"/>
            </w:pPr>
            <w:r w:rsidRPr="008D76B4">
              <w:rPr>
                <w:rFonts w:ascii="Arial" w:hAnsi="Arial" w:cs="Arial"/>
                <w:b/>
                <w:sz w:val="20"/>
              </w:rPr>
              <w:t>Pair</w:t>
            </w:r>
          </w:p>
        </w:tc>
        <w:tc>
          <w:tcPr>
            <w:tcW w:w="821" w:type="dxa"/>
            <w:tcBorders>
              <w:top w:val="single" w:sz="6" w:space="0" w:color="000000"/>
              <w:left w:val="single" w:sz="6" w:space="0" w:color="000000"/>
              <w:bottom w:val="single" w:sz="6" w:space="0" w:color="000000"/>
            </w:tcBorders>
          </w:tcPr>
          <w:p w14:paraId="65671301" w14:textId="77777777" w:rsidR="00E96DFB" w:rsidRPr="008D76B4" w:rsidRDefault="00E96DFB" w:rsidP="00CD68D4">
            <w:pPr>
              <w:pStyle w:val="TableSmallFont"/>
            </w:pPr>
            <w:r w:rsidRPr="008D76B4">
              <w:rPr>
                <w:rFonts w:ascii="Arial" w:hAnsi="Arial" w:cs="Arial"/>
                <w:b/>
                <w:sz w:val="20"/>
              </w:rPr>
              <w:t>Wrap</w:t>
            </w:r>
          </w:p>
          <w:p w14:paraId="3E50F883" w14:textId="77777777" w:rsidR="00E96DFB" w:rsidRPr="008D76B4" w:rsidRDefault="00E96DFB" w:rsidP="00CD68D4">
            <w:pPr>
              <w:pStyle w:val="TableSmallFont"/>
            </w:pPr>
            <w:r w:rsidRPr="008D76B4">
              <w:rPr>
                <w:rFonts w:ascii="Arial" w:hAnsi="Arial" w:cs="Arial"/>
                <w:b/>
                <w:sz w:val="20"/>
              </w:rPr>
              <w:t>&amp;</w:t>
            </w:r>
          </w:p>
          <w:p w14:paraId="435A89B0" w14:textId="77777777" w:rsidR="00E96DFB" w:rsidRPr="008D76B4" w:rsidRDefault="00E96DFB" w:rsidP="00CD68D4">
            <w:pPr>
              <w:pStyle w:val="TableSmallFont"/>
            </w:pPr>
            <w:r w:rsidRPr="008D76B4">
              <w:rPr>
                <w:rFonts w:ascii="Arial" w:hAnsi="Arial" w:cs="Arial"/>
                <w:b/>
                <w:sz w:val="20"/>
              </w:rPr>
              <w:t>Unwrap</w:t>
            </w:r>
          </w:p>
        </w:tc>
        <w:tc>
          <w:tcPr>
            <w:tcW w:w="821" w:type="dxa"/>
            <w:tcBorders>
              <w:top w:val="single" w:sz="6" w:space="0" w:color="000000"/>
              <w:left w:val="single" w:sz="6" w:space="0" w:color="000000"/>
              <w:bottom w:val="single" w:sz="6" w:space="0" w:color="000000"/>
              <w:right w:val="single" w:sz="6" w:space="0" w:color="000000"/>
            </w:tcBorders>
          </w:tcPr>
          <w:p w14:paraId="03610573" w14:textId="77777777" w:rsidR="00E96DFB" w:rsidRPr="008D76B4" w:rsidRDefault="00E96DFB" w:rsidP="00CD68D4">
            <w:pPr>
              <w:pStyle w:val="TableSmallFont"/>
            </w:pPr>
            <w:r w:rsidRPr="008D76B4">
              <w:rPr>
                <w:rFonts w:ascii="Arial" w:hAnsi="Arial" w:cs="Arial"/>
                <w:b/>
                <w:sz w:val="20"/>
              </w:rPr>
              <w:t>Derive</w:t>
            </w:r>
          </w:p>
        </w:tc>
        <w:tc>
          <w:tcPr>
            <w:tcW w:w="822" w:type="dxa"/>
            <w:tcBorders>
              <w:top w:val="single" w:sz="6" w:space="0" w:color="000000"/>
              <w:left w:val="single" w:sz="6" w:space="0" w:color="000000"/>
              <w:bottom w:val="single" w:sz="6" w:space="0" w:color="000000"/>
              <w:right w:val="single" w:sz="6" w:space="0" w:color="000000"/>
            </w:tcBorders>
          </w:tcPr>
          <w:p w14:paraId="0DE2C204" w14:textId="77777777" w:rsidR="00BE6587" w:rsidRPr="00DD46EF" w:rsidRDefault="00BE6587" w:rsidP="00BE6587">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4F39D6F7" w14:textId="77777777" w:rsidR="00BE6587" w:rsidRPr="00DD46EF" w:rsidRDefault="00BE6587" w:rsidP="00BE6587">
            <w:pPr>
              <w:pStyle w:val="TableSmallFont"/>
              <w:rPr>
                <w:rFonts w:ascii="Arial" w:hAnsi="Arial" w:cs="Arial"/>
                <w:b/>
                <w:sz w:val="20"/>
              </w:rPr>
            </w:pPr>
            <w:r w:rsidRPr="00DD46EF">
              <w:rPr>
                <w:rFonts w:ascii="Arial" w:hAnsi="Arial" w:cs="Arial"/>
                <w:b/>
                <w:sz w:val="20"/>
              </w:rPr>
              <w:t>&amp;</w:t>
            </w:r>
          </w:p>
          <w:p w14:paraId="2E9BBB94" w14:textId="78F88E74" w:rsidR="00E96DFB" w:rsidRPr="008D76B4" w:rsidRDefault="00BE6587" w:rsidP="00BE6587">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7944A100" w14:textId="2777F27C" w:rsidTr="00BE6587">
        <w:trPr>
          <w:cantSplit/>
        </w:trPr>
        <w:tc>
          <w:tcPr>
            <w:tcW w:w="3134" w:type="dxa"/>
            <w:tcBorders>
              <w:top w:val="single" w:sz="6" w:space="0" w:color="000000"/>
              <w:left w:val="single" w:sz="6" w:space="0" w:color="000000"/>
              <w:bottom w:val="single" w:sz="6" w:space="0" w:color="000000"/>
            </w:tcBorders>
          </w:tcPr>
          <w:p w14:paraId="69095263" w14:textId="77777777" w:rsidR="00E96DFB" w:rsidRPr="008D76B4" w:rsidRDefault="00E96DFB" w:rsidP="00CD68D4">
            <w:pPr>
              <w:pStyle w:val="TableSmallFont"/>
              <w:jc w:val="left"/>
            </w:pPr>
            <w:r w:rsidRPr="008D76B4">
              <w:rPr>
                <w:rFonts w:ascii="Arial" w:hAnsi="Arial" w:cs="Arial"/>
                <w:sz w:val="20"/>
              </w:rPr>
              <w:t>CKM_</w:t>
            </w:r>
            <w:r w:rsidRPr="008D76B4">
              <w:rPr>
                <w:rFonts w:ascii="Arial" w:eastAsia="DejaVu Sans" w:hAnsi="Arial" w:cs="Arial"/>
                <w:kern w:val="2"/>
                <w:sz w:val="20"/>
                <w:lang w:eastAsia="zh-CN" w:bidi="hi-IN"/>
              </w:rPr>
              <w:t>X2</w:t>
            </w:r>
            <w:r w:rsidRPr="008D76B4">
              <w:rPr>
                <w:rFonts w:ascii="Arial" w:hAnsi="Arial" w:cs="Arial"/>
                <w:sz w:val="20"/>
              </w:rPr>
              <w:t>RATCHET_INITIALIZE</w:t>
            </w:r>
          </w:p>
        </w:tc>
        <w:tc>
          <w:tcPr>
            <w:tcW w:w="821" w:type="dxa"/>
            <w:tcBorders>
              <w:top w:val="single" w:sz="6" w:space="0" w:color="000000"/>
              <w:left w:val="single" w:sz="6" w:space="0" w:color="000000"/>
              <w:bottom w:val="single" w:sz="6" w:space="0" w:color="000000"/>
            </w:tcBorders>
          </w:tcPr>
          <w:p w14:paraId="25AA8F89" w14:textId="77777777" w:rsidR="00E96DFB" w:rsidRPr="008D76B4" w:rsidRDefault="00E96DFB" w:rsidP="00CD68D4">
            <w:pPr>
              <w:pStyle w:val="TableSmallFont"/>
              <w:snapToGrid w:val="0"/>
              <w:rPr>
                <w:rFonts w:ascii="Arial" w:eastAsia="MS Mincho" w:hAnsi="Arial" w:cs="Arial"/>
                <w:sz w:val="20"/>
              </w:rPr>
            </w:pPr>
          </w:p>
        </w:tc>
        <w:tc>
          <w:tcPr>
            <w:tcW w:w="821" w:type="dxa"/>
            <w:tcBorders>
              <w:top w:val="single" w:sz="6" w:space="0" w:color="000000"/>
              <w:left w:val="single" w:sz="6" w:space="0" w:color="000000"/>
              <w:bottom w:val="single" w:sz="6" w:space="0" w:color="000000"/>
            </w:tcBorders>
          </w:tcPr>
          <w:p w14:paraId="1B514001" w14:textId="77777777" w:rsidR="00E96DFB" w:rsidRPr="008D76B4" w:rsidRDefault="00E96DFB" w:rsidP="00CD68D4">
            <w:pPr>
              <w:pStyle w:val="TableSmallFont"/>
              <w:snapToGrid w:val="0"/>
              <w:rPr>
                <w:rFonts w:ascii="Arial" w:eastAsia="MS Mincho" w:hAnsi="Arial" w:cs="Arial"/>
                <w:sz w:val="20"/>
              </w:rPr>
            </w:pPr>
          </w:p>
        </w:tc>
        <w:tc>
          <w:tcPr>
            <w:tcW w:w="821" w:type="dxa"/>
            <w:tcBorders>
              <w:top w:val="single" w:sz="6" w:space="0" w:color="000000"/>
              <w:left w:val="single" w:sz="6" w:space="0" w:color="000000"/>
              <w:bottom w:val="single" w:sz="6" w:space="0" w:color="000000"/>
            </w:tcBorders>
          </w:tcPr>
          <w:p w14:paraId="171139E9" w14:textId="77777777" w:rsidR="00E96DFB" w:rsidRPr="008D76B4" w:rsidRDefault="00E96DFB" w:rsidP="00CD68D4">
            <w:pPr>
              <w:pStyle w:val="TableSmallFont"/>
              <w:snapToGrid w:val="0"/>
              <w:rPr>
                <w:rFonts w:ascii="Arial" w:eastAsia="MS Mincho" w:hAnsi="Arial" w:cs="Arial"/>
                <w:sz w:val="20"/>
              </w:rPr>
            </w:pPr>
          </w:p>
        </w:tc>
        <w:tc>
          <w:tcPr>
            <w:tcW w:w="822" w:type="dxa"/>
            <w:tcBorders>
              <w:top w:val="single" w:sz="6" w:space="0" w:color="000000"/>
              <w:left w:val="single" w:sz="6" w:space="0" w:color="000000"/>
              <w:bottom w:val="single" w:sz="6" w:space="0" w:color="000000"/>
            </w:tcBorders>
          </w:tcPr>
          <w:p w14:paraId="0AE7676E" w14:textId="77777777" w:rsidR="00E96DFB" w:rsidRPr="008D76B4" w:rsidRDefault="00E96DFB" w:rsidP="00CD68D4">
            <w:pPr>
              <w:pStyle w:val="TableSmallFont"/>
              <w:snapToGrid w:val="0"/>
              <w:rPr>
                <w:rFonts w:ascii="Arial" w:eastAsia="MS Mincho" w:hAnsi="Arial" w:cs="Arial"/>
                <w:sz w:val="20"/>
              </w:rPr>
            </w:pPr>
          </w:p>
        </w:tc>
        <w:tc>
          <w:tcPr>
            <w:tcW w:w="821" w:type="dxa"/>
            <w:tcBorders>
              <w:top w:val="single" w:sz="6" w:space="0" w:color="000000"/>
              <w:left w:val="single" w:sz="6" w:space="0" w:color="000000"/>
              <w:bottom w:val="single" w:sz="6" w:space="0" w:color="000000"/>
            </w:tcBorders>
          </w:tcPr>
          <w:p w14:paraId="6A779AE2" w14:textId="77777777" w:rsidR="00E96DFB" w:rsidRPr="008D76B4" w:rsidRDefault="00E96DFB" w:rsidP="00CD68D4">
            <w:pPr>
              <w:pStyle w:val="TableSmallFont"/>
              <w:snapToGrid w:val="0"/>
              <w:rPr>
                <w:rFonts w:ascii="Arial" w:eastAsia="MS Mincho" w:hAnsi="Arial" w:cs="Arial"/>
                <w:sz w:val="20"/>
              </w:rPr>
            </w:pPr>
          </w:p>
        </w:tc>
        <w:tc>
          <w:tcPr>
            <w:tcW w:w="821" w:type="dxa"/>
            <w:tcBorders>
              <w:top w:val="single" w:sz="6" w:space="0" w:color="000000"/>
              <w:left w:val="single" w:sz="6" w:space="0" w:color="000000"/>
              <w:bottom w:val="single" w:sz="6" w:space="0" w:color="000000"/>
            </w:tcBorders>
          </w:tcPr>
          <w:p w14:paraId="097DCB96" w14:textId="77777777" w:rsidR="00E96DFB" w:rsidRPr="008D76B4" w:rsidRDefault="00E96DFB" w:rsidP="00CD68D4">
            <w:pPr>
              <w:pStyle w:val="TableSmallFont"/>
              <w:snapToGrid w:val="0"/>
              <w:rPr>
                <w:rFonts w:ascii="Arial" w:eastAsia="MS Mincho"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39F7FA28" w14:textId="77777777" w:rsidR="00E96DFB" w:rsidRPr="008D76B4" w:rsidRDefault="00E96DFB" w:rsidP="00CD68D4">
            <w:pPr>
              <w:pStyle w:val="TableSmallFont"/>
              <w:snapToGrid w:val="0"/>
            </w:pPr>
            <w:r w:rsidRPr="008D76B4">
              <w:rPr>
                <w:rFonts w:ascii="Segoe UI Symbol" w:eastAsia="MS Mincho" w:hAnsi="Segoe UI Symbol" w:cs="Segoe UI Symbol"/>
                <w:sz w:val="20"/>
              </w:rPr>
              <w:t>✓</w:t>
            </w:r>
          </w:p>
        </w:tc>
        <w:tc>
          <w:tcPr>
            <w:tcW w:w="822" w:type="dxa"/>
            <w:tcBorders>
              <w:top w:val="single" w:sz="6" w:space="0" w:color="000000"/>
              <w:left w:val="single" w:sz="6" w:space="0" w:color="000000"/>
              <w:bottom w:val="single" w:sz="6" w:space="0" w:color="000000"/>
              <w:right w:val="single" w:sz="6" w:space="0" w:color="000000"/>
            </w:tcBorders>
          </w:tcPr>
          <w:p w14:paraId="3F9E5118" w14:textId="77777777" w:rsidR="00E96DFB" w:rsidRPr="008D76B4" w:rsidRDefault="00E96DFB" w:rsidP="00CD68D4">
            <w:pPr>
              <w:pStyle w:val="TableSmallFont"/>
              <w:snapToGrid w:val="0"/>
              <w:rPr>
                <w:rFonts w:ascii="Segoe UI Symbol" w:eastAsia="MS Mincho" w:hAnsi="Segoe UI Symbol" w:cs="Segoe UI Symbol"/>
                <w:sz w:val="20"/>
              </w:rPr>
            </w:pPr>
          </w:p>
        </w:tc>
      </w:tr>
      <w:tr w:rsidR="0032651F" w:rsidRPr="008D76B4" w14:paraId="32DFC28F" w14:textId="3799DB96" w:rsidTr="00BE6587">
        <w:trPr>
          <w:cantSplit/>
        </w:trPr>
        <w:tc>
          <w:tcPr>
            <w:tcW w:w="3134" w:type="dxa"/>
            <w:tcBorders>
              <w:left w:val="single" w:sz="6" w:space="0" w:color="000000"/>
              <w:bottom w:val="single" w:sz="6" w:space="0" w:color="000000"/>
            </w:tcBorders>
          </w:tcPr>
          <w:p w14:paraId="58E18059" w14:textId="77777777" w:rsidR="00E96DFB" w:rsidRPr="008D76B4" w:rsidRDefault="00E96DFB" w:rsidP="00CD68D4">
            <w:pPr>
              <w:pStyle w:val="TableSmallFont"/>
              <w:jc w:val="left"/>
            </w:pPr>
            <w:r w:rsidRPr="008D76B4">
              <w:rPr>
                <w:rFonts w:ascii="Arial" w:hAnsi="Arial" w:cs="Arial"/>
                <w:sz w:val="20"/>
              </w:rPr>
              <w:t>CKM_</w:t>
            </w:r>
            <w:r w:rsidRPr="008D76B4">
              <w:rPr>
                <w:rFonts w:ascii="Arial" w:eastAsia="DejaVu Sans" w:hAnsi="Arial" w:cs="Arial"/>
                <w:kern w:val="2"/>
                <w:sz w:val="20"/>
                <w:lang w:eastAsia="zh-CN" w:bidi="hi-IN"/>
              </w:rPr>
              <w:t>X2</w:t>
            </w:r>
            <w:r w:rsidRPr="008D76B4">
              <w:rPr>
                <w:rFonts w:ascii="Arial" w:hAnsi="Arial" w:cs="Arial"/>
                <w:sz w:val="20"/>
              </w:rPr>
              <w:t>RATCHET_RESPOND</w:t>
            </w:r>
          </w:p>
        </w:tc>
        <w:tc>
          <w:tcPr>
            <w:tcW w:w="821" w:type="dxa"/>
            <w:tcBorders>
              <w:left w:val="single" w:sz="6" w:space="0" w:color="000000"/>
              <w:bottom w:val="single" w:sz="6" w:space="0" w:color="000000"/>
            </w:tcBorders>
          </w:tcPr>
          <w:p w14:paraId="5E05C034" w14:textId="77777777" w:rsidR="00E96DFB" w:rsidRPr="008D76B4" w:rsidRDefault="00E96DFB" w:rsidP="00CD68D4">
            <w:pPr>
              <w:pStyle w:val="TableSmallFont"/>
              <w:snapToGrid w:val="0"/>
              <w:rPr>
                <w:rFonts w:ascii="Arial" w:eastAsia="MS Mincho" w:hAnsi="Arial" w:cs="Arial"/>
                <w:sz w:val="20"/>
              </w:rPr>
            </w:pPr>
          </w:p>
        </w:tc>
        <w:tc>
          <w:tcPr>
            <w:tcW w:w="821" w:type="dxa"/>
            <w:tcBorders>
              <w:left w:val="single" w:sz="6" w:space="0" w:color="000000"/>
              <w:bottom w:val="single" w:sz="6" w:space="0" w:color="000000"/>
            </w:tcBorders>
          </w:tcPr>
          <w:p w14:paraId="1DAB7DFC" w14:textId="77777777" w:rsidR="00E96DFB" w:rsidRPr="008D76B4" w:rsidRDefault="00E96DFB" w:rsidP="00CD68D4">
            <w:pPr>
              <w:pStyle w:val="TableSmallFont"/>
              <w:snapToGrid w:val="0"/>
              <w:rPr>
                <w:rFonts w:ascii="Arial" w:eastAsia="MS Mincho" w:hAnsi="Arial" w:cs="Arial"/>
                <w:sz w:val="20"/>
              </w:rPr>
            </w:pPr>
          </w:p>
        </w:tc>
        <w:tc>
          <w:tcPr>
            <w:tcW w:w="821" w:type="dxa"/>
            <w:tcBorders>
              <w:left w:val="single" w:sz="6" w:space="0" w:color="000000"/>
              <w:bottom w:val="single" w:sz="6" w:space="0" w:color="000000"/>
            </w:tcBorders>
          </w:tcPr>
          <w:p w14:paraId="570CE006" w14:textId="77777777" w:rsidR="00E96DFB" w:rsidRPr="008D76B4" w:rsidRDefault="00E96DFB" w:rsidP="00CD68D4">
            <w:pPr>
              <w:pStyle w:val="TableSmallFont"/>
              <w:snapToGrid w:val="0"/>
              <w:rPr>
                <w:rFonts w:ascii="Arial" w:eastAsia="MS Mincho" w:hAnsi="Arial" w:cs="Arial"/>
                <w:sz w:val="20"/>
              </w:rPr>
            </w:pPr>
          </w:p>
        </w:tc>
        <w:tc>
          <w:tcPr>
            <w:tcW w:w="822" w:type="dxa"/>
            <w:tcBorders>
              <w:left w:val="single" w:sz="6" w:space="0" w:color="000000"/>
              <w:bottom w:val="single" w:sz="6" w:space="0" w:color="000000"/>
            </w:tcBorders>
          </w:tcPr>
          <w:p w14:paraId="23FB17DB" w14:textId="77777777" w:rsidR="00E96DFB" w:rsidRPr="008D76B4" w:rsidRDefault="00E96DFB" w:rsidP="00CD68D4">
            <w:pPr>
              <w:pStyle w:val="TableSmallFont"/>
              <w:snapToGrid w:val="0"/>
              <w:rPr>
                <w:rFonts w:ascii="Arial" w:eastAsia="MS Mincho" w:hAnsi="Arial" w:cs="Arial"/>
                <w:sz w:val="20"/>
              </w:rPr>
            </w:pPr>
          </w:p>
        </w:tc>
        <w:tc>
          <w:tcPr>
            <w:tcW w:w="821" w:type="dxa"/>
            <w:tcBorders>
              <w:left w:val="single" w:sz="6" w:space="0" w:color="000000"/>
              <w:bottom w:val="single" w:sz="6" w:space="0" w:color="000000"/>
            </w:tcBorders>
          </w:tcPr>
          <w:p w14:paraId="72CEDF95" w14:textId="77777777" w:rsidR="00E96DFB" w:rsidRPr="008D76B4" w:rsidRDefault="00E96DFB" w:rsidP="00CD68D4">
            <w:pPr>
              <w:pStyle w:val="TableSmallFont"/>
              <w:snapToGrid w:val="0"/>
              <w:rPr>
                <w:rFonts w:ascii="Arial" w:eastAsia="MS Mincho" w:hAnsi="Arial" w:cs="Arial"/>
                <w:sz w:val="20"/>
              </w:rPr>
            </w:pPr>
          </w:p>
        </w:tc>
        <w:tc>
          <w:tcPr>
            <w:tcW w:w="821" w:type="dxa"/>
            <w:tcBorders>
              <w:left w:val="single" w:sz="6" w:space="0" w:color="000000"/>
              <w:bottom w:val="single" w:sz="6" w:space="0" w:color="000000"/>
            </w:tcBorders>
          </w:tcPr>
          <w:p w14:paraId="05644BB9" w14:textId="77777777" w:rsidR="00E96DFB" w:rsidRPr="008D76B4" w:rsidRDefault="00E96DFB" w:rsidP="00CD68D4">
            <w:pPr>
              <w:pStyle w:val="TableSmallFont"/>
              <w:snapToGrid w:val="0"/>
              <w:rPr>
                <w:rFonts w:ascii="Arial" w:eastAsia="MS Mincho" w:hAnsi="Arial" w:cs="Arial"/>
                <w:sz w:val="20"/>
              </w:rPr>
            </w:pPr>
          </w:p>
        </w:tc>
        <w:tc>
          <w:tcPr>
            <w:tcW w:w="821" w:type="dxa"/>
            <w:tcBorders>
              <w:left w:val="single" w:sz="6" w:space="0" w:color="000000"/>
              <w:bottom w:val="single" w:sz="6" w:space="0" w:color="000000"/>
              <w:right w:val="single" w:sz="6" w:space="0" w:color="000000"/>
            </w:tcBorders>
          </w:tcPr>
          <w:p w14:paraId="73B99D98" w14:textId="77777777" w:rsidR="00E96DFB" w:rsidRPr="008D76B4" w:rsidRDefault="00E96DFB" w:rsidP="00CD68D4">
            <w:pPr>
              <w:pStyle w:val="TableSmallFont"/>
              <w:snapToGrid w:val="0"/>
            </w:pPr>
            <w:r w:rsidRPr="008D76B4">
              <w:rPr>
                <w:rFonts w:ascii="Segoe UI Symbol" w:eastAsia="MS Mincho" w:hAnsi="Segoe UI Symbol" w:cs="Segoe UI Symbol"/>
                <w:sz w:val="20"/>
              </w:rPr>
              <w:t>✓</w:t>
            </w:r>
          </w:p>
        </w:tc>
        <w:tc>
          <w:tcPr>
            <w:tcW w:w="822" w:type="dxa"/>
            <w:tcBorders>
              <w:left w:val="single" w:sz="6" w:space="0" w:color="000000"/>
              <w:bottom w:val="single" w:sz="6" w:space="0" w:color="000000"/>
              <w:right w:val="single" w:sz="6" w:space="0" w:color="000000"/>
            </w:tcBorders>
          </w:tcPr>
          <w:p w14:paraId="2489E97A" w14:textId="77777777" w:rsidR="00E96DFB" w:rsidRPr="008D76B4" w:rsidRDefault="00E96DFB" w:rsidP="00CD68D4">
            <w:pPr>
              <w:pStyle w:val="TableSmallFont"/>
              <w:snapToGrid w:val="0"/>
              <w:rPr>
                <w:rFonts w:ascii="Segoe UI Symbol" w:eastAsia="MS Mincho" w:hAnsi="Segoe UI Symbol" w:cs="Segoe UI Symbol"/>
                <w:sz w:val="20"/>
              </w:rPr>
            </w:pPr>
          </w:p>
        </w:tc>
      </w:tr>
      <w:tr w:rsidR="0032651F" w:rsidRPr="008D76B4" w14:paraId="3E98B236" w14:textId="59CEBAF2" w:rsidTr="00BE6587">
        <w:trPr>
          <w:cantSplit/>
        </w:trPr>
        <w:tc>
          <w:tcPr>
            <w:tcW w:w="3134" w:type="dxa"/>
            <w:tcBorders>
              <w:top w:val="single" w:sz="6" w:space="0" w:color="000000"/>
              <w:left w:val="single" w:sz="6" w:space="0" w:color="000000"/>
              <w:bottom w:val="single" w:sz="6" w:space="0" w:color="000000"/>
            </w:tcBorders>
          </w:tcPr>
          <w:p w14:paraId="4D37C8FB" w14:textId="77777777" w:rsidR="00E96DFB" w:rsidRPr="008D76B4" w:rsidRDefault="00E96DFB" w:rsidP="00CD68D4">
            <w:pPr>
              <w:pStyle w:val="TableSmallFont"/>
              <w:jc w:val="left"/>
            </w:pPr>
            <w:r w:rsidRPr="008D76B4">
              <w:rPr>
                <w:rFonts w:ascii="Arial" w:hAnsi="Arial" w:cs="Arial"/>
                <w:sz w:val="20"/>
              </w:rPr>
              <w:t>CKM_</w:t>
            </w:r>
            <w:r w:rsidRPr="008D76B4">
              <w:rPr>
                <w:rFonts w:ascii="Arial" w:eastAsia="DejaVu Sans" w:hAnsi="Arial" w:cs="Arial"/>
                <w:kern w:val="2"/>
                <w:sz w:val="20"/>
                <w:lang w:eastAsia="zh-CN" w:bidi="hi-IN"/>
              </w:rPr>
              <w:t>X2</w:t>
            </w:r>
            <w:r w:rsidRPr="008D76B4">
              <w:rPr>
                <w:rFonts w:ascii="Arial" w:hAnsi="Arial" w:cs="Arial"/>
                <w:sz w:val="20"/>
              </w:rPr>
              <w:t>RATCHET_ENCRYPT</w:t>
            </w:r>
          </w:p>
        </w:tc>
        <w:tc>
          <w:tcPr>
            <w:tcW w:w="821" w:type="dxa"/>
            <w:tcBorders>
              <w:top w:val="single" w:sz="6" w:space="0" w:color="000000"/>
              <w:left w:val="single" w:sz="6" w:space="0" w:color="000000"/>
              <w:bottom w:val="single" w:sz="6" w:space="0" w:color="000000"/>
            </w:tcBorders>
          </w:tcPr>
          <w:p w14:paraId="702627A3" w14:textId="77777777" w:rsidR="00E96DFB" w:rsidRPr="008D76B4" w:rsidRDefault="00E96DFB" w:rsidP="00CD68D4">
            <w:pPr>
              <w:pStyle w:val="TableSmallFont"/>
            </w:pPr>
            <w:r w:rsidRPr="008D76B4">
              <w:rPr>
                <w:rFonts w:ascii="Segoe UI Symbol" w:eastAsia="MS Mincho" w:hAnsi="Segoe UI Symbol" w:cs="Segoe UI Symbol"/>
                <w:sz w:val="20"/>
              </w:rPr>
              <w:t>✓</w:t>
            </w:r>
          </w:p>
        </w:tc>
        <w:tc>
          <w:tcPr>
            <w:tcW w:w="821" w:type="dxa"/>
            <w:tcBorders>
              <w:top w:val="single" w:sz="6" w:space="0" w:color="000000"/>
              <w:left w:val="single" w:sz="6" w:space="0" w:color="000000"/>
              <w:bottom w:val="single" w:sz="6" w:space="0" w:color="000000"/>
            </w:tcBorders>
          </w:tcPr>
          <w:p w14:paraId="02CB8BFC" w14:textId="77777777" w:rsidR="00E96DFB" w:rsidRPr="008D76B4" w:rsidRDefault="00E96DFB" w:rsidP="00CD68D4">
            <w:pPr>
              <w:pStyle w:val="TableSmallFont"/>
              <w:snapToGrid w:val="0"/>
              <w:rPr>
                <w:rFonts w:ascii="Arial" w:hAnsi="Arial" w:cs="Arial"/>
                <w:sz w:val="20"/>
              </w:rPr>
            </w:pPr>
          </w:p>
        </w:tc>
        <w:tc>
          <w:tcPr>
            <w:tcW w:w="821" w:type="dxa"/>
            <w:tcBorders>
              <w:top w:val="single" w:sz="6" w:space="0" w:color="000000"/>
              <w:left w:val="single" w:sz="6" w:space="0" w:color="000000"/>
              <w:bottom w:val="single" w:sz="6" w:space="0" w:color="000000"/>
            </w:tcBorders>
          </w:tcPr>
          <w:p w14:paraId="55C5E816" w14:textId="77777777" w:rsidR="00E96DFB" w:rsidRPr="008D76B4" w:rsidRDefault="00E96DFB" w:rsidP="00CD68D4">
            <w:pPr>
              <w:pStyle w:val="TableSmallFont"/>
              <w:snapToGrid w:val="0"/>
              <w:rPr>
                <w:rFonts w:ascii="Arial" w:hAnsi="Arial" w:cs="Arial"/>
                <w:sz w:val="20"/>
              </w:rPr>
            </w:pPr>
          </w:p>
        </w:tc>
        <w:tc>
          <w:tcPr>
            <w:tcW w:w="822" w:type="dxa"/>
            <w:tcBorders>
              <w:top w:val="single" w:sz="6" w:space="0" w:color="000000"/>
              <w:left w:val="single" w:sz="6" w:space="0" w:color="000000"/>
              <w:bottom w:val="single" w:sz="6" w:space="0" w:color="000000"/>
            </w:tcBorders>
          </w:tcPr>
          <w:p w14:paraId="24656DE9" w14:textId="77777777" w:rsidR="00E96DFB" w:rsidRPr="008D76B4" w:rsidRDefault="00E96DFB" w:rsidP="00CD68D4">
            <w:pPr>
              <w:pStyle w:val="TableSmallFont"/>
              <w:snapToGrid w:val="0"/>
              <w:rPr>
                <w:rFonts w:ascii="Arial" w:hAnsi="Arial" w:cs="Arial"/>
                <w:sz w:val="20"/>
              </w:rPr>
            </w:pPr>
          </w:p>
        </w:tc>
        <w:tc>
          <w:tcPr>
            <w:tcW w:w="821" w:type="dxa"/>
            <w:tcBorders>
              <w:top w:val="single" w:sz="6" w:space="0" w:color="000000"/>
              <w:left w:val="single" w:sz="6" w:space="0" w:color="000000"/>
              <w:bottom w:val="single" w:sz="6" w:space="0" w:color="000000"/>
            </w:tcBorders>
          </w:tcPr>
          <w:p w14:paraId="62364CEC" w14:textId="77777777" w:rsidR="00E96DFB" w:rsidRPr="008D76B4" w:rsidRDefault="00E96DFB" w:rsidP="00CD68D4">
            <w:pPr>
              <w:pStyle w:val="TableSmallFont"/>
              <w:snapToGrid w:val="0"/>
              <w:rPr>
                <w:rFonts w:ascii="Arial" w:hAnsi="Arial" w:cs="Arial"/>
                <w:sz w:val="20"/>
              </w:rPr>
            </w:pPr>
          </w:p>
        </w:tc>
        <w:tc>
          <w:tcPr>
            <w:tcW w:w="821" w:type="dxa"/>
            <w:tcBorders>
              <w:top w:val="single" w:sz="6" w:space="0" w:color="000000"/>
              <w:left w:val="single" w:sz="6" w:space="0" w:color="000000"/>
              <w:bottom w:val="single" w:sz="6" w:space="0" w:color="000000"/>
            </w:tcBorders>
          </w:tcPr>
          <w:p w14:paraId="5831EC4C" w14:textId="77777777" w:rsidR="00E96DFB" w:rsidRPr="008D76B4" w:rsidRDefault="00E96DFB" w:rsidP="00CD68D4">
            <w:pPr>
              <w:pStyle w:val="TableSmallFont"/>
              <w:snapToGrid w:val="0"/>
            </w:pPr>
            <w:r w:rsidRPr="008D76B4">
              <w:rPr>
                <w:rFonts w:ascii="Segoe UI Symbol" w:eastAsia="MS Mincho" w:hAnsi="Segoe UI Symbol" w:cs="Segoe UI Symbol"/>
                <w:sz w:val="20"/>
              </w:rPr>
              <w:t>✓</w:t>
            </w:r>
          </w:p>
        </w:tc>
        <w:tc>
          <w:tcPr>
            <w:tcW w:w="821" w:type="dxa"/>
            <w:tcBorders>
              <w:top w:val="single" w:sz="6" w:space="0" w:color="000000"/>
              <w:left w:val="single" w:sz="6" w:space="0" w:color="000000"/>
              <w:bottom w:val="single" w:sz="6" w:space="0" w:color="000000"/>
              <w:right w:val="single" w:sz="6" w:space="0" w:color="000000"/>
            </w:tcBorders>
          </w:tcPr>
          <w:p w14:paraId="0E431566" w14:textId="77777777" w:rsidR="00E96DFB" w:rsidRPr="008D76B4" w:rsidRDefault="00E96DFB" w:rsidP="00CD68D4">
            <w:pPr>
              <w:pStyle w:val="TableSmallFont"/>
              <w:snapToGrid w:val="0"/>
              <w:rPr>
                <w:rFonts w:ascii="Arial" w:eastAsia="MS Mincho" w:hAnsi="Arial" w:cs="Arial"/>
                <w:sz w:val="20"/>
              </w:rPr>
            </w:pPr>
          </w:p>
        </w:tc>
        <w:tc>
          <w:tcPr>
            <w:tcW w:w="822" w:type="dxa"/>
            <w:tcBorders>
              <w:top w:val="single" w:sz="6" w:space="0" w:color="000000"/>
              <w:left w:val="single" w:sz="6" w:space="0" w:color="000000"/>
              <w:bottom w:val="single" w:sz="6" w:space="0" w:color="000000"/>
              <w:right w:val="single" w:sz="6" w:space="0" w:color="000000"/>
            </w:tcBorders>
          </w:tcPr>
          <w:p w14:paraId="6AE6B6A5" w14:textId="77777777" w:rsidR="00E96DFB" w:rsidRPr="008D76B4" w:rsidRDefault="00E96DFB" w:rsidP="00CD68D4">
            <w:pPr>
              <w:pStyle w:val="TableSmallFont"/>
              <w:snapToGrid w:val="0"/>
              <w:rPr>
                <w:rFonts w:ascii="Arial" w:eastAsia="MS Mincho" w:hAnsi="Arial" w:cs="Arial"/>
                <w:sz w:val="20"/>
              </w:rPr>
            </w:pPr>
          </w:p>
        </w:tc>
      </w:tr>
      <w:tr w:rsidR="0032651F" w:rsidRPr="008D76B4" w14:paraId="0DEAFFC8" w14:textId="2FF9C4E3" w:rsidTr="00BE6587">
        <w:trPr>
          <w:cantSplit/>
        </w:trPr>
        <w:tc>
          <w:tcPr>
            <w:tcW w:w="3134" w:type="dxa"/>
            <w:tcBorders>
              <w:left w:val="single" w:sz="6" w:space="0" w:color="000000"/>
              <w:bottom w:val="single" w:sz="6" w:space="0" w:color="000000"/>
            </w:tcBorders>
          </w:tcPr>
          <w:p w14:paraId="02F99863" w14:textId="77777777" w:rsidR="00E96DFB" w:rsidRPr="008D76B4" w:rsidRDefault="00E96DFB" w:rsidP="00CD68D4">
            <w:pPr>
              <w:pStyle w:val="TableSmallFont"/>
              <w:jc w:val="left"/>
            </w:pPr>
            <w:r w:rsidRPr="008D76B4">
              <w:rPr>
                <w:rFonts w:ascii="Arial" w:hAnsi="Arial" w:cs="Arial"/>
                <w:sz w:val="20"/>
              </w:rPr>
              <w:t>CKM_</w:t>
            </w:r>
            <w:r w:rsidRPr="008D76B4">
              <w:rPr>
                <w:rFonts w:ascii="Arial" w:hAnsi="Arial" w:cs="Arial"/>
                <w:kern w:val="2"/>
                <w:sz w:val="20"/>
                <w:lang w:eastAsia="zh-CN"/>
              </w:rPr>
              <w:t>X2</w:t>
            </w:r>
            <w:r w:rsidRPr="008D76B4">
              <w:rPr>
                <w:rFonts w:ascii="Arial" w:hAnsi="Arial" w:cs="Arial"/>
                <w:sz w:val="20"/>
              </w:rPr>
              <w:t>RATCHET_DECRYPT</w:t>
            </w:r>
          </w:p>
        </w:tc>
        <w:tc>
          <w:tcPr>
            <w:tcW w:w="821" w:type="dxa"/>
            <w:tcBorders>
              <w:left w:val="single" w:sz="6" w:space="0" w:color="000000"/>
              <w:bottom w:val="single" w:sz="6" w:space="0" w:color="000000"/>
            </w:tcBorders>
          </w:tcPr>
          <w:p w14:paraId="3C57CE7B" w14:textId="77777777" w:rsidR="00E96DFB" w:rsidRPr="008D76B4" w:rsidRDefault="00E96DFB" w:rsidP="00CD68D4">
            <w:pPr>
              <w:pStyle w:val="TableSmallFont"/>
            </w:pPr>
            <w:r w:rsidRPr="008D76B4">
              <w:rPr>
                <w:rFonts w:ascii="Segoe UI Symbol" w:eastAsia="MS Mincho" w:hAnsi="Segoe UI Symbol" w:cs="Segoe UI Symbol"/>
                <w:sz w:val="20"/>
              </w:rPr>
              <w:t>✓</w:t>
            </w:r>
          </w:p>
        </w:tc>
        <w:tc>
          <w:tcPr>
            <w:tcW w:w="821" w:type="dxa"/>
            <w:tcBorders>
              <w:left w:val="single" w:sz="6" w:space="0" w:color="000000"/>
              <w:bottom w:val="single" w:sz="6" w:space="0" w:color="000000"/>
            </w:tcBorders>
          </w:tcPr>
          <w:p w14:paraId="0F99073A" w14:textId="77777777" w:rsidR="00E96DFB" w:rsidRPr="008D76B4" w:rsidRDefault="00E96DFB" w:rsidP="00CD68D4">
            <w:pPr>
              <w:pStyle w:val="TableSmallFont"/>
              <w:snapToGrid w:val="0"/>
              <w:rPr>
                <w:rFonts w:ascii="Arial" w:hAnsi="Arial" w:cs="Arial"/>
                <w:sz w:val="20"/>
              </w:rPr>
            </w:pPr>
          </w:p>
        </w:tc>
        <w:tc>
          <w:tcPr>
            <w:tcW w:w="821" w:type="dxa"/>
            <w:tcBorders>
              <w:left w:val="single" w:sz="6" w:space="0" w:color="000000"/>
              <w:bottom w:val="single" w:sz="6" w:space="0" w:color="000000"/>
            </w:tcBorders>
          </w:tcPr>
          <w:p w14:paraId="7CB6EB92" w14:textId="77777777" w:rsidR="00E96DFB" w:rsidRPr="008D76B4" w:rsidRDefault="00E96DFB" w:rsidP="00CD68D4">
            <w:pPr>
              <w:pStyle w:val="TableSmallFont"/>
              <w:snapToGrid w:val="0"/>
              <w:rPr>
                <w:rFonts w:ascii="Arial" w:hAnsi="Arial" w:cs="Arial"/>
                <w:sz w:val="20"/>
              </w:rPr>
            </w:pPr>
          </w:p>
        </w:tc>
        <w:tc>
          <w:tcPr>
            <w:tcW w:w="822" w:type="dxa"/>
            <w:tcBorders>
              <w:left w:val="single" w:sz="6" w:space="0" w:color="000000"/>
              <w:bottom w:val="single" w:sz="6" w:space="0" w:color="000000"/>
            </w:tcBorders>
          </w:tcPr>
          <w:p w14:paraId="10784664" w14:textId="77777777" w:rsidR="00E96DFB" w:rsidRPr="008D76B4" w:rsidRDefault="00E96DFB" w:rsidP="00CD68D4">
            <w:pPr>
              <w:pStyle w:val="TableSmallFont"/>
              <w:snapToGrid w:val="0"/>
              <w:rPr>
                <w:rFonts w:ascii="Arial" w:hAnsi="Arial" w:cs="Arial"/>
                <w:sz w:val="20"/>
              </w:rPr>
            </w:pPr>
          </w:p>
        </w:tc>
        <w:tc>
          <w:tcPr>
            <w:tcW w:w="821" w:type="dxa"/>
            <w:tcBorders>
              <w:left w:val="single" w:sz="6" w:space="0" w:color="000000"/>
              <w:bottom w:val="single" w:sz="6" w:space="0" w:color="000000"/>
            </w:tcBorders>
          </w:tcPr>
          <w:p w14:paraId="713111AA" w14:textId="77777777" w:rsidR="00E96DFB" w:rsidRPr="008D76B4" w:rsidRDefault="00E96DFB" w:rsidP="00CD68D4">
            <w:pPr>
              <w:pStyle w:val="TableSmallFont"/>
              <w:snapToGrid w:val="0"/>
              <w:rPr>
                <w:rFonts w:ascii="Arial" w:hAnsi="Arial" w:cs="Arial"/>
                <w:sz w:val="20"/>
              </w:rPr>
            </w:pPr>
          </w:p>
        </w:tc>
        <w:tc>
          <w:tcPr>
            <w:tcW w:w="821" w:type="dxa"/>
            <w:tcBorders>
              <w:left w:val="single" w:sz="6" w:space="0" w:color="000000"/>
              <w:bottom w:val="single" w:sz="6" w:space="0" w:color="000000"/>
            </w:tcBorders>
          </w:tcPr>
          <w:p w14:paraId="027F8E76" w14:textId="77777777" w:rsidR="00E96DFB" w:rsidRPr="008D76B4" w:rsidRDefault="00E96DFB" w:rsidP="00CD68D4">
            <w:pPr>
              <w:pStyle w:val="TableSmallFont"/>
              <w:snapToGrid w:val="0"/>
            </w:pPr>
            <w:r w:rsidRPr="008D76B4">
              <w:rPr>
                <w:rFonts w:ascii="Segoe UI Symbol" w:eastAsia="MS Mincho" w:hAnsi="Segoe UI Symbol" w:cs="Segoe UI Symbol"/>
                <w:sz w:val="20"/>
              </w:rPr>
              <w:t>✓</w:t>
            </w:r>
          </w:p>
        </w:tc>
        <w:tc>
          <w:tcPr>
            <w:tcW w:w="821" w:type="dxa"/>
            <w:tcBorders>
              <w:left w:val="single" w:sz="6" w:space="0" w:color="000000"/>
              <w:bottom w:val="single" w:sz="6" w:space="0" w:color="000000"/>
              <w:right w:val="single" w:sz="6" w:space="0" w:color="000000"/>
            </w:tcBorders>
          </w:tcPr>
          <w:p w14:paraId="72890753" w14:textId="77777777" w:rsidR="00E96DFB" w:rsidRPr="008D76B4" w:rsidRDefault="00E96DFB" w:rsidP="00CD68D4">
            <w:pPr>
              <w:pStyle w:val="TableSmallFont"/>
              <w:snapToGrid w:val="0"/>
              <w:rPr>
                <w:rFonts w:ascii="Arial" w:eastAsia="MS Mincho" w:hAnsi="Arial" w:cs="Arial"/>
                <w:sz w:val="20"/>
              </w:rPr>
            </w:pPr>
          </w:p>
        </w:tc>
        <w:tc>
          <w:tcPr>
            <w:tcW w:w="822" w:type="dxa"/>
            <w:tcBorders>
              <w:left w:val="single" w:sz="6" w:space="0" w:color="000000"/>
              <w:bottom w:val="single" w:sz="6" w:space="0" w:color="000000"/>
              <w:right w:val="single" w:sz="6" w:space="0" w:color="000000"/>
            </w:tcBorders>
          </w:tcPr>
          <w:p w14:paraId="1C031681" w14:textId="77777777" w:rsidR="00E96DFB" w:rsidRPr="008D76B4" w:rsidRDefault="00E96DFB" w:rsidP="00CD68D4">
            <w:pPr>
              <w:pStyle w:val="TableSmallFont"/>
              <w:snapToGrid w:val="0"/>
              <w:rPr>
                <w:rFonts w:ascii="Arial" w:eastAsia="MS Mincho" w:hAnsi="Arial" w:cs="Arial"/>
                <w:sz w:val="20"/>
              </w:rPr>
            </w:pPr>
          </w:p>
        </w:tc>
      </w:tr>
    </w:tbl>
    <w:p w14:paraId="0B63532F" w14:textId="77777777" w:rsidR="00CB4B80" w:rsidRPr="008D76B4" w:rsidRDefault="00CB4B80" w:rsidP="00CB4B80">
      <w:pPr>
        <w:spacing w:before="0" w:after="0"/>
      </w:pPr>
    </w:p>
    <w:p w14:paraId="7C7AD609"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4132" w:name="_Toc8118163"/>
      <w:bookmarkStart w:id="4133" w:name="_Toc30061224"/>
      <w:bookmarkStart w:id="4134" w:name="_Toc90376477"/>
      <w:bookmarkStart w:id="4135" w:name="_Toc111203462"/>
      <w:bookmarkStart w:id="4136" w:name="_Toc148962304"/>
      <w:bookmarkStart w:id="4137" w:name="_Toc195693338"/>
      <w:r w:rsidRPr="008D76B4">
        <w:t>Definitions</w:t>
      </w:r>
      <w:bookmarkEnd w:id="4132"/>
      <w:bookmarkEnd w:id="4133"/>
      <w:bookmarkEnd w:id="4134"/>
      <w:bookmarkEnd w:id="4135"/>
      <w:bookmarkEnd w:id="4136"/>
      <w:bookmarkEnd w:id="4137"/>
    </w:p>
    <w:p w14:paraId="0F721EAB" w14:textId="77777777" w:rsidR="00CB4B80" w:rsidRPr="008D76B4" w:rsidRDefault="00CB4B80" w:rsidP="00CB4B80">
      <w:r w:rsidRPr="008D76B4">
        <w:t>This section defines the key type “</w:t>
      </w:r>
      <w:r w:rsidRPr="00415FE5">
        <w:rPr>
          <w:b/>
        </w:rPr>
        <w:t>CKK_X2RATCHET</w:t>
      </w:r>
      <w:r w:rsidRPr="008D76B4">
        <w:t xml:space="preserve">” for type CK_KEY_TYPE as used in the </w:t>
      </w:r>
      <w:r w:rsidRPr="00415FE5">
        <w:rPr>
          <w:b/>
        </w:rPr>
        <w:t>CKA_KEY_TYPE</w:t>
      </w:r>
      <w:r w:rsidRPr="008D76B4">
        <w:t xml:space="preserve"> attribute of key objects.</w:t>
      </w:r>
    </w:p>
    <w:p w14:paraId="280F424A" w14:textId="77777777" w:rsidR="00CB4B80" w:rsidRPr="008D76B4" w:rsidRDefault="00CB4B80" w:rsidP="00CB4B80">
      <w:r w:rsidRPr="008D76B4">
        <w:t>Mechanisms:</w:t>
      </w:r>
    </w:p>
    <w:p w14:paraId="6C6EE540" w14:textId="77777777" w:rsidR="00CB4B80" w:rsidRPr="008D76B4" w:rsidRDefault="00CB4B80" w:rsidP="00CB4B80">
      <w:pPr>
        <w:ind w:left="720"/>
      </w:pPr>
      <w:r w:rsidRPr="008D76B4">
        <w:t>CKM_X2RATCHET_INITIALIZE</w:t>
      </w:r>
    </w:p>
    <w:p w14:paraId="755DB651" w14:textId="77777777" w:rsidR="00CB4B80" w:rsidRPr="008D76B4" w:rsidRDefault="00CB4B80" w:rsidP="00CB4B80">
      <w:pPr>
        <w:ind w:left="720"/>
      </w:pPr>
      <w:r w:rsidRPr="008D76B4">
        <w:t>CKM_X2RATCHET_RESPOND</w:t>
      </w:r>
    </w:p>
    <w:p w14:paraId="27283B30" w14:textId="77777777" w:rsidR="00CB4B80" w:rsidRPr="008D76B4" w:rsidRDefault="00CB4B80" w:rsidP="00CB4B80">
      <w:pPr>
        <w:ind w:left="720"/>
      </w:pPr>
      <w:r w:rsidRPr="008D76B4">
        <w:t>CKM_X2RATCHET_ENCRYPT</w:t>
      </w:r>
    </w:p>
    <w:p w14:paraId="4D735A5B" w14:textId="77777777" w:rsidR="00CB4B80" w:rsidRPr="008D76B4" w:rsidRDefault="00CB4B80" w:rsidP="00CB4B80">
      <w:pPr>
        <w:ind w:left="720"/>
      </w:pPr>
      <w:r w:rsidRPr="008D76B4">
        <w:t>CKM_X2RATCHET_DECRYPT</w:t>
      </w:r>
    </w:p>
    <w:p w14:paraId="5D5E3E8E"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4138" w:name="_Toc8118164"/>
      <w:bookmarkStart w:id="4139" w:name="_Toc30061225"/>
      <w:bookmarkStart w:id="4140" w:name="_Toc90376478"/>
      <w:bookmarkStart w:id="4141" w:name="_Toc111203463"/>
      <w:bookmarkStart w:id="4142" w:name="_Toc148962305"/>
      <w:bookmarkStart w:id="4143" w:name="_Toc195693339"/>
      <w:r w:rsidRPr="008D76B4">
        <w:t>Double Ratchet secret key objects</w:t>
      </w:r>
      <w:bookmarkEnd w:id="4138"/>
      <w:bookmarkEnd w:id="4139"/>
      <w:bookmarkEnd w:id="4140"/>
      <w:bookmarkEnd w:id="4141"/>
      <w:bookmarkEnd w:id="4142"/>
      <w:bookmarkEnd w:id="4143"/>
    </w:p>
    <w:p w14:paraId="0392C434" w14:textId="77777777" w:rsidR="00CB4B80" w:rsidRPr="008D76B4" w:rsidRDefault="00CB4B80" w:rsidP="00CB4B8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Double Ratchet secret key objects (object class </w:t>
      </w:r>
      <w:r w:rsidRPr="00415FE5">
        <w:rPr>
          <w:b/>
        </w:rPr>
        <w:t>CKO_SECRET_KEY</w:t>
      </w:r>
      <w:r w:rsidRPr="008D76B4">
        <w:t xml:space="preserve">, key type </w:t>
      </w:r>
      <w:r w:rsidRPr="00415FE5">
        <w:rPr>
          <w:b/>
        </w:rPr>
        <w:t>CKK_X2RATCHET</w:t>
      </w:r>
      <w:r w:rsidRPr="008D76B4">
        <w:t xml:space="preserve">) hold Double Ratchet keys. Double Ratchet secret keys can only be derived from shared secret keys using the mechanism </w:t>
      </w:r>
      <w:bookmarkStart w:id="4144" w:name="_Hlk20922536"/>
      <w:r w:rsidRPr="00415FE5">
        <w:rPr>
          <w:b/>
        </w:rPr>
        <w:t>CKM_X2RATCHET_INITIALIZE</w:t>
      </w:r>
      <w:r w:rsidRPr="008D76B4">
        <w:t xml:space="preserve"> </w:t>
      </w:r>
      <w:bookmarkEnd w:id="4144"/>
      <w:r w:rsidRPr="008D76B4">
        <w:t xml:space="preserve">or </w:t>
      </w:r>
      <w:r w:rsidRPr="00415FE5">
        <w:rPr>
          <w:b/>
        </w:rPr>
        <w:t>CKM_X2RATCHET_RESPOND</w:t>
      </w:r>
      <w:r w:rsidRPr="008D76B4">
        <w:t>. In the Signal protocol these are seeded with the shared secret derived from an Extended Triple Diffie-Hellman [X3DH] key-exchange. The following table defines the Double Ratchet secret key object attributes, in addition to the common attributes defined for this object class:</w:t>
      </w:r>
    </w:p>
    <w:p w14:paraId="307DA09C" w14:textId="25558049"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sz w:val="18"/>
        </w:rPr>
      </w:pPr>
      <w:bookmarkStart w:id="4145" w:name="_Toc25853428"/>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C22D6">
        <w:rPr>
          <w:i/>
          <w:noProof/>
          <w:sz w:val="18"/>
        </w:rPr>
        <w:t>100</w:t>
      </w:r>
      <w:r w:rsidRPr="008D76B4">
        <w:rPr>
          <w:i/>
          <w:sz w:val="18"/>
        </w:rPr>
        <w:fldChar w:fldCharType="end"/>
      </w:r>
      <w:r w:rsidRPr="008D76B4">
        <w:rPr>
          <w:i/>
          <w:sz w:val="18"/>
        </w:rPr>
        <w:t>, Double Ratchet Secret Key Object Attributes</w:t>
      </w:r>
      <w:bookmarkEnd w:id="4145"/>
    </w:p>
    <w:tbl>
      <w:tblPr>
        <w:tblW w:w="9480" w:type="dxa"/>
        <w:tblInd w:w="3" w:type="dxa"/>
        <w:tblLayout w:type="fixed"/>
        <w:tblCellMar>
          <w:left w:w="122" w:type="dxa"/>
        </w:tblCellMar>
        <w:tblLook w:val="0000" w:firstRow="0" w:lastRow="0" w:firstColumn="0" w:lastColumn="0" w:noHBand="0" w:noVBand="0"/>
      </w:tblPr>
      <w:tblGrid>
        <w:gridCol w:w="3690"/>
        <w:gridCol w:w="1349"/>
        <w:gridCol w:w="4441"/>
      </w:tblGrid>
      <w:tr w:rsidR="00CB4B80" w:rsidRPr="008D76B4" w14:paraId="718F5CFC" w14:textId="77777777" w:rsidTr="00CD68D4">
        <w:trPr>
          <w:tblHeader/>
        </w:trPr>
        <w:tc>
          <w:tcPr>
            <w:tcW w:w="3690" w:type="dxa"/>
            <w:tcBorders>
              <w:top w:val="single" w:sz="12" w:space="0" w:color="000001"/>
              <w:left w:val="single" w:sz="12" w:space="0" w:color="000001"/>
              <w:bottom w:val="single" w:sz="6" w:space="0" w:color="000001"/>
            </w:tcBorders>
          </w:tcPr>
          <w:p w14:paraId="5E875078" w14:textId="77777777" w:rsidR="00CB4B80" w:rsidRPr="008D76B4" w:rsidRDefault="00CB4B80" w:rsidP="00CD68D4">
            <w:pPr>
              <w:pStyle w:val="Table"/>
            </w:pPr>
            <w:r w:rsidRPr="008D76B4">
              <w:rPr>
                <w:rFonts w:ascii="Arial" w:hAnsi="Arial" w:cs="Arial"/>
                <w:b/>
                <w:sz w:val="20"/>
              </w:rPr>
              <w:t>Attribute</w:t>
            </w:r>
          </w:p>
        </w:tc>
        <w:tc>
          <w:tcPr>
            <w:tcW w:w="1349" w:type="dxa"/>
            <w:tcBorders>
              <w:top w:val="single" w:sz="12" w:space="0" w:color="000001"/>
              <w:left w:val="single" w:sz="6" w:space="0" w:color="000001"/>
              <w:bottom w:val="single" w:sz="6" w:space="0" w:color="000001"/>
            </w:tcBorders>
          </w:tcPr>
          <w:p w14:paraId="0826F698" w14:textId="77777777" w:rsidR="00CB4B80" w:rsidRPr="008D76B4" w:rsidRDefault="00CB4B80" w:rsidP="00CD68D4">
            <w:pPr>
              <w:pStyle w:val="Table"/>
            </w:pPr>
            <w:r w:rsidRPr="008D76B4">
              <w:rPr>
                <w:rFonts w:ascii="Arial" w:hAnsi="Arial" w:cs="Arial"/>
                <w:b/>
                <w:sz w:val="20"/>
              </w:rPr>
              <w:t>Data type</w:t>
            </w:r>
          </w:p>
        </w:tc>
        <w:tc>
          <w:tcPr>
            <w:tcW w:w="4441" w:type="dxa"/>
            <w:tcBorders>
              <w:top w:val="single" w:sz="12" w:space="0" w:color="000001"/>
              <w:left w:val="single" w:sz="6" w:space="0" w:color="000001"/>
              <w:bottom w:val="single" w:sz="6" w:space="0" w:color="000001"/>
              <w:right w:val="single" w:sz="12" w:space="0" w:color="000001"/>
            </w:tcBorders>
          </w:tcPr>
          <w:p w14:paraId="59CEE761" w14:textId="77777777" w:rsidR="00CB4B80" w:rsidRPr="008D76B4" w:rsidRDefault="00CB4B80" w:rsidP="00CD68D4">
            <w:pPr>
              <w:pStyle w:val="Table"/>
            </w:pPr>
            <w:r w:rsidRPr="008D76B4">
              <w:rPr>
                <w:rFonts w:ascii="Arial" w:hAnsi="Arial" w:cs="Arial"/>
                <w:b/>
                <w:sz w:val="20"/>
              </w:rPr>
              <w:t>Meaning</w:t>
            </w:r>
          </w:p>
        </w:tc>
      </w:tr>
      <w:tr w:rsidR="00CB4B80" w:rsidRPr="008D76B4" w14:paraId="408AED59" w14:textId="77777777" w:rsidTr="00CD68D4">
        <w:tc>
          <w:tcPr>
            <w:tcW w:w="3690" w:type="dxa"/>
            <w:tcBorders>
              <w:top w:val="single" w:sz="6" w:space="0" w:color="000001"/>
              <w:left w:val="single" w:sz="12" w:space="0" w:color="000001"/>
              <w:bottom w:val="single" w:sz="6" w:space="0" w:color="000001"/>
            </w:tcBorders>
          </w:tcPr>
          <w:p w14:paraId="23EF2D34" w14:textId="77777777" w:rsidR="00CB4B80" w:rsidRPr="008D76B4" w:rsidRDefault="00CB4B80" w:rsidP="00CD68D4">
            <w:pPr>
              <w:pStyle w:val="Table"/>
            </w:pPr>
            <w:r w:rsidRPr="008D76B4">
              <w:rPr>
                <w:rFonts w:ascii="Arial" w:hAnsi="Arial" w:cs="Arial"/>
                <w:sz w:val="20"/>
              </w:rPr>
              <w:t>CKA_X2RATCHET_RK</w:t>
            </w:r>
          </w:p>
        </w:tc>
        <w:tc>
          <w:tcPr>
            <w:tcW w:w="1349" w:type="dxa"/>
            <w:tcBorders>
              <w:top w:val="single" w:sz="6" w:space="0" w:color="000001"/>
              <w:left w:val="single" w:sz="6" w:space="0" w:color="000001"/>
              <w:bottom w:val="single" w:sz="6" w:space="0" w:color="000001"/>
            </w:tcBorders>
          </w:tcPr>
          <w:p w14:paraId="29A5EEE5" w14:textId="77777777" w:rsidR="00CB4B80" w:rsidRPr="008D76B4" w:rsidRDefault="00CB4B80" w:rsidP="00CD68D4">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tcPr>
          <w:p w14:paraId="5DCA9A36" w14:textId="77777777" w:rsidR="00CB4B80" w:rsidRPr="008D76B4" w:rsidRDefault="00CB4B80" w:rsidP="00CD68D4">
            <w:pPr>
              <w:pStyle w:val="Table"/>
            </w:pPr>
            <w:r w:rsidRPr="008D76B4">
              <w:rPr>
                <w:rFonts w:ascii="Arial" w:hAnsi="Arial" w:cs="Arial"/>
                <w:sz w:val="20"/>
              </w:rPr>
              <w:t>Root key</w:t>
            </w:r>
          </w:p>
        </w:tc>
      </w:tr>
      <w:tr w:rsidR="00CB4B80" w:rsidRPr="008D76B4" w14:paraId="3F4B20ED" w14:textId="77777777" w:rsidTr="00CD68D4">
        <w:tc>
          <w:tcPr>
            <w:tcW w:w="3690" w:type="dxa"/>
            <w:tcBorders>
              <w:top w:val="single" w:sz="6" w:space="0" w:color="000001"/>
              <w:left w:val="single" w:sz="12" w:space="0" w:color="000001"/>
              <w:bottom w:val="single" w:sz="6" w:space="0" w:color="000001"/>
            </w:tcBorders>
          </w:tcPr>
          <w:p w14:paraId="2CC0401B" w14:textId="77777777" w:rsidR="00CB4B80" w:rsidRPr="008D76B4" w:rsidRDefault="00CB4B80" w:rsidP="00CD68D4">
            <w:pPr>
              <w:pStyle w:val="Table"/>
            </w:pPr>
            <w:r w:rsidRPr="008D76B4">
              <w:rPr>
                <w:rFonts w:ascii="Arial" w:hAnsi="Arial" w:cs="Arial"/>
                <w:sz w:val="20"/>
              </w:rPr>
              <w:t>CKA_X2RATCHET_HKS</w:t>
            </w:r>
          </w:p>
        </w:tc>
        <w:tc>
          <w:tcPr>
            <w:tcW w:w="1349" w:type="dxa"/>
            <w:tcBorders>
              <w:top w:val="single" w:sz="6" w:space="0" w:color="000001"/>
              <w:left w:val="single" w:sz="6" w:space="0" w:color="000001"/>
              <w:bottom w:val="single" w:sz="6" w:space="0" w:color="000001"/>
            </w:tcBorders>
          </w:tcPr>
          <w:p w14:paraId="66681E4D" w14:textId="77777777" w:rsidR="00CB4B80" w:rsidRPr="008D76B4" w:rsidRDefault="00CB4B80" w:rsidP="00CD68D4">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tcPr>
          <w:p w14:paraId="435F6FA7" w14:textId="77777777" w:rsidR="00CB4B80" w:rsidRPr="008D76B4" w:rsidRDefault="00CB4B80" w:rsidP="00CD68D4">
            <w:pPr>
              <w:pStyle w:val="Table"/>
            </w:pPr>
            <w:r w:rsidRPr="008D76B4">
              <w:rPr>
                <w:rFonts w:ascii="Arial" w:hAnsi="Arial" w:cs="Arial"/>
                <w:sz w:val="20"/>
              </w:rPr>
              <w:t>Sender Header key</w:t>
            </w:r>
          </w:p>
        </w:tc>
      </w:tr>
      <w:tr w:rsidR="00CB4B80" w:rsidRPr="008D76B4" w14:paraId="03E20653" w14:textId="77777777" w:rsidTr="00CD68D4">
        <w:tc>
          <w:tcPr>
            <w:tcW w:w="3690" w:type="dxa"/>
            <w:tcBorders>
              <w:top w:val="single" w:sz="6" w:space="0" w:color="000001"/>
              <w:left w:val="single" w:sz="12" w:space="0" w:color="000001"/>
              <w:bottom w:val="single" w:sz="6" w:space="0" w:color="000001"/>
            </w:tcBorders>
          </w:tcPr>
          <w:p w14:paraId="403AF3F9" w14:textId="77777777" w:rsidR="00CB4B80" w:rsidRPr="008D76B4" w:rsidRDefault="00CB4B80" w:rsidP="00CD68D4">
            <w:pPr>
              <w:pStyle w:val="Table"/>
            </w:pPr>
            <w:r w:rsidRPr="008D76B4">
              <w:rPr>
                <w:rFonts w:ascii="Arial" w:hAnsi="Arial" w:cs="Arial"/>
                <w:sz w:val="20"/>
              </w:rPr>
              <w:t>CKA_X2RATCHET_HKR</w:t>
            </w:r>
          </w:p>
        </w:tc>
        <w:tc>
          <w:tcPr>
            <w:tcW w:w="1349" w:type="dxa"/>
            <w:tcBorders>
              <w:top w:val="single" w:sz="6" w:space="0" w:color="000001"/>
              <w:left w:val="single" w:sz="6" w:space="0" w:color="000001"/>
              <w:bottom w:val="single" w:sz="6" w:space="0" w:color="000001"/>
            </w:tcBorders>
          </w:tcPr>
          <w:p w14:paraId="30AE6310" w14:textId="77777777" w:rsidR="00CB4B80" w:rsidRPr="008D76B4" w:rsidRDefault="00CB4B80" w:rsidP="00CD68D4">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tcPr>
          <w:p w14:paraId="2D1B1ADB" w14:textId="77777777" w:rsidR="00CB4B80" w:rsidRPr="008D76B4" w:rsidRDefault="00CB4B80" w:rsidP="00CD68D4">
            <w:pPr>
              <w:pStyle w:val="Table"/>
            </w:pPr>
            <w:r w:rsidRPr="008D76B4">
              <w:rPr>
                <w:rFonts w:ascii="Arial" w:hAnsi="Arial" w:cs="Arial"/>
                <w:sz w:val="20"/>
              </w:rPr>
              <w:t>Receiver Header key</w:t>
            </w:r>
          </w:p>
        </w:tc>
      </w:tr>
      <w:tr w:rsidR="00CB4B80" w:rsidRPr="008D76B4" w14:paraId="3BFF3B52" w14:textId="77777777" w:rsidTr="00CD68D4">
        <w:tc>
          <w:tcPr>
            <w:tcW w:w="3690" w:type="dxa"/>
            <w:tcBorders>
              <w:top w:val="single" w:sz="6" w:space="0" w:color="000001"/>
              <w:left w:val="single" w:sz="12" w:space="0" w:color="000001"/>
              <w:bottom w:val="single" w:sz="6" w:space="0" w:color="000001"/>
            </w:tcBorders>
          </w:tcPr>
          <w:p w14:paraId="11194B90" w14:textId="77777777" w:rsidR="00CB4B80" w:rsidRPr="008D76B4" w:rsidRDefault="00CB4B80" w:rsidP="00CD68D4">
            <w:pPr>
              <w:pStyle w:val="Table"/>
            </w:pPr>
            <w:r w:rsidRPr="008D76B4">
              <w:rPr>
                <w:rFonts w:ascii="Arial" w:hAnsi="Arial" w:cs="Arial"/>
                <w:sz w:val="20"/>
              </w:rPr>
              <w:t>CKA_X2RATCHET_NHKS</w:t>
            </w:r>
          </w:p>
        </w:tc>
        <w:tc>
          <w:tcPr>
            <w:tcW w:w="1349" w:type="dxa"/>
            <w:tcBorders>
              <w:top w:val="single" w:sz="6" w:space="0" w:color="000001"/>
              <w:left w:val="single" w:sz="6" w:space="0" w:color="000001"/>
              <w:bottom w:val="single" w:sz="6" w:space="0" w:color="000001"/>
            </w:tcBorders>
          </w:tcPr>
          <w:p w14:paraId="127489A3" w14:textId="77777777" w:rsidR="00CB4B80" w:rsidRPr="008D76B4" w:rsidRDefault="00CB4B80" w:rsidP="00CD68D4">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tcPr>
          <w:p w14:paraId="1BD10025" w14:textId="77777777" w:rsidR="00CB4B80" w:rsidRPr="008D76B4" w:rsidRDefault="00CB4B80" w:rsidP="00CD68D4">
            <w:pPr>
              <w:pStyle w:val="Table"/>
            </w:pPr>
            <w:r w:rsidRPr="008D76B4">
              <w:rPr>
                <w:rFonts w:ascii="Arial" w:hAnsi="Arial" w:cs="Arial"/>
                <w:sz w:val="20"/>
              </w:rPr>
              <w:t>Next Sender Header Key</w:t>
            </w:r>
          </w:p>
        </w:tc>
      </w:tr>
      <w:tr w:rsidR="00CB4B80" w:rsidRPr="008D76B4" w14:paraId="6ABED7D7" w14:textId="77777777" w:rsidTr="00CD68D4">
        <w:tc>
          <w:tcPr>
            <w:tcW w:w="3690" w:type="dxa"/>
            <w:tcBorders>
              <w:top w:val="single" w:sz="6" w:space="0" w:color="000001"/>
              <w:left w:val="single" w:sz="12" w:space="0" w:color="000001"/>
              <w:bottom w:val="single" w:sz="6" w:space="0" w:color="000001"/>
            </w:tcBorders>
          </w:tcPr>
          <w:p w14:paraId="49939540" w14:textId="77777777" w:rsidR="00CB4B80" w:rsidRPr="008D76B4" w:rsidRDefault="00CB4B80" w:rsidP="00CD68D4">
            <w:pPr>
              <w:pStyle w:val="Table"/>
            </w:pPr>
            <w:r w:rsidRPr="008D76B4">
              <w:rPr>
                <w:rFonts w:ascii="Arial" w:hAnsi="Arial" w:cs="Arial"/>
                <w:sz w:val="20"/>
              </w:rPr>
              <w:t>CKA_X2RATCHET_NHKR</w:t>
            </w:r>
          </w:p>
        </w:tc>
        <w:tc>
          <w:tcPr>
            <w:tcW w:w="1349" w:type="dxa"/>
            <w:tcBorders>
              <w:top w:val="single" w:sz="6" w:space="0" w:color="000001"/>
              <w:left w:val="single" w:sz="6" w:space="0" w:color="000001"/>
              <w:bottom w:val="single" w:sz="6" w:space="0" w:color="000001"/>
            </w:tcBorders>
          </w:tcPr>
          <w:p w14:paraId="3DD197A2" w14:textId="77777777" w:rsidR="00CB4B80" w:rsidRPr="008D76B4" w:rsidRDefault="00CB4B80" w:rsidP="00CD68D4">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tcPr>
          <w:p w14:paraId="2CB30475" w14:textId="77777777" w:rsidR="00CB4B80" w:rsidRPr="008D76B4" w:rsidRDefault="00CB4B80" w:rsidP="00CD68D4">
            <w:pPr>
              <w:pStyle w:val="Table"/>
            </w:pPr>
            <w:r w:rsidRPr="008D76B4">
              <w:rPr>
                <w:rFonts w:ascii="Arial" w:hAnsi="Arial" w:cs="Arial"/>
                <w:sz w:val="20"/>
              </w:rPr>
              <w:t>Next Receiver Header Key</w:t>
            </w:r>
          </w:p>
        </w:tc>
      </w:tr>
      <w:tr w:rsidR="00CB4B80" w:rsidRPr="008D76B4" w14:paraId="49EF87EC" w14:textId="77777777" w:rsidTr="00CD68D4">
        <w:tc>
          <w:tcPr>
            <w:tcW w:w="3690" w:type="dxa"/>
            <w:tcBorders>
              <w:top w:val="single" w:sz="6" w:space="0" w:color="000001"/>
              <w:left w:val="single" w:sz="12" w:space="0" w:color="000001"/>
              <w:bottom w:val="single" w:sz="6" w:space="0" w:color="000001"/>
            </w:tcBorders>
          </w:tcPr>
          <w:p w14:paraId="366B3D0E" w14:textId="77777777" w:rsidR="00CB4B80" w:rsidRPr="008D76B4" w:rsidRDefault="00CB4B80" w:rsidP="00CD68D4">
            <w:pPr>
              <w:pStyle w:val="Table"/>
            </w:pPr>
            <w:r w:rsidRPr="008D76B4">
              <w:rPr>
                <w:rFonts w:ascii="Arial" w:hAnsi="Arial" w:cs="Arial"/>
                <w:sz w:val="20"/>
              </w:rPr>
              <w:t>CKA_X2RATCHET_CKS</w:t>
            </w:r>
          </w:p>
        </w:tc>
        <w:tc>
          <w:tcPr>
            <w:tcW w:w="1349" w:type="dxa"/>
            <w:tcBorders>
              <w:top w:val="single" w:sz="6" w:space="0" w:color="000001"/>
              <w:left w:val="single" w:sz="6" w:space="0" w:color="000001"/>
              <w:bottom w:val="single" w:sz="6" w:space="0" w:color="000001"/>
            </w:tcBorders>
          </w:tcPr>
          <w:p w14:paraId="4B1215C8" w14:textId="77777777" w:rsidR="00CB4B80" w:rsidRPr="008D76B4" w:rsidRDefault="00CB4B80" w:rsidP="00CD68D4">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tcPr>
          <w:p w14:paraId="0FDA6F61" w14:textId="77777777" w:rsidR="00CB4B80" w:rsidRPr="008D76B4" w:rsidRDefault="00CB4B80" w:rsidP="00CD68D4">
            <w:pPr>
              <w:pStyle w:val="Table"/>
            </w:pPr>
            <w:r w:rsidRPr="008D76B4">
              <w:rPr>
                <w:rFonts w:ascii="Arial" w:hAnsi="Arial" w:cs="Arial"/>
                <w:sz w:val="20"/>
              </w:rPr>
              <w:t>Sender Chain key</w:t>
            </w:r>
          </w:p>
        </w:tc>
      </w:tr>
      <w:tr w:rsidR="00CB4B80" w:rsidRPr="008D76B4" w14:paraId="28C3C5BA" w14:textId="77777777" w:rsidTr="00CD68D4">
        <w:tc>
          <w:tcPr>
            <w:tcW w:w="3690" w:type="dxa"/>
            <w:tcBorders>
              <w:top w:val="single" w:sz="6" w:space="0" w:color="000001"/>
              <w:left w:val="single" w:sz="12" w:space="0" w:color="000001"/>
              <w:bottom w:val="single" w:sz="6" w:space="0" w:color="000001"/>
            </w:tcBorders>
          </w:tcPr>
          <w:p w14:paraId="053E3E9B" w14:textId="77777777" w:rsidR="00CB4B80" w:rsidRPr="008D76B4" w:rsidRDefault="00CB4B80" w:rsidP="00CD68D4">
            <w:pPr>
              <w:pStyle w:val="Table"/>
            </w:pPr>
            <w:r w:rsidRPr="008D76B4">
              <w:rPr>
                <w:rFonts w:ascii="Arial" w:hAnsi="Arial" w:cs="Arial"/>
                <w:sz w:val="20"/>
              </w:rPr>
              <w:t>CKA_X2RATCHET_CKR</w:t>
            </w:r>
          </w:p>
        </w:tc>
        <w:tc>
          <w:tcPr>
            <w:tcW w:w="1349" w:type="dxa"/>
            <w:tcBorders>
              <w:top w:val="single" w:sz="6" w:space="0" w:color="000001"/>
              <w:left w:val="single" w:sz="6" w:space="0" w:color="000001"/>
              <w:bottom w:val="single" w:sz="6" w:space="0" w:color="000001"/>
            </w:tcBorders>
          </w:tcPr>
          <w:p w14:paraId="3FF479EE" w14:textId="77777777" w:rsidR="00CB4B80" w:rsidRPr="008D76B4" w:rsidRDefault="00CB4B80" w:rsidP="00CD68D4">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tcPr>
          <w:p w14:paraId="20F66D17" w14:textId="77777777" w:rsidR="00CB4B80" w:rsidRPr="008D76B4" w:rsidRDefault="00CB4B80" w:rsidP="00CD68D4">
            <w:pPr>
              <w:pStyle w:val="Table"/>
            </w:pPr>
            <w:r w:rsidRPr="008D76B4">
              <w:rPr>
                <w:rFonts w:ascii="Arial" w:hAnsi="Arial" w:cs="Arial"/>
                <w:sz w:val="20"/>
              </w:rPr>
              <w:t>Receiver Chain key</w:t>
            </w:r>
          </w:p>
        </w:tc>
      </w:tr>
      <w:tr w:rsidR="00CB4B80" w:rsidRPr="008D76B4" w14:paraId="48DB1369" w14:textId="77777777" w:rsidTr="00CD68D4">
        <w:tc>
          <w:tcPr>
            <w:tcW w:w="3690" w:type="dxa"/>
            <w:tcBorders>
              <w:top w:val="single" w:sz="6" w:space="0" w:color="000001"/>
              <w:left w:val="single" w:sz="12" w:space="0" w:color="000001"/>
              <w:bottom w:val="single" w:sz="6" w:space="0" w:color="000001"/>
            </w:tcBorders>
          </w:tcPr>
          <w:p w14:paraId="79853726" w14:textId="77777777" w:rsidR="00CB4B80" w:rsidRPr="008D76B4" w:rsidRDefault="00CB4B80" w:rsidP="00CD68D4">
            <w:pPr>
              <w:pStyle w:val="Table"/>
            </w:pPr>
            <w:r w:rsidRPr="008D76B4">
              <w:rPr>
                <w:rFonts w:ascii="Arial" w:hAnsi="Arial" w:cs="Arial"/>
                <w:sz w:val="20"/>
              </w:rPr>
              <w:t>CKA_X2RATCHET_DHS</w:t>
            </w:r>
          </w:p>
        </w:tc>
        <w:tc>
          <w:tcPr>
            <w:tcW w:w="1349" w:type="dxa"/>
            <w:tcBorders>
              <w:top w:val="single" w:sz="6" w:space="0" w:color="000001"/>
              <w:left w:val="single" w:sz="6" w:space="0" w:color="000001"/>
              <w:bottom w:val="single" w:sz="6" w:space="0" w:color="000001"/>
            </w:tcBorders>
          </w:tcPr>
          <w:p w14:paraId="06A1B10F" w14:textId="77777777" w:rsidR="00CB4B80" w:rsidRPr="008D76B4" w:rsidRDefault="00CB4B80" w:rsidP="00CD68D4">
            <w:pPr>
              <w:pStyle w:val="Table"/>
            </w:pPr>
            <w:r w:rsidRPr="008D76B4">
              <w:rPr>
                <w:rFonts w:ascii="Arial" w:hAnsi="Arial" w:cs="Arial"/>
                <w:sz w:val="20"/>
              </w:rPr>
              <w:t>Byte array</w:t>
            </w:r>
          </w:p>
        </w:tc>
        <w:tc>
          <w:tcPr>
            <w:tcW w:w="4441" w:type="dxa"/>
            <w:tcBorders>
              <w:top w:val="single" w:sz="6" w:space="0" w:color="000001"/>
              <w:left w:val="single" w:sz="6" w:space="0" w:color="000001"/>
              <w:bottom w:val="single" w:sz="6" w:space="0" w:color="000001"/>
              <w:right w:val="single" w:sz="12" w:space="0" w:color="000001"/>
            </w:tcBorders>
          </w:tcPr>
          <w:p w14:paraId="0412307E" w14:textId="77777777" w:rsidR="00CB4B80" w:rsidRPr="008D76B4" w:rsidRDefault="00CB4B80" w:rsidP="00CD68D4">
            <w:pPr>
              <w:pStyle w:val="Table"/>
            </w:pPr>
            <w:r w:rsidRPr="008D76B4">
              <w:rPr>
                <w:rFonts w:ascii="Arial" w:hAnsi="Arial" w:cs="Arial"/>
                <w:sz w:val="20"/>
              </w:rPr>
              <w:t>Sender DH secret key</w:t>
            </w:r>
          </w:p>
        </w:tc>
      </w:tr>
      <w:tr w:rsidR="00CB4B80" w:rsidRPr="008D76B4" w14:paraId="66FF58B0" w14:textId="77777777" w:rsidTr="00CD68D4">
        <w:tc>
          <w:tcPr>
            <w:tcW w:w="3690" w:type="dxa"/>
            <w:tcBorders>
              <w:left w:val="single" w:sz="12" w:space="0" w:color="000001"/>
              <w:bottom w:val="single" w:sz="6" w:space="0" w:color="000001"/>
            </w:tcBorders>
          </w:tcPr>
          <w:p w14:paraId="1784817B" w14:textId="77777777" w:rsidR="00CB4B80" w:rsidRPr="008D76B4" w:rsidRDefault="00CB4B80" w:rsidP="00CD68D4">
            <w:pPr>
              <w:pStyle w:val="Table"/>
            </w:pPr>
            <w:r w:rsidRPr="008D76B4">
              <w:rPr>
                <w:rFonts w:ascii="Arial" w:hAnsi="Arial" w:cs="Arial"/>
                <w:sz w:val="20"/>
              </w:rPr>
              <w:t>CKA_X2RATCHET_DHP</w:t>
            </w:r>
          </w:p>
        </w:tc>
        <w:tc>
          <w:tcPr>
            <w:tcW w:w="1349" w:type="dxa"/>
            <w:tcBorders>
              <w:left w:val="single" w:sz="6" w:space="0" w:color="000001"/>
              <w:bottom w:val="single" w:sz="6" w:space="0" w:color="000001"/>
            </w:tcBorders>
          </w:tcPr>
          <w:p w14:paraId="51681975" w14:textId="77777777" w:rsidR="00CB4B80" w:rsidRPr="008D76B4" w:rsidRDefault="00CB4B80" w:rsidP="00CD68D4">
            <w:pPr>
              <w:pStyle w:val="Table"/>
            </w:pPr>
            <w:r w:rsidRPr="008D76B4">
              <w:rPr>
                <w:rFonts w:ascii="Arial" w:hAnsi="Arial" w:cs="Arial"/>
                <w:sz w:val="20"/>
              </w:rPr>
              <w:t>Byte array</w:t>
            </w:r>
          </w:p>
        </w:tc>
        <w:tc>
          <w:tcPr>
            <w:tcW w:w="4441" w:type="dxa"/>
            <w:tcBorders>
              <w:left w:val="single" w:sz="6" w:space="0" w:color="000001"/>
              <w:bottom w:val="single" w:sz="6" w:space="0" w:color="000001"/>
              <w:right w:val="single" w:sz="12" w:space="0" w:color="000001"/>
            </w:tcBorders>
          </w:tcPr>
          <w:p w14:paraId="21A58C2D" w14:textId="77777777" w:rsidR="00CB4B80" w:rsidRPr="008D76B4" w:rsidRDefault="00CB4B80" w:rsidP="00CD68D4">
            <w:pPr>
              <w:pStyle w:val="Table"/>
            </w:pPr>
            <w:r w:rsidRPr="008D76B4">
              <w:rPr>
                <w:rFonts w:ascii="Arial" w:hAnsi="Arial" w:cs="Arial"/>
                <w:sz w:val="20"/>
              </w:rPr>
              <w:t>Sender DH public key</w:t>
            </w:r>
          </w:p>
        </w:tc>
      </w:tr>
      <w:tr w:rsidR="00CB4B80" w:rsidRPr="008D76B4" w14:paraId="1C127935" w14:textId="77777777" w:rsidTr="00CD68D4">
        <w:tc>
          <w:tcPr>
            <w:tcW w:w="3690" w:type="dxa"/>
            <w:tcBorders>
              <w:left w:val="single" w:sz="12" w:space="0" w:color="000001"/>
              <w:bottom w:val="single" w:sz="6" w:space="0" w:color="000001"/>
            </w:tcBorders>
          </w:tcPr>
          <w:p w14:paraId="6CFA3692" w14:textId="77777777" w:rsidR="00CB4B80" w:rsidRPr="008D76B4" w:rsidRDefault="00CB4B80" w:rsidP="00CD68D4">
            <w:pPr>
              <w:pStyle w:val="Table"/>
            </w:pPr>
            <w:r w:rsidRPr="008D76B4">
              <w:rPr>
                <w:rFonts w:ascii="Arial" w:hAnsi="Arial" w:cs="Arial"/>
                <w:sz w:val="20"/>
              </w:rPr>
              <w:t>CKA_X2RATCHET_DHR</w:t>
            </w:r>
          </w:p>
        </w:tc>
        <w:tc>
          <w:tcPr>
            <w:tcW w:w="1349" w:type="dxa"/>
            <w:tcBorders>
              <w:left w:val="single" w:sz="6" w:space="0" w:color="000001"/>
              <w:bottom w:val="single" w:sz="6" w:space="0" w:color="000001"/>
            </w:tcBorders>
          </w:tcPr>
          <w:p w14:paraId="560C68B0" w14:textId="77777777" w:rsidR="00CB4B80" w:rsidRPr="008D76B4" w:rsidRDefault="00CB4B80" w:rsidP="00CD68D4">
            <w:pPr>
              <w:pStyle w:val="Table"/>
            </w:pPr>
            <w:r w:rsidRPr="008D76B4">
              <w:rPr>
                <w:rFonts w:ascii="Arial" w:hAnsi="Arial" w:cs="Arial"/>
                <w:sz w:val="20"/>
              </w:rPr>
              <w:t>Byte array</w:t>
            </w:r>
          </w:p>
        </w:tc>
        <w:tc>
          <w:tcPr>
            <w:tcW w:w="4441" w:type="dxa"/>
            <w:tcBorders>
              <w:left w:val="single" w:sz="6" w:space="0" w:color="000001"/>
              <w:bottom w:val="single" w:sz="6" w:space="0" w:color="000001"/>
              <w:right w:val="single" w:sz="12" w:space="0" w:color="000001"/>
            </w:tcBorders>
          </w:tcPr>
          <w:p w14:paraId="35190646" w14:textId="77777777" w:rsidR="00CB4B80" w:rsidRPr="008D76B4" w:rsidRDefault="00CB4B80" w:rsidP="00CD68D4">
            <w:pPr>
              <w:pStyle w:val="Table"/>
            </w:pPr>
            <w:r w:rsidRPr="008D76B4">
              <w:rPr>
                <w:rFonts w:ascii="Arial" w:hAnsi="Arial" w:cs="Arial"/>
                <w:sz w:val="20"/>
              </w:rPr>
              <w:t>Receiver DH public key</w:t>
            </w:r>
          </w:p>
        </w:tc>
      </w:tr>
      <w:tr w:rsidR="00CB4B80" w:rsidRPr="008D76B4" w14:paraId="170A6CB3" w14:textId="77777777" w:rsidTr="00CD68D4">
        <w:tc>
          <w:tcPr>
            <w:tcW w:w="3690" w:type="dxa"/>
            <w:tcBorders>
              <w:left w:val="single" w:sz="12" w:space="0" w:color="000001"/>
              <w:bottom w:val="single" w:sz="6" w:space="0" w:color="000001"/>
            </w:tcBorders>
          </w:tcPr>
          <w:p w14:paraId="0BC0AE90" w14:textId="77777777" w:rsidR="00CB4B80" w:rsidRPr="008D76B4" w:rsidRDefault="00CB4B80" w:rsidP="00CD68D4">
            <w:pPr>
              <w:pStyle w:val="Table"/>
            </w:pPr>
            <w:r w:rsidRPr="008D76B4">
              <w:rPr>
                <w:rFonts w:ascii="Arial" w:hAnsi="Arial" w:cs="Arial"/>
                <w:sz w:val="20"/>
              </w:rPr>
              <w:t>CKA_X2RATCHET_NS</w:t>
            </w:r>
          </w:p>
        </w:tc>
        <w:tc>
          <w:tcPr>
            <w:tcW w:w="1349" w:type="dxa"/>
            <w:tcBorders>
              <w:left w:val="single" w:sz="6" w:space="0" w:color="000001"/>
              <w:bottom w:val="single" w:sz="6" w:space="0" w:color="000001"/>
            </w:tcBorders>
          </w:tcPr>
          <w:p w14:paraId="79F588A6" w14:textId="77777777" w:rsidR="00CB4B80" w:rsidRPr="008D76B4" w:rsidRDefault="00CB4B80" w:rsidP="00CD68D4">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tcPr>
          <w:p w14:paraId="5B884D4D" w14:textId="77777777" w:rsidR="00CB4B80" w:rsidRPr="008D76B4" w:rsidRDefault="00CB4B80" w:rsidP="00CD68D4">
            <w:pPr>
              <w:pStyle w:val="Table"/>
            </w:pPr>
            <w:r w:rsidRPr="008D76B4">
              <w:rPr>
                <w:rFonts w:ascii="Arial" w:hAnsi="Arial" w:cs="Arial"/>
                <w:sz w:val="20"/>
              </w:rPr>
              <w:t>Message number send</w:t>
            </w:r>
          </w:p>
        </w:tc>
      </w:tr>
      <w:tr w:rsidR="00CB4B80" w:rsidRPr="008D76B4" w14:paraId="1A541EBD" w14:textId="77777777" w:rsidTr="00CD68D4">
        <w:tc>
          <w:tcPr>
            <w:tcW w:w="3690" w:type="dxa"/>
            <w:tcBorders>
              <w:left w:val="single" w:sz="12" w:space="0" w:color="000001"/>
              <w:bottom w:val="single" w:sz="6" w:space="0" w:color="000001"/>
            </w:tcBorders>
          </w:tcPr>
          <w:p w14:paraId="05F8CDD2" w14:textId="77777777" w:rsidR="00CB4B80" w:rsidRPr="008D76B4" w:rsidRDefault="00CB4B80" w:rsidP="00CD68D4">
            <w:pPr>
              <w:pStyle w:val="Table"/>
            </w:pPr>
            <w:r w:rsidRPr="008D76B4">
              <w:rPr>
                <w:rFonts w:ascii="Arial" w:hAnsi="Arial" w:cs="Arial"/>
                <w:sz w:val="20"/>
              </w:rPr>
              <w:t>CKA_X2RATCHET_NR</w:t>
            </w:r>
          </w:p>
        </w:tc>
        <w:tc>
          <w:tcPr>
            <w:tcW w:w="1349" w:type="dxa"/>
            <w:tcBorders>
              <w:left w:val="single" w:sz="6" w:space="0" w:color="000001"/>
              <w:bottom w:val="single" w:sz="6" w:space="0" w:color="000001"/>
            </w:tcBorders>
          </w:tcPr>
          <w:p w14:paraId="34FCAD02" w14:textId="77777777" w:rsidR="00CB4B80" w:rsidRPr="008D76B4" w:rsidRDefault="00CB4B80" w:rsidP="00CD68D4">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tcPr>
          <w:p w14:paraId="5C85F6A6" w14:textId="77777777" w:rsidR="00CB4B80" w:rsidRPr="008D76B4" w:rsidRDefault="00CB4B80" w:rsidP="00CD68D4">
            <w:pPr>
              <w:pStyle w:val="Table"/>
            </w:pPr>
            <w:r w:rsidRPr="008D76B4">
              <w:rPr>
                <w:rFonts w:ascii="Arial" w:hAnsi="Arial" w:cs="Arial"/>
                <w:sz w:val="20"/>
              </w:rPr>
              <w:t>Message number receive</w:t>
            </w:r>
          </w:p>
        </w:tc>
      </w:tr>
      <w:tr w:rsidR="00CB4B80" w:rsidRPr="008D76B4" w14:paraId="4B1CF060" w14:textId="77777777" w:rsidTr="00CD68D4">
        <w:tc>
          <w:tcPr>
            <w:tcW w:w="3690" w:type="dxa"/>
            <w:tcBorders>
              <w:left w:val="single" w:sz="12" w:space="0" w:color="000001"/>
              <w:bottom w:val="single" w:sz="6" w:space="0" w:color="000001"/>
            </w:tcBorders>
          </w:tcPr>
          <w:p w14:paraId="282C09BC" w14:textId="77777777" w:rsidR="00CB4B80" w:rsidRPr="008D76B4" w:rsidRDefault="00CB4B80" w:rsidP="00CD68D4">
            <w:pPr>
              <w:pStyle w:val="Table"/>
            </w:pPr>
            <w:r w:rsidRPr="008D76B4">
              <w:rPr>
                <w:rFonts w:ascii="Arial" w:hAnsi="Arial" w:cs="Arial"/>
                <w:sz w:val="20"/>
              </w:rPr>
              <w:t>CKA_X2RATCHET_PNS</w:t>
            </w:r>
          </w:p>
        </w:tc>
        <w:tc>
          <w:tcPr>
            <w:tcW w:w="1349" w:type="dxa"/>
            <w:tcBorders>
              <w:left w:val="single" w:sz="6" w:space="0" w:color="000001"/>
              <w:bottom w:val="single" w:sz="6" w:space="0" w:color="000001"/>
            </w:tcBorders>
          </w:tcPr>
          <w:p w14:paraId="3C7E394E" w14:textId="77777777" w:rsidR="00CB4B80" w:rsidRPr="008D76B4" w:rsidRDefault="00CB4B80" w:rsidP="00CD68D4">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tcPr>
          <w:p w14:paraId="51692E2A" w14:textId="77777777" w:rsidR="00CB4B80" w:rsidRPr="008D76B4" w:rsidRDefault="00CB4B80" w:rsidP="00CD68D4">
            <w:pPr>
              <w:pStyle w:val="Table"/>
            </w:pPr>
            <w:r w:rsidRPr="008D76B4">
              <w:rPr>
                <w:rFonts w:ascii="Arial" w:hAnsi="Arial" w:cs="Arial"/>
                <w:sz w:val="20"/>
              </w:rPr>
              <w:t>Previous message number send</w:t>
            </w:r>
          </w:p>
        </w:tc>
      </w:tr>
      <w:tr w:rsidR="00CB4B80" w:rsidRPr="008D76B4" w14:paraId="311929E7" w14:textId="77777777" w:rsidTr="00CD68D4">
        <w:tc>
          <w:tcPr>
            <w:tcW w:w="3690" w:type="dxa"/>
            <w:tcBorders>
              <w:left w:val="single" w:sz="12" w:space="0" w:color="000001"/>
              <w:bottom w:val="single" w:sz="6" w:space="0" w:color="000001"/>
            </w:tcBorders>
          </w:tcPr>
          <w:p w14:paraId="303E7B07" w14:textId="77777777" w:rsidR="00CB4B80" w:rsidRPr="008D76B4" w:rsidRDefault="00CB4B80" w:rsidP="00CD68D4">
            <w:pPr>
              <w:pStyle w:val="Table"/>
            </w:pPr>
            <w:r w:rsidRPr="008D76B4">
              <w:rPr>
                <w:rFonts w:ascii="Arial" w:hAnsi="Arial" w:cs="Arial"/>
                <w:sz w:val="20"/>
              </w:rPr>
              <w:t>CKA_X2RATCHET_BOBS1STMSG</w:t>
            </w:r>
          </w:p>
        </w:tc>
        <w:tc>
          <w:tcPr>
            <w:tcW w:w="1349" w:type="dxa"/>
            <w:tcBorders>
              <w:left w:val="single" w:sz="6" w:space="0" w:color="000001"/>
              <w:bottom w:val="single" w:sz="6" w:space="0" w:color="000001"/>
            </w:tcBorders>
          </w:tcPr>
          <w:p w14:paraId="68028173" w14:textId="77777777" w:rsidR="00CB4B80" w:rsidRPr="008D76B4" w:rsidRDefault="00CB4B80" w:rsidP="00CD68D4">
            <w:pPr>
              <w:pStyle w:val="Table"/>
            </w:pPr>
            <w:r w:rsidRPr="008D76B4">
              <w:rPr>
                <w:rFonts w:ascii="Arial" w:hAnsi="Arial" w:cs="Arial"/>
                <w:sz w:val="20"/>
              </w:rPr>
              <w:t>BOOL</w:t>
            </w:r>
          </w:p>
        </w:tc>
        <w:tc>
          <w:tcPr>
            <w:tcW w:w="4441" w:type="dxa"/>
            <w:tcBorders>
              <w:left w:val="single" w:sz="6" w:space="0" w:color="000001"/>
              <w:bottom w:val="single" w:sz="6" w:space="0" w:color="000001"/>
              <w:right w:val="single" w:sz="12" w:space="0" w:color="000001"/>
            </w:tcBorders>
          </w:tcPr>
          <w:p w14:paraId="432D04AD" w14:textId="77777777" w:rsidR="00CB4B80" w:rsidRPr="008D76B4" w:rsidRDefault="00CB4B80" w:rsidP="00CD68D4">
            <w:pPr>
              <w:pStyle w:val="Table"/>
            </w:pPr>
            <w:r w:rsidRPr="008D76B4">
              <w:rPr>
                <w:rFonts w:ascii="Arial" w:hAnsi="Arial" w:cs="Arial"/>
                <w:sz w:val="20"/>
              </w:rPr>
              <w:t>Is this bob and has he ever sent a message?</w:t>
            </w:r>
          </w:p>
        </w:tc>
      </w:tr>
      <w:tr w:rsidR="00CB4B80" w:rsidRPr="008D76B4" w14:paraId="3DCD95BB" w14:textId="77777777" w:rsidTr="00CD68D4">
        <w:tc>
          <w:tcPr>
            <w:tcW w:w="3690" w:type="dxa"/>
            <w:tcBorders>
              <w:left w:val="single" w:sz="12" w:space="0" w:color="000001"/>
              <w:bottom w:val="single" w:sz="6" w:space="0" w:color="000001"/>
            </w:tcBorders>
          </w:tcPr>
          <w:p w14:paraId="2D696094" w14:textId="77777777" w:rsidR="00CB4B80" w:rsidRPr="008D76B4" w:rsidRDefault="00CB4B80" w:rsidP="00CD68D4">
            <w:pPr>
              <w:pStyle w:val="Table"/>
            </w:pPr>
            <w:r w:rsidRPr="008D76B4">
              <w:rPr>
                <w:rFonts w:ascii="Arial" w:hAnsi="Arial" w:cs="Arial"/>
                <w:sz w:val="20"/>
              </w:rPr>
              <w:t>CKA_X2RATCHET_ISALICE</w:t>
            </w:r>
          </w:p>
        </w:tc>
        <w:tc>
          <w:tcPr>
            <w:tcW w:w="1349" w:type="dxa"/>
            <w:tcBorders>
              <w:left w:val="single" w:sz="6" w:space="0" w:color="000001"/>
              <w:bottom w:val="single" w:sz="6" w:space="0" w:color="000001"/>
            </w:tcBorders>
          </w:tcPr>
          <w:p w14:paraId="3EAAE98E" w14:textId="77777777" w:rsidR="00CB4B80" w:rsidRPr="008D76B4" w:rsidRDefault="00CB4B80" w:rsidP="00CD68D4">
            <w:pPr>
              <w:pStyle w:val="Table"/>
            </w:pPr>
            <w:r w:rsidRPr="008D76B4">
              <w:rPr>
                <w:rFonts w:ascii="Arial" w:hAnsi="Arial" w:cs="Arial"/>
                <w:sz w:val="20"/>
              </w:rPr>
              <w:t>BOOL</w:t>
            </w:r>
          </w:p>
        </w:tc>
        <w:tc>
          <w:tcPr>
            <w:tcW w:w="4441" w:type="dxa"/>
            <w:tcBorders>
              <w:left w:val="single" w:sz="6" w:space="0" w:color="000001"/>
              <w:bottom w:val="single" w:sz="6" w:space="0" w:color="000001"/>
              <w:right w:val="single" w:sz="12" w:space="0" w:color="000001"/>
            </w:tcBorders>
          </w:tcPr>
          <w:p w14:paraId="3DCEB39E" w14:textId="77777777" w:rsidR="00CB4B80" w:rsidRPr="008D76B4" w:rsidRDefault="00CB4B80" w:rsidP="00CD68D4">
            <w:pPr>
              <w:pStyle w:val="Table"/>
            </w:pPr>
            <w:r w:rsidRPr="008D76B4">
              <w:rPr>
                <w:rFonts w:ascii="Arial" w:hAnsi="Arial" w:cs="Arial"/>
                <w:sz w:val="20"/>
              </w:rPr>
              <w:t>Is this Alice?</w:t>
            </w:r>
          </w:p>
        </w:tc>
      </w:tr>
      <w:tr w:rsidR="00CB4B80" w:rsidRPr="008D76B4" w14:paraId="7E541A66" w14:textId="77777777" w:rsidTr="00CD68D4">
        <w:tc>
          <w:tcPr>
            <w:tcW w:w="3690" w:type="dxa"/>
            <w:tcBorders>
              <w:left w:val="single" w:sz="12" w:space="0" w:color="000001"/>
              <w:bottom w:val="single" w:sz="6" w:space="0" w:color="000001"/>
            </w:tcBorders>
          </w:tcPr>
          <w:p w14:paraId="12F5FEE7" w14:textId="77777777" w:rsidR="00CB4B80" w:rsidRPr="008D76B4" w:rsidRDefault="00CB4B80" w:rsidP="00CD68D4">
            <w:pPr>
              <w:pStyle w:val="Table"/>
            </w:pPr>
            <w:r w:rsidRPr="008D76B4">
              <w:rPr>
                <w:rFonts w:ascii="Arial" w:hAnsi="Arial" w:cs="Arial"/>
                <w:sz w:val="20"/>
              </w:rPr>
              <w:lastRenderedPageBreak/>
              <w:t>CKA_X2RATCHET_BAGSIZE</w:t>
            </w:r>
          </w:p>
        </w:tc>
        <w:tc>
          <w:tcPr>
            <w:tcW w:w="1349" w:type="dxa"/>
            <w:tcBorders>
              <w:left w:val="single" w:sz="6" w:space="0" w:color="000001"/>
              <w:bottom w:val="single" w:sz="6" w:space="0" w:color="000001"/>
            </w:tcBorders>
          </w:tcPr>
          <w:p w14:paraId="0240A0D7" w14:textId="77777777" w:rsidR="00CB4B80" w:rsidRPr="008D76B4" w:rsidRDefault="00CB4B80" w:rsidP="00CD68D4">
            <w:pPr>
              <w:pStyle w:val="Table"/>
            </w:pPr>
            <w:r w:rsidRPr="008D76B4">
              <w:rPr>
                <w:rFonts w:ascii="Arial" w:hAnsi="Arial" w:cs="Arial"/>
                <w:sz w:val="20"/>
              </w:rPr>
              <w:t>ULONG</w:t>
            </w:r>
          </w:p>
        </w:tc>
        <w:tc>
          <w:tcPr>
            <w:tcW w:w="4441" w:type="dxa"/>
            <w:tcBorders>
              <w:left w:val="single" w:sz="6" w:space="0" w:color="000001"/>
              <w:bottom w:val="single" w:sz="6" w:space="0" w:color="000001"/>
              <w:right w:val="single" w:sz="12" w:space="0" w:color="000001"/>
            </w:tcBorders>
          </w:tcPr>
          <w:p w14:paraId="0466FF12" w14:textId="77777777" w:rsidR="00CB4B80" w:rsidRPr="008D76B4" w:rsidRDefault="00CB4B80" w:rsidP="00CD68D4">
            <w:pPr>
              <w:pStyle w:val="Table"/>
            </w:pPr>
            <w:r w:rsidRPr="008D76B4">
              <w:rPr>
                <w:rFonts w:ascii="Arial" w:hAnsi="Arial" w:cs="Arial"/>
                <w:sz w:val="20"/>
              </w:rPr>
              <w:t>How many out-of-order keys do we store</w:t>
            </w:r>
          </w:p>
        </w:tc>
      </w:tr>
      <w:tr w:rsidR="00CB4B80" w:rsidRPr="008D76B4" w14:paraId="7FDCFAD8" w14:textId="77777777" w:rsidTr="00CD68D4">
        <w:tc>
          <w:tcPr>
            <w:tcW w:w="3690" w:type="dxa"/>
            <w:tcBorders>
              <w:left w:val="single" w:sz="12" w:space="0" w:color="000001"/>
              <w:bottom w:val="single" w:sz="12" w:space="0" w:color="000001"/>
            </w:tcBorders>
          </w:tcPr>
          <w:p w14:paraId="7B85A91D" w14:textId="77777777" w:rsidR="00CB4B80" w:rsidRPr="008D76B4" w:rsidRDefault="00CB4B80" w:rsidP="00CD68D4">
            <w:pPr>
              <w:pStyle w:val="Table"/>
            </w:pPr>
            <w:r w:rsidRPr="008D76B4">
              <w:rPr>
                <w:rFonts w:ascii="Arial" w:hAnsi="Arial" w:cs="Arial"/>
                <w:sz w:val="20"/>
              </w:rPr>
              <w:t>CKA_X2RATCHET_BAG</w:t>
            </w:r>
          </w:p>
        </w:tc>
        <w:tc>
          <w:tcPr>
            <w:tcW w:w="1349" w:type="dxa"/>
            <w:tcBorders>
              <w:left w:val="single" w:sz="6" w:space="0" w:color="000001"/>
              <w:bottom w:val="single" w:sz="12" w:space="0" w:color="000001"/>
            </w:tcBorders>
          </w:tcPr>
          <w:p w14:paraId="51B5A802" w14:textId="77777777" w:rsidR="00CB4B80" w:rsidRPr="008D76B4" w:rsidRDefault="00CB4B80" w:rsidP="00CD68D4">
            <w:pPr>
              <w:pStyle w:val="Table"/>
            </w:pPr>
            <w:r w:rsidRPr="008D76B4">
              <w:rPr>
                <w:rFonts w:ascii="Arial" w:hAnsi="Arial" w:cs="Arial"/>
                <w:sz w:val="20"/>
              </w:rPr>
              <w:t>Byte array</w:t>
            </w:r>
          </w:p>
        </w:tc>
        <w:tc>
          <w:tcPr>
            <w:tcW w:w="4441" w:type="dxa"/>
            <w:tcBorders>
              <w:left w:val="single" w:sz="6" w:space="0" w:color="000001"/>
              <w:bottom w:val="single" w:sz="12" w:space="0" w:color="000001"/>
              <w:right w:val="single" w:sz="12" w:space="0" w:color="000001"/>
            </w:tcBorders>
          </w:tcPr>
          <w:p w14:paraId="40FB32E9" w14:textId="77777777" w:rsidR="00CB4B80" w:rsidRPr="008D76B4" w:rsidRDefault="00CB4B80" w:rsidP="00CD68D4">
            <w:pPr>
              <w:pStyle w:val="Table"/>
            </w:pPr>
            <w:r w:rsidRPr="008D76B4">
              <w:rPr>
                <w:rFonts w:ascii="Arial" w:hAnsi="Arial" w:cs="Arial"/>
                <w:sz w:val="20"/>
              </w:rPr>
              <w:t>Out-of-order keys</w:t>
            </w:r>
          </w:p>
        </w:tc>
      </w:tr>
    </w:tbl>
    <w:p w14:paraId="5B902761"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4146" w:name="_Toc8118165"/>
      <w:bookmarkStart w:id="4147" w:name="_Toc30061226"/>
      <w:bookmarkStart w:id="4148" w:name="_Toc90376479"/>
      <w:bookmarkStart w:id="4149" w:name="_Toc111203464"/>
      <w:bookmarkStart w:id="4150" w:name="_Toc148962306"/>
      <w:bookmarkStart w:id="4151" w:name="_Toc195693340"/>
      <w:r w:rsidRPr="008D76B4">
        <w:t>Double Ratchet key derivation</w:t>
      </w:r>
      <w:bookmarkEnd w:id="4146"/>
      <w:bookmarkEnd w:id="4147"/>
      <w:bookmarkEnd w:id="4148"/>
      <w:bookmarkEnd w:id="4149"/>
      <w:bookmarkEnd w:id="4150"/>
      <w:bookmarkEnd w:id="4151"/>
    </w:p>
    <w:p w14:paraId="44439845" w14:textId="5DC10602" w:rsidR="00CB4B80" w:rsidRPr="008D76B4" w:rsidRDefault="00CB4B80" w:rsidP="00CB4B80">
      <w:r w:rsidRPr="008D76B4">
        <w:t xml:space="preserve">The Double Ratchet key derivation mechanisms depend on who is the initiating party, and who the receiving, denoted </w:t>
      </w:r>
      <w:r w:rsidRPr="008D76B4">
        <w:rPr>
          <w:b/>
        </w:rPr>
        <w:t>CKM_X2RATCHET_INITIALIZE</w:t>
      </w:r>
      <w:r w:rsidRPr="008D76B4">
        <w:t xml:space="preserve"> and </w:t>
      </w:r>
      <w:r w:rsidRPr="008D76B4">
        <w:rPr>
          <w:b/>
        </w:rPr>
        <w:t>CKM_X2RATCHET_RESPOND</w:t>
      </w:r>
      <w:r w:rsidRPr="008D76B4">
        <w:t xml:space="preserve">, are the key derivation mechanisms for the Double Ratchet. </w:t>
      </w:r>
      <w:r w:rsidR="00382D79" w:rsidRPr="008D76B4">
        <w:t>Usually,</w:t>
      </w:r>
      <w:r w:rsidRPr="008D76B4">
        <w:t xml:space="preserve"> the keys are derived from a shared secret by executing a X3DH key exchange.</w:t>
      </w:r>
    </w:p>
    <w:p w14:paraId="70355559" w14:textId="149FB55A"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w:t>
      </w:r>
      <w:r w:rsidR="00382D79" w:rsidRPr="008D76B4">
        <w:t>Additionally,</w:t>
      </w:r>
      <w:r w:rsidRPr="008D76B4">
        <w:t xml:space="preserve"> the attribute flags indicating which functions the key supports are also contributed by the mechanism.</w:t>
      </w:r>
    </w:p>
    <w:p w14:paraId="49181FB5" w14:textId="502C3D61" w:rsidR="00CB4B80" w:rsidRPr="008D76B4" w:rsidRDefault="00CB4B80" w:rsidP="00CB4B80">
      <w:r w:rsidRPr="008D76B4">
        <w:t xml:space="preserve">For this mechanism, the only allowed values are 255 and 448 as </w:t>
      </w:r>
      <w:r w:rsidR="00385070">
        <w:t>[</w:t>
      </w:r>
      <w:r w:rsidRPr="008D76B4">
        <w:t>RFC 8032</w:t>
      </w:r>
      <w:r w:rsidR="00385070">
        <w:t>]</w:t>
      </w:r>
      <w:r w:rsidRPr="008D76B4">
        <w:t xml:space="preserve"> only defines curves of these two sizes. A Cryptoki implementation may support one or both of these curves and should set the </w:t>
      </w:r>
      <w:r w:rsidRPr="008D76B4">
        <w:rPr>
          <w:i/>
        </w:rPr>
        <w:t>ulMinKeySize</w:t>
      </w:r>
      <w:r w:rsidRPr="008D76B4">
        <w:t xml:space="preserve"> and </w:t>
      </w:r>
      <w:r w:rsidRPr="008D76B4">
        <w:rPr>
          <w:i/>
        </w:rPr>
        <w:t>ulMaxKeySize</w:t>
      </w:r>
      <w:r w:rsidRPr="008D76B4">
        <w:t xml:space="preserve"> fields accordingly.</w:t>
      </w:r>
    </w:p>
    <w:p w14:paraId="3D853DA4" w14:textId="77777777" w:rsidR="00CB4B80" w:rsidRPr="008D76B4" w:rsidRDefault="00CB4B80">
      <w:pPr>
        <w:pStyle w:val="name"/>
        <w:numPr>
          <w:ilvl w:val="0"/>
          <w:numId w:val="39"/>
        </w:numPr>
        <w:tabs>
          <w:tab w:val="clear" w:pos="0"/>
        </w:tabs>
      </w:pPr>
      <w:r w:rsidRPr="008D76B4">
        <w:rPr>
          <w:rFonts w:ascii="Arial" w:hAnsi="Arial" w:cs="Arial"/>
        </w:rPr>
        <w:t>CK_X2RATCHET_INITIALIZE_PARAMS; CK_X2RATCHET_INITIALIZE_PARAMS_PTR</w:t>
      </w:r>
    </w:p>
    <w:p w14:paraId="3B9AA315" w14:textId="1895F391" w:rsidR="00CB4B80" w:rsidRPr="008D76B4" w:rsidRDefault="00CB4B80" w:rsidP="00CB4B80">
      <w:r w:rsidRPr="008D76B4">
        <w:rPr>
          <w:b/>
        </w:rPr>
        <w:t>CK_X2RATCHET_INITIALIZE_PARAMS</w:t>
      </w:r>
      <w:r w:rsidRPr="008D76B4">
        <w:t xml:space="preserve"> provides the parameters to the </w:t>
      </w:r>
      <w:r w:rsidRPr="008D76B4">
        <w:rPr>
          <w:b/>
        </w:rPr>
        <w:t>CKM_X2RATCHET_INITIALIZE</w:t>
      </w:r>
      <w:r w:rsidRPr="008D76B4">
        <w:t xml:space="preserve"> mechanism</w:t>
      </w:r>
      <w:r w:rsidR="00943702">
        <w:t xml:space="preserve">. </w:t>
      </w:r>
      <w:r w:rsidRPr="008D76B4">
        <w:t>It is defined as follows:</w:t>
      </w:r>
    </w:p>
    <w:p w14:paraId="366F22B0" w14:textId="77777777" w:rsidR="00CB4B80" w:rsidRPr="008D76B4" w:rsidRDefault="00CB4B80" w:rsidP="00CB4B80">
      <w:pPr>
        <w:pStyle w:val="CCode"/>
        <w:tabs>
          <w:tab w:val="left" w:pos="4253"/>
        </w:tabs>
      </w:pPr>
      <w:r w:rsidRPr="008D76B4">
        <w:t>typedef struct CK_X2RATCHET_INITIALIZE_PARAMS {</w:t>
      </w:r>
    </w:p>
    <w:p w14:paraId="60928D68" w14:textId="77777777" w:rsidR="00CB4B80" w:rsidRPr="008D76B4" w:rsidRDefault="00CB4B80" w:rsidP="00CB4B80">
      <w:pPr>
        <w:pStyle w:val="CCode"/>
        <w:tabs>
          <w:tab w:val="left" w:pos="4253"/>
        </w:tabs>
      </w:pPr>
      <w:r w:rsidRPr="008D76B4">
        <w:tab/>
        <w:t>CK_BYTE_PTR</w:t>
      </w:r>
      <w:r w:rsidRPr="008D76B4">
        <w:tab/>
        <w:t>sk;</w:t>
      </w:r>
    </w:p>
    <w:p w14:paraId="7147B5F4" w14:textId="77777777" w:rsidR="00CB4B80" w:rsidRPr="008D76B4" w:rsidRDefault="00CB4B80" w:rsidP="00CB4B80">
      <w:pPr>
        <w:pStyle w:val="CCode"/>
        <w:tabs>
          <w:tab w:val="left" w:pos="4253"/>
        </w:tabs>
      </w:pPr>
      <w:r w:rsidRPr="008D76B4">
        <w:tab/>
        <w:t>CK_OBJECT_HANDLE</w:t>
      </w:r>
      <w:r w:rsidRPr="008D76B4">
        <w:tab/>
        <w:t>peer_public_prekey;</w:t>
      </w:r>
    </w:p>
    <w:p w14:paraId="671C5669" w14:textId="77777777" w:rsidR="00CB4B80" w:rsidRPr="008D76B4" w:rsidRDefault="00CB4B80" w:rsidP="00CB4B80">
      <w:pPr>
        <w:pStyle w:val="CCode"/>
        <w:tabs>
          <w:tab w:val="left" w:pos="4253"/>
        </w:tabs>
      </w:pPr>
      <w:r w:rsidRPr="008D76B4">
        <w:tab/>
        <w:t>CK_OBJECT_HANDLE</w:t>
      </w:r>
      <w:r w:rsidRPr="008D76B4">
        <w:tab/>
        <w:t>peer_public_identity;</w:t>
      </w:r>
    </w:p>
    <w:p w14:paraId="452BF540" w14:textId="77777777" w:rsidR="00CB4B80" w:rsidRPr="008D76B4" w:rsidRDefault="00CB4B80" w:rsidP="00CB4B80">
      <w:pPr>
        <w:pStyle w:val="CCode"/>
        <w:tabs>
          <w:tab w:val="left" w:pos="4253"/>
        </w:tabs>
      </w:pPr>
      <w:r w:rsidRPr="008D76B4">
        <w:tab/>
        <w:t>CK_OBJECT_HANDLE</w:t>
      </w:r>
      <w:r w:rsidRPr="008D76B4">
        <w:tab/>
        <w:t>own_public_identity;</w:t>
      </w:r>
    </w:p>
    <w:p w14:paraId="426C82CC" w14:textId="77777777" w:rsidR="00CB4B80" w:rsidRPr="008D76B4" w:rsidRDefault="00CB4B80" w:rsidP="00CB4B80">
      <w:pPr>
        <w:pStyle w:val="CCode"/>
        <w:tabs>
          <w:tab w:val="left" w:pos="4253"/>
        </w:tabs>
      </w:pPr>
      <w:r w:rsidRPr="008D76B4">
        <w:tab/>
        <w:t>CK_BBOOL</w:t>
      </w:r>
      <w:r w:rsidRPr="008D76B4">
        <w:tab/>
        <w:t>bEncryptedHeader;</w:t>
      </w:r>
    </w:p>
    <w:p w14:paraId="57E2B130" w14:textId="77777777" w:rsidR="00CB4B80" w:rsidRPr="008D76B4" w:rsidRDefault="00CB4B80" w:rsidP="00CB4B80">
      <w:pPr>
        <w:pStyle w:val="CCode"/>
        <w:tabs>
          <w:tab w:val="left" w:pos="4253"/>
        </w:tabs>
      </w:pPr>
      <w:r w:rsidRPr="008D76B4">
        <w:tab/>
        <w:t>CK_ULONG</w:t>
      </w:r>
      <w:r w:rsidRPr="008D76B4">
        <w:tab/>
        <w:t>eCurve;</w:t>
      </w:r>
    </w:p>
    <w:p w14:paraId="2EB4598D" w14:textId="77777777" w:rsidR="00CB4B80" w:rsidRPr="008D76B4" w:rsidRDefault="00CB4B80" w:rsidP="00CB4B80">
      <w:pPr>
        <w:pStyle w:val="CCode"/>
        <w:tabs>
          <w:tab w:val="left" w:pos="4253"/>
        </w:tabs>
      </w:pPr>
      <w:r w:rsidRPr="008D76B4">
        <w:tab/>
        <w:t>CK_MECHANISM_TYPE</w:t>
      </w:r>
      <w:r w:rsidRPr="008D76B4">
        <w:tab/>
        <w:t>aeadMechanism;</w:t>
      </w:r>
    </w:p>
    <w:p w14:paraId="57DC4B44" w14:textId="77777777" w:rsidR="00CB4B80" w:rsidRPr="008D76B4" w:rsidRDefault="00CB4B80" w:rsidP="00CB4B80">
      <w:pPr>
        <w:pStyle w:val="CCode"/>
        <w:tabs>
          <w:tab w:val="left" w:pos="4253"/>
        </w:tabs>
      </w:pPr>
      <w:r w:rsidRPr="008D76B4">
        <w:tab/>
        <w:t>CK_X2RATCHET_KDF_TYPE</w:t>
      </w:r>
      <w:r w:rsidRPr="008D76B4">
        <w:tab/>
        <w:t>kdfMechanism;</w:t>
      </w:r>
    </w:p>
    <w:p w14:paraId="39404FC3" w14:textId="77777777" w:rsidR="00CB4B80" w:rsidRPr="008D76B4" w:rsidRDefault="00CB4B80" w:rsidP="00CB4B80">
      <w:pPr>
        <w:pStyle w:val="CCode"/>
        <w:tabs>
          <w:tab w:val="left" w:pos="4253"/>
        </w:tabs>
      </w:pPr>
      <w:r w:rsidRPr="008D76B4">
        <w:t>}</w:t>
      </w:r>
      <w:r w:rsidRPr="008D76B4">
        <w:tab/>
        <w:t>CK_X2RATCHET_INITIALIZE_PARAMS;</w:t>
      </w:r>
    </w:p>
    <w:p w14:paraId="7340C06E" w14:textId="77777777" w:rsidR="00CB4B80" w:rsidRPr="008D76B4" w:rsidRDefault="00CB4B80" w:rsidP="00CB4B80"/>
    <w:p w14:paraId="16233EF0" w14:textId="77777777" w:rsidR="00CB4B80" w:rsidRPr="008D76B4" w:rsidRDefault="00CB4B80" w:rsidP="00CB4B80">
      <w:r w:rsidRPr="008D76B4">
        <w:t>The fields of the structure have the following meanings:</w:t>
      </w:r>
    </w:p>
    <w:p w14:paraId="61324425" w14:textId="77777777" w:rsidR="00CB4B80" w:rsidRPr="00917EB0" w:rsidRDefault="00CB4B80" w:rsidP="00415FE5">
      <w:pPr>
        <w:pStyle w:val="definition0"/>
      </w:pPr>
      <w:r w:rsidRPr="00917EB0">
        <w:tab/>
        <w:t>sk</w:t>
      </w:r>
      <w:r w:rsidRPr="00917EB0">
        <w:tab/>
        <w:t>the shared secret with peer (derived using X3DH)</w:t>
      </w:r>
    </w:p>
    <w:p w14:paraId="606D19CE" w14:textId="4BADC38A" w:rsidR="00CB4B80" w:rsidRPr="00917EB0" w:rsidRDefault="00CB4B80" w:rsidP="00415FE5">
      <w:pPr>
        <w:pStyle w:val="definition0"/>
      </w:pPr>
      <w:r w:rsidRPr="00917EB0">
        <w:tab/>
        <w:t>peers_public_prekey</w:t>
      </w:r>
      <w:r w:rsidRPr="00917EB0">
        <w:tab/>
      </w:r>
      <w:r w:rsidRPr="00382D79">
        <w:t>Peer</w:t>
      </w:r>
      <w:r w:rsidR="00382D79">
        <w:t>’</w:t>
      </w:r>
      <w:r w:rsidRPr="00382D79">
        <w:t>s</w:t>
      </w:r>
      <w:r w:rsidRPr="00917EB0">
        <w:t xml:space="preserve"> public prekey which the Initiator used in the X3DH</w:t>
      </w:r>
    </w:p>
    <w:p w14:paraId="5483CFEC" w14:textId="64335202" w:rsidR="00CB4B80" w:rsidRPr="00917EB0" w:rsidRDefault="00CB4B80" w:rsidP="00415FE5">
      <w:pPr>
        <w:pStyle w:val="definition0"/>
      </w:pPr>
      <w:r w:rsidRPr="00917EB0">
        <w:tab/>
        <w:t>peers_public_identity</w:t>
      </w:r>
      <w:r w:rsidRPr="00917EB0">
        <w:tab/>
      </w:r>
      <w:r w:rsidRPr="00382D79">
        <w:t>Peer</w:t>
      </w:r>
      <w:r w:rsidR="00382D79">
        <w:t>’</w:t>
      </w:r>
      <w:r w:rsidRPr="00382D79">
        <w:t>s</w:t>
      </w:r>
      <w:r w:rsidRPr="00917EB0">
        <w:t xml:space="preserve"> public identity which the Initiator used in the X3DH</w:t>
      </w:r>
    </w:p>
    <w:p w14:paraId="5FCC73A3" w14:textId="77777777" w:rsidR="00CB4B80" w:rsidRPr="00917EB0" w:rsidRDefault="00CB4B80" w:rsidP="00415FE5">
      <w:pPr>
        <w:pStyle w:val="definition0"/>
      </w:pPr>
      <w:r w:rsidRPr="00917EB0">
        <w:tab/>
        <w:t>own_public_identity</w:t>
      </w:r>
      <w:r w:rsidRPr="00917EB0">
        <w:tab/>
        <w:t>Initiators public identity as used in the X3DH</w:t>
      </w:r>
    </w:p>
    <w:p w14:paraId="417D2B6D" w14:textId="77777777" w:rsidR="00CB4B80" w:rsidRPr="00917EB0" w:rsidRDefault="00CB4B80" w:rsidP="00415FE5">
      <w:pPr>
        <w:pStyle w:val="definition0"/>
      </w:pPr>
      <w:r w:rsidRPr="00917EB0">
        <w:tab/>
        <w:t>bEncryptedHeader</w:t>
      </w:r>
      <w:r w:rsidRPr="00917EB0">
        <w:tab/>
        <w:t>whether the headers are encrypted</w:t>
      </w:r>
    </w:p>
    <w:p w14:paraId="79F7CE0F" w14:textId="77777777" w:rsidR="00CB4B80" w:rsidRPr="00917EB0" w:rsidRDefault="00CB4B80" w:rsidP="00415FE5">
      <w:pPr>
        <w:pStyle w:val="definition0"/>
      </w:pPr>
      <w:r w:rsidRPr="00917EB0">
        <w:tab/>
        <w:t>eCurve</w:t>
      </w:r>
      <w:r w:rsidRPr="00917EB0">
        <w:tab/>
        <w:t>255 for curve 25519 or 448 for curve 448</w:t>
      </w:r>
    </w:p>
    <w:p w14:paraId="32A91102" w14:textId="77777777" w:rsidR="00CB4B80" w:rsidRPr="00917EB0" w:rsidRDefault="00CB4B80" w:rsidP="00415FE5">
      <w:pPr>
        <w:pStyle w:val="definition0"/>
      </w:pPr>
      <w:r w:rsidRPr="00917EB0">
        <w:tab/>
        <w:t>aeadMechanism</w:t>
      </w:r>
      <w:r w:rsidRPr="00917EB0">
        <w:tab/>
        <w:t>a mechanism supporting AEAD encryption</w:t>
      </w:r>
    </w:p>
    <w:p w14:paraId="1AFE416F" w14:textId="77777777" w:rsidR="00CB4B80" w:rsidRPr="00917EB0" w:rsidRDefault="00CB4B80" w:rsidP="00415FE5">
      <w:pPr>
        <w:pStyle w:val="definition0"/>
      </w:pPr>
      <w:r w:rsidRPr="00917EB0">
        <w:tab/>
        <w:t>kdfMechanism</w:t>
      </w:r>
      <w:r w:rsidRPr="00917EB0">
        <w:tab/>
        <w:t xml:space="preserve">a Key Derivation Mechanism, such as </w:t>
      </w:r>
      <w:r w:rsidRPr="00415FE5">
        <w:rPr>
          <w:b/>
        </w:rPr>
        <w:t>CKD_BLAKE2B_512_KDF</w:t>
      </w:r>
    </w:p>
    <w:p w14:paraId="272112A5" w14:textId="77777777" w:rsidR="00CB4B80" w:rsidRPr="008D76B4" w:rsidRDefault="00CB4B80">
      <w:pPr>
        <w:pStyle w:val="name"/>
        <w:numPr>
          <w:ilvl w:val="0"/>
          <w:numId w:val="39"/>
        </w:numPr>
        <w:tabs>
          <w:tab w:val="clear" w:pos="0"/>
        </w:tabs>
      </w:pPr>
      <w:r w:rsidRPr="008D76B4">
        <w:rPr>
          <w:rFonts w:ascii="Arial" w:hAnsi="Arial" w:cs="Arial"/>
        </w:rPr>
        <w:lastRenderedPageBreak/>
        <w:t>CK_X2RATCHET_RESPOND_PARAMS; CK_X2RATCHET_RESPOND_PARAMS_PTR</w:t>
      </w:r>
    </w:p>
    <w:p w14:paraId="3AD51D2F" w14:textId="1FDDFE81" w:rsidR="00CB4B80" w:rsidRPr="008D76B4" w:rsidRDefault="00CB4B80" w:rsidP="00CB4B80">
      <w:r w:rsidRPr="008D76B4">
        <w:rPr>
          <w:b/>
        </w:rPr>
        <w:t>CK_X2RATCHET_RESPOND_PARAMS</w:t>
      </w:r>
      <w:r w:rsidRPr="008D76B4">
        <w:t xml:space="preserve"> provides the parameters to the </w:t>
      </w:r>
      <w:r w:rsidRPr="008D76B4">
        <w:rPr>
          <w:b/>
        </w:rPr>
        <w:t xml:space="preserve">CKM_X2RATCHET_RESPOND </w:t>
      </w:r>
      <w:r w:rsidRPr="008D76B4">
        <w:t>mechanism</w:t>
      </w:r>
      <w:r w:rsidR="00943702">
        <w:t xml:space="preserve">. </w:t>
      </w:r>
      <w:r w:rsidRPr="008D76B4">
        <w:t>It is defined as follows:</w:t>
      </w:r>
    </w:p>
    <w:p w14:paraId="1CCD545D" w14:textId="77777777" w:rsidR="00CB4B80" w:rsidRPr="008D76B4" w:rsidRDefault="00CB4B80" w:rsidP="00CB4B80">
      <w:pPr>
        <w:pStyle w:val="CCode"/>
        <w:tabs>
          <w:tab w:val="left" w:pos="4253"/>
        </w:tabs>
      </w:pPr>
      <w:r w:rsidRPr="008D76B4">
        <w:t>typedef struct CK_X2RATCHET_RESPOND_PARAMS {</w:t>
      </w:r>
    </w:p>
    <w:p w14:paraId="0C2A47C9" w14:textId="77777777" w:rsidR="00CB4B80" w:rsidRPr="008D76B4" w:rsidRDefault="00CB4B80" w:rsidP="00CB4B80">
      <w:pPr>
        <w:pStyle w:val="CCode"/>
        <w:tabs>
          <w:tab w:val="left" w:pos="4253"/>
        </w:tabs>
      </w:pPr>
      <w:r w:rsidRPr="008D76B4">
        <w:tab/>
        <w:t>CK_BYTE_PTR</w:t>
      </w:r>
      <w:r w:rsidRPr="008D76B4">
        <w:tab/>
        <w:t>sk;</w:t>
      </w:r>
    </w:p>
    <w:p w14:paraId="4D108EE2" w14:textId="77777777" w:rsidR="00CB4B80" w:rsidRPr="008D76B4" w:rsidRDefault="00CB4B80" w:rsidP="00CB4B80">
      <w:pPr>
        <w:pStyle w:val="CCode"/>
        <w:tabs>
          <w:tab w:val="left" w:pos="4253"/>
        </w:tabs>
      </w:pPr>
      <w:r w:rsidRPr="008D76B4">
        <w:tab/>
        <w:t>CK_OBJECT_HANDLE</w:t>
      </w:r>
      <w:r w:rsidRPr="008D76B4">
        <w:tab/>
        <w:t>own_prekey;</w:t>
      </w:r>
    </w:p>
    <w:p w14:paraId="0F465C08" w14:textId="77777777" w:rsidR="00CB4B80" w:rsidRPr="008D76B4" w:rsidRDefault="00CB4B80" w:rsidP="00CB4B80">
      <w:pPr>
        <w:pStyle w:val="CCode"/>
        <w:tabs>
          <w:tab w:val="left" w:pos="4253"/>
        </w:tabs>
      </w:pPr>
      <w:r w:rsidRPr="008D76B4">
        <w:tab/>
        <w:t>CK_OBJECT_HANDLE</w:t>
      </w:r>
      <w:r w:rsidRPr="008D76B4">
        <w:tab/>
        <w:t>initiator_identity;</w:t>
      </w:r>
    </w:p>
    <w:p w14:paraId="19454FE9" w14:textId="77777777" w:rsidR="00CB4B80" w:rsidRPr="008D76B4" w:rsidRDefault="00CB4B80" w:rsidP="00CB4B80">
      <w:pPr>
        <w:pStyle w:val="CCode"/>
        <w:tabs>
          <w:tab w:val="left" w:pos="4253"/>
        </w:tabs>
      </w:pPr>
      <w:r w:rsidRPr="008D76B4">
        <w:tab/>
        <w:t>CK_OBJECT_HANDLE</w:t>
      </w:r>
      <w:r w:rsidRPr="008D76B4">
        <w:tab/>
        <w:t>own_public_identity;</w:t>
      </w:r>
    </w:p>
    <w:p w14:paraId="13176F8B" w14:textId="77777777" w:rsidR="00CB4B80" w:rsidRPr="008D76B4" w:rsidRDefault="00CB4B80" w:rsidP="00CB4B80">
      <w:pPr>
        <w:pStyle w:val="CCode"/>
        <w:tabs>
          <w:tab w:val="left" w:pos="4253"/>
        </w:tabs>
      </w:pPr>
      <w:r w:rsidRPr="008D76B4">
        <w:tab/>
        <w:t>CK_BBOOL</w:t>
      </w:r>
      <w:r w:rsidRPr="008D76B4">
        <w:tab/>
        <w:t>bEncryptedHeader;</w:t>
      </w:r>
    </w:p>
    <w:p w14:paraId="051EEF6E" w14:textId="77777777" w:rsidR="00CB4B80" w:rsidRPr="008D76B4" w:rsidRDefault="00CB4B80" w:rsidP="00CB4B80">
      <w:pPr>
        <w:pStyle w:val="CCode"/>
        <w:tabs>
          <w:tab w:val="left" w:pos="4253"/>
        </w:tabs>
      </w:pPr>
      <w:r w:rsidRPr="008D76B4">
        <w:tab/>
        <w:t>CK_ULONG</w:t>
      </w:r>
      <w:r w:rsidRPr="008D76B4">
        <w:tab/>
        <w:t>eCurve;</w:t>
      </w:r>
    </w:p>
    <w:p w14:paraId="0ED410D4" w14:textId="77777777" w:rsidR="00CB4B80" w:rsidRPr="008D76B4" w:rsidRDefault="00CB4B80" w:rsidP="00CB4B80">
      <w:pPr>
        <w:pStyle w:val="CCode"/>
        <w:tabs>
          <w:tab w:val="left" w:pos="4253"/>
        </w:tabs>
      </w:pPr>
      <w:r w:rsidRPr="008D76B4">
        <w:tab/>
        <w:t>CK_MECHANISM_TYPE</w:t>
      </w:r>
      <w:r w:rsidRPr="008D76B4">
        <w:tab/>
        <w:t>aeadMechanism;</w:t>
      </w:r>
    </w:p>
    <w:p w14:paraId="78963B87" w14:textId="77777777" w:rsidR="00CB4B80" w:rsidRPr="008D76B4" w:rsidRDefault="00CB4B80" w:rsidP="00CB4B80">
      <w:pPr>
        <w:pStyle w:val="CCode"/>
        <w:tabs>
          <w:tab w:val="left" w:pos="4253"/>
        </w:tabs>
      </w:pPr>
      <w:r w:rsidRPr="008D76B4">
        <w:tab/>
        <w:t>CK_X2RATCHET_KDF_TYPE</w:t>
      </w:r>
      <w:r w:rsidRPr="008D76B4">
        <w:tab/>
        <w:t>kdfMechanism;</w:t>
      </w:r>
    </w:p>
    <w:p w14:paraId="367691D2" w14:textId="77777777" w:rsidR="00CB4B80" w:rsidRPr="008D76B4" w:rsidRDefault="00CB4B80" w:rsidP="00CB4B80">
      <w:pPr>
        <w:pStyle w:val="CCode"/>
        <w:tabs>
          <w:tab w:val="left" w:pos="4253"/>
        </w:tabs>
      </w:pPr>
      <w:r w:rsidRPr="008D76B4">
        <w:t>}</w:t>
      </w:r>
      <w:r w:rsidRPr="008D76B4">
        <w:tab/>
        <w:t>CK_X2RATCHET_RESPOND_PARAMS;</w:t>
      </w:r>
    </w:p>
    <w:p w14:paraId="7DC4EECA" w14:textId="77777777" w:rsidR="00CB4B80" w:rsidRPr="008D76B4" w:rsidRDefault="00CB4B80" w:rsidP="00CB4B80"/>
    <w:p w14:paraId="0709C2DB" w14:textId="77777777" w:rsidR="00CB4B80" w:rsidRPr="008D76B4" w:rsidRDefault="00CB4B80" w:rsidP="00CB4B80">
      <w:r w:rsidRPr="008D76B4">
        <w:t>The fields of the structure have the following meanings:</w:t>
      </w:r>
    </w:p>
    <w:p w14:paraId="1C850E9F" w14:textId="77777777" w:rsidR="00CB4B80" w:rsidRPr="00917EB0" w:rsidRDefault="00CB4B80" w:rsidP="00415FE5">
      <w:pPr>
        <w:pStyle w:val="definition0"/>
      </w:pPr>
      <w:r w:rsidRPr="00917EB0">
        <w:tab/>
        <w:t>sk</w:t>
      </w:r>
      <w:r w:rsidRPr="00917EB0">
        <w:tab/>
        <w:t>shared secret with the Initiator</w:t>
      </w:r>
    </w:p>
    <w:p w14:paraId="378EB30B" w14:textId="77777777" w:rsidR="00CB4B80" w:rsidRPr="00917EB0" w:rsidRDefault="00CB4B80" w:rsidP="00415FE5">
      <w:pPr>
        <w:pStyle w:val="definition0"/>
      </w:pPr>
      <w:r w:rsidRPr="00917EB0">
        <w:tab/>
        <w:t>own_prekey</w:t>
      </w:r>
      <w:r w:rsidRPr="00917EB0">
        <w:tab/>
        <w:t>Own Prekey pair that the Initiator used</w:t>
      </w:r>
    </w:p>
    <w:p w14:paraId="78777932" w14:textId="2279644C" w:rsidR="00CB4B80" w:rsidRPr="00917EB0" w:rsidRDefault="00CB4B80" w:rsidP="00415FE5">
      <w:pPr>
        <w:pStyle w:val="definition0"/>
      </w:pPr>
      <w:r w:rsidRPr="00917EB0">
        <w:tab/>
        <w:t>initiator_identity</w:t>
      </w:r>
      <w:r w:rsidRPr="00917EB0">
        <w:tab/>
      </w:r>
      <w:r w:rsidRPr="008D76B4">
        <w:t>Initiator</w:t>
      </w:r>
      <w:r w:rsidR="00382D79">
        <w:t>’</w:t>
      </w:r>
      <w:r w:rsidRPr="008D76B4">
        <w:t>s</w:t>
      </w:r>
      <w:r w:rsidRPr="00917EB0">
        <w:t xml:space="preserve"> public identity key used</w:t>
      </w:r>
    </w:p>
    <w:p w14:paraId="1A7168F4" w14:textId="77777777" w:rsidR="00CB4B80" w:rsidRPr="00917EB0" w:rsidRDefault="00CB4B80" w:rsidP="00415FE5">
      <w:pPr>
        <w:pStyle w:val="definition0"/>
      </w:pPr>
      <w:r w:rsidRPr="00917EB0">
        <w:tab/>
        <w:t>own_public_identity</w:t>
      </w:r>
      <w:r w:rsidRPr="00917EB0">
        <w:tab/>
        <w:t>as used in the prekey bundle by the initiator in the X3DH</w:t>
      </w:r>
    </w:p>
    <w:p w14:paraId="0BD420CD" w14:textId="77777777" w:rsidR="00CB4B80" w:rsidRPr="00917EB0" w:rsidRDefault="00CB4B80" w:rsidP="00415FE5">
      <w:pPr>
        <w:pStyle w:val="definition0"/>
      </w:pPr>
      <w:r w:rsidRPr="00917EB0">
        <w:tab/>
        <w:t>bEncryptedHeader</w:t>
      </w:r>
      <w:r w:rsidRPr="00917EB0">
        <w:tab/>
        <w:t>whether the headers are encrypted</w:t>
      </w:r>
    </w:p>
    <w:p w14:paraId="63FB08E0" w14:textId="77777777" w:rsidR="00CB4B80" w:rsidRPr="00917EB0" w:rsidRDefault="00CB4B80" w:rsidP="00415FE5">
      <w:pPr>
        <w:pStyle w:val="definition0"/>
      </w:pPr>
      <w:r w:rsidRPr="00917EB0">
        <w:tab/>
        <w:t>eCurve</w:t>
      </w:r>
      <w:r w:rsidRPr="00917EB0">
        <w:tab/>
        <w:t>255 for curve 25519 or 448 for curve 448</w:t>
      </w:r>
    </w:p>
    <w:p w14:paraId="30906041" w14:textId="77777777" w:rsidR="00CB4B80" w:rsidRPr="00917EB0" w:rsidRDefault="00CB4B80" w:rsidP="00415FE5">
      <w:pPr>
        <w:pStyle w:val="definition0"/>
      </w:pPr>
      <w:r w:rsidRPr="00917EB0">
        <w:tab/>
        <w:t>aeadMechanism</w:t>
      </w:r>
      <w:r w:rsidRPr="00917EB0">
        <w:tab/>
        <w:t>a mechanism supporting AEAD encryption</w:t>
      </w:r>
    </w:p>
    <w:p w14:paraId="2DC96027" w14:textId="77777777" w:rsidR="00CB4B80" w:rsidRPr="00917EB0" w:rsidRDefault="00CB4B80" w:rsidP="00415FE5">
      <w:pPr>
        <w:pStyle w:val="definition0"/>
      </w:pPr>
      <w:r w:rsidRPr="00917EB0">
        <w:tab/>
        <w:t>kdfMechanism</w:t>
      </w:r>
      <w:r w:rsidRPr="00917EB0">
        <w:tab/>
        <w:t xml:space="preserve">a Key Derivation Mechanism, such as </w:t>
      </w:r>
      <w:r w:rsidRPr="00415FE5">
        <w:rPr>
          <w:b/>
        </w:rPr>
        <w:t>CKD_BLAKE2B_512_KDF</w:t>
      </w:r>
    </w:p>
    <w:p w14:paraId="217A7709"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4152" w:name="_Toc8118166"/>
      <w:bookmarkStart w:id="4153" w:name="_Toc30061227"/>
      <w:bookmarkStart w:id="4154" w:name="_Toc90376480"/>
      <w:bookmarkStart w:id="4155" w:name="_Toc111203465"/>
      <w:bookmarkStart w:id="4156" w:name="_Toc148962307"/>
      <w:bookmarkStart w:id="4157" w:name="_Toc195693341"/>
      <w:r w:rsidRPr="008D76B4">
        <w:t>Double Ratchet Encryption mechanism</w:t>
      </w:r>
      <w:bookmarkEnd w:id="4152"/>
      <w:bookmarkEnd w:id="4153"/>
      <w:bookmarkEnd w:id="4154"/>
      <w:bookmarkEnd w:id="4155"/>
      <w:bookmarkEnd w:id="4156"/>
      <w:bookmarkEnd w:id="4157"/>
    </w:p>
    <w:p w14:paraId="723556F4" w14:textId="26096B63" w:rsidR="00CB4B80" w:rsidRPr="008D76B4" w:rsidRDefault="00CB4B80" w:rsidP="00CB4B80">
      <w:r w:rsidRPr="008D76B4">
        <w:t xml:space="preserve">The Double Ratchet encryption mechanism, denoted </w:t>
      </w:r>
      <w:r w:rsidRPr="008D76B4">
        <w:rPr>
          <w:b/>
        </w:rPr>
        <w:t>CKM_X2RATCHET_ENCRYPT</w:t>
      </w:r>
      <w:r w:rsidRPr="008D76B4">
        <w:t xml:space="preserve"> and </w:t>
      </w:r>
      <w:r w:rsidRPr="008D76B4">
        <w:rPr>
          <w:b/>
        </w:rPr>
        <w:t>CKM_X2RATCHET_DECRYPT</w:t>
      </w:r>
      <w:r w:rsidRPr="008D76B4">
        <w:t>, are mechanism</w:t>
      </w:r>
      <w:r w:rsidR="00382D79">
        <w:t>s</w:t>
      </w:r>
      <w:r w:rsidRPr="008D76B4">
        <w:t xml:space="preserve"> for single part encryption and decryption based on the Double Ratchet and its </w:t>
      </w:r>
      <w:r w:rsidRPr="008D76B4">
        <w:rPr>
          <w:lang w:eastAsia="zh-CN" w:bidi="hi-IN"/>
        </w:rPr>
        <w:t>underlying</w:t>
      </w:r>
      <w:r w:rsidRPr="008D76B4">
        <w:t xml:space="preserve"> AEAD cipher.</w:t>
      </w:r>
    </w:p>
    <w:p w14:paraId="0355C1CF"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ind w:left="0" w:firstLine="0"/>
      </w:pPr>
      <w:bookmarkStart w:id="4158" w:name="_Toc8118167"/>
      <w:bookmarkStart w:id="4159" w:name="_Toc30061228"/>
      <w:bookmarkStart w:id="4160" w:name="_Toc90376481"/>
      <w:bookmarkStart w:id="4161" w:name="_Toc111203466"/>
      <w:bookmarkStart w:id="4162" w:name="_Toc148962308"/>
      <w:bookmarkStart w:id="4163" w:name="_Toc195693342"/>
      <w:r w:rsidRPr="008D76B4">
        <w:t>Double Ratchet parameters</w:t>
      </w:r>
      <w:bookmarkEnd w:id="4158"/>
      <w:bookmarkEnd w:id="4159"/>
      <w:bookmarkEnd w:id="4160"/>
      <w:bookmarkEnd w:id="4161"/>
      <w:bookmarkEnd w:id="4162"/>
      <w:bookmarkEnd w:id="4163"/>
    </w:p>
    <w:p w14:paraId="0BF8DCB9" w14:textId="77777777" w:rsidR="00CB4B80" w:rsidRPr="008D76B4" w:rsidRDefault="00CB4B80">
      <w:pPr>
        <w:pStyle w:val="name"/>
        <w:numPr>
          <w:ilvl w:val="0"/>
          <w:numId w:val="39"/>
        </w:numPr>
        <w:tabs>
          <w:tab w:val="clear" w:pos="0"/>
        </w:tabs>
        <w:rPr>
          <w:rFonts w:ascii="Arial" w:hAnsi="Arial" w:cs="Arial"/>
        </w:rPr>
      </w:pPr>
      <w:r w:rsidRPr="008D76B4">
        <w:rPr>
          <w:rFonts w:ascii="Arial" w:hAnsi="Arial" w:cs="Arial"/>
        </w:rPr>
        <w:t>CK_X2RATCHET_KDF_TYPE, CK_X2RATCHET_KDF_TYPE_PTR</w:t>
      </w:r>
    </w:p>
    <w:p w14:paraId="6538535C" w14:textId="33CC86B6" w:rsidR="00CB4B80" w:rsidRPr="008D76B4" w:rsidRDefault="00CB4B80" w:rsidP="00CB4B80">
      <w:r w:rsidRPr="008D76B4">
        <w:rPr>
          <w:b/>
        </w:rPr>
        <w:t>CK_X2RATCHET_KDF_TYPE</w:t>
      </w:r>
      <w:r w:rsidRPr="008D76B4">
        <w:t xml:space="preserve"> is used to indicate the Key Derivation Function (KDF) applied to derive keying data from a shared secret</w:t>
      </w:r>
      <w:r w:rsidR="00943702">
        <w:t xml:space="preserve">. </w:t>
      </w:r>
      <w:r w:rsidRPr="008D76B4">
        <w:t>The key derivation function will be used by the X key derivation scheme</w:t>
      </w:r>
      <w:r w:rsidR="00943702">
        <w:t xml:space="preserve">. </w:t>
      </w:r>
      <w:r w:rsidRPr="008D76B4">
        <w:t>It is defined as follows:</w:t>
      </w:r>
    </w:p>
    <w:p w14:paraId="3CE2EC6E" w14:textId="77777777" w:rsidR="00CB4B80" w:rsidRPr="008D76B4" w:rsidRDefault="00CB4B80" w:rsidP="00CB4B80">
      <w:pPr>
        <w:pStyle w:val="CCode"/>
      </w:pPr>
      <w:r w:rsidRPr="008D76B4">
        <w:t>typedef CK_ULONG CK_</w:t>
      </w:r>
      <w:r w:rsidRPr="008D76B4">
        <w:rPr>
          <w:rFonts w:eastAsia="DejaVu Sans"/>
          <w:kern w:val="2"/>
          <w:lang w:eastAsia="zh-CN" w:bidi="hi-IN"/>
        </w:rPr>
        <w:t>X2</w:t>
      </w:r>
      <w:r w:rsidRPr="008D76B4">
        <w:t>RATCHET_KDF_TYPE;</w:t>
      </w:r>
    </w:p>
    <w:p w14:paraId="68950309" w14:textId="77777777" w:rsidR="00CB4B80" w:rsidRPr="008D76B4" w:rsidRDefault="00CB4B80" w:rsidP="00CB4B80">
      <w:pPr>
        <w:pStyle w:val="CCode"/>
        <w:rPr>
          <w:rFonts w:ascii="Arial" w:hAnsi="Arial" w:cs="Arial"/>
        </w:rPr>
      </w:pPr>
    </w:p>
    <w:p w14:paraId="37A2709F" w14:textId="77777777" w:rsidR="00CB4B80" w:rsidRPr="008D76B4" w:rsidRDefault="00CB4B80" w:rsidP="00CB4B80">
      <w:r w:rsidRPr="008D76B4">
        <w:t>The following table lists the defined functions.</w:t>
      </w:r>
    </w:p>
    <w:p w14:paraId="6DC7635E" w14:textId="362C040B" w:rsidR="00CB4B80" w:rsidRPr="008D76B4" w:rsidRDefault="00CB4B80" w:rsidP="00CB4B80">
      <w:bookmarkStart w:id="4164" w:name="_Toc25853429"/>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C22D6">
        <w:rPr>
          <w:i/>
          <w:noProof/>
          <w:sz w:val="18"/>
        </w:rPr>
        <w:t>101</w:t>
      </w:r>
      <w:r w:rsidRPr="008D76B4">
        <w:rPr>
          <w:i/>
          <w:sz w:val="18"/>
        </w:rPr>
        <w:fldChar w:fldCharType="end"/>
      </w:r>
      <w:r w:rsidRPr="008D76B4">
        <w:rPr>
          <w:i/>
          <w:sz w:val="18"/>
        </w:rPr>
        <w:t>, X2RATCHET: Key Derivation Functions</w:t>
      </w:r>
      <w:bookmarkEnd w:id="4164"/>
    </w:p>
    <w:tbl>
      <w:tblPr>
        <w:tblW w:w="0" w:type="auto"/>
        <w:tblInd w:w="125" w:type="dxa"/>
        <w:tblLayout w:type="fixed"/>
        <w:tblCellMar>
          <w:left w:w="122" w:type="dxa"/>
        </w:tblCellMar>
        <w:tblLook w:val="0000" w:firstRow="0" w:lastRow="0" w:firstColumn="0" w:lastColumn="0" w:noHBand="0" w:noVBand="0"/>
      </w:tblPr>
      <w:tblGrid>
        <w:gridCol w:w="3270"/>
      </w:tblGrid>
      <w:tr w:rsidR="00CB4B80" w:rsidRPr="008D76B4" w14:paraId="3A8B9672" w14:textId="77777777" w:rsidTr="00CD68D4">
        <w:tc>
          <w:tcPr>
            <w:tcW w:w="3270" w:type="dxa"/>
            <w:tcBorders>
              <w:top w:val="single" w:sz="12" w:space="0" w:color="00000A"/>
              <w:left w:val="single" w:sz="12" w:space="0" w:color="00000A"/>
              <w:bottom w:val="single" w:sz="6" w:space="0" w:color="00000A"/>
              <w:right w:val="single" w:sz="12" w:space="0" w:color="00000A"/>
            </w:tcBorders>
          </w:tcPr>
          <w:p w14:paraId="153C04A9" w14:textId="77777777" w:rsidR="00CB4B80" w:rsidRPr="008D76B4" w:rsidRDefault="00CB4B80" w:rsidP="00CD68D4">
            <w:pPr>
              <w:pStyle w:val="Table"/>
            </w:pPr>
            <w:r w:rsidRPr="008D76B4">
              <w:rPr>
                <w:rFonts w:ascii="Arial" w:hAnsi="Arial" w:cs="Arial"/>
                <w:b/>
                <w:sz w:val="20"/>
              </w:rPr>
              <w:t>Source Identifier</w:t>
            </w:r>
          </w:p>
        </w:tc>
      </w:tr>
      <w:tr w:rsidR="00CB4B80" w:rsidRPr="008D76B4" w14:paraId="53A7E0BA" w14:textId="77777777" w:rsidTr="00415FE5">
        <w:trPr>
          <w:trHeight w:val="259"/>
        </w:trPr>
        <w:tc>
          <w:tcPr>
            <w:tcW w:w="3270" w:type="dxa"/>
            <w:tcBorders>
              <w:top w:val="single" w:sz="6" w:space="0" w:color="00000A"/>
              <w:left w:val="single" w:sz="12" w:space="0" w:color="00000A"/>
              <w:bottom w:val="single" w:sz="6" w:space="0" w:color="00000A"/>
              <w:right w:val="single" w:sz="12" w:space="0" w:color="00000A"/>
            </w:tcBorders>
          </w:tcPr>
          <w:p w14:paraId="18175F18" w14:textId="77777777" w:rsidR="00CB4B80" w:rsidRPr="008D76B4" w:rsidRDefault="00CB4B80" w:rsidP="00CD68D4">
            <w:pPr>
              <w:pStyle w:val="Table"/>
            </w:pPr>
            <w:r w:rsidRPr="008D76B4">
              <w:rPr>
                <w:rFonts w:ascii="Arial" w:hAnsi="Arial" w:cs="Arial"/>
                <w:sz w:val="20"/>
              </w:rPr>
              <w:t>CKD_NULL</w:t>
            </w:r>
          </w:p>
        </w:tc>
      </w:tr>
      <w:tr w:rsidR="00CB4B80" w:rsidRPr="008D76B4" w14:paraId="4538EF8C" w14:textId="77777777" w:rsidTr="00415FE5">
        <w:trPr>
          <w:trHeight w:val="259"/>
        </w:trPr>
        <w:tc>
          <w:tcPr>
            <w:tcW w:w="3270" w:type="dxa"/>
            <w:tcBorders>
              <w:top w:val="single" w:sz="6" w:space="0" w:color="00000A"/>
              <w:left w:val="single" w:sz="12" w:space="0" w:color="00000A"/>
              <w:bottom w:val="single" w:sz="6" w:space="0" w:color="00000A"/>
              <w:right w:val="single" w:sz="12" w:space="0" w:color="00000A"/>
            </w:tcBorders>
          </w:tcPr>
          <w:p w14:paraId="6A652492" w14:textId="77777777" w:rsidR="00CB4B80" w:rsidRPr="008D76B4" w:rsidRDefault="00CB4B80" w:rsidP="00CD68D4">
            <w:pPr>
              <w:pStyle w:val="Table"/>
            </w:pPr>
            <w:r w:rsidRPr="008D76B4">
              <w:rPr>
                <w:rFonts w:ascii="Arial" w:eastAsia="DejaVu Sans" w:hAnsi="Arial" w:cs="Arial"/>
                <w:kern w:val="2"/>
                <w:sz w:val="20"/>
                <w:lang w:eastAsia="zh-CN" w:bidi="hi-IN"/>
              </w:rPr>
              <w:t>CKD_BLAKE2B_256_KDF</w:t>
            </w:r>
          </w:p>
        </w:tc>
      </w:tr>
      <w:tr w:rsidR="00CB4B80" w:rsidRPr="008D76B4" w14:paraId="2EF670DD" w14:textId="77777777" w:rsidTr="00415FE5">
        <w:trPr>
          <w:trHeight w:val="259"/>
        </w:trPr>
        <w:tc>
          <w:tcPr>
            <w:tcW w:w="3270" w:type="dxa"/>
            <w:tcBorders>
              <w:left w:val="single" w:sz="12" w:space="0" w:color="00000A"/>
              <w:bottom w:val="single" w:sz="6" w:space="0" w:color="00000A"/>
              <w:right w:val="single" w:sz="12" w:space="0" w:color="00000A"/>
            </w:tcBorders>
          </w:tcPr>
          <w:p w14:paraId="344AA706" w14:textId="77777777" w:rsidR="00CB4B80" w:rsidRPr="008D76B4" w:rsidRDefault="00CB4B80" w:rsidP="00CD68D4">
            <w:pPr>
              <w:pStyle w:val="Table"/>
            </w:pPr>
            <w:r w:rsidRPr="008D76B4">
              <w:rPr>
                <w:rFonts w:ascii="Arial" w:eastAsia="DejaVu Sans" w:hAnsi="Arial" w:cs="Arial"/>
                <w:kern w:val="2"/>
                <w:sz w:val="20"/>
                <w:lang w:eastAsia="zh-CN" w:bidi="hi-IN"/>
              </w:rPr>
              <w:lastRenderedPageBreak/>
              <w:t>CKD_BLAKE2B_512_KDF</w:t>
            </w:r>
          </w:p>
        </w:tc>
      </w:tr>
      <w:tr w:rsidR="00CB4B80" w:rsidRPr="008D76B4" w14:paraId="2D808846" w14:textId="77777777" w:rsidTr="00415FE5">
        <w:trPr>
          <w:trHeight w:val="259"/>
        </w:trPr>
        <w:tc>
          <w:tcPr>
            <w:tcW w:w="3270" w:type="dxa"/>
            <w:tcBorders>
              <w:top w:val="single" w:sz="6" w:space="0" w:color="00000A"/>
              <w:left w:val="single" w:sz="12" w:space="0" w:color="00000A"/>
              <w:bottom w:val="single" w:sz="6" w:space="0" w:color="00000A"/>
              <w:right w:val="single" w:sz="12" w:space="0" w:color="00000A"/>
            </w:tcBorders>
          </w:tcPr>
          <w:p w14:paraId="3F54A667" w14:textId="77777777" w:rsidR="00CB4B80" w:rsidRPr="00415FE5" w:rsidRDefault="00CB4B80" w:rsidP="00CD68D4">
            <w:pPr>
              <w:pStyle w:val="Table"/>
              <w:rPr>
                <w:rFonts w:ascii="Arial" w:eastAsia="DejaVu Sans" w:hAnsi="Arial"/>
                <w:kern w:val="2"/>
                <w:sz w:val="20"/>
              </w:rPr>
            </w:pPr>
            <w:r w:rsidRPr="008D76B4">
              <w:rPr>
                <w:rFonts w:ascii="Arial" w:eastAsia="DejaVu Sans" w:hAnsi="Arial" w:cs="Arial"/>
                <w:kern w:val="2"/>
                <w:sz w:val="20"/>
                <w:lang w:eastAsia="zh-CN" w:bidi="hi-IN"/>
              </w:rPr>
              <w:t>CKD_SHA3_256_KDF</w:t>
            </w:r>
          </w:p>
        </w:tc>
      </w:tr>
      <w:tr w:rsidR="00CB4B80" w:rsidRPr="008D76B4" w14:paraId="7CB24F8F" w14:textId="77777777" w:rsidTr="00415FE5">
        <w:trPr>
          <w:trHeight w:val="259"/>
        </w:trPr>
        <w:tc>
          <w:tcPr>
            <w:tcW w:w="3270" w:type="dxa"/>
            <w:tcBorders>
              <w:top w:val="single" w:sz="6" w:space="0" w:color="00000A"/>
              <w:left w:val="single" w:sz="12" w:space="0" w:color="00000A"/>
              <w:bottom w:val="single" w:sz="6" w:space="0" w:color="00000A"/>
              <w:right w:val="single" w:sz="12" w:space="0" w:color="00000A"/>
            </w:tcBorders>
          </w:tcPr>
          <w:p w14:paraId="36F8AA84" w14:textId="77777777" w:rsidR="00CB4B80" w:rsidRPr="00415FE5" w:rsidRDefault="00CB4B80" w:rsidP="00415FE5">
            <w:pPr>
              <w:pStyle w:val="Table"/>
              <w:rPr>
                <w:rFonts w:ascii="Arial" w:eastAsia="DejaVu Sans" w:hAnsi="Arial"/>
                <w:kern w:val="2"/>
              </w:rPr>
            </w:pPr>
            <w:r w:rsidRPr="00415FE5">
              <w:rPr>
                <w:rFonts w:ascii="Arial" w:eastAsia="DejaVu Sans" w:hAnsi="Arial"/>
                <w:kern w:val="2"/>
                <w:sz w:val="20"/>
              </w:rPr>
              <w:t>CKD_SHA256_KDF</w:t>
            </w:r>
          </w:p>
        </w:tc>
      </w:tr>
      <w:tr w:rsidR="00CB4B80" w:rsidRPr="008D76B4" w14:paraId="0EC317C9" w14:textId="77777777" w:rsidTr="00415FE5">
        <w:trPr>
          <w:trHeight w:val="259"/>
        </w:trPr>
        <w:tc>
          <w:tcPr>
            <w:tcW w:w="3270" w:type="dxa"/>
            <w:tcBorders>
              <w:top w:val="single" w:sz="6" w:space="0" w:color="00000A"/>
              <w:left w:val="single" w:sz="12" w:space="0" w:color="00000A"/>
              <w:bottom w:val="single" w:sz="6" w:space="0" w:color="00000A"/>
              <w:right w:val="single" w:sz="12" w:space="0" w:color="00000A"/>
            </w:tcBorders>
          </w:tcPr>
          <w:p w14:paraId="5FA31756" w14:textId="77777777" w:rsidR="00CB4B80" w:rsidRPr="00415FE5" w:rsidRDefault="00CB4B80" w:rsidP="00415FE5">
            <w:pPr>
              <w:pStyle w:val="Table"/>
              <w:rPr>
                <w:rFonts w:ascii="Arial" w:eastAsia="DejaVu Sans" w:hAnsi="Arial"/>
                <w:kern w:val="2"/>
              </w:rPr>
            </w:pPr>
            <w:r w:rsidRPr="00415FE5">
              <w:rPr>
                <w:rFonts w:ascii="Arial" w:eastAsia="DejaVu Sans" w:hAnsi="Arial"/>
                <w:kern w:val="2"/>
                <w:sz w:val="20"/>
              </w:rPr>
              <w:t>CKD_SHA3_512_KDF</w:t>
            </w:r>
          </w:p>
        </w:tc>
      </w:tr>
      <w:tr w:rsidR="00CB4B80" w:rsidRPr="008D76B4" w14:paraId="1D5B4ECD" w14:textId="77777777" w:rsidTr="00415FE5">
        <w:trPr>
          <w:trHeight w:val="259"/>
        </w:trPr>
        <w:tc>
          <w:tcPr>
            <w:tcW w:w="3270" w:type="dxa"/>
            <w:tcBorders>
              <w:top w:val="single" w:sz="6" w:space="0" w:color="00000A"/>
              <w:left w:val="single" w:sz="12" w:space="0" w:color="00000A"/>
              <w:bottom w:val="single" w:sz="12" w:space="0" w:color="00000A"/>
              <w:right w:val="single" w:sz="12" w:space="0" w:color="00000A"/>
            </w:tcBorders>
          </w:tcPr>
          <w:p w14:paraId="6D742FD1" w14:textId="77777777" w:rsidR="00CB4B80" w:rsidRPr="00415FE5" w:rsidRDefault="00CB4B80" w:rsidP="00415FE5">
            <w:pPr>
              <w:pStyle w:val="Table"/>
              <w:rPr>
                <w:rFonts w:ascii="Arial" w:eastAsia="DejaVu Sans" w:hAnsi="Arial"/>
                <w:kern w:val="2"/>
              </w:rPr>
            </w:pPr>
            <w:r w:rsidRPr="00415FE5">
              <w:rPr>
                <w:rFonts w:ascii="Arial" w:eastAsia="DejaVu Sans" w:hAnsi="Arial"/>
                <w:kern w:val="2"/>
                <w:sz w:val="20"/>
              </w:rPr>
              <w:t>CKD_SHA512_KDF</w:t>
            </w:r>
          </w:p>
        </w:tc>
      </w:tr>
    </w:tbl>
    <w:p w14:paraId="52EADB46" w14:textId="77777777" w:rsidR="00CB4B80" w:rsidRPr="008D76B4" w:rsidRDefault="00CB4B80" w:rsidP="00CB4B80"/>
    <w:p w14:paraId="16EAED3D" w14:textId="77777777" w:rsidR="00CB4B80" w:rsidRPr="008D76B4" w:rsidRDefault="00CB4B80">
      <w:pPr>
        <w:pStyle w:val="berschrift2"/>
        <w:numPr>
          <w:ilvl w:val="1"/>
          <w:numId w:val="2"/>
        </w:numPr>
        <w:tabs>
          <w:tab w:val="num" w:pos="576"/>
        </w:tabs>
      </w:pPr>
      <w:bookmarkStart w:id="4165" w:name="_Toc228894688"/>
      <w:bookmarkStart w:id="4166" w:name="_Toc228807217"/>
      <w:bookmarkStart w:id="4167" w:name="_Toc72656270"/>
      <w:bookmarkStart w:id="4168" w:name="_Ref42317804"/>
      <w:bookmarkStart w:id="4169" w:name="_Ref42317763"/>
      <w:bookmarkStart w:id="4170" w:name="_Ref42317715"/>
      <w:bookmarkStart w:id="4171" w:name="_Ref42317544"/>
      <w:bookmarkStart w:id="4172" w:name="_Toc370634440"/>
      <w:bookmarkStart w:id="4173" w:name="_Toc391471157"/>
      <w:bookmarkStart w:id="4174" w:name="_Toc395187795"/>
      <w:bookmarkStart w:id="4175" w:name="_Toc416960041"/>
      <w:bookmarkStart w:id="4176" w:name="_Toc8118168"/>
      <w:bookmarkStart w:id="4177" w:name="_Toc30061229"/>
      <w:bookmarkStart w:id="4178" w:name="_Ref56524370"/>
      <w:bookmarkStart w:id="4179" w:name="_Ref65665201"/>
      <w:bookmarkStart w:id="4180" w:name="_Ref65665282"/>
      <w:bookmarkStart w:id="4181" w:name="_Ref65665926"/>
      <w:bookmarkStart w:id="4182" w:name="_Ref65665954"/>
      <w:bookmarkStart w:id="4183" w:name="_Toc90376482"/>
      <w:bookmarkStart w:id="4184" w:name="_Toc111203467"/>
      <w:bookmarkStart w:id="4185" w:name="_Toc148962309"/>
      <w:bookmarkStart w:id="4186" w:name="_Ref165379367"/>
      <w:bookmarkStart w:id="4187" w:name="_Toc195693343"/>
      <w:bookmarkStart w:id="4188" w:name="_Toc405794821"/>
      <w:bookmarkStart w:id="4189" w:name="_Toc385058007"/>
      <w:bookmarkStart w:id="4190" w:name="_Toc323624147"/>
      <w:r w:rsidRPr="008D76B4">
        <w:t>Wrapping/unwrapping private keys</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4D9C0AB6" w14:textId="1E0073FB" w:rsidR="00CB4B80" w:rsidRPr="008D76B4" w:rsidRDefault="00CB4B80" w:rsidP="00CB4B80">
      <w:r w:rsidRPr="008D76B4">
        <w:t xml:space="preserve">Cryptoki Versions 2.01 and up allow the use of secret keys for wrapping and unwrapping RSA private keys, Diffie-Hellman private keys, X9.42 Diffie-Hellman private keys, </w:t>
      </w:r>
      <w:r>
        <w:t xml:space="preserve">short Weierstrass </w:t>
      </w:r>
      <w:r w:rsidRPr="008D76B4">
        <w:t>EC private keys</w:t>
      </w:r>
      <w:r w:rsidR="000D46D8">
        <w:t>,</w:t>
      </w:r>
      <w:r w:rsidRPr="008D76B4">
        <w:t xml:space="preserve"> DSA private keys</w:t>
      </w:r>
      <w:r w:rsidR="000D46D8">
        <w:t xml:space="preserve">, </w:t>
      </w:r>
      <w:r w:rsidR="000D46D8" w:rsidRPr="006E3A3B">
        <w:t>HSS private keys, XMSS/XMSSMT private keys</w:t>
      </w:r>
      <w:r w:rsidR="000D46D8">
        <w:t xml:space="preserve">, </w:t>
      </w:r>
      <w:r w:rsidR="000D46D8" w:rsidRPr="000D46D8">
        <w:t>ML-DSA</w:t>
      </w:r>
      <w:r w:rsidR="000D46D8">
        <w:t xml:space="preserve"> private keys</w:t>
      </w:r>
      <w:r w:rsidR="000D46D8" w:rsidRPr="000D46D8">
        <w:t>, ML-KEM</w:t>
      </w:r>
      <w:r w:rsidR="000D46D8">
        <w:t xml:space="preserve"> private keys and</w:t>
      </w:r>
      <w:r w:rsidR="000D46D8" w:rsidRPr="000D46D8">
        <w:t xml:space="preserve"> SLH-DSA</w:t>
      </w:r>
      <w:r w:rsidR="000D46D8">
        <w:t xml:space="preserve"> private keys</w:t>
      </w:r>
      <w:r w:rsidR="00943702">
        <w:t xml:space="preserve">. </w:t>
      </w:r>
      <w:r w:rsidRPr="008D76B4">
        <w:t xml:space="preserve">For wrapping, a private key is BER-encoded according to </w:t>
      </w:r>
      <w:r>
        <w:t>[</w:t>
      </w:r>
      <w:r w:rsidRPr="008D76B4">
        <w:t>PKCS #8</w:t>
      </w:r>
      <w:r>
        <w:t xml:space="preserve">] </w:t>
      </w:r>
      <w:r w:rsidRPr="008D76B4">
        <w:t>PrivateKeyInfo ASN.1 type</w:t>
      </w:r>
      <w:r w:rsidR="00943702">
        <w:t xml:space="preserve">. </w:t>
      </w:r>
      <w:r w:rsidR="00D96385">
        <w:t>[</w:t>
      </w:r>
      <w:r w:rsidRPr="008D76B4">
        <w:t>PKCS #8</w:t>
      </w:r>
      <w:r w:rsidR="00D96385">
        <w:t>]</w:t>
      </w:r>
      <w:r w:rsidRPr="008D76B4">
        <w:t xml:space="preserve"> requires an algorithm identifier for the type of the private key</w:t>
      </w:r>
      <w:r w:rsidR="00943702">
        <w:t xml:space="preserve">. </w:t>
      </w:r>
      <w:r w:rsidRPr="008D76B4">
        <w:t>The object identifiers for the required algorithm identifiers are as follows:</w:t>
      </w:r>
    </w:p>
    <w:p w14:paraId="7653C1E1" w14:textId="77777777" w:rsidR="00CB4B80" w:rsidRPr="008D76B4" w:rsidRDefault="00CB4B80" w:rsidP="00CB4B80">
      <w:pPr>
        <w:pStyle w:val="CCode"/>
      </w:pPr>
      <w:r w:rsidRPr="008D76B4">
        <w:t>rsaEncryption OBJECT IDENTIFIER ::= { pkcs-1 1 }</w:t>
      </w:r>
    </w:p>
    <w:p w14:paraId="0641C5CF" w14:textId="77777777" w:rsidR="00CB4B80" w:rsidRPr="008D76B4" w:rsidRDefault="00CB4B80" w:rsidP="00CB4B80">
      <w:pPr>
        <w:pStyle w:val="CCode"/>
      </w:pPr>
    </w:p>
    <w:p w14:paraId="244E4D6C" w14:textId="77777777" w:rsidR="00CB4B80" w:rsidRPr="008D76B4" w:rsidRDefault="00CB4B80" w:rsidP="00CB4B80">
      <w:pPr>
        <w:pStyle w:val="CCode"/>
      </w:pPr>
      <w:r w:rsidRPr="008D76B4">
        <w:t>dhKeyAgreement OBJECT IDENTIFIER ::= { pkcs-3 1 }</w:t>
      </w:r>
    </w:p>
    <w:p w14:paraId="6AFCFD0D" w14:textId="77777777" w:rsidR="00CB4B80" w:rsidRPr="008D76B4" w:rsidRDefault="00CB4B80" w:rsidP="00CB4B80">
      <w:pPr>
        <w:pStyle w:val="CCode"/>
      </w:pPr>
    </w:p>
    <w:p w14:paraId="0684CD3E" w14:textId="77777777" w:rsidR="00CB4B80" w:rsidRPr="008D76B4" w:rsidRDefault="00CB4B80" w:rsidP="00CB4B80">
      <w:pPr>
        <w:pStyle w:val="CCode"/>
      </w:pPr>
      <w:r w:rsidRPr="008D76B4">
        <w:t>dhpublicnumber OBJECT IDENTIFIER ::= { iso(1) member-body(2) us(840) ansi-x942(10046) number-type(2) 1 }</w:t>
      </w:r>
    </w:p>
    <w:p w14:paraId="2FC27E32" w14:textId="77777777" w:rsidR="00CB4B80" w:rsidRPr="008D76B4" w:rsidRDefault="00CB4B80" w:rsidP="00CB4B80">
      <w:pPr>
        <w:pStyle w:val="CCode"/>
      </w:pPr>
    </w:p>
    <w:p w14:paraId="53700041" w14:textId="77777777" w:rsidR="00CB4B80" w:rsidRPr="008D76B4" w:rsidRDefault="00CB4B80" w:rsidP="00CB4B80">
      <w:pPr>
        <w:pStyle w:val="CCode"/>
      </w:pPr>
      <w:r w:rsidRPr="008D76B4">
        <w:t xml:space="preserve">id-ecPublicKey OBJECT IDENTIFIER ::= { </w:t>
      </w:r>
      <w:r w:rsidRPr="008D76B4">
        <w:rPr>
          <w:snapToGrid w:val="0"/>
        </w:rPr>
        <w:t>iso(1) member-body(2) us(840) ansi-x9-62(10045) publicKeyType(2) 1 }</w:t>
      </w:r>
    </w:p>
    <w:p w14:paraId="0AC6B162" w14:textId="77777777" w:rsidR="00CB4B80" w:rsidRPr="008D76B4" w:rsidRDefault="00CB4B80" w:rsidP="00CB4B80">
      <w:pPr>
        <w:pStyle w:val="CCode"/>
      </w:pPr>
    </w:p>
    <w:p w14:paraId="3849391F" w14:textId="26744A36" w:rsidR="00CB4B80" w:rsidRPr="008D76B4" w:rsidRDefault="00CB4B80" w:rsidP="00CB4B80">
      <w:pPr>
        <w:pStyle w:val="CCode"/>
      </w:pPr>
      <w:r w:rsidRPr="008D76B4">
        <w:t>id-dsa OBJECT IDENTIFIER ::= { iso(1) member-body(2) us(840) x9-57(10040) x9cm(4) 1 }</w:t>
      </w:r>
    </w:p>
    <w:p w14:paraId="6C213705" w14:textId="77777777" w:rsidR="00CB4B80" w:rsidRDefault="00CB4B80" w:rsidP="00CB4B80">
      <w:pPr>
        <w:pStyle w:val="CCode"/>
      </w:pPr>
    </w:p>
    <w:p w14:paraId="27D97348" w14:textId="6103645B" w:rsidR="00723934" w:rsidRPr="00723934" w:rsidRDefault="00723934" w:rsidP="00723934">
      <w:pPr>
        <w:pStyle w:val="CCode"/>
      </w:pPr>
      <w:r w:rsidRPr="00723934">
        <w:t>id-ml-dsa-44 OBJECT IDENTIFIER ::= { nist-sigAlgs 17 }</w:t>
      </w:r>
    </w:p>
    <w:p w14:paraId="147297C3" w14:textId="10FBB9FE" w:rsidR="00723934" w:rsidRPr="00723934" w:rsidRDefault="00723934" w:rsidP="00723934">
      <w:pPr>
        <w:pStyle w:val="CCode"/>
      </w:pPr>
      <w:r w:rsidRPr="00723934">
        <w:t>id-ml-dsa-65 OBJECT IDENTIFIER ::= { nist-sigAlgs 18 }</w:t>
      </w:r>
    </w:p>
    <w:p w14:paraId="03BAF57F" w14:textId="4E0CB95D" w:rsidR="00723934" w:rsidRDefault="00723934" w:rsidP="00723934">
      <w:pPr>
        <w:pStyle w:val="CCode"/>
      </w:pPr>
      <w:r w:rsidRPr="00723934">
        <w:t>id-ml-dsa-87 OBJECT IDENTIFIER ::= { nist-sigAlgs 19 }</w:t>
      </w:r>
    </w:p>
    <w:p w14:paraId="1B52DEE5" w14:textId="77777777" w:rsidR="009B300E" w:rsidRPr="00723934" w:rsidRDefault="009B300E" w:rsidP="00723934">
      <w:pPr>
        <w:pStyle w:val="CCode"/>
      </w:pPr>
    </w:p>
    <w:p w14:paraId="6C2118CF" w14:textId="16DFB93C" w:rsidR="00723934" w:rsidRPr="00723934" w:rsidRDefault="00723934" w:rsidP="00723934">
      <w:pPr>
        <w:pStyle w:val="CCode"/>
      </w:pPr>
      <w:r w:rsidRPr="00723934">
        <w:t>id-slh-dsa-sha2-128s OBJECT IDENTIFIER ::= { nist-sigAlgs 20 }</w:t>
      </w:r>
    </w:p>
    <w:p w14:paraId="3A676566" w14:textId="1380B02C" w:rsidR="00723934" w:rsidRPr="00723934" w:rsidRDefault="00723934" w:rsidP="00723934">
      <w:pPr>
        <w:pStyle w:val="CCode"/>
      </w:pPr>
      <w:r w:rsidRPr="00723934">
        <w:t>id-slh-dsa-sha2-128f OBJECT IDENTIFIER ::= { nist-sigAlgs 21 }</w:t>
      </w:r>
    </w:p>
    <w:p w14:paraId="299253A3" w14:textId="58A08CE3" w:rsidR="00723934" w:rsidRPr="00723934" w:rsidRDefault="00723934" w:rsidP="00723934">
      <w:pPr>
        <w:pStyle w:val="CCode"/>
      </w:pPr>
      <w:r w:rsidRPr="00723934">
        <w:t>id-slh-dsa-sha2-192s OBJECT IDENTIFIER ::= { nist-sigAlgs 22 }</w:t>
      </w:r>
    </w:p>
    <w:p w14:paraId="167F1595" w14:textId="1D05041E" w:rsidR="00723934" w:rsidRPr="00723934" w:rsidRDefault="00723934" w:rsidP="00723934">
      <w:pPr>
        <w:pStyle w:val="CCode"/>
      </w:pPr>
      <w:r w:rsidRPr="00723934">
        <w:t>id-slh-dsa-sha2-192f OBJECT IDENTIFIER ::= { nist-sigAlgs 23 }</w:t>
      </w:r>
    </w:p>
    <w:p w14:paraId="52D3C119" w14:textId="0EA4AAE9" w:rsidR="00723934" w:rsidRPr="00723934" w:rsidRDefault="00723934" w:rsidP="00723934">
      <w:pPr>
        <w:pStyle w:val="CCode"/>
      </w:pPr>
      <w:r w:rsidRPr="00723934">
        <w:t>id-slh-dsa-sha2-256s OBJECT IDENTIFIER ::= { nist-sigAlgs 24 }</w:t>
      </w:r>
    </w:p>
    <w:p w14:paraId="45475C3B" w14:textId="7A2A5256" w:rsidR="00723934" w:rsidRPr="00723934" w:rsidRDefault="00723934" w:rsidP="00723934">
      <w:pPr>
        <w:pStyle w:val="CCode"/>
      </w:pPr>
      <w:r w:rsidRPr="00723934">
        <w:t>id-slh-dsa-sha2-256f OBJECT IDENTIFIER ::= { nist-sigAlgs 25 }</w:t>
      </w:r>
    </w:p>
    <w:p w14:paraId="026E8C36" w14:textId="589FF8EF" w:rsidR="00723934" w:rsidRDefault="00723934" w:rsidP="00723934">
      <w:pPr>
        <w:pStyle w:val="CCode"/>
      </w:pPr>
      <w:r w:rsidRPr="00723934">
        <w:t>id-slh-dsa-shake-128s OBJECT IDENTIFIER ::= { nist-sigAlgs 26 }</w:t>
      </w:r>
    </w:p>
    <w:p w14:paraId="1BFB5346" w14:textId="72748032" w:rsidR="00723934" w:rsidRDefault="00723934" w:rsidP="00723934">
      <w:pPr>
        <w:pStyle w:val="CCode"/>
        <w:ind w:left="1440" w:hanging="1008"/>
      </w:pPr>
      <w:r>
        <w:t>id-slh-dsa-shake-128f OBJECT IDENTIFIER ::= { nist-sigAlgs 27 }</w:t>
      </w:r>
    </w:p>
    <w:p w14:paraId="5493B9BF" w14:textId="558954B4" w:rsidR="00723934" w:rsidRDefault="00723934" w:rsidP="00723934">
      <w:pPr>
        <w:pStyle w:val="CCode"/>
        <w:ind w:left="1440" w:hanging="1008"/>
      </w:pPr>
      <w:r>
        <w:t xml:space="preserve">id-slh-dsa-shake-192s OBJECT IDENTIFIER ::= { nist-sigAlgs 28 </w:t>
      </w:r>
      <w:r>
        <w:lastRenderedPageBreak/>
        <w:t>}</w:t>
      </w:r>
    </w:p>
    <w:p w14:paraId="215CE558" w14:textId="12BFC530" w:rsidR="00723934" w:rsidRDefault="00723934" w:rsidP="00723934">
      <w:pPr>
        <w:pStyle w:val="CCode"/>
        <w:ind w:left="1440" w:hanging="1008"/>
      </w:pPr>
      <w:r>
        <w:t>id-slh-dsa-shake-192f OBJECT IDENTIFIER ::= { nist-sigAlgs 29 }</w:t>
      </w:r>
    </w:p>
    <w:p w14:paraId="723FF125" w14:textId="34B379B7" w:rsidR="00723934" w:rsidRDefault="00723934" w:rsidP="00723934">
      <w:pPr>
        <w:pStyle w:val="CCode"/>
        <w:ind w:left="1440" w:hanging="1008"/>
      </w:pPr>
      <w:r>
        <w:t>id-slh-dsa-shake-256s OBJECT IDENTIFIER ::= { nist-sigAlgs 30 }</w:t>
      </w:r>
    </w:p>
    <w:p w14:paraId="68DC0CBD" w14:textId="39D92130" w:rsidR="00723934" w:rsidRDefault="00723934" w:rsidP="00723934">
      <w:pPr>
        <w:pStyle w:val="CCode"/>
        <w:ind w:left="1440" w:hanging="1008"/>
      </w:pPr>
      <w:r>
        <w:t>id-slh-dsa-shake-256f OBJECT IDENTIFIER ::= { nist-sigAlgs 31 }</w:t>
      </w:r>
    </w:p>
    <w:p w14:paraId="79551058" w14:textId="77777777" w:rsidR="009B300E" w:rsidRDefault="009B300E" w:rsidP="00723934">
      <w:pPr>
        <w:pStyle w:val="CCode"/>
        <w:ind w:left="1440" w:hanging="1008"/>
      </w:pPr>
    </w:p>
    <w:p w14:paraId="57351A85" w14:textId="6F041EC7" w:rsidR="00723934" w:rsidRDefault="00723934" w:rsidP="00723934">
      <w:pPr>
        <w:pStyle w:val="CCode"/>
        <w:ind w:left="1440" w:hanging="1008"/>
      </w:pPr>
      <w:r>
        <w:t xml:space="preserve">id-hash-ml-dsa-44-with-sha512 OBJECT IDENTIFIER ::= { </w:t>
      </w:r>
      <w:r w:rsidR="009B300E">
        <w:br/>
      </w:r>
      <w:r>
        <w:t>nist-sigAlgs 32 }</w:t>
      </w:r>
    </w:p>
    <w:p w14:paraId="66F37DAD" w14:textId="7E57B993" w:rsidR="00723934" w:rsidRDefault="00723934" w:rsidP="00723934">
      <w:pPr>
        <w:pStyle w:val="CCode"/>
        <w:ind w:left="1440" w:hanging="1008"/>
      </w:pPr>
      <w:r>
        <w:t xml:space="preserve">id-hash-ml-dsa-65-with-sha512 OBJECT IDENTIFIER ::= { </w:t>
      </w:r>
      <w:r w:rsidR="009B300E">
        <w:br/>
      </w:r>
      <w:r>
        <w:t>nist-sigAlgs 33 }</w:t>
      </w:r>
    </w:p>
    <w:p w14:paraId="1667957B" w14:textId="189CAC6E" w:rsidR="00723934" w:rsidRDefault="00723934" w:rsidP="00723934">
      <w:pPr>
        <w:pStyle w:val="CCode"/>
        <w:ind w:left="1440" w:hanging="1008"/>
      </w:pPr>
      <w:r>
        <w:t xml:space="preserve">id-hash-ml-dsa-87-with-sha512 OBJECT IDENTIFIER ::= { </w:t>
      </w:r>
      <w:r w:rsidR="009B300E">
        <w:br/>
      </w:r>
      <w:r>
        <w:t>nist-sigAlgs 34 }</w:t>
      </w:r>
    </w:p>
    <w:p w14:paraId="73D8AC30" w14:textId="77777777" w:rsidR="009B300E" w:rsidRDefault="009B300E" w:rsidP="00723934">
      <w:pPr>
        <w:pStyle w:val="CCode"/>
        <w:ind w:left="1440" w:hanging="1008"/>
      </w:pPr>
    </w:p>
    <w:p w14:paraId="522D51C3" w14:textId="39A6B1B1" w:rsidR="00723934" w:rsidRDefault="00723934" w:rsidP="00723934">
      <w:pPr>
        <w:pStyle w:val="CCode"/>
        <w:ind w:left="1440" w:hanging="1008"/>
      </w:pPr>
      <w:r>
        <w:t>id-hash-slh-dsa-sha2-128s-with-sha256 OBJECT IDENTIFIER ::= { nist-sigAlgs 35 }</w:t>
      </w:r>
    </w:p>
    <w:p w14:paraId="20DEEEFF" w14:textId="02995462" w:rsidR="00723934" w:rsidRDefault="00723934" w:rsidP="00723934">
      <w:pPr>
        <w:pStyle w:val="CCode"/>
        <w:ind w:left="1440" w:hanging="1008"/>
      </w:pPr>
      <w:r>
        <w:t>id-hash-slh-dsa-sha2-128f-with-sha256 OBJECT IDENTIFIER ::= { nist-sigAlgs 36 }</w:t>
      </w:r>
    </w:p>
    <w:p w14:paraId="07326EDA" w14:textId="62C7538C" w:rsidR="00723934" w:rsidRDefault="00723934" w:rsidP="00723934">
      <w:pPr>
        <w:pStyle w:val="CCode"/>
        <w:ind w:left="1440" w:hanging="1008"/>
      </w:pPr>
      <w:r>
        <w:t>id-hash-slh-dsa-sha2-192s-with-sha512 OBJECT IDENTIFIER ::= { nist-sigAlgs 37 }</w:t>
      </w:r>
    </w:p>
    <w:p w14:paraId="288F913D" w14:textId="0E4A8AF6" w:rsidR="00723934" w:rsidRDefault="00723934" w:rsidP="00723934">
      <w:pPr>
        <w:pStyle w:val="CCode"/>
        <w:ind w:left="1440" w:hanging="1008"/>
      </w:pPr>
      <w:r>
        <w:t>id-hash-slh-dsa-sha2-192f-with-sha512 OBJECT IDENTIFIER ::= { nist-sigAlgs 38 }</w:t>
      </w:r>
    </w:p>
    <w:p w14:paraId="38A131E9" w14:textId="4EF262D1" w:rsidR="00723934" w:rsidRDefault="00723934" w:rsidP="00723934">
      <w:pPr>
        <w:pStyle w:val="CCode"/>
        <w:ind w:left="1440" w:hanging="1008"/>
      </w:pPr>
      <w:r>
        <w:t>id-hash-slh-dsa-sha2-256s-with-sha512 OBJECT IDENTIFIER ::= { nist-sigAlgs 39 }</w:t>
      </w:r>
    </w:p>
    <w:p w14:paraId="16FB0E7E" w14:textId="36E58A35" w:rsidR="00723934" w:rsidRDefault="00723934" w:rsidP="00723934">
      <w:pPr>
        <w:pStyle w:val="CCode"/>
        <w:ind w:left="1440" w:hanging="1008"/>
      </w:pPr>
      <w:r>
        <w:t>id-hash-slh-dsa-sha2-256f-with-sha512 OBJECT IDENTIFIER ::= { nist-sigAlgs 40 }</w:t>
      </w:r>
    </w:p>
    <w:p w14:paraId="7D6C190C" w14:textId="68C482C9" w:rsidR="00723934" w:rsidRDefault="00723934" w:rsidP="00723934">
      <w:pPr>
        <w:pStyle w:val="CCode"/>
        <w:ind w:left="1440" w:hanging="1008"/>
      </w:pPr>
      <w:r>
        <w:t>id-hash-slh-dsa-shake-128s-with-shake128 OBJECT IDENTIFIER ::= { nist-sigAlgs 41 }</w:t>
      </w:r>
    </w:p>
    <w:p w14:paraId="55906709" w14:textId="35C5A22F" w:rsidR="00723934" w:rsidRDefault="00723934" w:rsidP="00723934">
      <w:pPr>
        <w:pStyle w:val="CCode"/>
      </w:pPr>
      <w:r>
        <w:t>id-hash-slh-dsa-shake-128f-with-shake128 OBJECT IDENTIFIER ::= { nist-sigAlgs 42 }</w:t>
      </w:r>
    </w:p>
    <w:p w14:paraId="63A49218" w14:textId="1FF8E0DB" w:rsidR="009B300E" w:rsidRDefault="009B300E" w:rsidP="009B300E">
      <w:pPr>
        <w:pStyle w:val="CCode"/>
      </w:pPr>
      <w:r>
        <w:t>id-hash-slh-dsa-shake-192s-with-shake256 OBJECT IDENTIFIER ::= { nist-sigAlgs 43 }</w:t>
      </w:r>
    </w:p>
    <w:p w14:paraId="0F7A9869" w14:textId="6B1990AD" w:rsidR="009B300E" w:rsidRDefault="009B300E" w:rsidP="009B300E">
      <w:pPr>
        <w:pStyle w:val="CCode"/>
      </w:pPr>
      <w:r>
        <w:t>id-hash-slh-dsa-shake-192f-with-shake256 OBJECT IDENTIFIER ::= { nist-sigAlgs 44 }</w:t>
      </w:r>
    </w:p>
    <w:p w14:paraId="410172B0" w14:textId="49BB095B" w:rsidR="009B300E" w:rsidRDefault="009B300E" w:rsidP="009B300E">
      <w:pPr>
        <w:pStyle w:val="CCode"/>
      </w:pPr>
      <w:r>
        <w:t>id-hash-slh-dsa-shake-256s-with-shake256 OBJECT IDENTIFIER ::= { nist-sigAlgs 45 }</w:t>
      </w:r>
    </w:p>
    <w:p w14:paraId="75CAC857" w14:textId="22B1D11E" w:rsidR="009B300E" w:rsidRDefault="009B300E" w:rsidP="009B300E">
      <w:pPr>
        <w:pStyle w:val="CCode"/>
      </w:pPr>
      <w:r>
        <w:t>id-hash-slh-dsa-shake-256f-with-shake256 OBJECT IDENTIFIER ::= { nist-sigAlgs 46 }</w:t>
      </w:r>
    </w:p>
    <w:p w14:paraId="539EBDDD" w14:textId="77777777" w:rsidR="009B300E" w:rsidRDefault="009B300E" w:rsidP="009B300E">
      <w:pPr>
        <w:pStyle w:val="CCode"/>
      </w:pPr>
    </w:p>
    <w:p w14:paraId="7F749F86" w14:textId="77777777" w:rsidR="009B300E" w:rsidRDefault="009B300E" w:rsidP="009B300E">
      <w:pPr>
        <w:pStyle w:val="CCode"/>
      </w:pPr>
      <w:r>
        <w:t>id-alg-ml-kem-512 OBJECT IDENTIFIER ::= { nist-kems 1 }</w:t>
      </w:r>
    </w:p>
    <w:p w14:paraId="3818C381" w14:textId="77777777" w:rsidR="009B300E" w:rsidRDefault="009B300E" w:rsidP="009B300E">
      <w:pPr>
        <w:pStyle w:val="CCode"/>
      </w:pPr>
      <w:r>
        <w:t>id-alg-ml-kem-768 OBJECT IDENTIFIER ::= { nist-kems 2 }</w:t>
      </w:r>
    </w:p>
    <w:p w14:paraId="11F33BFE" w14:textId="2910EE07" w:rsidR="009B300E" w:rsidRPr="00723934" w:rsidRDefault="009B300E" w:rsidP="009B300E">
      <w:pPr>
        <w:pStyle w:val="CCode"/>
      </w:pPr>
      <w:r>
        <w:t>id-alg-ml-kem-1024 OBJECT IDENTIFIER ::= { nist-kems 3 }</w:t>
      </w:r>
    </w:p>
    <w:p w14:paraId="3C7F7DB2" w14:textId="77777777" w:rsidR="00723934" w:rsidRPr="008D76B4" w:rsidRDefault="00723934" w:rsidP="00723934">
      <w:pPr>
        <w:pStyle w:val="CCode"/>
      </w:pPr>
    </w:p>
    <w:p w14:paraId="5148B613" w14:textId="77777777" w:rsidR="00CB4B80" w:rsidRPr="008D76B4" w:rsidRDefault="00CB4B80" w:rsidP="00CB4B80">
      <w:pPr>
        <w:pStyle w:val="CCode"/>
      </w:pPr>
      <w:r w:rsidRPr="008D76B4">
        <w:t>where</w:t>
      </w:r>
    </w:p>
    <w:p w14:paraId="6D7DC919" w14:textId="77777777" w:rsidR="00CB4B80" w:rsidRPr="008D76B4" w:rsidRDefault="00CB4B80" w:rsidP="00CB4B80">
      <w:pPr>
        <w:pStyle w:val="CCode"/>
      </w:pPr>
      <w:r w:rsidRPr="008D76B4">
        <w:t>pkcs-1 OBJECT IDENTIFIER ::= {</w:t>
      </w:r>
    </w:p>
    <w:p w14:paraId="0D98A7E4" w14:textId="77777777" w:rsidR="00CB4B80" w:rsidRPr="008D76B4" w:rsidRDefault="00CB4B80" w:rsidP="00CB4B80">
      <w:pPr>
        <w:pStyle w:val="CCode"/>
      </w:pPr>
      <w:r w:rsidRPr="008D76B4">
        <w:t xml:space="preserve">  iso(1) member-body(2) US(840) rsadsi(113549) pkcs(1) 1 }</w:t>
      </w:r>
    </w:p>
    <w:p w14:paraId="346D8735" w14:textId="77777777" w:rsidR="00CB4B80" w:rsidRPr="008D76B4" w:rsidRDefault="00CB4B80" w:rsidP="00CB4B80">
      <w:pPr>
        <w:pStyle w:val="CCode"/>
      </w:pPr>
    </w:p>
    <w:p w14:paraId="68E8CAA0" w14:textId="77777777" w:rsidR="00CB4B80" w:rsidRPr="008D76B4" w:rsidRDefault="00CB4B80" w:rsidP="00CB4B80">
      <w:pPr>
        <w:pStyle w:val="CCode"/>
      </w:pPr>
      <w:r w:rsidRPr="008D76B4">
        <w:lastRenderedPageBreak/>
        <w:t>pkcs-3 OBJECT IDENTIFIER ::= {</w:t>
      </w:r>
    </w:p>
    <w:p w14:paraId="45B25C2D" w14:textId="77777777" w:rsidR="00CB4B80" w:rsidRPr="008D76B4" w:rsidRDefault="00CB4B80" w:rsidP="00CB4B80">
      <w:pPr>
        <w:pStyle w:val="CCode"/>
      </w:pPr>
      <w:r w:rsidRPr="008D76B4">
        <w:t xml:space="preserve">  iso(1) member-body(2) US(840) rsadsi(113549) pkcs(1) 3 }</w:t>
      </w:r>
    </w:p>
    <w:p w14:paraId="66871472" w14:textId="77777777" w:rsidR="00CB4B80" w:rsidRDefault="00CB4B80" w:rsidP="00CB4B80">
      <w:pPr>
        <w:pStyle w:val="CCode"/>
      </w:pPr>
    </w:p>
    <w:p w14:paraId="13FCD655" w14:textId="4D11BF42" w:rsidR="009B300E" w:rsidRDefault="009B300E" w:rsidP="009B300E">
      <w:pPr>
        <w:pStyle w:val="CCode"/>
      </w:pPr>
      <w:r>
        <w:t>nistAlgorithms OBJECT IDENTIFIER ::= { joint-iso-ccitt(2) country(16) us(840) organization(1) gov(101) csor(3) nistAlgorithm(4) }</w:t>
      </w:r>
    </w:p>
    <w:p w14:paraId="47658E61" w14:textId="77777777" w:rsidR="009B300E" w:rsidRDefault="009B300E" w:rsidP="009B300E">
      <w:pPr>
        <w:pStyle w:val="CCode"/>
      </w:pPr>
      <w:r>
        <w:t>nist-sigAlgs OBJECT IDENTIFIER ::= { nistAlgorithms 3 }</w:t>
      </w:r>
    </w:p>
    <w:p w14:paraId="3E85B2B7" w14:textId="1E13FCAD" w:rsidR="009B300E" w:rsidRDefault="009B300E" w:rsidP="009B300E">
      <w:pPr>
        <w:pStyle w:val="CCode"/>
      </w:pPr>
      <w:r>
        <w:t>nist-kems OBJECT IDENTIFIER ::= { nistAlgorithms 4 }</w:t>
      </w:r>
    </w:p>
    <w:p w14:paraId="684A78B1" w14:textId="77777777" w:rsidR="009B300E" w:rsidRPr="008D76B4" w:rsidRDefault="009B300E" w:rsidP="009B300E">
      <w:pPr>
        <w:pStyle w:val="CCode"/>
      </w:pPr>
    </w:p>
    <w:p w14:paraId="67283B0B" w14:textId="77777777" w:rsidR="00CB4B80" w:rsidRPr="008D76B4" w:rsidRDefault="00CB4B80" w:rsidP="00CB4B80">
      <w:pPr>
        <w:pStyle w:val="CCode"/>
      </w:pPr>
      <w:r w:rsidRPr="008D76B4">
        <w:t>These parameters for the algorithm identifiers have the following types, respectively:</w:t>
      </w:r>
    </w:p>
    <w:p w14:paraId="0D6E08D7" w14:textId="77777777" w:rsidR="00CB4B80" w:rsidRPr="008D76B4" w:rsidRDefault="00CB4B80" w:rsidP="00CB4B80">
      <w:pPr>
        <w:pStyle w:val="CCode"/>
      </w:pPr>
      <w:r w:rsidRPr="008D76B4">
        <w:t>NULL</w:t>
      </w:r>
    </w:p>
    <w:p w14:paraId="5155CC8A" w14:textId="77777777" w:rsidR="00CB4B80" w:rsidRPr="008D76B4" w:rsidRDefault="00CB4B80" w:rsidP="00CB4B80">
      <w:pPr>
        <w:pStyle w:val="CCode"/>
      </w:pPr>
    </w:p>
    <w:p w14:paraId="639498F5" w14:textId="77777777" w:rsidR="00CB4B80" w:rsidRPr="008D76B4" w:rsidRDefault="00CB4B80" w:rsidP="00CB4B80">
      <w:pPr>
        <w:pStyle w:val="CCode"/>
      </w:pPr>
      <w:r w:rsidRPr="008D76B4">
        <w:t>DHParameter ::= SEQUENCE {</w:t>
      </w:r>
    </w:p>
    <w:p w14:paraId="56BCCC24" w14:textId="77777777" w:rsidR="00CB4B80" w:rsidRPr="008D76B4" w:rsidRDefault="00CB4B80" w:rsidP="00CB4B80">
      <w:pPr>
        <w:pStyle w:val="CCode"/>
      </w:pPr>
      <w:r w:rsidRPr="008D76B4">
        <w:t xml:space="preserve">  prime</w:t>
      </w:r>
      <w:r w:rsidRPr="008D76B4">
        <w:tab/>
      </w:r>
      <w:r w:rsidRPr="008D76B4">
        <w:tab/>
      </w:r>
      <w:r w:rsidRPr="008D76B4">
        <w:tab/>
      </w:r>
      <w:r w:rsidRPr="008D76B4">
        <w:tab/>
        <w:t>INTEGER,  -- p</w:t>
      </w:r>
    </w:p>
    <w:p w14:paraId="23F05274" w14:textId="77777777" w:rsidR="00CB4B80" w:rsidRPr="008D76B4" w:rsidRDefault="00CB4B80" w:rsidP="00CB4B80">
      <w:pPr>
        <w:pStyle w:val="CCode"/>
      </w:pPr>
      <w:r w:rsidRPr="008D76B4">
        <w:t xml:space="preserve">  base</w:t>
      </w:r>
      <w:r w:rsidRPr="008D76B4">
        <w:tab/>
      </w:r>
      <w:r w:rsidRPr="008D76B4">
        <w:tab/>
      </w:r>
      <w:r w:rsidRPr="008D76B4">
        <w:tab/>
      </w:r>
      <w:r w:rsidRPr="008D76B4">
        <w:tab/>
        <w:t>INTEGER,  -- g</w:t>
      </w:r>
    </w:p>
    <w:p w14:paraId="5597E9A8" w14:textId="77777777" w:rsidR="00CB4B80" w:rsidRPr="008D76B4" w:rsidRDefault="00CB4B80" w:rsidP="00CB4B80">
      <w:pPr>
        <w:pStyle w:val="CCode"/>
      </w:pPr>
      <w:r w:rsidRPr="008D76B4">
        <w:t xml:space="preserve">  privateValueLength</w:t>
      </w:r>
      <w:r w:rsidRPr="008D76B4">
        <w:tab/>
        <w:t>INTEGER OPTIONAL</w:t>
      </w:r>
    </w:p>
    <w:p w14:paraId="3FEBB0BE" w14:textId="77777777" w:rsidR="00CB4B80" w:rsidRPr="008D76B4" w:rsidRDefault="00CB4B80" w:rsidP="00CB4B80">
      <w:pPr>
        <w:pStyle w:val="CCode"/>
      </w:pPr>
      <w:r w:rsidRPr="008D76B4">
        <w:t>}</w:t>
      </w:r>
    </w:p>
    <w:p w14:paraId="4FE83347" w14:textId="77777777" w:rsidR="00CB4B80" w:rsidRPr="008D76B4" w:rsidRDefault="00CB4B80" w:rsidP="00CB4B80">
      <w:pPr>
        <w:pStyle w:val="CCode"/>
      </w:pPr>
    </w:p>
    <w:p w14:paraId="1A0404DC" w14:textId="77777777" w:rsidR="00CB4B80" w:rsidRPr="008D76B4" w:rsidRDefault="00CB4B80" w:rsidP="00CB4B80">
      <w:pPr>
        <w:pStyle w:val="CCode"/>
      </w:pPr>
      <w:r w:rsidRPr="008D76B4">
        <w:t>DomainParameters ::= SEQUENCE {</w:t>
      </w:r>
    </w:p>
    <w:p w14:paraId="273B2C23" w14:textId="77777777" w:rsidR="00CB4B80" w:rsidRPr="008D76B4" w:rsidRDefault="00CB4B80" w:rsidP="00CB4B80">
      <w:pPr>
        <w:pStyle w:val="CCode"/>
      </w:pPr>
      <w:r w:rsidRPr="008D76B4">
        <w:t xml:space="preserve">  prime</w:t>
      </w:r>
      <w:r w:rsidRPr="008D76B4">
        <w:tab/>
      </w:r>
      <w:r w:rsidRPr="008D76B4">
        <w:tab/>
      </w:r>
      <w:r w:rsidRPr="008D76B4">
        <w:tab/>
      </w:r>
      <w:r w:rsidRPr="008D76B4">
        <w:tab/>
        <w:t>INTEGER,  -- p</w:t>
      </w:r>
    </w:p>
    <w:p w14:paraId="241907BE" w14:textId="77777777" w:rsidR="00CB4B80" w:rsidRPr="008D76B4" w:rsidRDefault="00CB4B80" w:rsidP="00CB4B80">
      <w:pPr>
        <w:pStyle w:val="CCode"/>
      </w:pPr>
      <w:r w:rsidRPr="008D76B4">
        <w:t xml:space="preserve">  base</w:t>
      </w:r>
      <w:r w:rsidRPr="008D76B4">
        <w:tab/>
      </w:r>
      <w:r w:rsidRPr="008D76B4">
        <w:tab/>
      </w:r>
      <w:r w:rsidRPr="008D76B4">
        <w:tab/>
      </w:r>
      <w:r w:rsidRPr="008D76B4">
        <w:tab/>
        <w:t>INTEGER,  -- g</w:t>
      </w:r>
    </w:p>
    <w:p w14:paraId="6F4AD35F" w14:textId="77777777" w:rsidR="00CB4B80" w:rsidRPr="008D76B4" w:rsidRDefault="00CB4B80" w:rsidP="00CB4B80">
      <w:pPr>
        <w:pStyle w:val="CCode"/>
      </w:pPr>
      <w:r w:rsidRPr="008D76B4">
        <w:t xml:space="preserve">  subprime</w:t>
      </w:r>
      <w:r w:rsidRPr="008D76B4">
        <w:tab/>
      </w:r>
      <w:r w:rsidRPr="008D76B4">
        <w:tab/>
      </w:r>
      <w:r w:rsidRPr="008D76B4">
        <w:tab/>
        <w:t>INTEGER,  -- q</w:t>
      </w:r>
    </w:p>
    <w:p w14:paraId="249BCB11" w14:textId="77777777" w:rsidR="00CB4B80" w:rsidRPr="008D76B4" w:rsidRDefault="00CB4B80" w:rsidP="00CB4B80">
      <w:pPr>
        <w:pStyle w:val="CCode"/>
      </w:pPr>
      <w:r w:rsidRPr="008D76B4">
        <w:t xml:space="preserve">  cofactor</w:t>
      </w:r>
      <w:r w:rsidRPr="008D76B4">
        <w:tab/>
      </w:r>
      <w:r w:rsidRPr="008D76B4">
        <w:tab/>
      </w:r>
      <w:r w:rsidRPr="008D76B4">
        <w:tab/>
        <w:t>INTEGER OPTIONAL,  -- j</w:t>
      </w:r>
    </w:p>
    <w:p w14:paraId="07C9FFDB" w14:textId="77777777" w:rsidR="00CB4B80" w:rsidRPr="008D76B4" w:rsidRDefault="00CB4B80" w:rsidP="00CB4B80">
      <w:pPr>
        <w:pStyle w:val="CCode"/>
      </w:pPr>
      <w:r w:rsidRPr="008D76B4">
        <w:t xml:space="preserve">  validationParms</w:t>
      </w:r>
      <w:r w:rsidRPr="008D76B4">
        <w:tab/>
        <w:t>ValidationParms OPTIONAL</w:t>
      </w:r>
    </w:p>
    <w:p w14:paraId="6B691C45" w14:textId="77777777" w:rsidR="00CB4B80" w:rsidRPr="008D76B4" w:rsidRDefault="00CB4B80" w:rsidP="00CB4B80">
      <w:pPr>
        <w:pStyle w:val="CCode"/>
      </w:pPr>
      <w:r w:rsidRPr="008D76B4">
        <w:t>}</w:t>
      </w:r>
    </w:p>
    <w:p w14:paraId="3A6E673F" w14:textId="77777777" w:rsidR="00CB4B80" w:rsidRPr="008D76B4" w:rsidRDefault="00CB4B80" w:rsidP="00CB4B80">
      <w:pPr>
        <w:pStyle w:val="CCode"/>
      </w:pPr>
    </w:p>
    <w:p w14:paraId="387BB02F" w14:textId="77777777" w:rsidR="00CB4B80" w:rsidRPr="008D76B4" w:rsidRDefault="00CB4B80" w:rsidP="00CB4B80">
      <w:pPr>
        <w:pStyle w:val="CCode"/>
      </w:pPr>
      <w:r w:rsidRPr="008D76B4">
        <w:t>ValidationParms ::= SEQUENCE {</w:t>
      </w:r>
    </w:p>
    <w:p w14:paraId="7C22BBCF" w14:textId="77777777" w:rsidR="00CB4B80" w:rsidRPr="008D76B4" w:rsidRDefault="00CB4B80" w:rsidP="00CB4B80">
      <w:pPr>
        <w:pStyle w:val="CCode"/>
      </w:pPr>
      <w:r w:rsidRPr="008D76B4">
        <w:t xml:space="preserve">  Seed</w:t>
      </w:r>
      <w:r w:rsidRPr="008D76B4">
        <w:tab/>
      </w:r>
      <w:r w:rsidRPr="008D76B4">
        <w:tab/>
      </w:r>
      <w:r w:rsidRPr="008D76B4">
        <w:tab/>
        <w:t>BIT STRING, -- seed</w:t>
      </w:r>
    </w:p>
    <w:p w14:paraId="5B8BF201" w14:textId="77777777" w:rsidR="00CB4B80" w:rsidRPr="008D76B4" w:rsidRDefault="00CB4B80" w:rsidP="00CB4B80">
      <w:pPr>
        <w:pStyle w:val="CCode"/>
      </w:pPr>
      <w:r w:rsidRPr="008D76B4">
        <w:t xml:space="preserve">  PGenCounter</w:t>
      </w:r>
      <w:r w:rsidRPr="008D76B4">
        <w:tab/>
        <w:t>INTEGER     -- parameter verification</w:t>
      </w:r>
    </w:p>
    <w:p w14:paraId="22CFE94E" w14:textId="77777777" w:rsidR="00CB4B80" w:rsidRPr="008D76B4" w:rsidRDefault="00CB4B80" w:rsidP="00CB4B80">
      <w:pPr>
        <w:pStyle w:val="CCode"/>
      </w:pPr>
      <w:r w:rsidRPr="008D76B4">
        <w:t>}</w:t>
      </w:r>
    </w:p>
    <w:p w14:paraId="1D36201E" w14:textId="77777777" w:rsidR="00CB4B80" w:rsidRPr="008D76B4" w:rsidRDefault="00CB4B80" w:rsidP="00CB4B80">
      <w:pPr>
        <w:pStyle w:val="CCode"/>
      </w:pPr>
    </w:p>
    <w:p w14:paraId="407ADD04" w14:textId="77777777" w:rsidR="00CB4B80" w:rsidRPr="008D76B4" w:rsidRDefault="00CB4B80" w:rsidP="00CB4B80">
      <w:pPr>
        <w:pStyle w:val="CCode"/>
      </w:pPr>
      <w:r w:rsidRPr="008D76B4">
        <w:t>Parameters ::= CHOICE {</w:t>
      </w:r>
    </w:p>
    <w:p w14:paraId="447DAC2F" w14:textId="77777777" w:rsidR="00CB4B80" w:rsidRPr="008D76B4" w:rsidRDefault="00CB4B80" w:rsidP="00CB4B80">
      <w:pPr>
        <w:pStyle w:val="CCode"/>
      </w:pPr>
      <w:r w:rsidRPr="008D76B4">
        <w:t xml:space="preserve">  ecParameters</w:t>
      </w:r>
      <w:r w:rsidRPr="008D76B4">
        <w:tab/>
        <w:t>ECParameters,</w:t>
      </w:r>
    </w:p>
    <w:p w14:paraId="244356BA" w14:textId="77777777" w:rsidR="00CB4B80" w:rsidRPr="008D76B4" w:rsidRDefault="00CB4B80" w:rsidP="00CB4B80">
      <w:pPr>
        <w:pStyle w:val="CCode"/>
      </w:pPr>
      <w:r w:rsidRPr="008D76B4">
        <w:t xml:space="preserve">  namedCurve</w:t>
      </w:r>
      <w:r w:rsidRPr="008D76B4">
        <w:tab/>
        <w:t>CURVES.&amp;id({CurveNames}),</w:t>
      </w:r>
    </w:p>
    <w:p w14:paraId="4662D445" w14:textId="77777777" w:rsidR="00CB4B80" w:rsidRPr="008D76B4" w:rsidRDefault="00CB4B80" w:rsidP="00CB4B80">
      <w:pPr>
        <w:pStyle w:val="CCode"/>
      </w:pPr>
      <w:r w:rsidRPr="008D76B4">
        <w:t xml:space="preserve">  implicitlyCA</w:t>
      </w:r>
      <w:r w:rsidRPr="008D76B4">
        <w:tab/>
        <w:t>NULL</w:t>
      </w:r>
    </w:p>
    <w:p w14:paraId="58762578" w14:textId="77777777" w:rsidR="00CB4B80" w:rsidRPr="008D76B4" w:rsidRDefault="00CB4B80" w:rsidP="00CB4B80">
      <w:pPr>
        <w:pStyle w:val="CCode"/>
      </w:pPr>
      <w:r w:rsidRPr="008D76B4">
        <w:t>}</w:t>
      </w:r>
    </w:p>
    <w:p w14:paraId="47885498" w14:textId="77777777" w:rsidR="00CB4B80" w:rsidRPr="008D76B4" w:rsidRDefault="00CB4B80" w:rsidP="00CB4B80">
      <w:pPr>
        <w:pStyle w:val="CCode"/>
      </w:pPr>
    </w:p>
    <w:p w14:paraId="5422298D" w14:textId="77777777" w:rsidR="00CB4B80" w:rsidRPr="008D76B4" w:rsidRDefault="00CB4B80" w:rsidP="00CB4B80">
      <w:pPr>
        <w:pStyle w:val="CCode"/>
      </w:pPr>
      <w:r w:rsidRPr="008D76B4">
        <w:t>Dss-Parms ::= SEQUENCE {</w:t>
      </w:r>
    </w:p>
    <w:p w14:paraId="3DA0FA5D" w14:textId="77777777" w:rsidR="00CB4B80" w:rsidRPr="00742940" w:rsidRDefault="00CB4B80" w:rsidP="00CB4B80">
      <w:pPr>
        <w:pStyle w:val="CCode"/>
        <w:rPr>
          <w:lang w:val="de-DE"/>
        </w:rPr>
      </w:pPr>
      <w:r w:rsidRPr="008D76B4">
        <w:t xml:space="preserve">  </w:t>
      </w:r>
      <w:r w:rsidRPr="00742940">
        <w:rPr>
          <w:lang w:val="de-DE"/>
        </w:rPr>
        <w:t>p INTEGER,</w:t>
      </w:r>
    </w:p>
    <w:p w14:paraId="63B18A17" w14:textId="77777777" w:rsidR="00CB4B80" w:rsidRPr="000D46D8" w:rsidRDefault="00CB4B80" w:rsidP="00CB4B80">
      <w:pPr>
        <w:pStyle w:val="CCode"/>
        <w:rPr>
          <w:lang w:val="de-DE"/>
        </w:rPr>
      </w:pPr>
      <w:r w:rsidRPr="00742940">
        <w:rPr>
          <w:lang w:val="de-DE"/>
        </w:rPr>
        <w:t xml:space="preserve">  </w:t>
      </w:r>
      <w:r w:rsidRPr="000D46D8">
        <w:rPr>
          <w:lang w:val="de-DE"/>
        </w:rPr>
        <w:t>q INTEGER,</w:t>
      </w:r>
    </w:p>
    <w:p w14:paraId="2D0B7910" w14:textId="77777777" w:rsidR="00CB4B80" w:rsidRPr="000D46D8" w:rsidRDefault="00CB4B80" w:rsidP="00CB4B80">
      <w:pPr>
        <w:pStyle w:val="CCode"/>
        <w:rPr>
          <w:lang w:val="de-DE"/>
        </w:rPr>
      </w:pPr>
      <w:r w:rsidRPr="000D46D8">
        <w:rPr>
          <w:lang w:val="de-DE"/>
        </w:rPr>
        <w:t xml:space="preserve">  g INTEGER</w:t>
      </w:r>
    </w:p>
    <w:p w14:paraId="2C301316" w14:textId="77777777" w:rsidR="00CB4B80" w:rsidRPr="008D76B4" w:rsidRDefault="00CB4B80" w:rsidP="00CB4B80">
      <w:pPr>
        <w:pStyle w:val="CCode"/>
      </w:pPr>
      <w:r w:rsidRPr="008D76B4">
        <w:t>}</w:t>
      </w:r>
    </w:p>
    <w:p w14:paraId="4B58F647" w14:textId="77777777" w:rsidR="00CB4B80" w:rsidRPr="008D76B4" w:rsidRDefault="00CB4B80" w:rsidP="00CB4B80">
      <w:pPr>
        <w:pStyle w:val="CCode"/>
        <w:rPr>
          <w:rFonts w:ascii="Arial" w:hAnsi="Arial"/>
        </w:rPr>
      </w:pPr>
    </w:p>
    <w:p w14:paraId="2EECDFFB" w14:textId="77777777" w:rsidR="00CB4B80" w:rsidRPr="008D76B4" w:rsidRDefault="00CB4B80" w:rsidP="00CB4B80">
      <w:r w:rsidRPr="008D76B4">
        <w:t xml:space="preserve">For the X9.42 Diffie-Hellman domain parameters, the </w:t>
      </w:r>
      <w:r w:rsidRPr="008D76B4">
        <w:rPr>
          <w:b/>
        </w:rPr>
        <w:t>cofactor</w:t>
      </w:r>
      <w:r w:rsidRPr="008D76B4">
        <w:t xml:space="preserve"> and the </w:t>
      </w:r>
      <w:r w:rsidRPr="008D76B4">
        <w:rPr>
          <w:b/>
        </w:rPr>
        <w:t>validationParms</w:t>
      </w:r>
      <w:r w:rsidRPr="008D76B4">
        <w:t xml:space="preserve"> optional fields should not be used when wrapping or unwrapping X9.42 Diffie-Hellman private keys since their values are not stored within the token.</w:t>
      </w:r>
    </w:p>
    <w:p w14:paraId="50596006" w14:textId="564FCD16" w:rsidR="00CB4B80" w:rsidRPr="008D76B4" w:rsidRDefault="00CB4B80" w:rsidP="00CB4B80">
      <w:r w:rsidRPr="008D76B4">
        <w:lastRenderedPageBreak/>
        <w:t xml:space="preserve">For the EC domain parameters, the use of </w:t>
      </w:r>
      <w:r w:rsidRPr="008D76B4">
        <w:rPr>
          <w:b/>
        </w:rPr>
        <w:t>namedCurve</w:t>
      </w:r>
      <w:r w:rsidRPr="008D76B4">
        <w:t xml:space="preserve"> is recommended over the choice </w:t>
      </w:r>
      <w:r w:rsidRPr="008D76B4">
        <w:rPr>
          <w:b/>
        </w:rPr>
        <w:t>ecParameters</w:t>
      </w:r>
      <w:r w:rsidR="00943702">
        <w:t xml:space="preserve">. </w:t>
      </w:r>
      <w:r w:rsidRPr="008D76B4">
        <w:t xml:space="preserve">The choice </w:t>
      </w:r>
      <w:r w:rsidRPr="008D76B4">
        <w:rPr>
          <w:b/>
        </w:rPr>
        <w:t>implicitlyCA</w:t>
      </w:r>
      <w:r w:rsidRPr="008D76B4">
        <w:t xml:space="preserve"> must not be used in Cryptoki.</w:t>
      </w:r>
    </w:p>
    <w:p w14:paraId="0FC596BB" w14:textId="77777777" w:rsidR="00CB4B80" w:rsidRPr="008D76B4" w:rsidRDefault="00CB4B80" w:rsidP="00CB4B80">
      <w:r w:rsidRPr="008D76B4">
        <w:t>Within the PrivateKeyInfo type:</w:t>
      </w:r>
    </w:p>
    <w:p w14:paraId="2A344187" w14:textId="7988CC07" w:rsidR="00CB4B80" w:rsidRPr="008D76B4" w:rsidRDefault="00CB4B80">
      <w:pPr>
        <w:numPr>
          <w:ilvl w:val="0"/>
          <w:numId w:val="50"/>
        </w:numPr>
      </w:pPr>
      <w:r w:rsidRPr="008D76B4">
        <w:t>RSA private keys are BER-encoded according to PKCS #1’s RSAPrivateKey ASN.1 type</w:t>
      </w:r>
      <w:r w:rsidR="00943702">
        <w:t xml:space="preserve">. </w:t>
      </w:r>
      <w:r w:rsidRPr="008D76B4">
        <w:t xml:space="preserve">This type requires values to be present for </w:t>
      </w:r>
      <w:r w:rsidRPr="008D76B4">
        <w:rPr>
          <w:i/>
        </w:rPr>
        <w:t>all</w:t>
      </w:r>
      <w:r w:rsidRPr="008D76B4">
        <w:t xml:space="preserve"> the attributes specific to Cryptoki’s RSA private key objects</w:t>
      </w:r>
      <w:r w:rsidR="00943702">
        <w:t xml:space="preserve">. </w:t>
      </w:r>
      <w:r w:rsidRPr="008D76B4">
        <w:t xml:space="preserve">In other words, if a Cryptoki library does not have values for an RSA private key’s </w:t>
      </w:r>
      <w:r w:rsidRPr="008D76B4">
        <w:rPr>
          <w:b/>
        </w:rPr>
        <w:t>CKA_MODULUS</w:t>
      </w:r>
      <w:r w:rsidRPr="008D76B4">
        <w:t xml:space="preserve">, </w:t>
      </w:r>
      <w:r w:rsidRPr="008D76B4">
        <w:rPr>
          <w:b/>
        </w:rPr>
        <w:t>CKA_PUBLIC_EXPONENT</w:t>
      </w:r>
      <w:r w:rsidRPr="008D76B4">
        <w:t xml:space="preserve">, </w:t>
      </w:r>
      <w:r w:rsidRPr="008D76B4">
        <w:rPr>
          <w:b/>
        </w:rPr>
        <w:t>CKA_PRIVATE_EXPONENT</w:t>
      </w:r>
      <w:r w:rsidRPr="008D76B4">
        <w:t xml:space="preserve">, </w:t>
      </w:r>
      <w:r w:rsidRPr="008D76B4">
        <w:rPr>
          <w:b/>
        </w:rPr>
        <w:t>CKA_PRIME_1</w:t>
      </w:r>
      <w:r w:rsidRPr="008D76B4">
        <w:t xml:space="preserve">, </w:t>
      </w:r>
      <w:r w:rsidRPr="008D76B4">
        <w:rPr>
          <w:b/>
        </w:rPr>
        <w:t>CKA_PRIME_2</w:t>
      </w:r>
      <w:r w:rsidRPr="008D76B4">
        <w:t xml:space="preserve">, </w:t>
      </w:r>
      <w:r w:rsidRPr="008D76B4">
        <w:rPr>
          <w:b/>
        </w:rPr>
        <w:t>CKA_EXPONENT_1</w:t>
      </w:r>
      <w:r w:rsidRPr="008D76B4">
        <w:t xml:space="preserve">, </w:t>
      </w:r>
      <w:r w:rsidRPr="008D76B4">
        <w:rPr>
          <w:b/>
        </w:rPr>
        <w:t>CKA_EXPONENT_2</w:t>
      </w:r>
      <w:r w:rsidRPr="008D76B4">
        <w:t xml:space="preserve">, and </w:t>
      </w:r>
      <w:r w:rsidRPr="008D76B4">
        <w:rPr>
          <w:b/>
        </w:rPr>
        <w:t>CKA_COEFFICIENT</w:t>
      </w:r>
      <w:r w:rsidRPr="008D76B4">
        <w:t xml:space="preserve"> values, it must not create an RSAPrivateKey BER-encoding of the key, and so it must not prepare it for wrapping.</w:t>
      </w:r>
    </w:p>
    <w:p w14:paraId="31C2975C" w14:textId="77777777" w:rsidR="00CB4B80" w:rsidRPr="008D76B4" w:rsidRDefault="00CB4B80">
      <w:pPr>
        <w:numPr>
          <w:ilvl w:val="0"/>
          <w:numId w:val="50"/>
        </w:numPr>
      </w:pPr>
      <w:r w:rsidRPr="008D76B4">
        <w:t>Diffie-Hellman private keys are represented as BER-encoded ASN.1 type INTEGER.</w:t>
      </w:r>
    </w:p>
    <w:p w14:paraId="11356A8F" w14:textId="77777777" w:rsidR="00CB4B80" w:rsidRPr="008D76B4" w:rsidRDefault="00CB4B80">
      <w:pPr>
        <w:numPr>
          <w:ilvl w:val="0"/>
          <w:numId w:val="50"/>
        </w:numPr>
      </w:pPr>
      <w:r w:rsidRPr="008D76B4">
        <w:t>X9.42 Diffie-Hellman private keys are represented as BER-encoded ASN.1 type INTEGER.</w:t>
      </w:r>
    </w:p>
    <w:p w14:paraId="4945A406" w14:textId="60B9E56E" w:rsidR="00CB4B80" w:rsidRPr="008D76B4" w:rsidRDefault="00CB4B80">
      <w:pPr>
        <w:numPr>
          <w:ilvl w:val="0"/>
          <w:numId w:val="50"/>
        </w:numPr>
      </w:pPr>
      <w:r>
        <w:t xml:space="preserve">Short Weierstrass </w:t>
      </w:r>
      <w:r w:rsidRPr="008D76B4">
        <w:t xml:space="preserve">EC private keys are BER-encoded according to SECG </w:t>
      </w:r>
      <w:r w:rsidR="00155E43">
        <w:t>[</w:t>
      </w:r>
      <w:r w:rsidRPr="008D76B4">
        <w:t>SEC 1</w:t>
      </w:r>
      <w:r w:rsidR="00155E43">
        <w:t>]</w:t>
      </w:r>
      <w:r w:rsidRPr="008D76B4">
        <w:t xml:space="preserve"> ECPrivateKey ASN.1 type:</w:t>
      </w:r>
    </w:p>
    <w:p w14:paraId="0FB25D3D" w14:textId="77777777" w:rsidR="00CB4B80" w:rsidRPr="008D76B4" w:rsidRDefault="00CB4B80" w:rsidP="00CB4B80">
      <w:pPr>
        <w:pStyle w:val="CCode"/>
      </w:pPr>
      <w:r w:rsidRPr="008D76B4">
        <w:t>ECPrivateKey ::= SEQUENCE {</w:t>
      </w:r>
    </w:p>
    <w:p w14:paraId="48AFA595" w14:textId="77777777" w:rsidR="00CB4B80" w:rsidRPr="008D76B4" w:rsidRDefault="00CB4B80" w:rsidP="00CB4B80">
      <w:pPr>
        <w:pStyle w:val="CCode"/>
      </w:pPr>
      <w:r w:rsidRPr="008D76B4">
        <w:tab/>
        <w:t>Version</w:t>
      </w:r>
      <w:r w:rsidRPr="008D76B4">
        <w:tab/>
      </w:r>
      <w:r w:rsidRPr="008D76B4">
        <w:tab/>
        <w:t>INTEGER { ecPrivkeyVer1(1) } (ecPrivkeyVer1),</w:t>
      </w:r>
    </w:p>
    <w:p w14:paraId="1570165B" w14:textId="77777777" w:rsidR="00CB4B80" w:rsidRPr="008D76B4" w:rsidRDefault="00CB4B80" w:rsidP="00CB4B80">
      <w:pPr>
        <w:pStyle w:val="CCode"/>
      </w:pPr>
      <w:r w:rsidRPr="008D76B4">
        <w:tab/>
        <w:t>privateKey</w:t>
      </w:r>
      <w:r w:rsidRPr="008D76B4">
        <w:tab/>
        <w:t>OCTET STRING,</w:t>
      </w:r>
    </w:p>
    <w:p w14:paraId="081650A4" w14:textId="77777777" w:rsidR="00CB4B80" w:rsidRPr="008D76B4" w:rsidRDefault="00CB4B80" w:rsidP="00CB4B80">
      <w:pPr>
        <w:pStyle w:val="CCode"/>
      </w:pPr>
      <w:r w:rsidRPr="008D76B4">
        <w:tab/>
        <w:t>parameters</w:t>
      </w:r>
      <w:r w:rsidRPr="008D76B4">
        <w:tab/>
        <w:t>[0] Parameters OPTIONAL,</w:t>
      </w:r>
    </w:p>
    <w:p w14:paraId="5B20642A" w14:textId="77777777" w:rsidR="00CB4B80" w:rsidRPr="008D76B4" w:rsidRDefault="00CB4B80" w:rsidP="00CB4B80">
      <w:pPr>
        <w:pStyle w:val="CCode"/>
      </w:pPr>
      <w:r w:rsidRPr="008D76B4">
        <w:tab/>
        <w:t>publicKey</w:t>
      </w:r>
      <w:r w:rsidRPr="008D76B4">
        <w:tab/>
        <w:t>[1] BIT STRING OPTIONAL</w:t>
      </w:r>
    </w:p>
    <w:p w14:paraId="04AF8F21" w14:textId="77777777" w:rsidR="00CB4B80" w:rsidRPr="008D76B4" w:rsidRDefault="00CB4B80" w:rsidP="00CB4B80">
      <w:pPr>
        <w:pStyle w:val="CCode"/>
      </w:pPr>
      <w:r w:rsidRPr="008D76B4">
        <w:t>}</w:t>
      </w:r>
    </w:p>
    <w:p w14:paraId="5E129FBB" w14:textId="77777777" w:rsidR="00CB4B80" w:rsidRPr="008D76B4" w:rsidRDefault="00CB4B80" w:rsidP="00CB4B80">
      <w:pPr>
        <w:pStyle w:val="CCode"/>
        <w:rPr>
          <w:rFonts w:ascii="Arial" w:hAnsi="Arial"/>
          <w:snapToGrid w:val="0"/>
        </w:rPr>
      </w:pPr>
    </w:p>
    <w:p w14:paraId="0B86B25C" w14:textId="100823A7" w:rsidR="00CB4B80" w:rsidRPr="008D76B4" w:rsidRDefault="00CB4B80" w:rsidP="00CB4B80">
      <w:pPr>
        <w:ind w:left="360"/>
      </w:pPr>
      <w:r w:rsidRPr="008D76B4">
        <w:t xml:space="preserve">Since the EC domain parameters are placed in the PKCS #8’s privateKeyAlgorithm field, the optional </w:t>
      </w:r>
      <w:r w:rsidRPr="008D76B4">
        <w:rPr>
          <w:b/>
        </w:rPr>
        <w:t>parameters</w:t>
      </w:r>
      <w:r w:rsidRPr="008D76B4">
        <w:t xml:space="preserve"> field in an ECPrivateKey must be omitted</w:t>
      </w:r>
      <w:r w:rsidR="00943702">
        <w:t xml:space="preserve">. </w:t>
      </w:r>
      <w:r w:rsidRPr="008D76B4">
        <w:t xml:space="preserve">A </w:t>
      </w:r>
      <w:r w:rsidRPr="008D76B4">
        <w:rPr>
          <w:snapToGrid w:val="0"/>
        </w:rPr>
        <w:t xml:space="preserve">Cryptoki application must be able to unwrap </w:t>
      </w:r>
      <w:r w:rsidRPr="008D76B4">
        <w:t xml:space="preserve">an ECPrivateKey </w:t>
      </w:r>
      <w:r w:rsidRPr="008D76B4">
        <w:rPr>
          <w:snapToGrid w:val="0"/>
        </w:rPr>
        <w:t xml:space="preserve">that contains the </w:t>
      </w:r>
      <w:r w:rsidRPr="008D76B4">
        <w:t xml:space="preserve">optional </w:t>
      </w:r>
      <w:r w:rsidRPr="008D76B4">
        <w:rPr>
          <w:b/>
        </w:rPr>
        <w:t>publicKey</w:t>
      </w:r>
      <w:r w:rsidRPr="008D76B4">
        <w:t xml:space="preserve"> field; however,</w:t>
      </w:r>
      <w:r w:rsidRPr="008D76B4">
        <w:rPr>
          <w:snapToGrid w:val="0"/>
        </w:rPr>
        <w:t xml:space="preserve"> what is done with this </w:t>
      </w:r>
      <w:r w:rsidRPr="008D76B4">
        <w:rPr>
          <w:b/>
        </w:rPr>
        <w:t>publicKey</w:t>
      </w:r>
      <w:r w:rsidRPr="008D76B4">
        <w:t xml:space="preserve"> field</w:t>
      </w:r>
      <w:r w:rsidRPr="008D76B4">
        <w:rPr>
          <w:snapToGrid w:val="0"/>
        </w:rPr>
        <w:t xml:space="preserve"> is </w:t>
      </w:r>
      <w:r w:rsidRPr="008D76B4">
        <w:t xml:space="preserve">outside the scope of </w:t>
      </w:r>
      <w:r w:rsidRPr="008D76B4">
        <w:rPr>
          <w:snapToGrid w:val="0"/>
        </w:rPr>
        <w:t>Cryptoki</w:t>
      </w:r>
      <w:r w:rsidRPr="008D76B4">
        <w:t>.</w:t>
      </w:r>
    </w:p>
    <w:p w14:paraId="49753CB4" w14:textId="77777777" w:rsidR="00CB4B80" w:rsidRDefault="00CB4B80">
      <w:pPr>
        <w:numPr>
          <w:ilvl w:val="0"/>
          <w:numId w:val="34"/>
        </w:numPr>
      </w:pPr>
      <w:r w:rsidRPr="008D76B4">
        <w:t>DSA private keys are represented as BER-encoded ASN.1 type INTEGER.</w:t>
      </w:r>
    </w:p>
    <w:p w14:paraId="6DC1F26B" w14:textId="75548263" w:rsidR="009B300E" w:rsidRPr="008D76B4" w:rsidRDefault="009B300E" w:rsidP="009B300E">
      <w:pPr>
        <w:numPr>
          <w:ilvl w:val="0"/>
          <w:numId w:val="34"/>
        </w:numPr>
      </w:pPr>
      <w:r w:rsidRPr="009B300E">
        <w:t>For ML-KEM</w:t>
      </w:r>
      <w:r>
        <w:t xml:space="preserve"> and</w:t>
      </w:r>
      <w:r w:rsidRPr="009B300E">
        <w:t xml:space="preserve"> ML-DSA keys, </w:t>
      </w:r>
      <w:r>
        <w:t>t</w:t>
      </w:r>
      <w:r w:rsidRPr="009B300E">
        <w:t>he private key can be encoded with a seed, a value,</w:t>
      </w:r>
      <w:r>
        <w:t xml:space="preserve"> </w:t>
      </w:r>
      <w:r w:rsidRPr="009B300E">
        <w:t>or both. If only one of the two are supplied, unwrap may fail in some tokens. Which encodings on wrap</w:t>
      </w:r>
      <w:r>
        <w:t xml:space="preserve"> </w:t>
      </w:r>
      <w:r w:rsidRPr="009B300E">
        <w:t>are specified is token specific.</w:t>
      </w:r>
    </w:p>
    <w:p w14:paraId="31A69198" w14:textId="77777777" w:rsidR="00CB4B80" w:rsidRPr="008D76B4" w:rsidRDefault="00CB4B80" w:rsidP="00CB4B80">
      <w:r w:rsidRPr="008D76B4">
        <w:t>Once a private key has been BER-encoded as a PrivateKeyInfo type, the resulting string of bytes is encrypted with the secret key. This encryption is defined in the section for the respective key wrapping mechanism.</w:t>
      </w:r>
    </w:p>
    <w:p w14:paraId="5E2C43A4" w14:textId="1F5586BF" w:rsidR="00CB4B80" w:rsidRPr="008D76B4" w:rsidRDefault="00CB4B80" w:rsidP="00CB4B80">
      <w:r w:rsidRPr="008D76B4">
        <w:t>Unwrapping a wrapped private key undoes the above procedure</w:t>
      </w:r>
      <w:r w:rsidR="00943702">
        <w:t xml:space="preserve">. </w:t>
      </w:r>
      <w:r w:rsidRPr="008D76B4">
        <w:t>The ciphertext is decrypted as defined for the respective key unwrapping mechanism</w:t>
      </w:r>
      <w:r w:rsidR="00943702">
        <w:t xml:space="preserve">. </w:t>
      </w:r>
      <w:r w:rsidRPr="008D76B4">
        <w:t>The data thereby obtained are parsed as a PrivateKeyInfo type</w:t>
      </w:r>
      <w:r w:rsidR="00943702">
        <w:t xml:space="preserve">. </w:t>
      </w:r>
      <w:r w:rsidRPr="008D76B4">
        <w:t>An error will result if the original wrapped key does not decrypt properly, or if the decrypted data does not parse properly, or its type does not match the key type specified in the template for the new key</w:t>
      </w:r>
      <w:r w:rsidR="00943702">
        <w:t xml:space="preserve">. </w:t>
      </w:r>
      <w:r w:rsidRPr="008D76B4">
        <w:t>The unwrapping mechanism contributes only those attributes specified in the PrivateKeyInfo type to the newly-unwrapped key; other attributes must be specified in the template, or will take their default values.</w:t>
      </w:r>
    </w:p>
    <w:p w14:paraId="632BD918" w14:textId="77777777" w:rsidR="00CB4B80" w:rsidRPr="008D76B4" w:rsidRDefault="00CB4B80" w:rsidP="00CB4B80">
      <w:r w:rsidRPr="008D76B4">
        <w:t>Earlier drafts of PKCS #11 Version 2.0 and Version 2.01 used the object identifier</w:t>
      </w:r>
    </w:p>
    <w:p w14:paraId="24346ADA" w14:textId="77777777" w:rsidR="00CB4B80" w:rsidRPr="008D76B4" w:rsidRDefault="00CB4B80" w:rsidP="00CB4B80">
      <w:pPr>
        <w:pStyle w:val="CCode"/>
      </w:pPr>
      <w:r w:rsidRPr="008D76B4">
        <w:t>DSA OBJECT IDENTIFIER ::= { algorithm 12 }</w:t>
      </w:r>
    </w:p>
    <w:p w14:paraId="09F3EDB6" w14:textId="77777777" w:rsidR="00CB4B80" w:rsidRPr="008D76B4" w:rsidRDefault="00CB4B80" w:rsidP="00CB4B80">
      <w:pPr>
        <w:pStyle w:val="CCode"/>
      </w:pPr>
      <w:r w:rsidRPr="008D76B4">
        <w:t>algorithm OBJECT IDENTIFIER ::= {</w:t>
      </w:r>
    </w:p>
    <w:p w14:paraId="6DF321A7" w14:textId="77777777" w:rsidR="00CB4B80" w:rsidRPr="008D76B4" w:rsidRDefault="00CB4B80" w:rsidP="00CB4B80">
      <w:pPr>
        <w:pStyle w:val="CCode"/>
      </w:pPr>
      <w:r w:rsidRPr="008D76B4">
        <w:t xml:space="preserve">  iso(1) identifier-organization(3) oiw(14) secsig(3) algorithm(2) }</w:t>
      </w:r>
    </w:p>
    <w:p w14:paraId="235EE8E6" w14:textId="77777777" w:rsidR="00CB4B80" w:rsidRPr="008D76B4" w:rsidRDefault="00CB4B80" w:rsidP="00CB4B80">
      <w:pPr>
        <w:pStyle w:val="CCode"/>
      </w:pPr>
    </w:p>
    <w:p w14:paraId="0B198252" w14:textId="77777777" w:rsidR="00CB4B80" w:rsidRPr="008D76B4" w:rsidRDefault="00CB4B80" w:rsidP="00CB4B80">
      <w:r w:rsidRPr="008D76B4">
        <w:t>with associated parameters</w:t>
      </w:r>
    </w:p>
    <w:p w14:paraId="6CA93131" w14:textId="77777777" w:rsidR="00CB4B80" w:rsidRPr="008D76B4" w:rsidRDefault="00CB4B80" w:rsidP="00CB4B80">
      <w:pPr>
        <w:pStyle w:val="CCode"/>
      </w:pPr>
      <w:r w:rsidRPr="008D76B4">
        <w:t>DSAParameters ::= SEQUENCE {</w:t>
      </w:r>
    </w:p>
    <w:p w14:paraId="31D127DA" w14:textId="77777777" w:rsidR="00CB4B80" w:rsidRPr="008D76B4" w:rsidRDefault="00CB4B80" w:rsidP="00CB4B80">
      <w:pPr>
        <w:pStyle w:val="CCode"/>
      </w:pPr>
      <w:r w:rsidRPr="008D76B4">
        <w:t xml:space="preserve">  prime1 INTEGER,  -- modulus p</w:t>
      </w:r>
    </w:p>
    <w:p w14:paraId="3FF2A432" w14:textId="77777777" w:rsidR="00CB4B80" w:rsidRPr="008D76B4" w:rsidRDefault="00CB4B80" w:rsidP="00CB4B80">
      <w:pPr>
        <w:pStyle w:val="CCode"/>
      </w:pPr>
      <w:r w:rsidRPr="008D76B4">
        <w:t xml:space="preserve">  prime2 INTEGER,  -- modulus q</w:t>
      </w:r>
    </w:p>
    <w:p w14:paraId="5A91EF60" w14:textId="77777777" w:rsidR="00CB4B80" w:rsidRPr="008D76B4" w:rsidRDefault="00CB4B80" w:rsidP="00CB4B80">
      <w:pPr>
        <w:pStyle w:val="CCode"/>
      </w:pPr>
      <w:r w:rsidRPr="008D76B4">
        <w:lastRenderedPageBreak/>
        <w:t xml:space="preserve">  base INTEGER  -- base g</w:t>
      </w:r>
    </w:p>
    <w:p w14:paraId="2B990E38" w14:textId="77777777" w:rsidR="00CB4B80" w:rsidRPr="008D76B4" w:rsidRDefault="00CB4B80" w:rsidP="00CB4B80">
      <w:pPr>
        <w:pStyle w:val="CCode"/>
      </w:pPr>
      <w:r w:rsidRPr="008D76B4">
        <w:t>}</w:t>
      </w:r>
    </w:p>
    <w:p w14:paraId="29C333BE" w14:textId="77777777" w:rsidR="00CB4B80" w:rsidRPr="008D76B4" w:rsidRDefault="00CB4B80" w:rsidP="00CB4B80">
      <w:pPr>
        <w:pStyle w:val="CCode"/>
        <w:rPr>
          <w:rFonts w:ascii="Arial" w:hAnsi="Arial"/>
        </w:rPr>
      </w:pPr>
    </w:p>
    <w:p w14:paraId="40A4B8BF" w14:textId="2F1F0390" w:rsidR="00CB4B80" w:rsidRPr="008D76B4" w:rsidRDefault="00CB4B80" w:rsidP="00CB4B80">
      <w:r w:rsidRPr="008D76B4">
        <w:t>for wrapping DSA private keys</w:t>
      </w:r>
      <w:r w:rsidR="00943702">
        <w:t xml:space="preserve">. </w:t>
      </w:r>
      <w:r w:rsidRPr="008D76B4">
        <w:t>Note that although the two structures for holding DSA domain parameters appear identical when instances of them are encoded, the two corresponding object identifiers are different.</w:t>
      </w:r>
    </w:p>
    <w:p w14:paraId="0A503E1F" w14:textId="77777777" w:rsidR="00CB4B80" w:rsidRPr="008D76B4" w:rsidRDefault="00CB4B80">
      <w:pPr>
        <w:pStyle w:val="berschrift2"/>
        <w:numPr>
          <w:ilvl w:val="1"/>
          <w:numId w:val="2"/>
        </w:numPr>
        <w:tabs>
          <w:tab w:val="num" w:pos="576"/>
        </w:tabs>
      </w:pPr>
      <w:bookmarkStart w:id="4191" w:name="_Toc228894689"/>
      <w:bookmarkStart w:id="4192" w:name="_Toc228807218"/>
      <w:bookmarkStart w:id="4193" w:name="_Toc72656271"/>
      <w:bookmarkStart w:id="4194" w:name="_Toc370634441"/>
      <w:bookmarkStart w:id="4195" w:name="_Toc391471158"/>
      <w:bookmarkStart w:id="4196" w:name="_Toc395187796"/>
      <w:bookmarkStart w:id="4197" w:name="_Toc416960042"/>
      <w:bookmarkStart w:id="4198" w:name="_Toc8118169"/>
      <w:bookmarkStart w:id="4199" w:name="_Toc30061230"/>
      <w:bookmarkStart w:id="4200" w:name="_Toc90376483"/>
      <w:bookmarkStart w:id="4201" w:name="_Toc111203468"/>
      <w:bookmarkStart w:id="4202" w:name="_Toc148962310"/>
      <w:bookmarkStart w:id="4203" w:name="_Toc195693344"/>
      <w:r w:rsidRPr="008D76B4">
        <w:t>Generic secret key</w:t>
      </w:r>
      <w:bookmarkEnd w:id="4188"/>
      <w:bookmarkEnd w:id="4189"/>
      <w:bookmarkEnd w:id="4191"/>
      <w:bookmarkEnd w:id="4192"/>
      <w:bookmarkEnd w:id="4193"/>
      <w:bookmarkEnd w:id="4194"/>
      <w:bookmarkEnd w:id="4195"/>
      <w:bookmarkEnd w:id="4196"/>
      <w:bookmarkEnd w:id="4197"/>
      <w:bookmarkEnd w:id="4198"/>
      <w:bookmarkEnd w:id="4199"/>
      <w:bookmarkEnd w:id="4200"/>
      <w:bookmarkEnd w:id="4201"/>
      <w:bookmarkEnd w:id="4202"/>
      <w:bookmarkEnd w:id="4203"/>
    </w:p>
    <w:p w14:paraId="436BF0B8" w14:textId="07ADD743" w:rsidR="00CB4B80" w:rsidRPr="008D76B4" w:rsidRDefault="00CB4B80" w:rsidP="00CB4B80">
      <w:pPr>
        <w:rPr>
          <w:lang w:eastAsia="x-none"/>
        </w:rPr>
      </w:pPr>
      <w:bookmarkStart w:id="4204" w:name="_Toc2585343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02</w:t>
      </w:r>
      <w:r w:rsidRPr="008D76B4">
        <w:rPr>
          <w:i/>
          <w:sz w:val="18"/>
          <w:szCs w:val="18"/>
        </w:rPr>
        <w:fldChar w:fldCharType="end"/>
      </w:r>
      <w:r w:rsidRPr="008D76B4">
        <w:rPr>
          <w:i/>
          <w:sz w:val="18"/>
          <w:szCs w:val="18"/>
        </w:rPr>
        <w:t>, Generic Secret Key Mechanisms vs. Functions</w:t>
      </w:r>
      <w:bookmarkEnd w:id="4204"/>
    </w:p>
    <w:tbl>
      <w:tblPr>
        <w:tblW w:w="990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510"/>
        <w:gridCol w:w="798"/>
        <w:gridCol w:w="799"/>
        <w:gridCol w:w="799"/>
        <w:gridCol w:w="799"/>
        <w:gridCol w:w="798"/>
        <w:gridCol w:w="799"/>
        <w:gridCol w:w="799"/>
        <w:gridCol w:w="799"/>
      </w:tblGrid>
      <w:tr w:rsidR="0032651F" w:rsidRPr="008D76B4" w14:paraId="769E6DF4" w14:textId="6020206F" w:rsidTr="003B2792">
        <w:trPr>
          <w:tblHeader/>
        </w:trPr>
        <w:tc>
          <w:tcPr>
            <w:tcW w:w="3510" w:type="dxa"/>
            <w:tcBorders>
              <w:top w:val="single" w:sz="12" w:space="0" w:color="000000"/>
              <w:left w:val="single" w:sz="12" w:space="0" w:color="000000"/>
              <w:bottom w:val="nil"/>
              <w:right w:val="single" w:sz="6" w:space="0" w:color="000000"/>
            </w:tcBorders>
          </w:tcPr>
          <w:p w14:paraId="1EFEAB4C" w14:textId="77777777" w:rsidR="00382D79" w:rsidRPr="008D76B4" w:rsidRDefault="00382D79" w:rsidP="00CD68D4">
            <w:pPr>
              <w:pStyle w:val="TableSmallFont"/>
              <w:jc w:val="left"/>
              <w:rPr>
                <w:rFonts w:ascii="Arial" w:hAnsi="Arial" w:cs="Arial"/>
                <w:sz w:val="20"/>
              </w:rPr>
            </w:pPr>
            <w:bookmarkStart w:id="4205" w:name="_Toc72656272"/>
            <w:bookmarkStart w:id="4206" w:name="_Toc405794687"/>
            <w:bookmarkStart w:id="4207" w:name="_Toc385057870"/>
            <w:bookmarkStart w:id="4208" w:name="_Toc383864863"/>
            <w:bookmarkStart w:id="4209" w:name="_Toc323610856"/>
            <w:bookmarkStart w:id="4210" w:name="_Toc323205426"/>
            <w:bookmarkStart w:id="4211" w:name="_Toc323024094"/>
            <w:bookmarkStart w:id="4212" w:name="_Toc323000705"/>
            <w:bookmarkStart w:id="4213" w:name="_Toc322945138"/>
            <w:bookmarkStart w:id="4214" w:name="_Toc322855296"/>
            <w:bookmarkStart w:id="4215" w:name="_Toc323000700"/>
            <w:bookmarkStart w:id="4216" w:name="_Toc322945133"/>
            <w:bookmarkStart w:id="4217" w:name="_Toc322855291"/>
            <w:bookmarkStart w:id="4218" w:name="_Toc405794822"/>
            <w:bookmarkStart w:id="4219" w:name="_Toc385058008"/>
          </w:p>
        </w:tc>
        <w:tc>
          <w:tcPr>
            <w:tcW w:w="6390" w:type="dxa"/>
            <w:gridSpan w:val="8"/>
            <w:tcBorders>
              <w:top w:val="single" w:sz="12" w:space="0" w:color="000000"/>
              <w:left w:val="single" w:sz="6" w:space="0" w:color="000000"/>
              <w:bottom w:val="single" w:sz="6" w:space="0" w:color="000000"/>
              <w:right w:val="single" w:sz="12" w:space="0" w:color="000000"/>
            </w:tcBorders>
            <w:hideMark/>
          </w:tcPr>
          <w:p w14:paraId="4B891AE4" w14:textId="553493C6" w:rsidR="00382D79" w:rsidRPr="008D76B4" w:rsidRDefault="00382D79" w:rsidP="00CD68D4">
            <w:pPr>
              <w:pStyle w:val="TableSmallFont"/>
              <w:rPr>
                <w:rFonts w:ascii="Arial" w:hAnsi="Arial" w:cs="Arial"/>
                <w:b/>
                <w:sz w:val="20"/>
              </w:rPr>
            </w:pPr>
            <w:r w:rsidRPr="008D76B4">
              <w:rPr>
                <w:rFonts w:ascii="Arial" w:hAnsi="Arial" w:cs="Arial"/>
                <w:b/>
                <w:sz w:val="20"/>
              </w:rPr>
              <w:t>Functions</w:t>
            </w:r>
          </w:p>
        </w:tc>
      </w:tr>
      <w:tr w:rsidR="0032651F" w:rsidRPr="008D76B4" w14:paraId="11389AFB" w14:textId="65D96B20" w:rsidTr="00BE6587">
        <w:trPr>
          <w:tblHeader/>
        </w:trPr>
        <w:tc>
          <w:tcPr>
            <w:tcW w:w="3510" w:type="dxa"/>
            <w:tcBorders>
              <w:top w:val="nil"/>
              <w:left w:val="single" w:sz="12" w:space="0" w:color="000000"/>
              <w:bottom w:val="single" w:sz="6" w:space="0" w:color="000000"/>
              <w:right w:val="single" w:sz="6" w:space="0" w:color="000000"/>
            </w:tcBorders>
          </w:tcPr>
          <w:p w14:paraId="36ED1A8F" w14:textId="77777777" w:rsidR="00382D79" w:rsidRPr="008D76B4" w:rsidRDefault="00382D79" w:rsidP="00CD68D4">
            <w:pPr>
              <w:pStyle w:val="TableSmallFont"/>
              <w:jc w:val="left"/>
              <w:rPr>
                <w:rFonts w:ascii="Arial" w:hAnsi="Arial" w:cs="Arial"/>
                <w:b/>
                <w:sz w:val="20"/>
              </w:rPr>
            </w:pPr>
          </w:p>
          <w:p w14:paraId="4120AF99" w14:textId="77777777" w:rsidR="00382D79" w:rsidRPr="008D76B4" w:rsidRDefault="00382D79" w:rsidP="00CD68D4">
            <w:pPr>
              <w:pStyle w:val="TableSmallFont"/>
              <w:jc w:val="left"/>
              <w:rPr>
                <w:rFonts w:ascii="Arial" w:hAnsi="Arial" w:cs="Arial"/>
                <w:b/>
                <w:sz w:val="20"/>
              </w:rPr>
            </w:pPr>
            <w:r w:rsidRPr="008D76B4">
              <w:rPr>
                <w:rFonts w:ascii="Arial" w:hAnsi="Arial" w:cs="Arial"/>
                <w:b/>
                <w:sz w:val="20"/>
              </w:rPr>
              <w:t>Mechanism</w:t>
            </w:r>
          </w:p>
        </w:tc>
        <w:tc>
          <w:tcPr>
            <w:tcW w:w="798" w:type="dxa"/>
            <w:tcBorders>
              <w:top w:val="single" w:sz="6" w:space="0" w:color="000000"/>
              <w:left w:val="single" w:sz="6" w:space="0" w:color="000000"/>
              <w:bottom w:val="single" w:sz="6" w:space="0" w:color="000000"/>
              <w:right w:val="single" w:sz="6" w:space="0" w:color="000000"/>
            </w:tcBorders>
            <w:hideMark/>
          </w:tcPr>
          <w:p w14:paraId="1DFD5DA5" w14:textId="77777777" w:rsidR="00382D79" w:rsidRPr="008D76B4" w:rsidRDefault="00382D79" w:rsidP="00CD68D4">
            <w:pPr>
              <w:pStyle w:val="TableSmallFont"/>
              <w:rPr>
                <w:rFonts w:ascii="Arial" w:hAnsi="Arial" w:cs="Arial"/>
                <w:b/>
                <w:sz w:val="20"/>
              </w:rPr>
            </w:pPr>
            <w:r w:rsidRPr="008D76B4">
              <w:rPr>
                <w:rFonts w:ascii="Arial" w:hAnsi="Arial" w:cs="Arial"/>
                <w:b/>
                <w:sz w:val="20"/>
              </w:rPr>
              <w:t>Encrypt</w:t>
            </w:r>
          </w:p>
          <w:p w14:paraId="1BFE4D59" w14:textId="77777777" w:rsidR="00382D79" w:rsidRPr="008D76B4" w:rsidRDefault="00382D79" w:rsidP="00CD68D4">
            <w:pPr>
              <w:pStyle w:val="TableSmallFont"/>
              <w:rPr>
                <w:rFonts w:ascii="Arial" w:hAnsi="Arial" w:cs="Arial"/>
                <w:b/>
                <w:sz w:val="20"/>
              </w:rPr>
            </w:pPr>
            <w:r w:rsidRPr="008D76B4">
              <w:rPr>
                <w:rFonts w:ascii="Arial" w:hAnsi="Arial" w:cs="Arial"/>
                <w:b/>
                <w:sz w:val="20"/>
              </w:rPr>
              <w:t>&amp;</w:t>
            </w:r>
          </w:p>
          <w:p w14:paraId="05EA10F9" w14:textId="77777777" w:rsidR="00382D79" w:rsidRPr="008D76B4" w:rsidRDefault="00382D79" w:rsidP="00CD68D4">
            <w:pPr>
              <w:pStyle w:val="TableSmallFont"/>
              <w:rPr>
                <w:rFonts w:ascii="Arial" w:hAnsi="Arial" w:cs="Arial"/>
                <w:b/>
                <w:sz w:val="20"/>
              </w:rPr>
            </w:pPr>
            <w:r w:rsidRPr="008D76B4">
              <w:rPr>
                <w:rFonts w:ascii="Arial" w:hAnsi="Arial" w:cs="Arial"/>
                <w:b/>
                <w:sz w:val="20"/>
              </w:rPr>
              <w:t>Decrypt</w:t>
            </w:r>
          </w:p>
        </w:tc>
        <w:tc>
          <w:tcPr>
            <w:tcW w:w="799" w:type="dxa"/>
            <w:tcBorders>
              <w:top w:val="single" w:sz="6" w:space="0" w:color="000000"/>
              <w:left w:val="single" w:sz="6" w:space="0" w:color="000000"/>
              <w:bottom w:val="single" w:sz="6" w:space="0" w:color="000000"/>
              <w:right w:val="single" w:sz="6" w:space="0" w:color="000000"/>
            </w:tcBorders>
            <w:hideMark/>
          </w:tcPr>
          <w:p w14:paraId="7F99D86D" w14:textId="77777777" w:rsidR="00382D79" w:rsidRPr="008D76B4" w:rsidRDefault="00382D79" w:rsidP="00CD68D4">
            <w:pPr>
              <w:pStyle w:val="TableSmallFont"/>
              <w:rPr>
                <w:rFonts w:ascii="Arial" w:hAnsi="Arial" w:cs="Arial"/>
                <w:b/>
                <w:sz w:val="20"/>
              </w:rPr>
            </w:pPr>
            <w:r w:rsidRPr="008D76B4">
              <w:rPr>
                <w:rFonts w:ascii="Arial" w:hAnsi="Arial" w:cs="Arial"/>
                <w:b/>
                <w:sz w:val="20"/>
              </w:rPr>
              <w:t>Sign</w:t>
            </w:r>
          </w:p>
          <w:p w14:paraId="4C10C1BC" w14:textId="77777777" w:rsidR="00382D79" w:rsidRPr="008D76B4" w:rsidRDefault="00382D79" w:rsidP="00CD68D4">
            <w:pPr>
              <w:pStyle w:val="TableSmallFont"/>
              <w:rPr>
                <w:rFonts w:ascii="Arial" w:hAnsi="Arial" w:cs="Arial"/>
                <w:b/>
                <w:sz w:val="20"/>
              </w:rPr>
            </w:pPr>
            <w:r w:rsidRPr="008D76B4">
              <w:rPr>
                <w:rFonts w:ascii="Arial" w:hAnsi="Arial" w:cs="Arial"/>
                <w:b/>
                <w:sz w:val="20"/>
              </w:rPr>
              <w:t>&amp;</w:t>
            </w:r>
          </w:p>
          <w:p w14:paraId="39E5381E" w14:textId="77777777" w:rsidR="00382D79" w:rsidRPr="008D76B4" w:rsidRDefault="00382D79" w:rsidP="00CD68D4">
            <w:pPr>
              <w:pStyle w:val="TableSmallFont"/>
              <w:rPr>
                <w:rFonts w:ascii="Arial" w:hAnsi="Arial" w:cs="Arial"/>
                <w:b/>
                <w:sz w:val="20"/>
              </w:rPr>
            </w:pPr>
            <w:r w:rsidRPr="008D76B4">
              <w:rPr>
                <w:rFonts w:ascii="Arial" w:hAnsi="Arial" w:cs="Arial"/>
                <w:b/>
                <w:sz w:val="20"/>
              </w:rPr>
              <w:t>Verify</w:t>
            </w:r>
          </w:p>
        </w:tc>
        <w:tc>
          <w:tcPr>
            <w:tcW w:w="799" w:type="dxa"/>
            <w:tcBorders>
              <w:top w:val="single" w:sz="6" w:space="0" w:color="000000"/>
              <w:left w:val="single" w:sz="6" w:space="0" w:color="000000"/>
              <w:bottom w:val="single" w:sz="6" w:space="0" w:color="000000"/>
              <w:right w:val="single" w:sz="6" w:space="0" w:color="000000"/>
            </w:tcBorders>
            <w:hideMark/>
          </w:tcPr>
          <w:p w14:paraId="15F52A76" w14:textId="03572F38"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796AB56C"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306AFC0F" w14:textId="1878D6D8" w:rsidR="00382D79"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99" w:type="dxa"/>
            <w:tcBorders>
              <w:top w:val="single" w:sz="6" w:space="0" w:color="000000"/>
              <w:left w:val="single" w:sz="6" w:space="0" w:color="000000"/>
              <w:bottom w:val="single" w:sz="6" w:space="0" w:color="000000"/>
              <w:right w:val="single" w:sz="6" w:space="0" w:color="000000"/>
            </w:tcBorders>
          </w:tcPr>
          <w:p w14:paraId="1354A298" w14:textId="77777777" w:rsidR="00382D79" w:rsidRPr="008D76B4" w:rsidRDefault="00382D79" w:rsidP="00CD68D4">
            <w:pPr>
              <w:pStyle w:val="TableSmallFont"/>
              <w:rPr>
                <w:rFonts w:ascii="Arial" w:hAnsi="Arial" w:cs="Arial"/>
                <w:b/>
                <w:sz w:val="20"/>
              </w:rPr>
            </w:pPr>
          </w:p>
          <w:p w14:paraId="30EE5E36" w14:textId="77777777" w:rsidR="00382D79" w:rsidRPr="008D76B4" w:rsidRDefault="00382D79" w:rsidP="00CD68D4">
            <w:pPr>
              <w:pStyle w:val="TableSmallFont"/>
              <w:rPr>
                <w:rFonts w:ascii="Arial" w:hAnsi="Arial" w:cs="Arial"/>
                <w:b/>
                <w:sz w:val="20"/>
              </w:rPr>
            </w:pPr>
            <w:r w:rsidRPr="008D76B4">
              <w:rPr>
                <w:rFonts w:ascii="Arial" w:hAnsi="Arial" w:cs="Arial"/>
                <w:b/>
                <w:sz w:val="20"/>
              </w:rPr>
              <w:t>Digest</w:t>
            </w:r>
          </w:p>
        </w:tc>
        <w:tc>
          <w:tcPr>
            <w:tcW w:w="798" w:type="dxa"/>
            <w:tcBorders>
              <w:top w:val="single" w:sz="6" w:space="0" w:color="000000"/>
              <w:left w:val="single" w:sz="6" w:space="0" w:color="000000"/>
              <w:bottom w:val="single" w:sz="6" w:space="0" w:color="000000"/>
              <w:right w:val="single" w:sz="6" w:space="0" w:color="000000"/>
            </w:tcBorders>
            <w:hideMark/>
          </w:tcPr>
          <w:p w14:paraId="43A111E9" w14:textId="77777777" w:rsidR="00382D79" w:rsidRPr="008D76B4" w:rsidRDefault="00382D79" w:rsidP="00CD68D4">
            <w:pPr>
              <w:pStyle w:val="TableSmallFont"/>
              <w:rPr>
                <w:rFonts w:ascii="Arial" w:hAnsi="Arial" w:cs="Arial"/>
                <w:b/>
                <w:sz w:val="20"/>
              </w:rPr>
            </w:pPr>
            <w:r w:rsidRPr="008D76B4">
              <w:rPr>
                <w:rFonts w:ascii="Arial" w:hAnsi="Arial" w:cs="Arial"/>
                <w:b/>
                <w:sz w:val="20"/>
              </w:rPr>
              <w:t>Gen.</w:t>
            </w:r>
          </w:p>
          <w:p w14:paraId="1538FEC0" w14:textId="42BB3768" w:rsidR="00382D79" w:rsidRPr="008D76B4" w:rsidRDefault="00382D79" w:rsidP="00CD68D4">
            <w:pPr>
              <w:pStyle w:val="TableSmallFont"/>
              <w:rPr>
                <w:rFonts w:ascii="Arial" w:hAnsi="Arial" w:cs="Arial"/>
                <w:b/>
                <w:sz w:val="20"/>
              </w:rPr>
            </w:pPr>
            <w:r w:rsidRPr="008D76B4">
              <w:rPr>
                <w:rFonts w:ascii="Arial" w:hAnsi="Arial" w:cs="Arial"/>
                <w:b/>
                <w:sz w:val="20"/>
              </w:rPr>
              <w:t>Key/</w:t>
            </w:r>
          </w:p>
          <w:p w14:paraId="4691BCD4" w14:textId="77777777" w:rsidR="00382D79" w:rsidRPr="008D76B4" w:rsidRDefault="00382D79" w:rsidP="00CD68D4">
            <w:pPr>
              <w:pStyle w:val="TableSmallFont"/>
              <w:rPr>
                <w:rFonts w:ascii="Arial" w:hAnsi="Arial" w:cs="Arial"/>
                <w:b/>
                <w:sz w:val="20"/>
              </w:rPr>
            </w:pPr>
            <w:r w:rsidRPr="008D76B4">
              <w:rPr>
                <w:rFonts w:ascii="Arial" w:hAnsi="Arial" w:cs="Arial"/>
                <w:b/>
                <w:sz w:val="20"/>
              </w:rPr>
              <w:t>Key</w:t>
            </w:r>
          </w:p>
          <w:p w14:paraId="6005E9E1" w14:textId="77777777" w:rsidR="00382D79" w:rsidRPr="008D76B4" w:rsidRDefault="00382D79" w:rsidP="00CD68D4">
            <w:pPr>
              <w:pStyle w:val="TableSmallFont"/>
              <w:rPr>
                <w:rFonts w:ascii="Arial" w:hAnsi="Arial" w:cs="Arial"/>
                <w:b/>
                <w:sz w:val="20"/>
              </w:rPr>
            </w:pPr>
            <w:r w:rsidRPr="008D76B4">
              <w:rPr>
                <w:rFonts w:ascii="Arial" w:hAnsi="Arial" w:cs="Arial"/>
                <w:b/>
                <w:sz w:val="20"/>
              </w:rPr>
              <w:t>Pair</w:t>
            </w:r>
          </w:p>
        </w:tc>
        <w:tc>
          <w:tcPr>
            <w:tcW w:w="799" w:type="dxa"/>
            <w:tcBorders>
              <w:top w:val="single" w:sz="6" w:space="0" w:color="000000"/>
              <w:left w:val="single" w:sz="6" w:space="0" w:color="000000"/>
              <w:bottom w:val="single" w:sz="6" w:space="0" w:color="000000"/>
              <w:right w:val="single" w:sz="6" w:space="0" w:color="000000"/>
            </w:tcBorders>
            <w:hideMark/>
          </w:tcPr>
          <w:p w14:paraId="5DEA46E9" w14:textId="77777777" w:rsidR="00382D79" w:rsidRPr="008D76B4" w:rsidRDefault="00382D79" w:rsidP="00CD68D4">
            <w:pPr>
              <w:pStyle w:val="TableSmallFont"/>
              <w:rPr>
                <w:rFonts w:ascii="Arial" w:hAnsi="Arial" w:cs="Arial"/>
                <w:b/>
                <w:sz w:val="20"/>
              </w:rPr>
            </w:pPr>
            <w:r w:rsidRPr="008D76B4">
              <w:rPr>
                <w:rFonts w:ascii="Arial" w:hAnsi="Arial" w:cs="Arial"/>
                <w:b/>
                <w:sz w:val="20"/>
              </w:rPr>
              <w:t>Wrap</w:t>
            </w:r>
          </w:p>
          <w:p w14:paraId="7FAF413E" w14:textId="77777777" w:rsidR="00382D79" w:rsidRPr="008D76B4" w:rsidRDefault="00382D79" w:rsidP="00CD68D4">
            <w:pPr>
              <w:pStyle w:val="TableSmallFont"/>
              <w:rPr>
                <w:rFonts w:ascii="Arial" w:hAnsi="Arial" w:cs="Arial"/>
                <w:b/>
                <w:sz w:val="20"/>
              </w:rPr>
            </w:pPr>
            <w:r w:rsidRPr="008D76B4">
              <w:rPr>
                <w:rFonts w:ascii="Arial" w:hAnsi="Arial" w:cs="Arial"/>
                <w:b/>
                <w:sz w:val="20"/>
              </w:rPr>
              <w:t>&amp;</w:t>
            </w:r>
          </w:p>
          <w:p w14:paraId="0166D73F" w14:textId="77777777" w:rsidR="00382D79" w:rsidRPr="008D76B4" w:rsidRDefault="00382D79" w:rsidP="00CD68D4">
            <w:pPr>
              <w:pStyle w:val="TableSmallFont"/>
              <w:rPr>
                <w:rFonts w:ascii="Arial" w:hAnsi="Arial" w:cs="Arial"/>
                <w:b/>
                <w:sz w:val="20"/>
              </w:rPr>
            </w:pPr>
            <w:r w:rsidRPr="008D76B4">
              <w:rPr>
                <w:rFonts w:ascii="Arial" w:hAnsi="Arial" w:cs="Arial"/>
                <w:b/>
                <w:sz w:val="20"/>
              </w:rPr>
              <w:t>Unwrap</w:t>
            </w:r>
          </w:p>
        </w:tc>
        <w:tc>
          <w:tcPr>
            <w:tcW w:w="799" w:type="dxa"/>
            <w:tcBorders>
              <w:top w:val="single" w:sz="6" w:space="0" w:color="000000"/>
              <w:left w:val="single" w:sz="6" w:space="0" w:color="000000"/>
              <w:bottom w:val="single" w:sz="6" w:space="0" w:color="000000"/>
              <w:right w:val="single" w:sz="6" w:space="0" w:color="000000"/>
            </w:tcBorders>
          </w:tcPr>
          <w:p w14:paraId="615C38C4" w14:textId="77777777" w:rsidR="00382D79" w:rsidRPr="008D76B4" w:rsidRDefault="00382D79" w:rsidP="00382D79">
            <w:pPr>
              <w:pStyle w:val="TableSmallFont"/>
              <w:rPr>
                <w:rFonts w:ascii="Arial" w:hAnsi="Arial" w:cs="Arial"/>
                <w:b/>
                <w:sz w:val="20"/>
              </w:rPr>
            </w:pPr>
          </w:p>
          <w:p w14:paraId="29FAAFD7" w14:textId="77777777" w:rsidR="00382D79" w:rsidRPr="008D76B4" w:rsidRDefault="00382D79" w:rsidP="00382D79">
            <w:pPr>
              <w:pStyle w:val="TableSmallFont"/>
              <w:rPr>
                <w:rFonts w:ascii="Arial" w:hAnsi="Arial" w:cs="Arial"/>
                <w:b/>
                <w:sz w:val="20"/>
              </w:rPr>
            </w:pPr>
            <w:r w:rsidRPr="008D76B4">
              <w:rPr>
                <w:rFonts w:ascii="Arial" w:hAnsi="Arial" w:cs="Arial"/>
                <w:b/>
                <w:sz w:val="20"/>
              </w:rPr>
              <w:t>Derive</w:t>
            </w:r>
          </w:p>
        </w:tc>
        <w:tc>
          <w:tcPr>
            <w:tcW w:w="799" w:type="dxa"/>
            <w:tcBorders>
              <w:top w:val="single" w:sz="6" w:space="0" w:color="000000"/>
              <w:left w:val="single" w:sz="6" w:space="0" w:color="000000"/>
              <w:bottom w:val="single" w:sz="6" w:space="0" w:color="000000"/>
              <w:right w:val="single" w:sz="12" w:space="0" w:color="000000"/>
            </w:tcBorders>
          </w:tcPr>
          <w:p w14:paraId="69549151" w14:textId="77777777" w:rsidR="00BE6587" w:rsidRPr="00DD46EF" w:rsidRDefault="00BE6587" w:rsidP="00BE6587">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6C57C59C" w14:textId="77777777" w:rsidR="00BE6587" w:rsidRPr="00DD46EF" w:rsidRDefault="00BE6587" w:rsidP="00BE6587">
            <w:pPr>
              <w:pStyle w:val="TableSmallFont"/>
              <w:rPr>
                <w:rFonts w:ascii="Arial" w:hAnsi="Arial" w:cs="Arial"/>
                <w:b/>
                <w:sz w:val="20"/>
              </w:rPr>
            </w:pPr>
            <w:r w:rsidRPr="00DD46EF">
              <w:rPr>
                <w:rFonts w:ascii="Arial" w:hAnsi="Arial" w:cs="Arial"/>
                <w:b/>
                <w:sz w:val="20"/>
              </w:rPr>
              <w:t>&amp;</w:t>
            </w:r>
          </w:p>
          <w:p w14:paraId="60EFA3B5" w14:textId="7E44F52B" w:rsidR="00382D79" w:rsidRPr="008D76B4" w:rsidRDefault="00BE6587" w:rsidP="00BE6587">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39F541AD" w14:textId="646844F9" w:rsidTr="00BE6587">
        <w:tc>
          <w:tcPr>
            <w:tcW w:w="3510" w:type="dxa"/>
            <w:tcBorders>
              <w:top w:val="single" w:sz="6" w:space="0" w:color="000000"/>
              <w:left w:val="single" w:sz="12" w:space="0" w:color="000000"/>
              <w:bottom w:val="single" w:sz="12" w:space="0" w:color="000000"/>
              <w:right w:val="single" w:sz="6" w:space="0" w:color="000000"/>
            </w:tcBorders>
            <w:hideMark/>
          </w:tcPr>
          <w:p w14:paraId="439E5AC9" w14:textId="77777777" w:rsidR="00382D79" w:rsidRPr="008D76B4" w:rsidRDefault="00382D79" w:rsidP="00CD68D4">
            <w:pPr>
              <w:pStyle w:val="TableSmallFont"/>
              <w:keepNext w:val="0"/>
              <w:jc w:val="left"/>
              <w:rPr>
                <w:rFonts w:ascii="Arial" w:hAnsi="Arial" w:cs="Arial"/>
                <w:sz w:val="20"/>
              </w:rPr>
            </w:pPr>
            <w:r w:rsidRPr="008D76B4">
              <w:rPr>
                <w:rFonts w:ascii="Arial" w:hAnsi="Arial" w:cs="Arial"/>
                <w:sz w:val="20"/>
              </w:rPr>
              <w:t>CKM_GENERIC_SECRET_KEY_GEN</w:t>
            </w:r>
          </w:p>
        </w:tc>
        <w:tc>
          <w:tcPr>
            <w:tcW w:w="798" w:type="dxa"/>
            <w:tcBorders>
              <w:top w:val="single" w:sz="6" w:space="0" w:color="000000"/>
              <w:left w:val="single" w:sz="6" w:space="0" w:color="000000"/>
              <w:bottom w:val="single" w:sz="12" w:space="0" w:color="000000"/>
              <w:right w:val="single" w:sz="6" w:space="0" w:color="000000"/>
            </w:tcBorders>
          </w:tcPr>
          <w:p w14:paraId="2D0DB56D" w14:textId="77777777" w:rsidR="00382D79" w:rsidRPr="008D76B4" w:rsidRDefault="00382D79"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12" w:space="0" w:color="000000"/>
              <w:right w:val="single" w:sz="6" w:space="0" w:color="000000"/>
            </w:tcBorders>
          </w:tcPr>
          <w:p w14:paraId="01F5D95D" w14:textId="77777777" w:rsidR="00382D79" w:rsidRPr="008D76B4" w:rsidRDefault="00382D79"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12" w:space="0" w:color="000000"/>
              <w:right w:val="single" w:sz="6" w:space="0" w:color="000000"/>
            </w:tcBorders>
          </w:tcPr>
          <w:p w14:paraId="4FA07231" w14:textId="77777777" w:rsidR="00382D79" w:rsidRPr="008D76B4" w:rsidRDefault="00382D79"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12" w:space="0" w:color="000000"/>
              <w:right w:val="single" w:sz="6" w:space="0" w:color="000000"/>
            </w:tcBorders>
          </w:tcPr>
          <w:p w14:paraId="59499E7D" w14:textId="77777777" w:rsidR="00382D79" w:rsidRPr="008D76B4" w:rsidRDefault="00382D79" w:rsidP="00CD68D4">
            <w:pPr>
              <w:pStyle w:val="TableSmallFont"/>
              <w:keepNext w:val="0"/>
              <w:rPr>
                <w:rFonts w:ascii="Arial" w:hAnsi="Arial" w:cs="Arial"/>
                <w:sz w:val="20"/>
              </w:rPr>
            </w:pPr>
          </w:p>
        </w:tc>
        <w:tc>
          <w:tcPr>
            <w:tcW w:w="798" w:type="dxa"/>
            <w:tcBorders>
              <w:top w:val="single" w:sz="6" w:space="0" w:color="000000"/>
              <w:left w:val="single" w:sz="6" w:space="0" w:color="000000"/>
              <w:bottom w:val="single" w:sz="12" w:space="0" w:color="000000"/>
              <w:right w:val="single" w:sz="6" w:space="0" w:color="000000"/>
            </w:tcBorders>
            <w:hideMark/>
          </w:tcPr>
          <w:p w14:paraId="78520656" w14:textId="77777777" w:rsidR="00382D79" w:rsidRPr="008D76B4" w:rsidRDefault="00382D79" w:rsidP="00CD68D4">
            <w:pPr>
              <w:pStyle w:val="TableSmallFont"/>
              <w:keepNext w:val="0"/>
              <w:rPr>
                <w:rFonts w:ascii="Arial" w:hAnsi="Arial" w:cs="Arial"/>
                <w:sz w:val="20"/>
              </w:rPr>
            </w:pPr>
            <w:r w:rsidRPr="008D76B4">
              <w:rPr>
                <w:rFonts w:ascii="Arial" w:hAnsi="Arial" w:cs="Arial"/>
                <w:sz w:val="20"/>
              </w:rPr>
              <w:sym w:font="Wingdings" w:char="F0FC"/>
            </w:r>
          </w:p>
        </w:tc>
        <w:tc>
          <w:tcPr>
            <w:tcW w:w="799" w:type="dxa"/>
            <w:tcBorders>
              <w:top w:val="single" w:sz="6" w:space="0" w:color="000000"/>
              <w:left w:val="single" w:sz="6" w:space="0" w:color="000000"/>
              <w:bottom w:val="single" w:sz="12" w:space="0" w:color="000000"/>
              <w:right w:val="single" w:sz="6" w:space="0" w:color="000000"/>
            </w:tcBorders>
          </w:tcPr>
          <w:p w14:paraId="7DCA04C7" w14:textId="77777777" w:rsidR="00382D79" w:rsidRPr="008D76B4" w:rsidRDefault="00382D79"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12" w:space="0" w:color="000000"/>
              <w:right w:val="single" w:sz="6" w:space="0" w:color="000000"/>
            </w:tcBorders>
          </w:tcPr>
          <w:p w14:paraId="4A264A17" w14:textId="77777777" w:rsidR="00382D79" w:rsidRPr="008D76B4" w:rsidRDefault="00382D79"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12" w:space="0" w:color="000000"/>
              <w:right w:val="single" w:sz="12" w:space="0" w:color="000000"/>
            </w:tcBorders>
          </w:tcPr>
          <w:p w14:paraId="0F2AE5B8" w14:textId="77777777" w:rsidR="00382D79" w:rsidRPr="008D76B4" w:rsidRDefault="00382D79" w:rsidP="00CD68D4">
            <w:pPr>
              <w:pStyle w:val="TableSmallFont"/>
              <w:keepNext w:val="0"/>
              <w:rPr>
                <w:rFonts w:ascii="Arial" w:hAnsi="Arial" w:cs="Arial"/>
                <w:sz w:val="20"/>
              </w:rPr>
            </w:pPr>
          </w:p>
        </w:tc>
      </w:tr>
    </w:tbl>
    <w:p w14:paraId="10E56437" w14:textId="77777777" w:rsidR="00CB4B80" w:rsidRPr="008D76B4" w:rsidRDefault="00CB4B80">
      <w:pPr>
        <w:pStyle w:val="berschrift3"/>
        <w:numPr>
          <w:ilvl w:val="2"/>
          <w:numId w:val="2"/>
        </w:numPr>
        <w:tabs>
          <w:tab w:val="num" w:pos="720"/>
        </w:tabs>
      </w:pPr>
      <w:bookmarkStart w:id="4220" w:name="_Toc228894690"/>
      <w:bookmarkStart w:id="4221" w:name="_Toc228807219"/>
      <w:bookmarkStart w:id="4222" w:name="_Toc370634442"/>
      <w:bookmarkStart w:id="4223" w:name="_Toc391471159"/>
      <w:bookmarkStart w:id="4224" w:name="_Toc395187797"/>
      <w:bookmarkStart w:id="4225" w:name="_Toc416960043"/>
      <w:bookmarkStart w:id="4226" w:name="_Toc8118170"/>
      <w:bookmarkStart w:id="4227" w:name="_Toc30061231"/>
      <w:bookmarkStart w:id="4228" w:name="_Toc90376484"/>
      <w:bookmarkStart w:id="4229" w:name="_Toc111203469"/>
      <w:bookmarkStart w:id="4230" w:name="_Toc148962311"/>
      <w:bookmarkStart w:id="4231" w:name="_Toc195693345"/>
      <w:r w:rsidRPr="008D76B4">
        <w:t>Definitions</w:t>
      </w:r>
      <w:bookmarkEnd w:id="4205"/>
      <w:bookmarkEnd w:id="4220"/>
      <w:bookmarkEnd w:id="4221"/>
      <w:bookmarkEnd w:id="4222"/>
      <w:bookmarkEnd w:id="4223"/>
      <w:bookmarkEnd w:id="4224"/>
      <w:bookmarkEnd w:id="4225"/>
      <w:bookmarkEnd w:id="4226"/>
      <w:bookmarkEnd w:id="4227"/>
      <w:bookmarkEnd w:id="4228"/>
      <w:bookmarkEnd w:id="4229"/>
      <w:bookmarkEnd w:id="4230"/>
      <w:bookmarkEnd w:id="4231"/>
    </w:p>
    <w:p w14:paraId="4B4247B4" w14:textId="77777777" w:rsidR="00CB4B80" w:rsidRPr="008D76B4" w:rsidRDefault="00CB4B80" w:rsidP="00CB4B80">
      <w:r w:rsidRPr="008D76B4">
        <w:t>This section defines the key type “</w:t>
      </w:r>
      <w:r w:rsidRPr="00415FE5">
        <w:rPr>
          <w:b/>
        </w:rPr>
        <w:t>CKK_GENERIC_SECRET</w:t>
      </w:r>
      <w:r w:rsidRPr="008D76B4">
        <w:t xml:space="preserve">” for type CK_KEY_TYPE as used in the </w:t>
      </w:r>
      <w:r w:rsidRPr="00415FE5">
        <w:rPr>
          <w:b/>
        </w:rPr>
        <w:t>CKA_KEY_TYPE</w:t>
      </w:r>
      <w:r w:rsidRPr="008D76B4">
        <w:t xml:space="preserve"> attribute of key objects.</w:t>
      </w:r>
    </w:p>
    <w:p w14:paraId="48C5A74C" w14:textId="77777777" w:rsidR="00CB4B80" w:rsidRPr="008D76B4" w:rsidRDefault="00CB4B80" w:rsidP="00CB4B80">
      <w:r w:rsidRPr="008D76B4">
        <w:t>Mechanisms:</w:t>
      </w:r>
    </w:p>
    <w:p w14:paraId="61AFDF75" w14:textId="77777777" w:rsidR="00CB4B80" w:rsidRPr="008D76B4" w:rsidRDefault="00CB4B80" w:rsidP="00CB4B80">
      <w:pPr>
        <w:ind w:left="720"/>
      </w:pPr>
      <w:r w:rsidRPr="008D76B4">
        <w:t>CKM_GENERIC_SECRET_KEY_GEN</w:t>
      </w:r>
    </w:p>
    <w:p w14:paraId="331C64F8" w14:textId="77777777" w:rsidR="00CB4B80" w:rsidRPr="008D76B4" w:rsidRDefault="00CB4B80">
      <w:pPr>
        <w:pStyle w:val="berschrift3"/>
        <w:numPr>
          <w:ilvl w:val="2"/>
          <w:numId w:val="2"/>
        </w:numPr>
        <w:tabs>
          <w:tab w:val="num" w:pos="720"/>
        </w:tabs>
      </w:pPr>
      <w:bookmarkStart w:id="4232" w:name="_Toc228894691"/>
      <w:bookmarkStart w:id="4233" w:name="_Toc228807220"/>
      <w:bookmarkStart w:id="4234" w:name="_Toc72656273"/>
      <w:bookmarkStart w:id="4235" w:name="_Toc370634443"/>
      <w:bookmarkStart w:id="4236" w:name="_Toc391471160"/>
      <w:bookmarkStart w:id="4237" w:name="_Toc395187798"/>
      <w:bookmarkStart w:id="4238" w:name="_Toc416960044"/>
      <w:bookmarkStart w:id="4239" w:name="_Toc8118171"/>
      <w:bookmarkStart w:id="4240" w:name="_Toc30061232"/>
      <w:bookmarkStart w:id="4241" w:name="_Toc90376485"/>
      <w:bookmarkStart w:id="4242" w:name="_Toc111203470"/>
      <w:bookmarkStart w:id="4243" w:name="_Toc148962312"/>
      <w:bookmarkStart w:id="4244" w:name="_Toc195693346"/>
      <w:r w:rsidRPr="008D76B4">
        <w:t>Generic secret key objects</w:t>
      </w:r>
      <w:bookmarkEnd w:id="4206"/>
      <w:bookmarkEnd w:id="4207"/>
      <w:bookmarkEnd w:id="4208"/>
      <w:bookmarkEnd w:id="4209"/>
      <w:bookmarkEnd w:id="4210"/>
      <w:bookmarkEnd w:id="4211"/>
      <w:bookmarkEnd w:id="4212"/>
      <w:bookmarkEnd w:id="4213"/>
      <w:bookmarkEnd w:id="4214"/>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635A5349" w14:textId="77777777" w:rsidR="00CB4B80" w:rsidRPr="008D76B4" w:rsidRDefault="00CB4B80" w:rsidP="00CB4B80">
      <w:r w:rsidRPr="008D76B4">
        <w:t xml:space="preserve">Generic secret key objects (object class </w:t>
      </w:r>
      <w:r w:rsidRPr="008D76B4">
        <w:rPr>
          <w:b/>
        </w:rPr>
        <w:t xml:space="preserve">CKO_SECRET_KEY, </w:t>
      </w:r>
      <w:r w:rsidRPr="008D76B4">
        <w:t xml:space="preserve">key type </w:t>
      </w:r>
      <w:r w:rsidRPr="008D76B4">
        <w:rPr>
          <w:b/>
        </w:rPr>
        <w:t>CKK_GENERIC_SECRET</w:t>
      </w:r>
      <w:r w:rsidRPr="008D76B4">
        <w:t>) hold generic secret keys. These keys do not support encryption or decryption; however, other keys can be derived from them and they can be used in HMAC operations. The following table defines the generic secret key object attributes, in addition to the common attributes defined for this object class:</w:t>
      </w:r>
    </w:p>
    <w:p w14:paraId="1B3A0584" w14:textId="77777777" w:rsidR="00CB4B80" w:rsidRPr="008D76B4" w:rsidRDefault="00CB4B80" w:rsidP="00CB4B80">
      <w:r w:rsidRPr="008D76B4">
        <w:t>These key types are used in several of the mechanisms described in this section.</w:t>
      </w:r>
    </w:p>
    <w:p w14:paraId="1BF2654F" w14:textId="5287DCE1" w:rsidR="00CB4B80" w:rsidRPr="008D76B4" w:rsidRDefault="00CB4B80" w:rsidP="0015499C">
      <w:pPr>
        <w:pStyle w:val="Beschriftung"/>
      </w:pPr>
      <w:bookmarkStart w:id="4245" w:name="_Toc228807522"/>
      <w:bookmarkStart w:id="4246" w:name="_Toc405794995"/>
      <w:bookmarkStart w:id="4247" w:name="_Toc383864527"/>
      <w:bookmarkStart w:id="4248" w:name="_Toc323204892"/>
      <w:bookmarkStart w:id="4249" w:name="_Toc2585343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03</w:t>
      </w:r>
      <w:r w:rsidRPr="008D76B4">
        <w:rPr>
          <w:szCs w:val="18"/>
        </w:rPr>
        <w:fldChar w:fldCharType="end"/>
      </w:r>
      <w:r w:rsidRPr="008D76B4">
        <w:t>, Generic Secret Key Object Attributes</w:t>
      </w:r>
      <w:bookmarkEnd w:id="4245"/>
      <w:bookmarkEnd w:id="4246"/>
      <w:bookmarkEnd w:id="4247"/>
      <w:bookmarkEnd w:id="4248"/>
      <w:bookmarkEnd w:id="424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CB4B80" w:rsidRPr="008D76B4" w14:paraId="1B3C4503" w14:textId="77777777" w:rsidTr="00CD68D4">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D253EB2"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58E318F1"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1B40AD12"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6EA48A5A" w14:textId="77777777" w:rsidTr="00CD68D4">
        <w:tc>
          <w:tcPr>
            <w:tcW w:w="2610" w:type="dxa"/>
            <w:tcBorders>
              <w:top w:val="single" w:sz="6" w:space="0" w:color="000000"/>
              <w:left w:val="single" w:sz="12" w:space="0" w:color="000000"/>
              <w:bottom w:val="single" w:sz="6" w:space="0" w:color="000000"/>
              <w:right w:val="single" w:sz="6" w:space="0" w:color="000000"/>
            </w:tcBorders>
            <w:hideMark/>
          </w:tcPr>
          <w:p w14:paraId="723043C7"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40A51245"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17BAA6FA" w14:textId="77777777" w:rsidR="00CB4B80" w:rsidRPr="008D76B4" w:rsidRDefault="00CB4B80" w:rsidP="00CD68D4">
            <w:pPr>
              <w:pStyle w:val="Table"/>
              <w:keepNext/>
              <w:rPr>
                <w:rFonts w:ascii="Arial" w:hAnsi="Arial" w:cs="Arial"/>
                <w:sz w:val="20"/>
              </w:rPr>
            </w:pPr>
            <w:r w:rsidRPr="008D76B4">
              <w:rPr>
                <w:rFonts w:ascii="Arial" w:hAnsi="Arial" w:cs="Arial"/>
                <w:sz w:val="20"/>
              </w:rPr>
              <w:t>Key value (arbitrary length)</w:t>
            </w:r>
          </w:p>
        </w:tc>
      </w:tr>
      <w:tr w:rsidR="00CB4B80" w:rsidRPr="008D76B4" w14:paraId="1C324291" w14:textId="77777777" w:rsidTr="00CD68D4">
        <w:tc>
          <w:tcPr>
            <w:tcW w:w="2610" w:type="dxa"/>
            <w:tcBorders>
              <w:top w:val="single" w:sz="6" w:space="0" w:color="000000"/>
              <w:left w:val="single" w:sz="12" w:space="0" w:color="000000"/>
              <w:bottom w:val="single" w:sz="12" w:space="0" w:color="000000"/>
              <w:right w:val="single" w:sz="6" w:space="0" w:color="000000"/>
            </w:tcBorders>
            <w:hideMark/>
          </w:tcPr>
          <w:p w14:paraId="395C8E1D"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2EC4CC46"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4EDD55D2" w14:textId="77777777" w:rsidR="00CB4B80" w:rsidRPr="008D76B4" w:rsidRDefault="00CB4B80" w:rsidP="00CD68D4">
            <w:pPr>
              <w:pStyle w:val="Table"/>
              <w:keepNext/>
              <w:rPr>
                <w:rFonts w:ascii="Arial" w:hAnsi="Arial" w:cs="Arial"/>
                <w:sz w:val="20"/>
              </w:rPr>
            </w:pPr>
            <w:r w:rsidRPr="008D76B4">
              <w:rPr>
                <w:rFonts w:ascii="Arial" w:hAnsi="Arial" w:cs="Arial"/>
                <w:sz w:val="20"/>
              </w:rPr>
              <w:t>Length in bytes of key value</w:t>
            </w:r>
          </w:p>
        </w:tc>
      </w:tr>
    </w:tbl>
    <w:p w14:paraId="4F307005" w14:textId="1CF4BAC1"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10464444" w14:textId="77777777" w:rsidR="00CB4B80" w:rsidRPr="008D76B4" w:rsidRDefault="00CB4B80" w:rsidP="00CB4B80">
      <w:r w:rsidRPr="008D76B4">
        <w:t>The following is a sample template for creating a generic secret key object:</w:t>
      </w:r>
    </w:p>
    <w:p w14:paraId="72B58D03" w14:textId="77777777" w:rsidR="00CB4B80" w:rsidRPr="008D76B4" w:rsidRDefault="00CB4B80" w:rsidP="00CB4B80">
      <w:pPr>
        <w:pStyle w:val="CCode"/>
      </w:pPr>
      <w:r w:rsidRPr="008D76B4">
        <w:t>CK_OBJECT_CLASS class = CKO_SECRET_KEY;</w:t>
      </w:r>
    </w:p>
    <w:p w14:paraId="39EFA1A7" w14:textId="77777777" w:rsidR="00CB4B80" w:rsidRPr="008D76B4" w:rsidRDefault="00CB4B80" w:rsidP="00CB4B80">
      <w:pPr>
        <w:pStyle w:val="CCode"/>
      </w:pPr>
      <w:r w:rsidRPr="008D76B4">
        <w:t>CK_KEY_TYPE keyType = CKK_GENERIC_SECRET;</w:t>
      </w:r>
    </w:p>
    <w:p w14:paraId="39195D5C" w14:textId="77777777" w:rsidR="00CB4B80" w:rsidRPr="008D76B4" w:rsidRDefault="00CB4B80" w:rsidP="00CB4B80">
      <w:pPr>
        <w:pStyle w:val="CCode"/>
      </w:pPr>
      <w:r w:rsidRPr="008D76B4">
        <w:t>CK_UTF8CHAR label[] = “A generic secret key object”;</w:t>
      </w:r>
    </w:p>
    <w:p w14:paraId="1D1F5629" w14:textId="77777777" w:rsidR="00CB4B80" w:rsidRPr="008D76B4" w:rsidRDefault="00CB4B80" w:rsidP="00CB4B80">
      <w:pPr>
        <w:pStyle w:val="CCode"/>
      </w:pPr>
      <w:r w:rsidRPr="008D76B4">
        <w:t>CK_BYTE value[] = {...};</w:t>
      </w:r>
    </w:p>
    <w:p w14:paraId="56391E29" w14:textId="77777777" w:rsidR="00CB4B80" w:rsidRPr="008D76B4" w:rsidRDefault="00CB4B80" w:rsidP="00CB4B80">
      <w:pPr>
        <w:pStyle w:val="CCode"/>
      </w:pPr>
      <w:r w:rsidRPr="008D76B4">
        <w:t>CK_BBOOL true = CK_TRUE;</w:t>
      </w:r>
    </w:p>
    <w:p w14:paraId="6846FEBB" w14:textId="77777777" w:rsidR="00CB4B80" w:rsidRPr="008D76B4" w:rsidRDefault="00CB4B80" w:rsidP="00CB4B80">
      <w:pPr>
        <w:pStyle w:val="CCode"/>
      </w:pPr>
      <w:r w:rsidRPr="008D76B4">
        <w:t>CK_ATTRIBUTE template[] = {</w:t>
      </w:r>
    </w:p>
    <w:p w14:paraId="06A74519" w14:textId="77777777" w:rsidR="00CB4B80" w:rsidRPr="008D76B4" w:rsidRDefault="00CB4B80" w:rsidP="00CB4B80">
      <w:pPr>
        <w:pStyle w:val="CCode"/>
      </w:pPr>
      <w:r w:rsidRPr="008D76B4">
        <w:t xml:space="preserve">  {CKA_CLASS, &amp;class, sizeof(class)},</w:t>
      </w:r>
    </w:p>
    <w:p w14:paraId="5A12788B" w14:textId="77777777" w:rsidR="00CB4B80" w:rsidRPr="008D76B4" w:rsidRDefault="00CB4B80" w:rsidP="00CB4B80">
      <w:pPr>
        <w:pStyle w:val="CCode"/>
      </w:pPr>
      <w:r w:rsidRPr="008D76B4">
        <w:t xml:space="preserve">  {CKA_KEY_TYPE, &amp;keyType, sizeof(keyType)},</w:t>
      </w:r>
    </w:p>
    <w:p w14:paraId="11A749A3" w14:textId="77777777" w:rsidR="00CB4B80" w:rsidRPr="008D76B4" w:rsidRDefault="00CB4B80" w:rsidP="00CB4B80">
      <w:pPr>
        <w:pStyle w:val="CCode"/>
      </w:pPr>
      <w:r w:rsidRPr="008D76B4">
        <w:t xml:space="preserve">  {CKA_TOKEN, &amp;true, sizeof(true)},</w:t>
      </w:r>
    </w:p>
    <w:p w14:paraId="59C09D39" w14:textId="77777777" w:rsidR="00CB4B80" w:rsidRPr="008D76B4" w:rsidRDefault="00CB4B80" w:rsidP="00CB4B80">
      <w:pPr>
        <w:pStyle w:val="CCode"/>
      </w:pPr>
      <w:r w:rsidRPr="008D76B4">
        <w:lastRenderedPageBreak/>
        <w:t xml:space="preserve">  {CKA_LABEL, label, sizeof(label)-1},</w:t>
      </w:r>
    </w:p>
    <w:p w14:paraId="4D5C7796" w14:textId="77777777" w:rsidR="00CB4B80" w:rsidRPr="008D76B4" w:rsidRDefault="00CB4B80" w:rsidP="00CB4B80">
      <w:pPr>
        <w:pStyle w:val="CCode"/>
      </w:pPr>
      <w:r w:rsidRPr="008D76B4">
        <w:t xml:space="preserve">  {CKA_DERIVE, &amp;true, sizeof(true)},</w:t>
      </w:r>
    </w:p>
    <w:p w14:paraId="6F649433" w14:textId="77777777" w:rsidR="00CB4B80" w:rsidRPr="008D76B4" w:rsidRDefault="00CB4B80" w:rsidP="00CB4B80">
      <w:pPr>
        <w:pStyle w:val="CCode"/>
      </w:pPr>
      <w:r w:rsidRPr="008D76B4">
        <w:t xml:space="preserve">  {CKA_VALUE, value, sizeof(value)}</w:t>
      </w:r>
    </w:p>
    <w:p w14:paraId="00965926" w14:textId="77777777" w:rsidR="00CB4B80" w:rsidRPr="008D76B4" w:rsidRDefault="00CB4B80" w:rsidP="00CB4B80">
      <w:pPr>
        <w:pStyle w:val="CCode"/>
      </w:pPr>
      <w:r w:rsidRPr="008D76B4">
        <w:t>};</w:t>
      </w:r>
    </w:p>
    <w:bookmarkEnd w:id="4215"/>
    <w:bookmarkEnd w:id="4216"/>
    <w:bookmarkEnd w:id="4217"/>
    <w:p w14:paraId="22E6BA95" w14:textId="77777777" w:rsidR="00CB4B80" w:rsidRPr="008D76B4" w:rsidRDefault="00CB4B80" w:rsidP="00CB4B80"/>
    <w:p w14:paraId="0890AD51" w14:textId="77777777" w:rsidR="00CB4B80" w:rsidRPr="008D76B4" w:rsidRDefault="00CB4B80" w:rsidP="00CB4B80">
      <w:r w:rsidRPr="00415FE5">
        <w:rPr>
          <w:b/>
        </w:rPr>
        <w:t>CKA_CHECK_VALUE</w:t>
      </w:r>
      <w:r w:rsidRPr="008D76B4">
        <w:t xml:space="preserve">: The value of this attribute is derived from the key object by taking the first three bytes of the SHA-1 hash of the generic secret key object’s </w:t>
      </w:r>
      <w:r w:rsidRPr="00415FE5">
        <w:rPr>
          <w:b/>
        </w:rPr>
        <w:t>CKA_VALUE</w:t>
      </w:r>
      <w:r w:rsidRPr="008D76B4">
        <w:t xml:space="preserve"> attribute.</w:t>
      </w:r>
    </w:p>
    <w:p w14:paraId="3155AA78" w14:textId="77777777" w:rsidR="00CB4B80" w:rsidRPr="008D76B4" w:rsidRDefault="00CB4B80">
      <w:pPr>
        <w:pStyle w:val="berschrift3"/>
        <w:numPr>
          <w:ilvl w:val="2"/>
          <w:numId w:val="2"/>
        </w:numPr>
        <w:tabs>
          <w:tab w:val="num" w:pos="720"/>
        </w:tabs>
      </w:pPr>
      <w:bookmarkStart w:id="4250" w:name="_Toc228894692"/>
      <w:bookmarkStart w:id="4251" w:name="_Toc228807221"/>
      <w:bookmarkStart w:id="4252" w:name="_Toc72656274"/>
      <w:bookmarkStart w:id="4253" w:name="_Toc370634444"/>
      <w:bookmarkStart w:id="4254" w:name="_Toc391471161"/>
      <w:bookmarkStart w:id="4255" w:name="_Toc395187799"/>
      <w:bookmarkStart w:id="4256" w:name="_Toc416960045"/>
      <w:bookmarkStart w:id="4257" w:name="_Toc8118172"/>
      <w:bookmarkStart w:id="4258" w:name="_Toc30061233"/>
      <w:bookmarkStart w:id="4259" w:name="_Toc90376486"/>
      <w:bookmarkStart w:id="4260" w:name="_Toc111203471"/>
      <w:bookmarkStart w:id="4261" w:name="_Toc148962313"/>
      <w:bookmarkStart w:id="4262" w:name="_Toc195693347"/>
      <w:r w:rsidRPr="008D76B4">
        <w:t>Generic secret key generation</w:t>
      </w:r>
      <w:bookmarkEnd w:id="4190"/>
      <w:bookmarkEnd w:id="4218"/>
      <w:bookmarkEnd w:id="421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3E799BF7" w14:textId="77777777" w:rsidR="00CB4B80" w:rsidRPr="008D76B4" w:rsidRDefault="00CB4B80" w:rsidP="00CB4B80">
      <w:r w:rsidRPr="008D76B4">
        <w:t xml:space="preserve">The generic secret key generation mechanism, denoted </w:t>
      </w:r>
      <w:r w:rsidRPr="008D76B4">
        <w:rPr>
          <w:b/>
        </w:rPr>
        <w:t>CKM_GENERIC_SECRET_KEY_GEN</w:t>
      </w:r>
      <w:r w:rsidRPr="008D76B4">
        <w:t xml:space="preserve">, is used to generate generic secret keys. The generated keys take on any attributes provided in the template passed to the </w:t>
      </w:r>
      <w:r w:rsidRPr="008D76B4">
        <w:rPr>
          <w:b/>
        </w:rPr>
        <w:t>C_GenerateKey</w:t>
      </w:r>
      <w:r w:rsidRPr="008D76B4">
        <w:t xml:space="preserve"> call, and the </w:t>
      </w:r>
      <w:r w:rsidRPr="008D76B4">
        <w:rPr>
          <w:b/>
        </w:rPr>
        <w:t>CKA_VALUE_LEN</w:t>
      </w:r>
      <w:r w:rsidRPr="008D76B4">
        <w:t xml:space="preserve"> attribute specifies the length of the key to be generated. </w:t>
      </w:r>
    </w:p>
    <w:p w14:paraId="5A61372C" w14:textId="77777777" w:rsidR="00CB4B80" w:rsidRPr="008D76B4" w:rsidRDefault="00CB4B80" w:rsidP="00CB4B80">
      <w:r w:rsidRPr="008D76B4">
        <w:t>It does not have a parameter.</w:t>
      </w:r>
    </w:p>
    <w:p w14:paraId="5E8E6C72" w14:textId="2A73C3C5" w:rsidR="00CB4B80" w:rsidRPr="008D76B4" w:rsidRDefault="00CB4B80" w:rsidP="00CB4B80">
      <w:r w:rsidRPr="008D76B4">
        <w:t xml:space="preserve">The template supplied must specify a value for the </w:t>
      </w:r>
      <w:r w:rsidRPr="008D76B4">
        <w:rPr>
          <w:b/>
        </w:rPr>
        <w:t xml:space="preserve">CKA_VALUE_LEN </w:t>
      </w:r>
      <w:r w:rsidRPr="008D76B4">
        <w:t>attribute</w:t>
      </w:r>
      <w:r w:rsidR="00943702">
        <w:t xml:space="preserve">. </w:t>
      </w:r>
      <w:r w:rsidRPr="008D76B4">
        <w:t>If the template specifies an object type and a class, they must have the following values:</w:t>
      </w:r>
    </w:p>
    <w:p w14:paraId="18E34CF9" w14:textId="77777777" w:rsidR="00CB4B80" w:rsidRPr="008D76B4" w:rsidRDefault="00CB4B80" w:rsidP="00CB4B80">
      <w:pPr>
        <w:pStyle w:val="CCode"/>
      </w:pPr>
      <w:r w:rsidRPr="008D76B4">
        <w:tab/>
        <w:t>CK_OBJECT_CLASS = CKO_SECRET_KEY;</w:t>
      </w:r>
    </w:p>
    <w:p w14:paraId="630CB416" w14:textId="77777777" w:rsidR="00CB4B80" w:rsidRPr="008D76B4" w:rsidRDefault="00CB4B80" w:rsidP="00CB4B80">
      <w:pPr>
        <w:pStyle w:val="CCode"/>
      </w:pPr>
      <w:r w:rsidRPr="008D76B4">
        <w:tab/>
        <w:t>CK_KEY_TYPE = CKK_GENERIC_SECRET;</w:t>
      </w:r>
    </w:p>
    <w:p w14:paraId="7965A2B4" w14:textId="77777777" w:rsidR="00CB4B80" w:rsidRPr="008D76B4" w:rsidRDefault="00CB4B80" w:rsidP="00CB4B80">
      <w:bookmarkStart w:id="4263" w:name="_Toc385058009"/>
      <w:bookmarkStart w:id="4264" w:name="_Ref384745181"/>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 xml:space="preserve">CK_MECHANISM_INFO </w:t>
      </w:r>
      <w:r w:rsidRPr="008D76B4">
        <w:t>structure specify the supported range of key sizes, in bits.</w:t>
      </w:r>
    </w:p>
    <w:p w14:paraId="4B1FD71D" w14:textId="77777777" w:rsidR="00CB4B80" w:rsidRPr="008D76B4" w:rsidRDefault="00CB4B80">
      <w:pPr>
        <w:pStyle w:val="berschrift2"/>
        <w:numPr>
          <w:ilvl w:val="1"/>
          <w:numId w:val="2"/>
        </w:numPr>
        <w:tabs>
          <w:tab w:val="num" w:pos="576"/>
        </w:tabs>
      </w:pPr>
      <w:bookmarkStart w:id="4265" w:name="_Toc228894693"/>
      <w:bookmarkStart w:id="4266" w:name="_Toc228807222"/>
      <w:bookmarkStart w:id="4267" w:name="_Toc72656275"/>
      <w:bookmarkStart w:id="4268" w:name="_Toc370634445"/>
      <w:bookmarkStart w:id="4269" w:name="_Toc391471162"/>
      <w:bookmarkStart w:id="4270" w:name="_Toc395187800"/>
      <w:bookmarkStart w:id="4271" w:name="_Toc416960046"/>
      <w:bookmarkStart w:id="4272" w:name="_Toc8118173"/>
      <w:bookmarkStart w:id="4273" w:name="_Toc30061234"/>
      <w:bookmarkStart w:id="4274" w:name="_Toc90376487"/>
      <w:bookmarkStart w:id="4275" w:name="_Toc111203472"/>
      <w:bookmarkStart w:id="4276" w:name="_Toc148962314"/>
      <w:bookmarkStart w:id="4277" w:name="_Toc195693348"/>
      <w:r w:rsidRPr="008D76B4">
        <w:t>HMAC mechanisms</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1F8C59F7" w14:textId="362A1823" w:rsidR="00CB4B80" w:rsidRPr="008D76B4" w:rsidRDefault="00CB4B80" w:rsidP="00CB4B80">
      <w:r w:rsidRPr="008D76B4">
        <w:t xml:space="preserve">Refer to </w:t>
      </w:r>
      <w:r w:rsidR="00335250">
        <w:t>[</w:t>
      </w:r>
      <w:r w:rsidRPr="008D76B4">
        <w:rPr>
          <w:b/>
          <w:bCs/>
        </w:rPr>
        <w:t>RFC</w:t>
      </w:r>
      <w:r w:rsidR="00335250">
        <w:rPr>
          <w:b/>
          <w:bCs/>
        </w:rPr>
        <w:t xml:space="preserve"> </w:t>
      </w:r>
      <w:r w:rsidRPr="008D76B4">
        <w:rPr>
          <w:b/>
          <w:bCs/>
        </w:rPr>
        <w:t>2104</w:t>
      </w:r>
      <w:r w:rsidR="00335250">
        <w:rPr>
          <w:b/>
          <w:bCs/>
        </w:rPr>
        <w:t>]</w:t>
      </w:r>
      <w:r w:rsidRPr="008D76B4">
        <w:t xml:space="preserve"> and </w:t>
      </w:r>
      <w:r w:rsidR="00335250">
        <w:t>[</w:t>
      </w:r>
      <w:r w:rsidRPr="008D76B4">
        <w:rPr>
          <w:b/>
          <w:bCs/>
        </w:rPr>
        <w:t>FIPS 198</w:t>
      </w:r>
      <w:r w:rsidR="00335250">
        <w:rPr>
          <w:b/>
          <w:bCs/>
        </w:rPr>
        <w:t>]</w:t>
      </w:r>
      <w:r w:rsidRPr="008D76B4">
        <w:t xml:space="preserve"> for HMAC algorithm description. The HMAC secret key shall correspond to the PKCS11 generic secret key type or the mechanism specific key types (see mechanism definition). Such keys, for use with HMAC operations can be created using </w:t>
      </w:r>
      <w:r w:rsidRPr="00415FE5">
        <w:rPr>
          <w:b/>
        </w:rPr>
        <w:t>C_CreateObject</w:t>
      </w:r>
      <w:r w:rsidR="001511E5">
        <w:t>,</w:t>
      </w:r>
      <w:r w:rsidRPr="008D76B4">
        <w:t xml:space="preserve"> </w:t>
      </w:r>
      <w:r w:rsidRPr="00415FE5">
        <w:rPr>
          <w:b/>
        </w:rPr>
        <w:t>C_GenerateKey</w:t>
      </w:r>
      <w:r w:rsidR="001511E5">
        <w:t xml:space="preserve">, or </w:t>
      </w:r>
      <w:r w:rsidR="001511E5" w:rsidRPr="00415FE5">
        <w:rPr>
          <w:b/>
        </w:rPr>
        <w:t>C_UnwrapKey</w:t>
      </w:r>
      <w:r w:rsidRPr="008D76B4">
        <w:t>.</w:t>
      </w:r>
    </w:p>
    <w:p w14:paraId="666417D1" w14:textId="77777777" w:rsidR="00CB4B80" w:rsidRPr="008D76B4" w:rsidRDefault="00CB4B80" w:rsidP="00CB4B80">
      <w:r w:rsidRPr="008D76B4">
        <w:t>The RFC also specifies test vectors for the various hash function based HMAC mechanisms described in the respective hash mechanism descriptions. The RFC should be consulted to obtain these test vectors.</w:t>
      </w:r>
    </w:p>
    <w:p w14:paraId="28F2AAE2" w14:textId="77777777" w:rsidR="00CB4B80" w:rsidRPr="008D76B4" w:rsidRDefault="00CB4B80">
      <w:pPr>
        <w:pStyle w:val="berschrift3"/>
        <w:numPr>
          <w:ilvl w:val="2"/>
          <w:numId w:val="2"/>
        </w:numPr>
        <w:tabs>
          <w:tab w:val="num" w:pos="720"/>
        </w:tabs>
      </w:pPr>
      <w:bookmarkStart w:id="4278" w:name="_Toc8118174"/>
      <w:bookmarkStart w:id="4279" w:name="_Toc30061235"/>
      <w:bookmarkStart w:id="4280" w:name="_Toc90376488"/>
      <w:bookmarkStart w:id="4281" w:name="_Toc111203473"/>
      <w:bookmarkStart w:id="4282" w:name="_Toc148962315"/>
      <w:bookmarkStart w:id="4283" w:name="_Toc195693349"/>
      <w:r w:rsidRPr="008D76B4">
        <w:t>General block cipher mechanism parameters</w:t>
      </w:r>
      <w:bookmarkEnd w:id="4278"/>
      <w:bookmarkEnd w:id="4279"/>
      <w:bookmarkEnd w:id="4280"/>
      <w:bookmarkEnd w:id="4281"/>
      <w:bookmarkEnd w:id="4282"/>
      <w:bookmarkEnd w:id="4283"/>
    </w:p>
    <w:p w14:paraId="0092608B" w14:textId="77777777" w:rsidR="00CB4B80" w:rsidRPr="008D76B4" w:rsidRDefault="00CB4B80">
      <w:pPr>
        <w:pStyle w:val="name"/>
        <w:numPr>
          <w:ilvl w:val="0"/>
          <w:numId w:val="39"/>
        </w:numPr>
        <w:tabs>
          <w:tab w:val="clear" w:pos="0"/>
        </w:tabs>
        <w:rPr>
          <w:rFonts w:ascii="Arial" w:hAnsi="Arial" w:cs="Arial"/>
        </w:rPr>
      </w:pPr>
      <w:r w:rsidRPr="008D76B4">
        <w:rPr>
          <w:rFonts w:ascii="Arial" w:hAnsi="Arial" w:cs="Arial"/>
        </w:rPr>
        <w:t>CK_MAC_GENERAL_PARAMS; CK_MAC_GENERAL_PARAMS_PTR</w:t>
      </w:r>
    </w:p>
    <w:p w14:paraId="0A8E7011" w14:textId="62CAF9B6" w:rsidR="00CB4B80" w:rsidRPr="008D76B4" w:rsidRDefault="00CB4B80" w:rsidP="00CB4B80">
      <w:pPr>
        <w:pStyle w:val="Textkrper"/>
        <w:rPr>
          <w:rFonts w:ascii="Arial" w:hAnsi="Arial" w:cs="Arial"/>
        </w:rPr>
      </w:pPr>
      <w:r w:rsidRPr="008D76B4">
        <w:rPr>
          <w:rFonts w:ascii="Arial" w:hAnsi="Arial" w:cs="Arial"/>
          <w:b/>
        </w:rPr>
        <w:t>CK_MAC_GENERAL_PARAMS</w:t>
      </w:r>
      <w:r w:rsidRPr="008D76B4">
        <w:rPr>
          <w:rFonts w:ascii="Arial" w:hAnsi="Arial" w:cs="Arial"/>
        </w:rPr>
        <w:t xml:space="preserve"> provides the parameters to the general-length MACing mechanisms of the DES, DES3 (triple-DES), AES, </w:t>
      </w:r>
      <w:r w:rsidRPr="008D76B4">
        <w:rPr>
          <w:rFonts w:ascii="Arial" w:hAnsi="Arial" w:cs="Arial"/>
          <w:color w:val="000000" w:themeColor="text1"/>
        </w:rPr>
        <w:t xml:space="preserve">Camellia, SEED, and ARIA </w:t>
      </w:r>
      <w:r w:rsidRPr="008D76B4">
        <w:rPr>
          <w:rFonts w:ascii="Arial" w:hAnsi="Arial" w:cs="Arial"/>
        </w:rPr>
        <w:t>ciphers</w:t>
      </w:r>
      <w:r w:rsidR="00943702">
        <w:rPr>
          <w:rFonts w:ascii="Arial" w:hAnsi="Arial" w:cs="Arial"/>
        </w:rPr>
        <w:t xml:space="preserve">. </w:t>
      </w:r>
      <w:r w:rsidRPr="008D76B4">
        <w:rPr>
          <w:rFonts w:ascii="Arial" w:hAnsi="Arial" w:cs="Arial"/>
        </w:rPr>
        <w:t>It also provides the parameters to the general-length HMACing mechanisms (i.e.,SHA-1, SHA-256, SHA-384, SHA-512, and SHA-512/T family) and the two SSL 3.0 MACing mechanisms, (i.e., MD5 and SHA-1)</w:t>
      </w:r>
      <w:r w:rsidR="00943702">
        <w:rPr>
          <w:rFonts w:ascii="Arial" w:hAnsi="Arial" w:cs="Arial"/>
        </w:rPr>
        <w:t xml:space="preserve">. </w:t>
      </w:r>
      <w:r w:rsidRPr="008D76B4">
        <w:rPr>
          <w:rFonts w:ascii="Arial" w:hAnsi="Arial" w:cs="Arial"/>
        </w:rPr>
        <w:t>It holds the length of the MAC that these mechanisms produce</w:t>
      </w:r>
      <w:r w:rsidR="00943702">
        <w:rPr>
          <w:rFonts w:ascii="Arial" w:hAnsi="Arial" w:cs="Arial"/>
        </w:rPr>
        <w:t xml:space="preserve">. </w:t>
      </w:r>
      <w:r w:rsidRPr="008D76B4">
        <w:rPr>
          <w:rFonts w:ascii="Arial" w:hAnsi="Arial" w:cs="Arial"/>
        </w:rPr>
        <w:t>It is defined as follows:</w:t>
      </w:r>
    </w:p>
    <w:p w14:paraId="156DFF2A" w14:textId="77777777" w:rsidR="00CB4B80" w:rsidRPr="008D76B4" w:rsidRDefault="00CB4B80" w:rsidP="00CB4B80">
      <w:pPr>
        <w:pStyle w:val="CCode"/>
      </w:pPr>
      <w:r w:rsidRPr="008D76B4">
        <w:tab/>
        <w:t>typedef CK_ULONG CK_MAC_GENERAL_PARAMS;</w:t>
      </w:r>
    </w:p>
    <w:p w14:paraId="37E2BC12" w14:textId="77777777" w:rsidR="00CB4B80" w:rsidRPr="008D76B4" w:rsidRDefault="00CB4B80" w:rsidP="00CB4B80"/>
    <w:p w14:paraId="1055DD84" w14:textId="77777777" w:rsidR="00CB4B80" w:rsidRPr="008D76B4" w:rsidRDefault="00CB4B80" w:rsidP="00CB4B80">
      <w:pPr>
        <w:pStyle w:val="Textkrper"/>
        <w:rPr>
          <w:rFonts w:ascii="Arial" w:hAnsi="Arial" w:cs="Arial"/>
        </w:rPr>
      </w:pPr>
      <w:r w:rsidRPr="008D76B4">
        <w:rPr>
          <w:rFonts w:ascii="Arial" w:hAnsi="Arial" w:cs="Arial"/>
          <w:b/>
        </w:rPr>
        <w:t xml:space="preserve">CK_MAC_GENERAL_PARAMS_PTR </w:t>
      </w:r>
      <w:r w:rsidRPr="008D76B4">
        <w:rPr>
          <w:rFonts w:ascii="Arial" w:hAnsi="Arial" w:cs="Arial"/>
        </w:rPr>
        <w:t xml:space="preserve">is a pointer to a </w:t>
      </w:r>
      <w:r w:rsidRPr="008D76B4">
        <w:rPr>
          <w:rFonts w:ascii="Arial" w:hAnsi="Arial" w:cs="Arial"/>
          <w:b/>
        </w:rPr>
        <w:t>CK_MAC_GENERAL_PARAMS</w:t>
      </w:r>
      <w:r w:rsidRPr="008D76B4">
        <w:rPr>
          <w:rFonts w:ascii="Arial" w:hAnsi="Arial" w:cs="Arial"/>
        </w:rPr>
        <w:t>.</w:t>
      </w:r>
    </w:p>
    <w:p w14:paraId="491FBA03" w14:textId="77777777" w:rsidR="00CB4B80" w:rsidRPr="008D76B4" w:rsidRDefault="00CB4B80">
      <w:pPr>
        <w:pStyle w:val="berschrift2"/>
        <w:numPr>
          <w:ilvl w:val="1"/>
          <w:numId w:val="2"/>
        </w:numPr>
        <w:tabs>
          <w:tab w:val="num" w:pos="576"/>
        </w:tabs>
      </w:pPr>
      <w:bookmarkStart w:id="4284" w:name="_Toc228894694"/>
      <w:bookmarkStart w:id="4285" w:name="_Toc228807223"/>
      <w:bookmarkStart w:id="4286" w:name="_Toc72656307"/>
      <w:bookmarkStart w:id="4287" w:name="_Toc370634446"/>
      <w:bookmarkStart w:id="4288" w:name="_Toc391471163"/>
      <w:bookmarkStart w:id="4289" w:name="_Toc395187801"/>
      <w:bookmarkStart w:id="4290" w:name="_Toc416960047"/>
      <w:bookmarkStart w:id="4291" w:name="_Toc8118175"/>
      <w:bookmarkStart w:id="4292" w:name="_Toc30061236"/>
      <w:bookmarkStart w:id="4293" w:name="_Toc90376489"/>
      <w:bookmarkStart w:id="4294" w:name="_Toc111203474"/>
      <w:bookmarkStart w:id="4295" w:name="_Toc148962316"/>
      <w:bookmarkStart w:id="4296" w:name="_Toc195693350"/>
      <w:bookmarkStart w:id="4297" w:name="_Toc405794851"/>
      <w:bookmarkStart w:id="4298" w:name="_Toc385058043"/>
      <w:bookmarkStart w:id="4299" w:name="_Ref384737733"/>
      <w:bookmarkStart w:id="4300" w:name="_Toc383864964"/>
      <w:bookmarkStart w:id="4301" w:name="_Toc323610947"/>
      <w:bookmarkStart w:id="4302" w:name="_Toc323205518"/>
      <w:bookmarkStart w:id="4303" w:name="_Toc323024184"/>
      <w:bookmarkStart w:id="4304" w:name="_Toc323000733"/>
      <w:bookmarkStart w:id="4305" w:name="_Toc322945166"/>
      <w:bookmarkStart w:id="4306" w:name="_Toc322855324"/>
      <w:bookmarkEnd w:id="4078"/>
      <w:bookmarkEnd w:id="4079"/>
      <w:bookmarkEnd w:id="4080"/>
      <w:bookmarkEnd w:id="4081"/>
      <w:bookmarkEnd w:id="4082"/>
      <w:bookmarkEnd w:id="4083"/>
      <w:bookmarkEnd w:id="4084"/>
      <w:bookmarkEnd w:id="4263"/>
      <w:bookmarkEnd w:id="4264"/>
      <w:r w:rsidRPr="008D76B4">
        <w:t>AES</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612FF39B" w14:textId="77777777" w:rsidR="00CB4B80" w:rsidRPr="008D76B4" w:rsidRDefault="00CB4B80" w:rsidP="00CB4B80">
      <w:r w:rsidRPr="008D76B4">
        <w:t>For the Advanced Encryption Standard (AES) see [FIPS PUB 197].</w:t>
      </w:r>
    </w:p>
    <w:p w14:paraId="07A17E71" w14:textId="74D3FB95" w:rsidR="00CB4B80" w:rsidRPr="008D76B4" w:rsidRDefault="00CB4B80" w:rsidP="00CB4B80">
      <w:bookmarkStart w:id="4307" w:name="_Toc2585343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04</w:t>
      </w:r>
      <w:r w:rsidRPr="008D76B4">
        <w:rPr>
          <w:i/>
          <w:sz w:val="18"/>
          <w:szCs w:val="18"/>
        </w:rPr>
        <w:fldChar w:fldCharType="end"/>
      </w:r>
      <w:r w:rsidRPr="008D76B4">
        <w:rPr>
          <w:i/>
          <w:sz w:val="18"/>
          <w:szCs w:val="18"/>
        </w:rPr>
        <w:t>, AES Mechanisms vs. Functions</w:t>
      </w:r>
      <w:bookmarkEnd w:id="43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779"/>
        <w:gridCol w:w="805"/>
        <w:gridCol w:w="805"/>
        <w:gridCol w:w="806"/>
        <w:gridCol w:w="805"/>
        <w:gridCol w:w="805"/>
        <w:gridCol w:w="806"/>
        <w:gridCol w:w="805"/>
        <w:gridCol w:w="806"/>
      </w:tblGrid>
      <w:tr w:rsidR="0032651F" w:rsidRPr="008D76B4" w14:paraId="054342D9" w14:textId="354A20C5" w:rsidTr="00BE6587">
        <w:trPr>
          <w:tblHeader/>
        </w:trPr>
        <w:tc>
          <w:tcPr>
            <w:tcW w:w="2779" w:type="dxa"/>
            <w:tcBorders>
              <w:top w:val="single" w:sz="12" w:space="0" w:color="000000"/>
              <w:left w:val="single" w:sz="12" w:space="0" w:color="000000"/>
              <w:bottom w:val="nil"/>
              <w:right w:val="single" w:sz="6" w:space="0" w:color="000000"/>
            </w:tcBorders>
          </w:tcPr>
          <w:p w14:paraId="597C7590" w14:textId="77777777" w:rsidR="00BE6587" w:rsidRPr="008D76B4" w:rsidRDefault="00BE6587" w:rsidP="00CD68D4">
            <w:pPr>
              <w:pStyle w:val="TableSmallFont"/>
              <w:jc w:val="left"/>
              <w:rPr>
                <w:rFonts w:ascii="Arial" w:hAnsi="Arial" w:cs="Arial"/>
                <w:sz w:val="20"/>
              </w:rPr>
            </w:pPr>
            <w:bookmarkStart w:id="4308" w:name="_Toc72656308"/>
          </w:p>
        </w:tc>
        <w:tc>
          <w:tcPr>
            <w:tcW w:w="6443" w:type="dxa"/>
            <w:gridSpan w:val="8"/>
            <w:tcBorders>
              <w:top w:val="single" w:sz="12" w:space="0" w:color="000000"/>
              <w:left w:val="single" w:sz="6" w:space="0" w:color="000000"/>
              <w:bottom w:val="single" w:sz="6" w:space="0" w:color="000000"/>
              <w:right w:val="single" w:sz="12" w:space="0" w:color="000000"/>
            </w:tcBorders>
            <w:hideMark/>
          </w:tcPr>
          <w:p w14:paraId="77D7E9F9" w14:textId="3E3A1A18" w:rsidR="00BE6587" w:rsidRPr="008D76B4" w:rsidRDefault="00BE6587" w:rsidP="00CD68D4">
            <w:pPr>
              <w:pStyle w:val="TableSmallFont"/>
              <w:rPr>
                <w:rFonts w:ascii="Arial" w:hAnsi="Arial" w:cs="Arial"/>
                <w:b/>
                <w:sz w:val="20"/>
              </w:rPr>
            </w:pPr>
            <w:r w:rsidRPr="008D76B4">
              <w:rPr>
                <w:rFonts w:ascii="Arial" w:hAnsi="Arial" w:cs="Arial"/>
                <w:b/>
                <w:sz w:val="20"/>
              </w:rPr>
              <w:t>Functions</w:t>
            </w:r>
          </w:p>
        </w:tc>
      </w:tr>
      <w:tr w:rsidR="0032651F" w:rsidRPr="008D76B4" w14:paraId="3EB7F564" w14:textId="3137EF71" w:rsidTr="00BE6587">
        <w:trPr>
          <w:tblHeader/>
        </w:trPr>
        <w:tc>
          <w:tcPr>
            <w:tcW w:w="2779" w:type="dxa"/>
            <w:tcBorders>
              <w:top w:val="nil"/>
              <w:left w:val="single" w:sz="12" w:space="0" w:color="000000"/>
              <w:bottom w:val="single" w:sz="6" w:space="0" w:color="000000"/>
              <w:right w:val="single" w:sz="6" w:space="0" w:color="000000"/>
            </w:tcBorders>
          </w:tcPr>
          <w:p w14:paraId="00684186" w14:textId="77777777" w:rsidR="00BE6587" w:rsidRPr="008D76B4" w:rsidRDefault="00BE6587" w:rsidP="00CD68D4">
            <w:pPr>
              <w:pStyle w:val="TableSmallFont"/>
              <w:jc w:val="left"/>
              <w:rPr>
                <w:rFonts w:ascii="Arial" w:hAnsi="Arial" w:cs="Arial"/>
                <w:b/>
                <w:sz w:val="20"/>
              </w:rPr>
            </w:pPr>
          </w:p>
          <w:p w14:paraId="3AA6581E" w14:textId="77777777" w:rsidR="00BE6587" w:rsidRPr="008D76B4" w:rsidRDefault="00BE6587" w:rsidP="00CD68D4">
            <w:pPr>
              <w:pStyle w:val="TableSmallFont"/>
              <w:jc w:val="left"/>
              <w:rPr>
                <w:rFonts w:ascii="Arial" w:hAnsi="Arial" w:cs="Arial"/>
                <w:b/>
                <w:sz w:val="20"/>
              </w:rPr>
            </w:pPr>
            <w:r w:rsidRPr="008D76B4">
              <w:rPr>
                <w:rFonts w:ascii="Arial" w:hAnsi="Arial" w:cs="Arial"/>
                <w:b/>
                <w:sz w:val="20"/>
              </w:rPr>
              <w:t>Mechanism</w:t>
            </w:r>
          </w:p>
        </w:tc>
        <w:tc>
          <w:tcPr>
            <w:tcW w:w="805" w:type="dxa"/>
            <w:tcBorders>
              <w:top w:val="single" w:sz="6" w:space="0" w:color="000000"/>
              <w:left w:val="single" w:sz="6" w:space="0" w:color="000000"/>
              <w:bottom w:val="single" w:sz="6" w:space="0" w:color="000000"/>
              <w:right w:val="single" w:sz="6" w:space="0" w:color="000000"/>
            </w:tcBorders>
            <w:hideMark/>
          </w:tcPr>
          <w:p w14:paraId="1A8F57B6" w14:textId="77777777" w:rsidR="00BE6587" w:rsidRPr="008D76B4" w:rsidRDefault="00BE6587" w:rsidP="00CD68D4">
            <w:pPr>
              <w:pStyle w:val="TableSmallFont"/>
              <w:rPr>
                <w:rFonts w:ascii="Arial" w:hAnsi="Arial" w:cs="Arial"/>
                <w:b/>
                <w:sz w:val="20"/>
              </w:rPr>
            </w:pPr>
            <w:r w:rsidRPr="008D76B4">
              <w:rPr>
                <w:rFonts w:ascii="Arial" w:hAnsi="Arial" w:cs="Arial"/>
                <w:b/>
                <w:sz w:val="20"/>
              </w:rPr>
              <w:t>Encrypt</w:t>
            </w:r>
          </w:p>
          <w:p w14:paraId="082496B2" w14:textId="77777777" w:rsidR="00BE6587" w:rsidRPr="008D76B4" w:rsidRDefault="00BE6587" w:rsidP="00CD68D4">
            <w:pPr>
              <w:pStyle w:val="TableSmallFont"/>
              <w:rPr>
                <w:rFonts w:ascii="Arial" w:hAnsi="Arial" w:cs="Arial"/>
                <w:b/>
                <w:sz w:val="20"/>
              </w:rPr>
            </w:pPr>
            <w:r w:rsidRPr="008D76B4">
              <w:rPr>
                <w:rFonts w:ascii="Arial" w:hAnsi="Arial" w:cs="Arial"/>
                <w:b/>
                <w:sz w:val="20"/>
              </w:rPr>
              <w:t>&amp;</w:t>
            </w:r>
          </w:p>
          <w:p w14:paraId="7EB5D944" w14:textId="77777777" w:rsidR="00BE6587" w:rsidRPr="008D76B4" w:rsidRDefault="00BE6587" w:rsidP="00CD68D4">
            <w:pPr>
              <w:pStyle w:val="TableSmallFont"/>
              <w:rPr>
                <w:rFonts w:ascii="Arial" w:hAnsi="Arial" w:cs="Arial"/>
                <w:b/>
                <w:sz w:val="20"/>
              </w:rPr>
            </w:pPr>
            <w:r w:rsidRPr="008D76B4">
              <w:rPr>
                <w:rFonts w:ascii="Arial" w:hAnsi="Arial" w:cs="Arial"/>
                <w:b/>
                <w:sz w:val="20"/>
              </w:rPr>
              <w:t>Decrypt</w:t>
            </w:r>
          </w:p>
        </w:tc>
        <w:tc>
          <w:tcPr>
            <w:tcW w:w="805" w:type="dxa"/>
            <w:tcBorders>
              <w:top w:val="single" w:sz="6" w:space="0" w:color="000000"/>
              <w:left w:val="single" w:sz="6" w:space="0" w:color="000000"/>
              <w:bottom w:val="single" w:sz="6" w:space="0" w:color="000000"/>
              <w:right w:val="single" w:sz="6" w:space="0" w:color="000000"/>
            </w:tcBorders>
            <w:hideMark/>
          </w:tcPr>
          <w:p w14:paraId="215D0529" w14:textId="77777777" w:rsidR="00BE6587" w:rsidRPr="008D76B4" w:rsidRDefault="00BE6587" w:rsidP="00CD68D4">
            <w:pPr>
              <w:pStyle w:val="TableSmallFont"/>
              <w:rPr>
                <w:rFonts w:ascii="Arial" w:hAnsi="Arial" w:cs="Arial"/>
                <w:b/>
                <w:sz w:val="20"/>
              </w:rPr>
            </w:pPr>
            <w:r w:rsidRPr="008D76B4">
              <w:rPr>
                <w:rFonts w:ascii="Arial" w:hAnsi="Arial" w:cs="Arial"/>
                <w:b/>
                <w:sz w:val="20"/>
              </w:rPr>
              <w:t>Sign</w:t>
            </w:r>
          </w:p>
          <w:p w14:paraId="089BA853" w14:textId="77777777" w:rsidR="00BE6587" w:rsidRPr="008D76B4" w:rsidRDefault="00BE6587" w:rsidP="00CD68D4">
            <w:pPr>
              <w:pStyle w:val="TableSmallFont"/>
              <w:rPr>
                <w:rFonts w:ascii="Arial" w:hAnsi="Arial" w:cs="Arial"/>
                <w:b/>
                <w:sz w:val="20"/>
              </w:rPr>
            </w:pPr>
            <w:r w:rsidRPr="008D76B4">
              <w:rPr>
                <w:rFonts w:ascii="Arial" w:hAnsi="Arial" w:cs="Arial"/>
                <w:b/>
                <w:sz w:val="20"/>
              </w:rPr>
              <w:t>&amp;</w:t>
            </w:r>
          </w:p>
          <w:p w14:paraId="569534FE" w14:textId="77777777" w:rsidR="00BE6587" w:rsidRPr="008D76B4" w:rsidRDefault="00BE6587" w:rsidP="00CD68D4">
            <w:pPr>
              <w:pStyle w:val="TableSmallFont"/>
              <w:rPr>
                <w:rFonts w:ascii="Arial" w:hAnsi="Arial" w:cs="Arial"/>
                <w:b/>
                <w:sz w:val="20"/>
              </w:rPr>
            </w:pPr>
            <w:r w:rsidRPr="008D76B4">
              <w:rPr>
                <w:rFonts w:ascii="Arial" w:hAnsi="Arial" w:cs="Arial"/>
                <w:b/>
                <w:sz w:val="20"/>
              </w:rPr>
              <w:t>Verify</w:t>
            </w:r>
          </w:p>
        </w:tc>
        <w:tc>
          <w:tcPr>
            <w:tcW w:w="806" w:type="dxa"/>
            <w:tcBorders>
              <w:top w:val="single" w:sz="6" w:space="0" w:color="000000"/>
              <w:left w:val="single" w:sz="6" w:space="0" w:color="000000"/>
              <w:bottom w:val="single" w:sz="6" w:space="0" w:color="000000"/>
              <w:right w:val="single" w:sz="6" w:space="0" w:color="000000"/>
            </w:tcBorders>
            <w:hideMark/>
          </w:tcPr>
          <w:p w14:paraId="7DCFFE18" w14:textId="296F9A01"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2F53CED0"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2F230718" w14:textId="517EC8D9" w:rsidR="00BE6587"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05" w:type="dxa"/>
            <w:tcBorders>
              <w:top w:val="single" w:sz="6" w:space="0" w:color="000000"/>
              <w:left w:val="single" w:sz="6" w:space="0" w:color="000000"/>
              <w:bottom w:val="single" w:sz="6" w:space="0" w:color="000000"/>
              <w:right w:val="single" w:sz="6" w:space="0" w:color="000000"/>
            </w:tcBorders>
          </w:tcPr>
          <w:p w14:paraId="6DD3DD56" w14:textId="77777777" w:rsidR="00BE6587" w:rsidRPr="008D76B4" w:rsidRDefault="00BE6587" w:rsidP="00CD68D4">
            <w:pPr>
              <w:pStyle w:val="TableSmallFont"/>
              <w:rPr>
                <w:rFonts w:ascii="Arial" w:hAnsi="Arial" w:cs="Arial"/>
                <w:b/>
                <w:sz w:val="20"/>
              </w:rPr>
            </w:pPr>
          </w:p>
          <w:p w14:paraId="73DF203A" w14:textId="77777777" w:rsidR="00BE6587" w:rsidRPr="008D76B4" w:rsidRDefault="00BE6587" w:rsidP="00CD68D4">
            <w:pPr>
              <w:pStyle w:val="TableSmallFont"/>
              <w:rPr>
                <w:rFonts w:ascii="Arial" w:hAnsi="Arial" w:cs="Arial"/>
                <w:b/>
                <w:sz w:val="20"/>
              </w:rPr>
            </w:pPr>
            <w:r w:rsidRPr="008D76B4">
              <w:rPr>
                <w:rFonts w:ascii="Arial" w:hAnsi="Arial" w:cs="Arial"/>
                <w:b/>
                <w:sz w:val="20"/>
              </w:rPr>
              <w:t>Digest</w:t>
            </w:r>
          </w:p>
        </w:tc>
        <w:tc>
          <w:tcPr>
            <w:tcW w:w="805" w:type="dxa"/>
            <w:tcBorders>
              <w:top w:val="single" w:sz="6" w:space="0" w:color="000000"/>
              <w:left w:val="single" w:sz="6" w:space="0" w:color="000000"/>
              <w:bottom w:val="single" w:sz="6" w:space="0" w:color="000000"/>
              <w:right w:val="single" w:sz="6" w:space="0" w:color="000000"/>
            </w:tcBorders>
            <w:hideMark/>
          </w:tcPr>
          <w:p w14:paraId="51E4582A" w14:textId="77777777" w:rsidR="00BE6587" w:rsidRPr="008D76B4" w:rsidRDefault="00BE6587" w:rsidP="00CD68D4">
            <w:pPr>
              <w:pStyle w:val="TableSmallFont"/>
              <w:rPr>
                <w:rFonts w:ascii="Arial" w:hAnsi="Arial" w:cs="Arial"/>
                <w:b/>
                <w:sz w:val="20"/>
              </w:rPr>
            </w:pPr>
            <w:r w:rsidRPr="008D76B4">
              <w:rPr>
                <w:rFonts w:ascii="Arial" w:hAnsi="Arial" w:cs="Arial"/>
                <w:b/>
                <w:sz w:val="20"/>
              </w:rPr>
              <w:t>Gen.</w:t>
            </w:r>
          </w:p>
          <w:p w14:paraId="40173047" w14:textId="77777777" w:rsidR="00BE6587" w:rsidRPr="008D76B4" w:rsidRDefault="00BE6587" w:rsidP="00CD68D4">
            <w:pPr>
              <w:pStyle w:val="TableSmallFont"/>
              <w:rPr>
                <w:rFonts w:ascii="Arial" w:hAnsi="Arial" w:cs="Arial"/>
                <w:b/>
                <w:sz w:val="20"/>
              </w:rPr>
            </w:pPr>
            <w:r w:rsidRPr="008D76B4">
              <w:rPr>
                <w:rFonts w:ascii="Arial" w:hAnsi="Arial" w:cs="Arial"/>
                <w:b/>
                <w:sz w:val="20"/>
              </w:rPr>
              <w:t xml:space="preserve"> Key/</w:t>
            </w:r>
          </w:p>
          <w:p w14:paraId="54A3F8A5" w14:textId="77777777" w:rsidR="00BE6587" w:rsidRPr="008D76B4" w:rsidRDefault="00BE6587" w:rsidP="00CD68D4">
            <w:pPr>
              <w:pStyle w:val="TableSmallFont"/>
              <w:rPr>
                <w:rFonts w:ascii="Arial" w:hAnsi="Arial" w:cs="Arial"/>
                <w:b/>
                <w:sz w:val="20"/>
              </w:rPr>
            </w:pPr>
            <w:r w:rsidRPr="008D76B4">
              <w:rPr>
                <w:rFonts w:ascii="Arial" w:hAnsi="Arial" w:cs="Arial"/>
                <w:b/>
                <w:sz w:val="20"/>
              </w:rPr>
              <w:t>Key</w:t>
            </w:r>
          </w:p>
          <w:p w14:paraId="3186BE84" w14:textId="77777777" w:rsidR="00BE6587" w:rsidRPr="008D76B4" w:rsidRDefault="00BE6587" w:rsidP="00CD68D4">
            <w:pPr>
              <w:pStyle w:val="TableSmallFont"/>
              <w:rPr>
                <w:rFonts w:ascii="Arial" w:hAnsi="Arial" w:cs="Arial"/>
                <w:b/>
                <w:sz w:val="20"/>
              </w:rPr>
            </w:pPr>
            <w:r w:rsidRPr="008D76B4">
              <w:rPr>
                <w:rFonts w:ascii="Arial" w:hAnsi="Arial" w:cs="Arial"/>
                <w:b/>
                <w:sz w:val="20"/>
              </w:rPr>
              <w:t>Pair</w:t>
            </w:r>
          </w:p>
        </w:tc>
        <w:tc>
          <w:tcPr>
            <w:tcW w:w="806" w:type="dxa"/>
            <w:tcBorders>
              <w:top w:val="single" w:sz="6" w:space="0" w:color="000000"/>
              <w:left w:val="single" w:sz="6" w:space="0" w:color="000000"/>
              <w:bottom w:val="single" w:sz="6" w:space="0" w:color="000000"/>
              <w:right w:val="single" w:sz="6" w:space="0" w:color="000000"/>
            </w:tcBorders>
            <w:hideMark/>
          </w:tcPr>
          <w:p w14:paraId="19478900" w14:textId="77777777" w:rsidR="00BE6587" w:rsidRPr="008D76B4" w:rsidRDefault="00BE6587" w:rsidP="00CD68D4">
            <w:pPr>
              <w:pStyle w:val="TableSmallFont"/>
              <w:rPr>
                <w:rFonts w:ascii="Arial" w:hAnsi="Arial" w:cs="Arial"/>
                <w:b/>
                <w:sz w:val="20"/>
              </w:rPr>
            </w:pPr>
            <w:r w:rsidRPr="008D76B4">
              <w:rPr>
                <w:rFonts w:ascii="Arial" w:hAnsi="Arial" w:cs="Arial"/>
                <w:b/>
                <w:sz w:val="20"/>
              </w:rPr>
              <w:t>Wrap</w:t>
            </w:r>
          </w:p>
          <w:p w14:paraId="685F7D92" w14:textId="77777777" w:rsidR="00BE6587" w:rsidRPr="008D76B4" w:rsidRDefault="00BE6587" w:rsidP="00CD68D4">
            <w:pPr>
              <w:pStyle w:val="TableSmallFont"/>
              <w:rPr>
                <w:rFonts w:ascii="Arial" w:hAnsi="Arial" w:cs="Arial"/>
                <w:b/>
                <w:sz w:val="20"/>
              </w:rPr>
            </w:pPr>
            <w:r w:rsidRPr="008D76B4">
              <w:rPr>
                <w:rFonts w:ascii="Arial" w:hAnsi="Arial" w:cs="Arial"/>
                <w:b/>
                <w:sz w:val="20"/>
              </w:rPr>
              <w:t>&amp;</w:t>
            </w:r>
          </w:p>
          <w:p w14:paraId="32612933" w14:textId="77777777" w:rsidR="00BE6587" w:rsidRPr="008D76B4" w:rsidRDefault="00BE6587" w:rsidP="00CD68D4">
            <w:pPr>
              <w:pStyle w:val="TableSmallFont"/>
              <w:rPr>
                <w:rFonts w:ascii="Arial" w:hAnsi="Arial" w:cs="Arial"/>
                <w:b/>
                <w:sz w:val="20"/>
              </w:rPr>
            </w:pPr>
            <w:r w:rsidRPr="008D76B4">
              <w:rPr>
                <w:rFonts w:ascii="Arial" w:hAnsi="Arial" w:cs="Arial"/>
                <w:b/>
                <w:sz w:val="20"/>
              </w:rPr>
              <w:t>Unwrap</w:t>
            </w:r>
          </w:p>
        </w:tc>
        <w:tc>
          <w:tcPr>
            <w:tcW w:w="805" w:type="dxa"/>
            <w:tcBorders>
              <w:top w:val="single" w:sz="6" w:space="0" w:color="000000"/>
              <w:left w:val="single" w:sz="6" w:space="0" w:color="000000"/>
              <w:bottom w:val="single" w:sz="6" w:space="0" w:color="000000"/>
              <w:right w:val="single" w:sz="6" w:space="0" w:color="000000"/>
            </w:tcBorders>
          </w:tcPr>
          <w:p w14:paraId="5476573A" w14:textId="77777777" w:rsidR="00BE6587" w:rsidRPr="008D76B4" w:rsidRDefault="00BE6587" w:rsidP="00CD68D4">
            <w:pPr>
              <w:pStyle w:val="TableSmallFont"/>
              <w:rPr>
                <w:rFonts w:ascii="Arial" w:hAnsi="Arial" w:cs="Arial"/>
                <w:b/>
                <w:sz w:val="20"/>
              </w:rPr>
            </w:pPr>
          </w:p>
          <w:p w14:paraId="5AFD33C5" w14:textId="77777777" w:rsidR="00BE6587" w:rsidRPr="008D76B4" w:rsidRDefault="00BE6587" w:rsidP="00CD68D4">
            <w:pPr>
              <w:pStyle w:val="TableSmallFont"/>
              <w:rPr>
                <w:rFonts w:ascii="Arial" w:hAnsi="Arial" w:cs="Arial"/>
                <w:b/>
                <w:sz w:val="20"/>
              </w:rPr>
            </w:pPr>
            <w:r w:rsidRPr="008D76B4">
              <w:rPr>
                <w:rFonts w:ascii="Arial" w:hAnsi="Arial" w:cs="Arial"/>
                <w:b/>
                <w:sz w:val="20"/>
              </w:rPr>
              <w:t>Derive</w:t>
            </w:r>
          </w:p>
        </w:tc>
        <w:tc>
          <w:tcPr>
            <w:tcW w:w="806" w:type="dxa"/>
            <w:tcBorders>
              <w:top w:val="single" w:sz="6" w:space="0" w:color="000000"/>
              <w:left w:val="single" w:sz="6" w:space="0" w:color="000000"/>
              <w:bottom w:val="single" w:sz="6" w:space="0" w:color="000000"/>
              <w:right w:val="single" w:sz="12" w:space="0" w:color="000000"/>
            </w:tcBorders>
          </w:tcPr>
          <w:p w14:paraId="37A7F0D4" w14:textId="77777777" w:rsidR="00BE6587" w:rsidRPr="00DD46EF" w:rsidRDefault="00BE6587" w:rsidP="00BE6587">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40CEC68A" w14:textId="77777777" w:rsidR="00BE6587" w:rsidRPr="00DD46EF" w:rsidRDefault="00BE6587" w:rsidP="00BE6587">
            <w:pPr>
              <w:pStyle w:val="TableSmallFont"/>
              <w:rPr>
                <w:rFonts w:ascii="Arial" w:hAnsi="Arial" w:cs="Arial"/>
                <w:b/>
                <w:sz w:val="20"/>
              </w:rPr>
            </w:pPr>
            <w:r w:rsidRPr="00DD46EF">
              <w:rPr>
                <w:rFonts w:ascii="Arial" w:hAnsi="Arial" w:cs="Arial"/>
                <w:b/>
                <w:sz w:val="20"/>
              </w:rPr>
              <w:t>&amp;</w:t>
            </w:r>
          </w:p>
          <w:p w14:paraId="49E990CD" w14:textId="57A36796" w:rsidR="00BE6587" w:rsidRPr="008D76B4" w:rsidRDefault="00BE6587" w:rsidP="00BE6587">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5EE7548A" w14:textId="2064DEA4" w:rsidTr="00BE6587">
        <w:tc>
          <w:tcPr>
            <w:tcW w:w="2779" w:type="dxa"/>
            <w:tcBorders>
              <w:top w:val="single" w:sz="6" w:space="0" w:color="000000"/>
              <w:left w:val="single" w:sz="12" w:space="0" w:color="000000"/>
              <w:bottom w:val="single" w:sz="6" w:space="0" w:color="000000"/>
              <w:right w:val="single" w:sz="6" w:space="0" w:color="000000"/>
            </w:tcBorders>
            <w:hideMark/>
          </w:tcPr>
          <w:p w14:paraId="324DDB97"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KEY_GEN</w:t>
            </w:r>
          </w:p>
        </w:tc>
        <w:tc>
          <w:tcPr>
            <w:tcW w:w="805" w:type="dxa"/>
            <w:tcBorders>
              <w:top w:val="single" w:sz="6" w:space="0" w:color="000000"/>
              <w:left w:val="single" w:sz="6" w:space="0" w:color="000000"/>
              <w:bottom w:val="single" w:sz="6" w:space="0" w:color="000000"/>
              <w:right w:val="single" w:sz="6" w:space="0" w:color="000000"/>
            </w:tcBorders>
          </w:tcPr>
          <w:p w14:paraId="6FEDF6A9"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171CA430"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40D38367"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0D64E894"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hideMark/>
          </w:tcPr>
          <w:p w14:paraId="733B274A"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6" w:type="dxa"/>
            <w:tcBorders>
              <w:top w:val="single" w:sz="6" w:space="0" w:color="000000"/>
              <w:left w:val="single" w:sz="6" w:space="0" w:color="000000"/>
              <w:bottom w:val="single" w:sz="6" w:space="0" w:color="000000"/>
              <w:right w:val="single" w:sz="6" w:space="0" w:color="000000"/>
            </w:tcBorders>
          </w:tcPr>
          <w:p w14:paraId="3F5F448F"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44D5F365"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58BE0F12" w14:textId="77777777" w:rsidR="00BE6587" w:rsidRPr="008D76B4" w:rsidRDefault="00BE6587" w:rsidP="00CD68D4">
            <w:pPr>
              <w:pStyle w:val="TableSmallFont"/>
              <w:keepNext w:val="0"/>
              <w:rPr>
                <w:rFonts w:ascii="Arial" w:hAnsi="Arial" w:cs="Arial"/>
                <w:sz w:val="20"/>
              </w:rPr>
            </w:pPr>
          </w:p>
        </w:tc>
      </w:tr>
      <w:tr w:rsidR="0032651F" w:rsidRPr="008D76B4" w14:paraId="792DAE33" w14:textId="0E55090C" w:rsidTr="00BE6587">
        <w:tc>
          <w:tcPr>
            <w:tcW w:w="2779" w:type="dxa"/>
            <w:tcBorders>
              <w:top w:val="single" w:sz="6" w:space="0" w:color="000000"/>
              <w:left w:val="single" w:sz="12" w:space="0" w:color="000000"/>
              <w:bottom w:val="single" w:sz="6" w:space="0" w:color="000000"/>
              <w:right w:val="single" w:sz="6" w:space="0" w:color="000000"/>
            </w:tcBorders>
            <w:hideMark/>
          </w:tcPr>
          <w:p w14:paraId="6BA30CB8"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ECB</w:t>
            </w:r>
          </w:p>
        </w:tc>
        <w:tc>
          <w:tcPr>
            <w:tcW w:w="805" w:type="dxa"/>
            <w:tcBorders>
              <w:top w:val="single" w:sz="6" w:space="0" w:color="000000"/>
              <w:left w:val="single" w:sz="6" w:space="0" w:color="000000"/>
              <w:bottom w:val="single" w:sz="6" w:space="0" w:color="000000"/>
              <w:right w:val="single" w:sz="6" w:space="0" w:color="000000"/>
            </w:tcBorders>
            <w:hideMark/>
          </w:tcPr>
          <w:p w14:paraId="692BDFD5"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5336EB49"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7CED217D"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302AADAD"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705583A9"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hideMark/>
          </w:tcPr>
          <w:p w14:paraId="1BA8E4FB"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39652AF4"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6F48CD39" w14:textId="77777777" w:rsidR="00BE6587" w:rsidRPr="008D76B4" w:rsidRDefault="00BE6587" w:rsidP="00CD68D4">
            <w:pPr>
              <w:pStyle w:val="TableSmallFont"/>
              <w:keepNext w:val="0"/>
              <w:rPr>
                <w:rFonts w:ascii="Arial" w:hAnsi="Arial" w:cs="Arial"/>
                <w:sz w:val="20"/>
              </w:rPr>
            </w:pPr>
          </w:p>
        </w:tc>
      </w:tr>
      <w:tr w:rsidR="0032651F" w:rsidRPr="008D76B4" w14:paraId="242CA098" w14:textId="56F608EE" w:rsidTr="00BE6587">
        <w:tc>
          <w:tcPr>
            <w:tcW w:w="2779" w:type="dxa"/>
            <w:tcBorders>
              <w:top w:val="single" w:sz="6" w:space="0" w:color="000000"/>
              <w:left w:val="single" w:sz="12" w:space="0" w:color="000000"/>
              <w:bottom w:val="single" w:sz="6" w:space="0" w:color="000000"/>
              <w:right w:val="single" w:sz="6" w:space="0" w:color="000000"/>
            </w:tcBorders>
            <w:hideMark/>
          </w:tcPr>
          <w:p w14:paraId="6880D961"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CBC</w:t>
            </w:r>
          </w:p>
        </w:tc>
        <w:tc>
          <w:tcPr>
            <w:tcW w:w="805" w:type="dxa"/>
            <w:tcBorders>
              <w:top w:val="single" w:sz="6" w:space="0" w:color="000000"/>
              <w:left w:val="single" w:sz="6" w:space="0" w:color="000000"/>
              <w:bottom w:val="single" w:sz="6" w:space="0" w:color="000000"/>
              <w:right w:val="single" w:sz="6" w:space="0" w:color="000000"/>
            </w:tcBorders>
            <w:hideMark/>
          </w:tcPr>
          <w:p w14:paraId="32204C02"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1C10C68A"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4A9D5F7E"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126549EE"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52D1EB2E"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hideMark/>
          </w:tcPr>
          <w:p w14:paraId="5A3814A2"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347C6B49"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37C16ACD" w14:textId="77777777" w:rsidR="00BE6587" w:rsidRPr="008D76B4" w:rsidRDefault="00BE6587" w:rsidP="00CD68D4">
            <w:pPr>
              <w:pStyle w:val="TableSmallFont"/>
              <w:keepNext w:val="0"/>
              <w:rPr>
                <w:rFonts w:ascii="Arial" w:hAnsi="Arial" w:cs="Arial"/>
                <w:sz w:val="20"/>
              </w:rPr>
            </w:pPr>
          </w:p>
        </w:tc>
      </w:tr>
      <w:tr w:rsidR="0032651F" w:rsidRPr="008D76B4" w14:paraId="096175E2" w14:textId="122B1A3C" w:rsidTr="00BE6587">
        <w:tc>
          <w:tcPr>
            <w:tcW w:w="2779" w:type="dxa"/>
            <w:tcBorders>
              <w:top w:val="single" w:sz="6" w:space="0" w:color="000000"/>
              <w:left w:val="single" w:sz="12" w:space="0" w:color="000000"/>
              <w:bottom w:val="single" w:sz="6" w:space="0" w:color="000000"/>
              <w:right w:val="single" w:sz="6" w:space="0" w:color="000000"/>
            </w:tcBorders>
            <w:hideMark/>
          </w:tcPr>
          <w:p w14:paraId="5F19AF39"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CBC_PAD</w:t>
            </w:r>
          </w:p>
        </w:tc>
        <w:tc>
          <w:tcPr>
            <w:tcW w:w="805" w:type="dxa"/>
            <w:tcBorders>
              <w:top w:val="single" w:sz="6" w:space="0" w:color="000000"/>
              <w:left w:val="single" w:sz="6" w:space="0" w:color="000000"/>
              <w:bottom w:val="single" w:sz="6" w:space="0" w:color="000000"/>
              <w:right w:val="single" w:sz="6" w:space="0" w:color="000000"/>
            </w:tcBorders>
            <w:hideMark/>
          </w:tcPr>
          <w:p w14:paraId="77640CE6"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544FC2AC"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12EC28B6"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08E29AFF"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7860EA0C"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hideMark/>
          </w:tcPr>
          <w:p w14:paraId="38FFBE27"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462EB84F"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1A9A2885" w14:textId="77777777" w:rsidR="00BE6587" w:rsidRPr="008D76B4" w:rsidRDefault="00BE6587" w:rsidP="00CD68D4">
            <w:pPr>
              <w:pStyle w:val="TableSmallFont"/>
              <w:keepNext w:val="0"/>
              <w:rPr>
                <w:rFonts w:ascii="Arial" w:hAnsi="Arial" w:cs="Arial"/>
                <w:sz w:val="20"/>
              </w:rPr>
            </w:pPr>
          </w:p>
        </w:tc>
      </w:tr>
      <w:tr w:rsidR="0032651F" w:rsidRPr="008D76B4" w14:paraId="4A740DAE" w14:textId="27113D0D" w:rsidTr="00BE6587">
        <w:tc>
          <w:tcPr>
            <w:tcW w:w="2779" w:type="dxa"/>
            <w:tcBorders>
              <w:top w:val="single" w:sz="6" w:space="0" w:color="000000"/>
              <w:left w:val="single" w:sz="12" w:space="0" w:color="000000"/>
              <w:bottom w:val="single" w:sz="6" w:space="0" w:color="000000"/>
              <w:right w:val="single" w:sz="6" w:space="0" w:color="000000"/>
            </w:tcBorders>
            <w:hideMark/>
          </w:tcPr>
          <w:p w14:paraId="7AF42801"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MAC_GENERAL</w:t>
            </w:r>
          </w:p>
        </w:tc>
        <w:tc>
          <w:tcPr>
            <w:tcW w:w="805" w:type="dxa"/>
            <w:tcBorders>
              <w:top w:val="single" w:sz="6" w:space="0" w:color="000000"/>
              <w:left w:val="single" w:sz="6" w:space="0" w:color="000000"/>
              <w:bottom w:val="single" w:sz="6" w:space="0" w:color="000000"/>
              <w:right w:val="single" w:sz="6" w:space="0" w:color="000000"/>
            </w:tcBorders>
          </w:tcPr>
          <w:p w14:paraId="03AFA474"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hideMark/>
          </w:tcPr>
          <w:p w14:paraId="0444B3D0"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6" w:type="dxa"/>
            <w:tcBorders>
              <w:top w:val="single" w:sz="6" w:space="0" w:color="000000"/>
              <w:left w:val="single" w:sz="6" w:space="0" w:color="000000"/>
              <w:bottom w:val="single" w:sz="6" w:space="0" w:color="000000"/>
              <w:right w:val="single" w:sz="6" w:space="0" w:color="000000"/>
            </w:tcBorders>
          </w:tcPr>
          <w:p w14:paraId="5AB2D27B"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1941A110"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05CC9744"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14D3C4E0"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1B348F8E"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5B5FE12E" w14:textId="77777777" w:rsidR="00BE6587" w:rsidRPr="008D76B4" w:rsidRDefault="00BE6587" w:rsidP="00CD68D4">
            <w:pPr>
              <w:pStyle w:val="TableSmallFont"/>
              <w:keepNext w:val="0"/>
              <w:rPr>
                <w:rFonts w:ascii="Arial" w:hAnsi="Arial" w:cs="Arial"/>
                <w:sz w:val="20"/>
              </w:rPr>
            </w:pPr>
          </w:p>
        </w:tc>
      </w:tr>
      <w:tr w:rsidR="0032651F" w:rsidRPr="008D76B4" w14:paraId="511BE2DA" w14:textId="084E8A2A" w:rsidTr="00BE6587">
        <w:tc>
          <w:tcPr>
            <w:tcW w:w="2779" w:type="dxa"/>
            <w:tcBorders>
              <w:top w:val="single" w:sz="6" w:space="0" w:color="000000"/>
              <w:left w:val="single" w:sz="12" w:space="0" w:color="000000"/>
              <w:bottom w:val="single" w:sz="6" w:space="0" w:color="000000"/>
              <w:right w:val="single" w:sz="6" w:space="0" w:color="000000"/>
            </w:tcBorders>
            <w:hideMark/>
          </w:tcPr>
          <w:p w14:paraId="613DB6E8"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MAC</w:t>
            </w:r>
          </w:p>
        </w:tc>
        <w:tc>
          <w:tcPr>
            <w:tcW w:w="805" w:type="dxa"/>
            <w:tcBorders>
              <w:top w:val="single" w:sz="6" w:space="0" w:color="000000"/>
              <w:left w:val="single" w:sz="6" w:space="0" w:color="000000"/>
              <w:bottom w:val="single" w:sz="6" w:space="0" w:color="000000"/>
              <w:right w:val="single" w:sz="6" w:space="0" w:color="000000"/>
            </w:tcBorders>
          </w:tcPr>
          <w:p w14:paraId="179ED54D"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hideMark/>
          </w:tcPr>
          <w:p w14:paraId="4369977B"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6" w:type="dxa"/>
            <w:tcBorders>
              <w:top w:val="single" w:sz="6" w:space="0" w:color="000000"/>
              <w:left w:val="single" w:sz="6" w:space="0" w:color="000000"/>
              <w:bottom w:val="single" w:sz="6" w:space="0" w:color="000000"/>
              <w:right w:val="single" w:sz="6" w:space="0" w:color="000000"/>
            </w:tcBorders>
          </w:tcPr>
          <w:p w14:paraId="44E51F7A"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24F56456"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751708FC"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0FC0B245"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6E83CB51"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481728AD" w14:textId="77777777" w:rsidR="00BE6587" w:rsidRPr="008D76B4" w:rsidRDefault="00BE6587" w:rsidP="00CD68D4">
            <w:pPr>
              <w:pStyle w:val="TableSmallFont"/>
              <w:keepNext w:val="0"/>
              <w:rPr>
                <w:rFonts w:ascii="Arial" w:hAnsi="Arial" w:cs="Arial"/>
                <w:sz w:val="20"/>
              </w:rPr>
            </w:pPr>
          </w:p>
        </w:tc>
      </w:tr>
      <w:tr w:rsidR="0032651F" w:rsidRPr="008D76B4" w14:paraId="0243C651" w14:textId="3B805043" w:rsidTr="00BE6587">
        <w:tc>
          <w:tcPr>
            <w:tcW w:w="2779" w:type="dxa"/>
            <w:tcBorders>
              <w:top w:val="single" w:sz="6" w:space="0" w:color="000000"/>
              <w:left w:val="single" w:sz="12" w:space="0" w:color="000000"/>
              <w:bottom w:val="single" w:sz="6" w:space="0" w:color="000000"/>
              <w:right w:val="single" w:sz="6" w:space="0" w:color="000000"/>
            </w:tcBorders>
            <w:hideMark/>
          </w:tcPr>
          <w:p w14:paraId="35DAABEC"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OFB</w:t>
            </w:r>
          </w:p>
        </w:tc>
        <w:tc>
          <w:tcPr>
            <w:tcW w:w="805" w:type="dxa"/>
            <w:tcBorders>
              <w:top w:val="single" w:sz="6" w:space="0" w:color="000000"/>
              <w:left w:val="single" w:sz="6" w:space="0" w:color="000000"/>
              <w:bottom w:val="single" w:sz="6" w:space="0" w:color="000000"/>
              <w:right w:val="single" w:sz="6" w:space="0" w:color="000000"/>
            </w:tcBorders>
            <w:hideMark/>
          </w:tcPr>
          <w:p w14:paraId="210257B3"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71EB3522"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676241A6"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3F7D7783"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4B5EC03E"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hideMark/>
          </w:tcPr>
          <w:p w14:paraId="0D01FAB2"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1FFB2EEC"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4493E4E5" w14:textId="77777777" w:rsidR="00BE6587" w:rsidRPr="008D76B4" w:rsidRDefault="00BE6587" w:rsidP="00CD68D4">
            <w:pPr>
              <w:pStyle w:val="TableSmallFont"/>
              <w:keepNext w:val="0"/>
              <w:rPr>
                <w:rFonts w:ascii="Arial" w:hAnsi="Arial" w:cs="Arial"/>
                <w:sz w:val="20"/>
              </w:rPr>
            </w:pPr>
          </w:p>
        </w:tc>
      </w:tr>
      <w:tr w:rsidR="0032651F" w:rsidRPr="008D76B4" w14:paraId="70E583C1" w14:textId="78C0F4C3" w:rsidTr="00BE6587">
        <w:tc>
          <w:tcPr>
            <w:tcW w:w="2779" w:type="dxa"/>
            <w:tcBorders>
              <w:top w:val="single" w:sz="6" w:space="0" w:color="000000"/>
              <w:left w:val="single" w:sz="12" w:space="0" w:color="000000"/>
              <w:bottom w:val="single" w:sz="6" w:space="0" w:color="000000"/>
              <w:right w:val="single" w:sz="6" w:space="0" w:color="000000"/>
            </w:tcBorders>
            <w:hideMark/>
          </w:tcPr>
          <w:p w14:paraId="7D1BB5D6"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CFB64</w:t>
            </w:r>
          </w:p>
        </w:tc>
        <w:tc>
          <w:tcPr>
            <w:tcW w:w="805" w:type="dxa"/>
            <w:tcBorders>
              <w:top w:val="single" w:sz="6" w:space="0" w:color="000000"/>
              <w:left w:val="single" w:sz="6" w:space="0" w:color="000000"/>
              <w:bottom w:val="single" w:sz="6" w:space="0" w:color="000000"/>
              <w:right w:val="single" w:sz="6" w:space="0" w:color="000000"/>
            </w:tcBorders>
            <w:hideMark/>
          </w:tcPr>
          <w:p w14:paraId="2B1BDD97"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6710A439"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04790BA8"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32C0E38E"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2CE688EB"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hideMark/>
          </w:tcPr>
          <w:p w14:paraId="231F5A0B"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04CE1418"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1D7AD94C" w14:textId="77777777" w:rsidR="00BE6587" w:rsidRPr="008D76B4" w:rsidRDefault="00BE6587" w:rsidP="00CD68D4">
            <w:pPr>
              <w:pStyle w:val="TableSmallFont"/>
              <w:keepNext w:val="0"/>
              <w:rPr>
                <w:rFonts w:ascii="Arial" w:hAnsi="Arial" w:cs="Arial"/>
                <w:sz w:val="20"/>
              </w:rPr>
            </w:pPr>
          </w:p>
        </w:tc>
      </w:tr>
      <w:tr w:rsidR="0032651F" w:rsidRPr="008D76B4" w14:paraId="47D51C74" w14:textId="0CEF0736" w:rsidTr="00BE6587">
        <w:tc>
          <w:tcPr>
            <w:tcW w:w="2779" w:type="dxa"/>
            <w:tcBorders>
              <w:top w:val="single" w:sz="6" w:space="0" w:color="000000"/>
              <w:left w:val="single" w:sz="12" w:space="0" w:color="000000"/>
              <w:bottom w:val="single" w:sz="6" w:space="0" w:color="000000"/>
              <w:right w:val="single" w:sz="6" w:space="0" w:color="000000"/>
            </w:tcBorders>
            <w:hideMark/>
          </w:tcPr>
          <w:p w14:paraId="2FFC754E"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CFB8</w:t>
            </w:r>
          </w:p>
        </w:tc>
        <w:tc>
          <w:tcPr>
            <w:tcW w:w="805" w:type="dxa"/>
            <w:tcBorders>
              <w:top w:val="single" w:sz="6" w:space="0" w:color="000000"/>
              <w:left w:val="single" w:sz="6" w:space="0" w:color="000000"/>
              <w:bottom w:val="single" w:sz="6" w:space="0" w:color="000000"/>
              <w:right w:val="single" w:sz="6" w:space="0" w:color="000000"/>
            </w:tcBorders>
            <w:hideMark/>
          </w:tcPr>
          <w:p w14:paraId="032D0449"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710A1AEA"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2BB77E45"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3973DFD4"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2D5E9BC9"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hideMark/>
          </w:tcPr>
          <w:p w14:paraId="218B4AB5"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77BDCFAD"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48F46AD9" w14:textId="77777777" w:rsidR="00BE6587" w:rsidRPr="008D76B4" w:rsidRDefault="00BE6587" w:rsidP="00CD68D4">
            <w:pPr>
              <w:pStyle w:val="TableSmallFont"/>
              <w:keepNext w:val="0"/>
              <w:rPr>
                <w:rFonts w:ascii="Arial" w:hAnsi="Arial" w:cs="Arial"/>
                <w:sz w:val="20"/>
              </w:rPr>
            </w:pPr>
          </w:p>
        </w:tc>
      </w:tr>
      <w:tr w:rsidR="0032651F" w:rsidRPr="008D76B4" w14:paraId="7AAC4200" w14:textId="63B3E491" w:rsidTr="00BE6587">
        <w:tc>
          <w:tcPr>
            <w:tcW w:w="2779" w:type="dxa"/>
            <w:tcBorders>
              <w:top w:val="single" w:sz="6" w:space="0" w:color="000000"/>
              <w:left w:val="single" w:sz="12" w:space="0" w:color="000000"/>
              <w:bottom w:val="single" w:sz="6" w:space="0" w:color="000000"/>
              <w:right w:val="single" w:sz="6" w:space="0" w:color="000000"/>
            </w:tcBorders>
            <w:hideMark/>
          </w:tcPr>
          <w:p w14:paraId="55B16AAD"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CFB128</w:t>
            </w:r>
          </w:p>
        </w:tc>
        <w:tc>
          <w:tcPr>
            <w:tcW w:w="805" w:type="dxa"/>
            <w:tcBorders>
              <w:top w:val="single" w:sz="6" w:space="0" w:color="000000"/>
              <w:left w:val="single" w:sz="6" w:space="0" w:color="000000"/>
              <w:bottom w:val="single" w:sz="6" w:space="0" w:color="000000"/>
              <w:right w:val="single" w:sz="6" w:space="0" w:color="000000"/>
            </w:tcBorders>
            <w:hideMark/>
          </w:tcPr>
          <w:p w14:paraId="12565534"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150F6404"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0A7CA2CE"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6A7E78E6"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10F0F503"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hideMark/>
          </w:tcPr>
          <w:p w14:paraId="06F42552"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5F487B3A"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0754716F" w14:textId="77777777" w:rsidR="00BE6587" w:rsidRPr="008D76B4" w:rsidRDefault="00BE6587" w:rsidP="00CD68D4">
            <w:pPr>
              <w:pStyle w:val="TableSmallFont"/>
              <w:keepNext w:val="0"/>
              <w:rPr>
                <w:rFonts w:ascii="Arial" w:hAnsi="Arial" w:cs="Arial"/>
                <w:sz w:val="20"/>
              </w:rPr>
            </w:pPr>
          </w:p>
        </w:tc>
      </w:tr>
      <w:tr w:rsidR="0032651F" w:rsidRPr="008D76B4" w14:paraId="5BED5CD9" w14:textId="4D90723C" w:rsidTr="00BE6587">
        <w:tc>
          <w:tcPr>
            <w:tcW w:w="2779" w:type="dxa"/>
            <w:tcBorders>
              <w:top w:val="single" w:sz="6" w:space="0" w:color="000000"/>
              <w:left w:val="single" w:sz="12" w:space="0" w:color="000000"/>
              <w:bottom w:val="single" w:sz="6" w:space="0" w:color="000000"/>
              <w:right w:val="single" w:sz="6" w:space="0" w:color="000000"/>
            </w:tcBorders>
          </w:tcPr>
          <w:p w14:paraId="3D6CE35A"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CFB1</w:t>
            </w:r>
          </w:p>
        </w:tc>
        <w:tc>
          <w:tcPr>
            <w:tcW w:w="805" w:type="dxa"/>
            <w:tcBorders>
              <w:top w:val="single" w:sz="6" w:space="0" w:color="000000"/>
              <w:left w:val="single" w:sz="6" w:space="0" w:color="000000"/>
              <w:bottom w:val="single" w:sz="6" w:space="0" w:color="000000"/>
              <w:right w:val="single" w:sz="6" w:space="0" w:color="000000"/>
            </w:tcBorders>
          </w:tcPr>
          <w:p w14:paraId="155AB629"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540AFACA"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4444048E"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006F8804"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51C1BF6B"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10D94E08"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7B9345E5"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397B4981" w14:textId="77777777" w:rsidR="00BE6587" w:rsidRPr="008D76B4" w:rsidRDefault="00BE6587" w:rsidP="00CD68D4">
            <w:pPr>
              <w:pStyle w:val="TableSmallFont"/>
              <w:keepNext w:val="0"/>
              <w:rPr>
                <w:rFonts w:ascii="Arial" w:hAnsi="Arial" w:cs="Arial"/>
                <w:sz w:val="20"/>
              </w:rPr>
            </w:pPr>
          </w:p>
        </w:tc>
      </w:tr>
      <w:tr w:rsidR="0032651F" w:rsidRPr="008D76B4" w14:paraId="415E229C" w14:textId="49BFAE4F" w:rsidTr="00BE6587">
        <w:tc>
          <w:tcPr>
            <w:tcW w:w="2779" w:type="dxa"/>
            <w:tcBorders>
              <w:top w:val="single" w:sz="6" w:space="0" w:color="000000"/>
              <w:left w:val="single" w:sz="12" w:space="0" w:color="000000"/>
              <w:bottom w:val="single" w:sz="6" w:space="0" w:color="000000"/>
              <w:right w:val="single" w:sz="6" w:space="0" w:color="000000"/>
            </w:tcBorders>
          </w:tcPr>
          <w:p w14:paraId="3C0FD802"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XCBC_MAC</w:t>
            </w:r>
          </w:p>
        </w:tc>
        <w:tc>
          <w:tcPr>
            <w:tcW w:w="805" w:type="dxa"/>
            <w:tcBorders>
              <w:top w:val="single" w:sz="6" w:space="0" w:color="000000"/>
              <w:left w:val="single" w:sz="6" w:space="0" w:color="000000"/>
              <w:bottom w:val="single" w:sz="6" w:space="0" w:color="000000"/>
              <w:right w:val="single" w:sz="6" w:space="0" w:color="000000"/>
            </w:tcBorders>
          </w:tcPr>
          <w:p w14:paraId="46DEA323"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66254A75"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6" w:type="dxa"/>
            <w:tcBorders>
              <w:top w:val="single" w:sz="6" w:space="0" w:color="000000"/>
              <w:left w:val="single" w:sz="6" w:space="0" w:color="000000"/>
              <w:bottom w:val="single" w:sz="6" w:space="0" w:color="000000"/>
              <w:right w:val="single" w:sz="6" w:space="0" w:color="000000"/>
            </w:tcBorders>
          </w:tcPr>
          <w:p w14:paraId="3FA6550D"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6B19B8CC"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54D36B96"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4DD32E89"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39AD1DD4"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598EDB5F" w14:textId="77777777" w:rsidR="00BE6587" w:rsidRPr="008D76B4" w:rsidRDefault="00BE6587" w:rsidP="00CD68D4">
            <w:pPr>
              <w:pStyle w:val="TableSmallFont"/>
              <w:keepNext w:val="0"/>
              <w:rPr>
                <w:rFonts w:ascii="Arial" w:hAnsi="Arial" w:cs="Arial"/>
                <w:sz w:val="20"/>
              </w:rPr>
            </w:pPr>
          </w:p>
        </w:tc>
      </w:tr>
      <w:tr w:rsidR="0032651F" w:rsidRPr="008D76B4" w14:paraId="54F30662" w14:textId="5882C113" w:rsidTr="00BE6587">
        <w:tc>
          <w:tcPr>
            <w:tcW w:w="2779" w:type="dxa"/>
            <w:tcBorders>
              <w:top w:val="single" w:sz="6" w:space="0" w:color="000000"/>
              <w:left w:val="single" w:sz="12" w:space="0" w:color="000000"/>
              <w:bottom w:val="single" w:sz="12" w:space="0" w:color="000000"/>
              <w:right w:val="single" w:sz="6" w:space="0" w:color="000000"/>
            </w:tcBorders>
          </w:tcPr>
          <w:p w14:paraId="53629748"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XCBC_MAC_96</w:t>
            </w:r>
          </w:p>
        </w:tc>
        <w:tc>
          <w:tcPr>
            <w:tcW w:w="805" w:type="dxa"/>
            <w:tcBorders>
              <w:top w:val="single" w:sz="6" w:space="0" w:color="000000"/>
              <w:left w:val="single" w:sz="6" w:space="0" w:color="000000"/>
              <w:bottom w:val="single" w:sz="12" w:space="0" w:color="000000"/>
              <w:right w:val="single" w:sz="6" w:space="0" w:color="000000"/>
            </w:tcBorders>
          </w:tcPr>
          <w:p w14:paraId="0852927B"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12" w:space="0" w:color="000000"/>
              <w:right w:val="single" w:sz="6" w:space="0" w:color="000000"/>
            </w:tcBorders>
          </w:tcPr>
          <w:p w14:paraId="62CA2CAF"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6" w:type="dxa"/>
            <w:tcBorders>
              <w:top w:val="single" w:sz="6" w:space="0" w:color="000000"/>
              <w:left w:val="single" w:sz="6" w:space="0" w:color="000000"/>
              <w:bottom w:val="single" w:sz="12" w:space="0" w:color="000000"/>
              <w:right w:val="single" w:sz="6" w:space="0" w:color="000000"/>
            </w:tcBorders>
          </w:tcPr>
          <w:p w14:paraId="012111AA"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12" w:space="0" w:color="000000"/>
              <w:right w:val="single" w:sz="6" w:space="0" w:color="000000"/>
            </w:tcBorders>
          </w:tcPr>
          <w:p w14:paraId="6CAF634C"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12" w:space="0" w:color="000000"/>
              <w:right w:val="single" w:sz="6" w:space="0" w:color="000000"/>
            </w:tcBorders>
          </w:tcPr>
          <w:p w14:paraId="1F8151D3"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12" w:space="0" w:color="000000"/>
              <w:right w:val="single" w:sz="6" w:space="0" w:color="000000"/>
            </w:tcBorders>
          </w:tcPr>
          <w:p w14:paraId="3F2CCA5E" w14:textId="77777777" w:rsidR="00BE6587" w:rsidRPr="008D76B4" w:rsidRDefault="00BE6587"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12" w:space="0" w:color="000000"/>
              <w:right w:val="single" w:sz="6" w:space="0" w:color="000000"/>
            </w:tcBorders>
          </w:tcPr>
          <w:p w14:paraId="345C5343"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12" w:space="0" w:color="000000"/>
              <w:right w:val="single" w:sz="12" w:space="0" w:color="000000"/>
            </w:tcBorders>
          </w:tcPr>
          <w:p w14:paraId="2B35CF85" w14:textId="77777777" w:rsidR="00BE6587" w:rsidRPr="008D76B4" w:rsidRDefault="00BE6587" w:rsidP="00CD68D4">
            <w:pPr>
              <w:pStyle w:val="TableSmallFont"/>
              <w:keepNext w:val="0"/>
              <w:rPr>
                <w:rFonts w:ascii="Arial" w:hAnsi="Arial" w:cs="Arial"/>
                <w:sz w:val="20"/>
              </w:rPr>
            </w:pPr>
          </w:p>
        </w:tc>
      </w:tr>
    </w:tbl>
    <w:p w14:paraId="0A48BDAA" w14:textId="77777777" w:rsidR="00CB4B80" w:rsidRPr="008D76B4" w:rsidRDefault="00CB4B80">
      <w:pPr>
        <w:pStyle w:val="berschrift3"/>
        <w:numPr>
          <w:ilvl w:val="2"/>
          <w:numId w:val="2"/>
        </w:numPr>
        <w:tabs>
          <w:tab w:val="num" w:pos="720"/>
        </w:tabs>
      </w:pPr>
      <w:bookmarkStart w:id="4309" w:name="_Toc228894695"/>
      <w:bookmarkStart w:id="4310" w:name="_Toc228807224"/>
      <w:bookmarkStart w:id="4311" w:name="_Toc370634447"/>
      <w:bookmarkStart w:id="4312" w:name="_Toc391471164"/>
      <w:bookmarkStart w:id="4313" w:name="_Toc395187802"/>
      <w:bookmarkStart w:id="4314" w:name="_Toc416960048"/>
      <w:bookmarkStart w:id="4315" w:name="_Toc8118176"/>
      <w:bookmarkStart w:id="4316" w:name="_Toc30061237"/>
      <w:bookmarkStart w:id="4317" w:name="_Toc90376490"/>
      <w:bookmarkStart w:id="4318" w:name="_Toc111203475"/>
      <w:bookmarkStart w:id="4319" w:name="_Toc148962317"/>
      <w:bookmarkStart w:id="4320" w:name="_Toc195693351"/>
      <w:r w:rsidRPr="008D76B4">
        <w:t>Definitions</w:t>
      </w:r>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23A0D0FE" w14:textId="77777777" w:rsidR="00CB4B80" w:rsidRPr="008D76B4" w:rsidRDefault="00CB4B80" w:rsidP="00CB4B80">
      <w:r w:rsidRPr="008D76B4">
        <w:t>This section defines the key type “</w:t>
      </w:r>
      <w:r w:rsidRPr="00415FE5">
        <w:rPr>
          <w:b/>
        </w:rPr>
        <w:t>CKK_AES</w:t>
      </w:r>
      <w:r w:rsidRPr="008D76B4">
        <w:t xml:space="preserve">” for type CK_KEY_TYPE as used in the </w:t>
      </w:r>
      <w:r w:rsidRPr="00415FE5">
        <w:rPr>
          <w:b/>
        </w:rPr>
        <w:t>CKA_KEY_TYPE</w:t>
      </w:r>
      <w:r w:rsidRPr="008D76B4">
        <w:t xml:space="preserve"> attribute of key objects.</w:t>
      </w:r>
    </w:p>
    <w:p w14:paraId="6B7E5685" w14:textId="77777777" w:rsidR="00CB4B80" w:rsidRPr="008D76B4" w:rsidRDefault="00CB4B80" w:rsidP="00CB4B80">
      <w:r w:rsidRPr="008D76B4">
        <w:t>Mechanisms:</w:t>
      </w:r>
    </w:p>
    <w:p w14:paraId="68CA19A2" w14:textId="77777777" w:rsidR="00CB4B80" w:rsidRPr="008D76B4" w:rsidRDefault="00CB4B80" w:rsidP="00CB4B80">
      <w:pPr>
        <w:ind w:left="720"/>
      </w:pPr>
      <w:r w:rsidRPr="008D76B4">
        <w:t>CKM_AES_KEY_GEN</w:t>
      </w:r>
    </w:p>
    <w:p w14:paraId="2C465CA8" w14:textId="77777777" w:rsidR="00CB4B80" w:rsidRPr="008D76B4" w:rsidRDefault="00CB4B80" w:rsidP="00CB4B80">
      <w:pPr>
        <w:ind w:left="720"/>
      </w:pPr>
      <w:r w:rsidRPr="008D76B4">
        <w:t>CKM_AES_ECB</w:t>
      </w:r>
    </w:p>
    <w:p w14:paraId="225D55BA" w14:textId="77777777" w:rsidR="00CB4B80" w:rsidRPr="008D76B4" w:rsidRDefault="00CB4B80" w:rsidP="00CB4B80">
      <w:pPr>
        <w:ind w:left="720"/>
      </w:pPr>
      <w:r w:rsidRPr="008D76B4">
        <w:t>CKM_AES_CBC</w:t>
      </w:r>
    </w:p>
    <w:p w14:paraId="71AE78FD" w14:textId="77777777" w:rsidR="00CB4B80" w:rsidRPr="008D76B4" w:rsidRDefault="00CB4B80" w:rsidP="00CB4B80">
      <w:pPr>
        <w:ind w:left="720"/>
      </w:pPr>
      <w:r w:rsidRPr="008D76B4">
        <w:t>CKM_AES_MAC</w:t>
      </w:r>
    </w:p>
    <w:p w14:paraId="4D64797F" w14:textId="77777777" w:rsidR="00CB4B80" w:rsidRPr="008D76B4" w:rsidRDefault="00CB4B80" w:rsidP="00CB4B80">
      <w:pPr>
        <w:ind w:left="720"/>
      </w:pPr>
      <w:r w:rsidRPr="008D76B4">
        <w:t>CKM_AES_MAC_GENERAL</w:t>
      </w:r>
    </w:p>
    <w:p w14:paraId="2295D315" w14:textId="77777777" w:rsidR="00CB4B80" w:rsidRPr="008D76B4" w:rsidRDefault="00CB4B80" w:rsidP="00CB4B80">
      <w:pPr>
        <w:ind w:left="720"/>
      </w:pPr>
      <w:r w:rsidRPr="008D76B4">
        <w:t>CKM_AES_CBC_PAD</w:t>
      </w:r>
    </w:p>
    <w:p w14:paraId="68CF8D37" w14:textId="77777777" w:rsidR="00CB4B80" w:rsidRPr="008D76B4" w:rsidRDefault="00CB4B80" w:rsidP="00CB4B80">
      <w:pPr>
        <w:ind w:left="720"/>
      </w:pPr>
      <w:r w:rsidRPr="008D76B4">
        <w:t>CKM_AES_OFB</w:t>
      </w:r>
    </w:p>
    <w:p w14:paraId="7D6966D8" w14:textId="77777777" w:rsidR="00CB4B80" w:rsidRPr="008D76B4" w:rsidRDefault="00CB4B80" w:rsidP="00CB4B80">
      <w:pPr>
        <w:ind w:left="720"/>
      </w:pPr>
      <w:r w:rsidRPr="008D76B4">
        <w:t>CKM_AES_CFB64</w:t>
      </w:r>
    </w:p>
    <w:p w14:paraId="4F9B73F0" w14:textId="77777777" w:rsidR="00CB4B80" w:rsidRPr="008D76B4" w:rsidRDefault="00CB4B80" w:rsidP="00CB4B80">
      <w:pPr>
        <w:ind w:left="720"/>
      </w:pPr>
      <w:r w:rsidRPr="008D76B4">
        <w:t>CKM_AES_CFB8</w:t>
      </w:r>
    </w:p>
    <w:p w14:paraId="19BBA79D" w14:textId="77777777" w:rsidR="00CB4B80" w:rsidRPr="008D76B4" w:rsidRDefault="00CB4B80" w:rsidP="00CB4B80">
      <w:pPr>
        <w:ind w:left="720"/>
      </w:pPr>
      <w:r w:rsidRPr="008D76B4">
        <w:t>CKM_AES_CFB128</w:t>
      </w:r>
    </w:p>
    <w:p w14:paraId="4F19FB50" w14:textId="77777777" w:rsidR="00CB4B80" w:rsidRPr="008D76B4" w:rsidRDefault="00CB4B80" w:rsidP="00CB4B80">
      <w:pPr>
        <w:ind w:left="720"/>
      </w:pPr>
      <w:r w:rsidRPr="008D76B4">
        <w:t>CKM_AES_CFB1</w:t>
      </w:r>
    </w:p>
    <w:p w14:paraId="32CB1EA1" w14:textId="77777777" w:rsidR="00CB4B80" w:rsidRPr="008D76B4" w:rsidRDefault="00CB4B80" w:rsidP="00CB4B80">
      <w:pPr>
        <w:ind w:left="720"/>
      </w:pPr>
      <w:r w:rsidRPr="008D76B4">
        <w:t>CKM_AES_XCBC_MAC</w:t>
      </w:r>
    </w:p>
    <w:p w14:paraId="3562D5EA" w14:textId="77777777" w:rsidR="00CB4B80" w:rsidRPr="008D76B4" w:rsidRDefault="00CB4B80" w:rsidP="00CB4B80">
      <w:pPr>
        <w:ind w:left="720"/>
      </w:pPr>
      <w:r w:rsidRPr="008D76B4">
        <w:t>CKM_AES_XCBC_MAC_96</w:t>
      </w:r>
    </w:p>
    <w:p w14:paraId="2BB53A2A" w14:textId="77777777" w:rsidR="00CB4B80" w:rsidRPr="008D76B4" w:rsidRDefault="00CB4B80">
      <w:pPr>
        <w:pStyle w:val="berschrift3"/>
        <w:numPr>
          <w:ilvl w:val="2"/>
          <w:numId w:val="2"/>
        </w:numPr>
        <w:tabs>
          <w:tab w:val="num" w:pos="720"/>
        </w:tabs>
      </w:pPr>
      <w:bookmarkStart w:id="4321" w:name="_Toc228894696"/>
      <w:bookmarkStart w:id="4322" w:name="_Toc228807225"/>
      <w:bookmarkStart w:id="4323" w:name="_Toc72656309"/>
      <w:bookmarkStart w:id="4324" w:name="_Toc370634448"/>
      <w:bookmarkStart w:id="4325" w:name="_Toc391471165"/>
      <w:bookmarkStart w:id="4326" w:name="_Toc395187803"/>
      <w:bookmarkStart w:id="4327" w:name="_Toc416960049"/>
      <w:bookmarkStart w:id="4328" w:name="_Toc8118177"/>
      <w:bookmarkStart w:id="4329" w:name="_Toc30061238"/>
      <w:bookmarkStart w:id="4330" w:name="_Toc90376491"/>
      <w:bookmarkStart w:id="4331" w:name="_Toc111203476"/>
      <w:bookmarkStart w:id="4332" w:name="_Toc148962318"/>
      <w:bookmarkStart w:id="4333" w:name="_Toc195693352"/>
      <w:r w:rsidRPr="008D76B4">
        <w:t>AES secret key objects</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62853406" w14:textId="3973D701" w:rsidR="00CB4B80" w:rsidRPr="008D76B4" w:rsidRDefault="00CB4B80" w:rsidP="00CB4B80">
      <w:r w:rsidRPr="008D76B4">
        <w:t xml:space="preserve">AES secret key objects (object class </w:t>
      </w:r>
      <w:r w:rsidRPr="008D76B4">
        <w:rPr>
          <w:b/>
        </w:rPr>
        <w:t xml:space="preserve">CKO_SECRET_KEY, </w:t>
      </w:r>
      <w:r w:rsidRPr="008D76B4">
        <w:t xml:space="preserve">key type </w:t>
      </w:r>
      <w:r w:rsidRPr="008D76B4">
        <w:rPr>
          <w:b/>
        </w:rPr>
        <w:t>CKK_AES</w:t>
      </w:r>
      <w:r w:rsidRPr="008D76B4">
        <w:t>) hold AES keys</w:t>
      </w:r>
      <w:r w:rsidR="00943702">
        <w:t xml:space="preserve">. </w:t>
      </w:r>
      <w:r w:rsidRPr="008D76B4">
        <w:t>The following table defines the AES secret key object attributes, in addition to the common attributes defined for this object class:</w:t>
      </w:r>
    </w:p>
    <w:p w14:paraId="2B29B10F" w14:textId="5F45450B" w:rsidR="00CB4B80" w:rsidRPr="008D76B4" w:rsidRDefault="00CB4B80" w:rsidP="0015499C">
      <w:pPr>
        <w:pStyle w:val="Beschriftung"/>
      </w:pPr>
      <w:bookmarkStart w:id="4334" w:name="_Toc228807523"/>
      <w:bookmarkStart w:id="4335" w:name="_Toc25853433"/>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05</w:t>
      </w:r>
      <w:r w:rsidRPr="008D76B4">
        <w:rPr>
          <w:szCs w:val="18"/>
        </w:rPr>
        <w:fldChar w:fldCharType="end"/>
      </w:r>
      <w:r w:rsidRPr="008D76B4">
        <w:t>, AES Secret Key Object Attributes</w:t>
      </w:r>
      <w:bookmarkEnd w:id="4334"/>
      <w:bookmarkEnd w:id="433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2568"/>
      </w:tblGrid>
      <w:tr w:rsidR="00CB4B80" w:rsidRPr="008D76B4" w14:paraId="1AC67BDC" w14:textId="77777777" w:rsidTr="00CD68D4">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797A4EFB"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6434FEC6"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2568" w:type="dxa"/>
            <w:tcBorders>
              <w:top w:val="single" w:sz="12" w:space="0" w:color="000000"/>
              <w:left w:val="single" w:sz="6" w:space="0" w:color="000000"/>
              <w:bottom w:val="single" w:sz="6" w:space="0" w:color="000000"/>
              <w:right w:val="single" w:sz="12" w:space="0" w:color="000000"/>
            </w:tcBorders>
            <w:hideMark/>
          </w:tcPr>
          <w:p w14:paraId="601EDB0D"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2DE6974D" w14:textId="77777777" w:rsidTr="00CD68D4">
        <w:tc>
          <w:tcPr>
            <w:tcW w:w="2610" w:type="dxa"/>
            <w:tcBorders>
              <w:top w:val="single" w:sz="6" w:space="0" w:color="000000"/>
              <w:left w:val="single" w:sz="12" w:space="0" w:color="000000"/>
              <w:bottom w:val="single" w:sz="6" w:space="0" w:color="000000"/>
              <w:right w:val="single" w:sz="6" w:space="0" w:color="000000"/>
            </w:tcBorders>
            <w:hideMark/>
          </w:tcPr>
          <w:p w14:paraId="4B8A5D3F"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162807D1"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2568" w:type="dxa"/>
            <w:tcBorders>
              <w:top w:val="single" w:sz="6" w:space="0" w:color="000000"/>
              <w:left w:val="single" w:sz="6" w:space="0" w:color="000000"/>
              <w:bottom w:val="single" w:sz="6" w:space="0" w:color="000000"/>
              <w:right w:val="single" w:sz="12" w:space="0" w:color="000000"/>
            </w:tcBorders>
            <w:hideMark/>
          </w:tcPr>
          <w:p w14:paraId="18C08CCF" w14:textId="77777777" w:rsidR="00CB4B80" w:rsidRPr="008D76B4" w:rsidRDefault="00CB4B80" w:rsidP="00CD68D4">
            <w:pPr>
              <w:pStyle w:val="Table"/>
              <w:keepNext/>
              <w:rPr>
                <w:rFonts w:ascii="Arial" w:hAnsi="Arial" w:cs="Arial"/>
                <w:sz w:val="20"/>
              </w:rPr>
            </w:pPr>
            <w:r w:rsidRPr="008D76B4">
              <w:rPr>
                <w:rFonts w:ascii="Arial" w:hAnsi="Arial" w:cs="Arial"/>
                <w:sz w:val="20"/>
              </w:rPr>
              <w:t>Key value (16, 24, or 32 bytes)</w:t>
            </w:r>
          </w:p>
        </w:tc>
      </w:tr>
      <w:tr w:rsidR="00CB4B80" w:rsidRPr="008D76B4" w14:paraId="6B82D3DA" w14:textId="77777777" w:rsidTr="00CD68D4">
        <w:tc>
          <w:tcPr>
            <w:tcW w:w="2610" w:type="dxa"/>
            <w:tcBorders>
              <w:top w:val="single" w:sz="6" w:space="0" w:color="000000"/>
              <w:left w:val="single" w:sz="12" w:space="0" w:color="000000"/>
              <w:bottom w:val="single" w:sz="12" w:space="0" w:color="000000"/>
              <w:right w:val="single" w:sz="6" w:space="0" w:color="000000"/>
            </w:tcBorders>
            <w:hideMark/>
          </w:tcPr>
          <w:p w14:paraId="02471DFF" w14:textId="66A1F564" w:rsidR="00CB4B80" w:rsidRPr="008D76B4" w:rsidRDefault="00CB4B80" w:rsidP="00CD68D4">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7D567BE0"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2568" w:type="dxa"/>
            <w:tcBorders>
              <w:top w:val="single" w:sz="6" w:space="0" w:color="000000"/>
              <w:left w:val="single" w:sz="6" w:space="0" w:color="000000"/>
              <w:bottom w:val="single" w:sz="12" w:space="0" w:color="000000"/>
              <w:right w:val="single" w:sz="12" w:space="0" w:color="000000"/>
            </w:tcBorders>
            <w:hideMark/>
          </w:tcPr>
          <w:p w14:paraId="79DB4213" w14:textId="77777777" w:rsidR="00CB4B80" w:rsidRPr="008D76B4" w:rsidRDefault="00CB4B80" w:rsidP="00CD68D4">
            <w:pPr>
              <w:pStyle w:val="Table"/>
              <w:keepNext/>
              <w:rPr>
                <w:rFonts w:ascii="Arial" w:hAnsi="Arial" w:cs="Arial"/>
                <w:sz w:val="20"/>
              </w:rPr>
            </w:pPr>
            <w:r w:rsidRPr="008D76B4">
              <w:rPr>
                <w:rFonts w:ascii="Arial" w:hAnsi="Arial" w:cs="Arial"/>
                <w:sz w:val="20"/>
              </w:rPr>
              <w:t>Length in bytes of key value</w:t>
            </w:r>
          </w:p>
        </w:tc>
      </w:tr>
    </w:tbl>
    <w:p w14:paraId="15064344" w14:textId="3DE54B58"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2C4F3EED" w14:textId="77777777" w:rsidR="00CB4B80" w:rsidRPr="008D76B4" w:rsidRDefault="00CB4B80" w:rsidP="00CB4B80">
      <w:r w:rsidRPr="008D76B4">
        <w:t>The following is a sample template for creating an AES secret key object:</w:t>
      </w:r>
    </w:p>
    <w:p w14:paraId="772DDEEA" w14:textId="77777777" w:rsidR="00CB4B80" w:rsidRPr="008D76B4" w:rsidRDefault="00CB4B80" w:rsidP="00CB4B80">
      <w:pPr>
        <w:pStyle w:val="CCode"/>
      </w:pPr>
      <w:r w:rsidRPr="008D76B4">
        <w:t>CK_OBJECT_CLASS class = CKO_SECRET_KEY;</w:t>
      </w:r>
    </w:p>
    <w:p w14:paraId="35CDA886" w14:textId="77777777" w:rsidR="00CB4B80" w:rsidRPr="008D76B4" w:rsidRDefault="00CB4B80" w:rsidP="00CB4B80">
      <w:pPr>
        <w:pStyle w:val="CCode"/>
      </w:pPr>
      <w:r w:rsidRPr="008D76B4">
        <w:t>CK_KEY_TYPE keyType = CKK_AES;</w:t>
      </w:r>
    </w:p>
    <w:p w14:paraId="2DC6FDB7" w14:textId="77777777" w:rsidR="00CB4B80" w:rsidRPr="008D76B4" w:rsidRDefault="00CB4B80" w:rsidP="00CB4B80">
      <w:pPr>
        <w:pStyle w:val="CCode"/>
      </w:pPr>
      <w:r w:rsidRPr="008D76B4">
        <w:t>CK_UTF8CHAR label[] = “An AES secret key object”;</w:t>
      </w:r>
    </w:p>
    <w:p w14:paraId="46001193" w14:textId="77777777" w:rsidR="00CB4B80" w:rsidRPr="008D76B4" w:rsidRDefault="00CB4B80" w:rsidP="00CB4B80">
      <w:pPr>
        <w:pStyle w:val="CCode"/>
      </w:pPr>
      <w:r w:rsidRPr="008D76B4">
        <w:t>CK_BYTE value[] = {...};</w:t>
      </w:r>
    </w:p>
    <w:p w14:paraId="0BAF01CF" w14:textId="77777777" w:rsidR="00CB4B80" w:rsidRPr="008D76B4" w:rsidRDefault="00CB4B80" w:rsidP="00CB4B80">
      <w:pPr>
        <w:pStyle w:val="CCode"/>
      </w:pPr>
      <w:r w:rsidRPr="008D76B4">
        <w:t>CK_BBOOL true = CK_TRUE;</w:t>
      </w:r>
    </w:p>
    <w:p w14:paraId="53E507AA" w14:textId="77777777" w:rsidR="00CB4B80" w:rsidRPr="008D76B4" w:rsidRDefault="00CB4B80" w:rsidP="00CB4B80">
      <w:pPr>
        <w:pStyle w:val="CCode"/>
      </w:pPr>
      <w:r w:rsidRPr="008D76B4">
        <w:t>CK_ATTRIBUTE template[] = {</w:t>
      </w:r>
    </w:p>
    <w:p w14:paraId="1463D7B5" w14:textId="77777777" w:rsidR="00CB4B80" w:rsidRPr="008D76B4" w:rsidRDefault="00CB4B80" w:rsidP="00CB4B80">
      <w:pPr>
        <w:pStyle w:val="CCode"/>
      </w:pPr>
      <w:r w:rsidRPr="008D76B4">
        <w:t xml:space="preserve">  {CKA_CLASS, &amp;class, sizeof(class)},</w:t>
      </w:r>
    </w:p>
    <w:p w14:paraId="5556F127" w14:textId="77777777" w:rsidR="00CB4B80" w:rsidRPr="008D76B4" w:rsidRDefault="00CB4B80" w:rsidP="00CB4B80">
      <w:pPr>
        <w:pStyle w:val="CCode"/>
      </w:pPr>
      <w:r w:rsidRPr="008D76B4">
        <w:t xml:space="preserve">  {CKA_KEY_TYPE, &amp;keyType, sizeof(keyType)},</w:t>
      </w:r>
    </w:p>
    <w:p w14:paraId="036E3A11" w14:textId="77777777" w:rsidR="00CB4B80" w:rsidRPr="008D76B4" w:rsidRDefault="00CB4B80" w:rsidP="00CB4B80">
      <w:pPr>
        <w:pStyle w:val="CCode"/>
      </w:pPr>
      <w:r w:rsidRPr="008D76B4">
        <w:t xml:space="preserve">  {CKA_TOKEN, &amp;true, sizeof(true)},</w:t>
      </w:r>
    </w:p>
    <w:p w14:paraId="36B649EF" w14:textId="77777777" w:rsidR="00CB4B80" w:rsidRPr="008D76B4" w:rsidRDefault="00CB4B80" w:rsidP="00CB4B80">
      <w:pPr>
        <w:pStyle w:val="CCode"/>
      </w:pPr>
      <w:r w:rsidRPr="008D76B4">
        <w:t xml:space="preserve">  {CKA_LABEL, label, sizeof(label)-1},</w:t>
      </w:r>
    </w:p>
    <w:p w14:paraId="0A3F32AA" w14:textId="77777777" w:rsidR="00CB4B80" w:rsidRPr="008D76B4" w:rsidRDefault="00CB4B80" w:rsidP="00CB4B80">
      <w:pPr>
        <w:pStyle w:val="CCode"/>
      </w:pPr>
      <w:r w:rsidRPr="008D76B4">
        <w:t xml:space="preserve">  {CKA_ENCRYPT, &amp;true, sizeof(true)},</w:t>
      </w:r>
    </w:p>
    <w:p w14:paraId="35875942" w14:textId="77777777" w:rsidR="00CB4B80" w:rsidRPr="008D76B4" w:rsidRDefault="00CB4B80" w:rsidP="00CB4B80">
      <w:pPr>
        <w:pStyle w:val="CCode"/>
      </w:pPr>
      <w:r w:rsidRPr="008D76B4">
        <w:t xml:space="preserve">  {CKA_VALUE, value, sizeof(value)}</w:t>
      </w:r>
    </w:p>
    <w:p w14:paraId="247806FB" w14:textId="77777777" w:rsidR="00CB4B80" w:rsidRPr="008D76B4" w:rsidRDefault="00CB4B80" w:rsidP="00CB4B80">
      <w:pPr>
        <w:pStyle w:val="CCode"/>
      </w:pPr>
      <w:r w:rsidRPr="008D76B4">
        <w:t>};</w:t>
      </w:r>
    </w:p>
    <w:p w14:paraId="2BB08208" w14:textId="77777777" w:rsidR="00CB4B80" w:rsidRPr="008D76B4" w:rsidRDefault="00CB4B80" w:rsidP="00CB4B80"/>
    <w:p w14:paraId="2D794540" w14:textId="77777777" w:rsidR="00CB4B80" w:rsidRPr="008D76B4" w:rsidRDefault="00CB4B80" w:rsidP="00CB4B80">
      <w:r w:rsidRPr="00415FE5">
        <w:rPr>
          <w:b/>
        </w:rPr>
        <w:t>CKA_CHECK_VALUE</w:t>
      </w:r>
      <w:r w:rsidRPr="008D76B4">
        <w:t>: The value of this attribute is derived from the key object by taking the first three bytes of the ECB encryption of a single block of null (0x00) bytes, using the default cipher associated with the key type of the secret key object.</w:t>
      </w:r>
    </w:p>
    <w:p w14:paraId="206261A6" w14:textId="77777777" w:rsidR="00CB4B80" w:rsidRPr="008D76B4" w:rsidRDefault="00CB4B80">
      <w:pPr>
        <w:pStyle w:val="berschrift3"/>
        <w:numPr>
          <w:ilvl w:val="2"/>
          <w:numId w:val="2"/>
        </w:numPr>
        <w:tabs>
          <w:tab w:val="num" w:pos="720"/>
        </w:tabs>
      </w:pPr>
      <w:bookmarkStart w:id="4336" w:name="_Toc228894697"/>
      <w:bookmarkStart w:id="4337" w:name="_Toc228807226"/>
      <w:bookmarkStart w:id="4338" w:name="_Toc72656310"/>
      <w:bookmarkStart w:id="4339" w:name="_Toc370634449"/>
      <w:bookmarkStart w:id="4340" w:name="_Toc391471166"/>
      <w:bookmarkStart w:id="4341" w:name="_Toc395187804"/>
      <w:bookmarkStart w:id="4342" w:name="_Toc416960050"/>
      <w:bookmarkStart w:id="4343" w:name="_Toc8118178"/>
      <w:bookmarkStart w:id="4344" w:name="_Toc30061239"/>
      <w:bookmarkStart w:id="4345" w:name="_Toc90376492"/>
      <w:bookmarkStart w:id="4346" w:name="_Toc111203477"/>
      <w:bookmarkStart w:id="4347" w:name="_Toc148962319"/>
      <w:bookmarkStart w:id="4348" w:name="_Toc195693353"/>
      <w:r w:rsidRPr="008D76B4">
        <w:t>AES key generation</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7948D606" w14:textId="77777777" w:rsidR="00CB4B80" w:rsidRPr="008D76B4" w:rsidRDefault="00CB4B80" w:rsidP="00CB4B80">
      <w:r w:rsidRPr="008D76B4">
        <w:t xml:space="preserve">The AES key generation mechanism, denoted </w:t>
      </w:r>
      <w:r w:rsidRPr="008D76B4">
        <w:rPr>
          <w:b/>
        </w:rPr>
        <w:t>CKM_AES_KEY_GEN</w:t>
      </w:r>
      <w:r w:rsidRPr="008D76B4">
        <w:t>, is a key generation mechanism for NIST’s Advanced Encryption Standard.</w:t>
      </w:r>
    </w:p>
    <w:p w14:paraId="7A479146" w14:textId="77777777" w:rsidR="00CB4B80" w:rsidRPr="008D76B4" w:rsidRDefault="00CB4B80" w:rsidP="00CB4B80">
      <w:r w:rsidRPr="008D76B4">
        <w:t>It does not have a parameter.</w:t>
      </w:r>
    </w:p>
    <w:p w14:paraId="269D1641" w14:textId="77777777" w:rsidR="00CB4B80" w:rsidRPr="008D76B4" w:rsidRDefault="00CB4B80" w:rsidP="00CB4B80">
      <w:r w:rsidRPr="008D76B4">
        <w:t xml:space="preserve">The mechanism generates AES keys with a particular length in bytes, as specified in the </w:t>
      </w:r>
      <w:r w:rsidRPr="008D76B4">
        <w:rPr>
          <w:b/>
        </w:rPr>
        <w:t>CKA_VALUE_LEN</w:t>
      </w:r>
      <w:r w:rsidRPr="008D76B4">
        <w:t xml:space="preserve"> attribute of the template for the key.</w:t>
      </w:r>
    </w:p>
    <w:p w14:paraId="736B7DC6"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AES key type (specifically, the flags indicating which functions the key supports) may be specified in the template for the key, or else are assigned default initial values.</w:t>
      </w:r>
    </w:p>
    <w:p w14:paraId="7DC4FDAD"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0944D3A8" w14:textId="77777777" w:rsidR="00CB4B80" w:rsidRPr="008D76B4" w:rsidRDefault="00CB4B80">
      <w:pPr>
        <w:pStyle w:val="berschrift3"/>
        <w:numPr>
          <w:ilvl w:val="2"/>
          <w:numId w:val="2"/>
        </w:numPr>
        <w:tabs>
          <w:tab w:val="num" w:pos="720"/>
        </w:tabs>
      </w:pPr>
      <w:bookmarkStart w:id="4349" w:name="_Toc228894698"/>
      <w:bookmarkStart w:id="4350" w:name="_Toc228807227"/>
      <w:bookmarkStart w:id="4351" w:name="_Toc72656311"/>
      <w:bookmarkStart w:id="4352" w:name="_Toc370634450"/>
      <w:bookmarkStart w:id="4353" w:name="_Toc391471167"/>
      <w:bookmarkStart w:id="4354" w:name="_Toc395187805"/>
      <w:bookmarkStart w:id="4355" w:name="_Toc416960051"/>
      <w:bookmarkStart w:id="4356" w:name="_Toc8118179"/>
      <w:bookmarkStart w:id="4357" w:name="_Toc30061240"/>
      <w:bookmarkStart w:id="4358" w:name="_Toc90376493"/>
      <w:bookmarkStart w:id="4359" w:name="_Toc111203478"/>
      <w:bookmarkStart w:id="4360" w:name="_Toc148962320"/>
      <w:bookmarkStart w:id="4361" w:name="_Toc195693354"/>
      <w:r w:rsidRPr="008D76B4">
        <w:t>AES-ECB</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14:paraId="3078869C" w14:textId="77777777" w:rsidR="00CB4B80" w:rsidRPr="008D76B4" w:rsidRDefault="00CB4B80" w:rsidP="00CB4B80">
      <w:r w:rsidRPr="008D76B4">
        <w:t xml:space="preserve">AES-ECB, denoted </w:t>
      </w:r>
      <w:r w:rsidRPr="008D76B4">
        <w:rPr>
          <w:b/>
        </w:rPr>
        <w:t>CKM_AES_ECB</w:t>
      </w:r>
      <w:r w:rsidRPr="008D76B4">
        <w:t>, is a mechanism for single- and multiple-part encryption and decryption; key wrapping; and key unwrapping, based on NIST Advanced Encryption Standard and electronic codebook mode.</w:t>
      </w:r>
    </w:p>
    <w:p w14:paraId="1AD0D974" w14:textId="77777777" w:rsidR="00CB4B80" w:rsidRPr="008D76B4" w:rsidRDefault="00CB4B80" w:rsidP="00CB4B80">
      <w:r w:rsidRPr="008D76B4">
        <w:t>It does not have a parameter.</w:t>
      </w:r>
    </w:p>
    <w:p w14:paraId="5932F541" w14:textId="5DE8801B" w:rsidR="00CB4B80" w:rsidRPr="008D76B4" w:rsidRDefault="00CB4B80" w:rsidP="00CB4B80">
      <w:r w:rsidRPr="008D76B4">
        <w:t>This mechanism can wrap and unwrap any secret key</w:t>
      </w:r>
      <w:r w:rsidR="00943702">
        <w:t xml:space="preserve">. </w:t>
      </w:r>
      <w:r w:rsidRPr="008D76B4">
        <w:t>Of course, a particular token may not be able to wrap/unwrap every secret key that it supports</w:t>
      </w:r>
      <w:r w:rsidR="00943702">
        <w:t xml:space="preserve">. </w:t>
      </w:r>
      <w:r w:rsidRPr="008D76B4">
        <w:t xml:space="preserve">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w:t>
      </w:r>
      <w:r w:rsidRPr="008D76B4">
        <w:lastRenderedPageBreak/>
        <w:t>length as the padded input data. It does not wrap the key type, key length, or any other information about the key; the application must convey these separately.</w:t>
      </w:r>
    </w:p>
    <w:p w14:paraId="12F7AEB6" w14:textId="3B877742" w:rsidR="00CB4B80" w:rsidRPr="008D76B4" w:rsidRDefault="00CB4B80" w:rsidP="00CB4B8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w:t>
      </w:r>
      <w:r w:rsidR="00943702">
        <w:t xml:space="preserve">. </w:t>
      </w:r>
      <w:r w:rsidRPr="008D76B4">
        <w:t xml:space="preserve">The mechanism contributes the result as the </w:t>
      </w:r>
      <w:r w:rsidRPr="008D76B4">
        <w:rPr>
          <w:b/>
        </w:rPr>
        <w:t xml:space="preserve">CKA_VALUE </w:t>
      </w:r>
      <w:r w:rsidRPr="008D76B4">
        <w:t>attribute of the new key; other attributes required by the key type must be specified in the template.</w:t>
      </w:r>
    </w:p>
    <w:p w14:paraId="42F62567" w14:textId="77777777" w:rsidR="00CB4B80" w:rsidRPr="008D76B4" w:rsidRDefault="00CB4B80" w:rsidP="00CB4B80">
      <w:r w:rsidRPr="008D76B4">
        <w:t>Constraints on key types and the length of data are summarized in the following table:</w:t>
      </w:r>
    </w:p>
    <w:p w14:paraId="7805BD7A" w14:textId="02020D08" w:rsidR="00CB4B80" w:rsidRPr="008D76B4" w:rsidRDefault="00CB4B80" w:rsidP="0015499C">
      <w:pPr>
        <w:pStyle w:val="Beschriftung"/>
      </w:pPr>
      <w:bookmarkStart w:id="4362" w:name="_Toc228807524"/>
      <w:bookmarkStart w:id="4363" w:name="_Toc2585343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06</w:t>
      </w:r>
      <w:r w:rsidRPr="008D76B4">
        <w:rPr>
          <w:szCs w:val="18"/>
        </w:rPr>
        <w:fldChar w:fldCharType="end"/>
      </w:r>
      <w:r w:rsidRPr="008D76B4">
        <w:t>, AES-ECB: Key And Data Length</w:t>
      </w:r>
      <w:bookmarkEnd w:id="4362"/>
      <w:bookmarkEnd w:id="436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42"/>
        <w:gridCol w:w="1601"/>
        <w:gridCol w:w="2919"/>
        <w:gridCol w:w="1507"/>
      </w:tblGrid>
      <w:tr w:rsidR="00CB4B80" w:rsidRPr="008D76B4" w14:paraId="1B1EF6B4" w14:textId="77777777" w:rsidTr="00CD68D4">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0F42E217"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942" w:type="dxa"/>
            <w:tcBorders>
              <w:top w:val="single" w:sz="12" w:space="0" w:color="000000"/>
              <w:left w:val="single" w:sz="6" w:space="0" w:color="000000"/>
              <w:bottom w:val="single" w:sz="6" w:space="0" w:color="000000"/>
              <w:right w:val="single" w:sz="6" w:space="0" w:color="000000"/>
            </w:tcBorders>
            <w:hideMark/>
          </w:tcPr>
          <w:p w14:paraId="13E84E12"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601" w:type="dxa"/>
            <w:tcBorders>
              <w:top w:val="single" w:sz="12" w:space="0" w:color="000000"/>
              <w:left w:val="single" w:sz="6" w:space="0" w:color="000000"/>
              <w:bottom w:val="single" w:sz="6" w:space="0" w:color="000000"/>
              <w:right w:val="single" w:sz="6" w:space="0" w:color="000000"/>
            </w:tcBorders>
            <w:hideMark/>
          </w:tcPr>
          <w:p w14:paraId="5207C77A"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919" w:type="dxa"/>
            <w:tcBorders>
              <w:top w:val="single" w:sz="12" w:space="0" w:color="000000"/>
              <w:left w:val="single" w:sz="6" w:space="0" w:color="000000"/>
              <w:bottom w:val="single" w:sz="6" w:space="0" w:color="000000"/>
              <w:right w:val="single" w:sz="6" w:space="0" w:color="000000"/>
            </w:tcBorders>
            <w:hideMark/>
          </w:tcPr>
          <w:p w14:paraId="0F7C8357"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c>
          <w:tcPr>
            <w:tcW w:w="1507" w:type="dxa"/>
            <w:tcBorders>
              <w:top w:val="single" w:sz="12" w:space="0" w:color="000000"/>
              <w:left w:val="single" w:sz="6" w:space="0" w:color="000000"/>
              <w:bottom w:val="single" w:sz="6" w:space="0" w:color="000000"/>
              <w:right w:val="single" w:sz="12" w:space="0" w:color="000000"/>
            </w:tcBorders>
            <w:hideMark/>
          </w:tcPr>
          <w:p w14:paraId="36C76949"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mments</w:t>
            </w:r>
          </w:p>
        </w:tc>
      </w:tr>
      <w:tr w:rsidR="00CB4B80" w:rsidRPr="008D76B4" w14:paraId="3D10B75E" w14:textId="77777777" w:rsidTr="00CD68D4">
        <w:tc>
          <w:tcPr>
            <w:tcW w:w="1779" w:type="dxa"/>
            <w:tcBorders>
              <w:top w:val="single" w:sz="6" w:space="0" w:color="000000"/>
              <w:left w:val="single" w:sz="12" w:space="0" w:color="000000"/>
              <w:bottom w:val="single" w:sz="6" w:space="0" w:color="000000"/>
              <w:right w:val="single" w:sz="6" w:space="0" w:color="000000"/>
            </w:tcBorders>
            <w:hideMark/>
          </w:tcPr>
          <w:p w14:paraId="0DEB216C"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942" w:type="dxa"/>
            <w:tcBorders>
              <w:top w:val="single" w:sz="6" w:space="0" w:color="000000"/>
              <w:left w:val="single" w:sz="6" w:space="0" w:color="000000"/>
              <w:bottom w:val="single" w:sz="6" w:space="0" w:color="000000"/>
              <w:right w:val="single" w:sz="6" w:space="0" w:color="000000"/>
            </w:tcBorders>
            <w:hideMark/>
          </w:tcPr>
          <w:p w14:paraId="106DF165"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64D27C4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79F62EF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7474BA0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CB4B80" w:rsidRPr="008D76B4" w14:paraId="3EDA1ED7" w14:textId="77777777" w:rsidTr="00CD68D4">
        <w:tc>
          <w:tcPr>
            <w:tcW w:w="1779" w:type="dxa"/>
            <w:tcBorders>
              <w:top w:val="single" w:sz="6" w:space="0" w:color="000000"/>
              <w:left w:val="single" w:sz="12" w:space="0" w:color="000000"/>
              <w:bottom w:val="single" w:sz="6" w:space="0" w:color="000000"/>
              <w:right w:val="single" w:sz="6" w:space="0" w:color="000000"/>
            </w:tcBorders>
            <w:hideMark/>
          </w:tcPr>
          <w:p w14:paraId="4557667E"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942" w:type="dxa"/>
            <w:tcBorders>
              <w:top w:val="single" w:sz="6" w:space="0" w:color="000000"/>
              <w:left w:val="single" w:sz="6" w:space="0" w:color="000000"/>
              <w:bottom w:val="single" w:sz="6" w:space="0" w:color="000000"/>
              <w:right w:val="single" w:sz="6" w:space="0" w:color="000000"/>
            </w:tcBorders>
            <w:hideMark/>
          </w:tcPr>
          <w:p w14:paraId="4503C557"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3CB6851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919" w:type="dxa"/>
            <w:tcBorders>
              <w:top w:val="single" w:sz="6" w:space="0" w:color="000000"/>
              <w:left w:val="single" w:sz="6" w:space="0" w:color="000000"/>
              <w:bottom w:val="single" w:sz="6" w:space="0" w:color="000000"/>
              <w:right w:val="single" w:sz="6" w:space="0" w:color="000000"/>
            </w:tcBorders>
            <w:hideMark/>
          </w:tcPr>
          <w:p w14:paraId="411C2E6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507" w:type="dxa"/>
            <w:tcBorders>
              <w:top w:val="single" w:sz="6" w:space="0" w:color="000000"/>
              <w:left w:val="single" w:sz="6" w:space="0" w:color="000000"/>
              <w:bottom w:val="single" w:sz="6" w:space="0" w:color="000000"/>
              <w:right w:val="single" w:sz="12" w:space="0" w:color="000000"/>
            </w:tcBorders>
            <w:hideMark/>
          </w:tcPr>
          <w:p w14:paraId="712BF81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CB4B80" w:rsidRPr="008D76B4" w14:paraId="786D2195" w14:textId="77777777" w:rsidTr="00CD68D4">
        <w:tc>
          <w:tcPr>
            <w:tcW w:w="1779" w:type="dxa"/>
            <w:tcBorders>
              <w:top w:val="single" w:sz="6" w:space="0" w:color="000000"/>
              <w:left w:val="single" w:sz="12" w:space="0" w:color="000000"/>
              <w:bottom w:val="single" w:sz="6" w:space="0" w:color="000000"/>
              <w:right w:val="single" w:sz="6" w:space="0" w:color="000000"/>
            </w:tcBorders>
            <w:hideMark/>
          </w:tcPr>
          <w:p w14:paraId="50DE01D6"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942" w:type="dxa"/>
            <w:tcBorders>
              <w:top w:val="single" w:sz="6" w:space="0" w:color="000000"/>
              <w:left w:val="single" w:sz="6" w:space="0" w:color="000000"/>
              <w:bottom w:val="single" w:sz="6" w:space="0" w:color="000000"/>
              <w:right w:val="single" w:sz="6" w:space="0" w:color="000000"/>
            </w:tcBorders>
            <w:hideMark/>
          </w:tcPr>
          <w:p w14:paraId="6FF93F83"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6" w:space="0" w:color="000000"/>
              <w:right w:val="single" w:sz="6" w:space="0" w:color="000000"/>
            </w:tcBorders>
            <w:hideMark/>
          </w:tcPr>
          <w:p w14:paraId="48067D7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919" w:type="dxa"/>
            <w:tcBorders>
              <w:top w:val="single" w:sz="6" w:space="0" w:color="000000"/>
              <w:left w:val="single" w:sz="6" w:space="0" w:color="000000"/>
              <w:bottom w:val="single" w:sz="6" w:space="0" w:color="000000"/>
              <w:right w:val="single" w:sz="6" w:space="0" w:color="000000"/>
            </w:tcBorders>
            <w:hideMark/>
          </w:tcPr>
          <w:p w14:paraId="3C077E2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input length rounded up to multiple of block size</w:t>
            </w:r>
          </w:p>
        </w:tc>
        <w:tc>
          <w:tcPr>
            <w:tcW w:w="1507" w:type="dxa"/>
            <w:tcBorders>
              <w:top w:val="single" w:sz="6" w:space="0" w:color="000000"/>
              <w:left w:val="single" w:sz="6" w:space="0" w:color="000000"/>
              <w:bottom w:val="single" w:sz="6" w:space="0" w:color="000000"/>
              <w:right w:val="single" w:sz="12" w:space="0" w:color="000000"/>
            </w:tcBorders>
          </w:tcPr>
          <w:p w14:paraId="068005DA" w14:textId="77777777" w:rsidR="00CB4B80" w:rsidRPr="008D76B4" w:rsidRDefault="00CB4B80" w:rsidP="00CD68D4">
            <w:pPr>
              <w:pStyle w:val="Table"/>
              <w:keepNext/>
              <w:rPr>
                <w:rFonts w:ascii="Arial" w:hAnsi="Arial" w:cs="Arial"/>
                <w:sz w:val="20"/>
              </w:rPr>
            </w:pPr>
          </w:p>
        </w:tc>
      </w:tr>
      <w:tr w:rsidR="00CB4B80" w:rsidRPr="008D76B4" w14:paraId="0028B566" w14:textId="77777777" w:rsidTr="00CD68D4">
        <w:tc>
          <w:tcPr>
            <w:tcW w:w="1779" w:type="dxa"/>
            <w:tcBorders>
              <w:top w:val="single" w:sz="6" w:space="0" w:color="000000"/>
              <w:left w:val="single" w:sz="12" w:space="0" w:color="000000"/>
              <w:bottom w:val="single" w:sz="12" w:space="0" w:color="000000"/>
              <w:right w:val="single" w:sz="6" w:space="0" w:color="000000"/>
            </w:tcBorders>
            <w:hideMark/>
          </w:tcPr>
          <w:p w14:paraId="0DAE4379"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942" w:type="dxa"/>
            <w:tcBorders>
              <w:top w:val="single" w:sz="6" w:space="0" w:color="000000"/>
              <w:left w:val="single" w:sz="6" w:space="0" w:color="000000"/>
              <w:bottom w:val="single" w:sz="12" w:space="0" w:color="000000"/>
              <w:right w:val="single" w:sz="6" w:space="0" w:color="000000"/>
            </w:tcBorders>
            <w:hideMark/>
          </w:tcPr>
          <w:p w14:paraId="715F33A0"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01" w:type="dxa"/>
            <w:tcBorders>
              <w:top w:val="single" w:sz="6" w:space="0" w:color="000000"/>
              <w:left w:val="single" w:sz="6" w:space="0" w:color="000000"/>
              <w:bottom w:val="single" w:sz="12" w:space="0" w:color="000000"/>
              <w:right w:val="single" w:sz="6" w:space="0" w:color="000000"/>
            </w:tcBorders>
            <w:hideMark/>
          </w:tcPr>
          <w:p w14:paraId="6C4C639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919" w:type="dxa"/>
            <w:tcBorders>
              <w:top w:val="single" w:sz="6" w:space="0" w:color="000000"/>
              <w:left w:val="single" w:sz="6" w:space="0" w:color="000000"/>
              <w:bottom w:val="single" w:sz="12" w:space="0" w:color="000000"/>
              <w:right w:val="single" w:sz="6" w:space="0" w:color="000000"/>
            </w:tcBorders>
            <w:hideMark/>
          </w:tcPr>
          <w:p w14:paraId="499518A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507" w:type="dxa"/>
            <w:tcBorders>
              <w:top w:val="single" w:sz="6" w:space="0" w:color="000000"/>
              <w:left w:val="single" w:sz="6" w:space="0" w:color="000000"/>
              <w:bottom w:val="single" w:sz="12" w:space="0" w:color="000000"/>
              <w:right w:val="single" w:sz="12" w:space="0" w:color="000000"/>
            </w:tcBorders>
          </w:tcPr>
          <w:p w14:paraId="77E0A50C" w14:textId="77777777" w:rsidR="00CB4B80" w:rsidRPr="008D76B4" w:rsidRDefault="00CB4B80" w:rsidP="00CD68D4">
            <w:pPr>
              <w:pStyle w:val="Table"/>
              <w:keepNext/>
              <w:rPr>
                <w:rFonts w:ascii="Arial" w:hAnsi="Arial" w:cs="Arial"/>
                <w:sz w:val="20"/>
              </w:rPr>
            </w:pPr>
          </w:p>
        </w:tc>
      </w:tr>
    </w:tbl>
    <w:p w14:paraId="34C3BD3B"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543F5C99" w14:textId="77777777" w:rsidR="00CB4B80" w:rsidRPr="008D76B4" w:rsidRDefault="00CB4B80">
      <w:pPr>
        <w:pStyle w:val="berschrift3"/>
        <w:numPr>
          <w:ilvl w:val="2"/>
          <w:numId w:val="2"/>
        </w:numPr>
        <w:tabs>
          <w:tab w:val="num" w:pos="720"/>
        </w:tabs>
      </w:pPr>
      <w:bookmarkStart w:id="4364" w:name="_Toc228894699"/>
      <w:bookmarkStart w:id="4365" w:name="_Toc228807228"/>
      <w:bookmarkStart w:id="4366" w:name="_Toc72656312"/>
      <w:bookmarkStart w:id="4367" w:name="_Toc370634451"/>
      <w:bookmarkStart w:id="4368" w:name="_Toc391471168"/>
      <w:bookmarkStart w:id="4369" w:name="_Toc395187806"/>
      <w:bookmarkStart w:id="4370" w:name="_Toc416960052"/>
      <w:bookmarkStart w:id="4371" w:name="_Toc8118180"/>
      <w:bookmarkStart w:id="4372" w:name="_Toc30061241"/>
      <w:bookmarkStart w:id="4373" w:name="_Toc90376494"/>
      <w:bookmarkStart w:id="4374" w:name="_Toc111203479"/>
      <w:bookmarkStart w:id="4375" w:name="_Toc148962321"/>
      <w:bookmarkStart w:id="4376" w:name="_Toc195693355"/>
      <w:r w:rsidRPr="008D76B4">
        <w:t>AES-CBC</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1DD02B7B" w14:textId="77777777" w:rsidR="00CB4B80" w:rsidRPr="008D76B4" w:rsidRDefault="00CB4B80" w:rsidP="00CB4B80">
      <w:r w:rsidRPr="008D76B4">
        <w:t xml:space="preserve">AES-CBC, denoted </w:t>
      </w:r>
      <w:r w:rsidRPr="008D76B4">
        <w:rPr>
          <w:b/>
        </w:rPr>
        <w:t>CKM_AES_CBC</w:t>
      </w:r>
      <w:r w:rsidRPr="008D76B4">
        <w:t>, is a mechanism for single- and multiple-part encryption and decryption; key wrapping; and key unwrapping, based on NIST’s Advanced Encryption Standard and cipher-block chaining mode.</w:t>
      </w:r>
    </w:p>
    <w:p w14:paraId="5620D59D" w14:textId="77777777" w:rsidR="00CB4B80" w:rsidRPr="008D76B4" w:rsidRDefault="00CB4B80" w:rsidP="00CB4B80">
      <w:r w:rsidRPr="008D76B4">
        <w:t>It has a parameter, a 16-byte initialization vector.</w:t>
      </w:r>
    </w:p>
    <w:p w14:paraId="44AFD043" w14:textId="5E1B877E" w:rsidR="00CB4B80" w:rsidRPr="008D76B4" w:rsidRDefault="00CB4B80" w:rsidP="00CB4B80">
      <w:r w:rsidRPr="008D76B4">
        <w:t>This mechanism can wrap and unwrap any secret key</w:t>
      </w:r>
      <w:r w:rsidR="00943702">
        <w:t xml:space="preserve">. </w:t>
      </w:r>
      <w:r w:rsidRPr="008D76B4">
        <w:t>Of course, a particular token may not be able to wrap/unwrap every secret key that it supports</w:t>
      </w:r>
      <w:r w:rsidR="00943702">
        <w:t xml:space="preserve">. </w:t>
      </w:r>
      <w:r w:rsidRPr="008D76B4">
        <w:t xml:space="preserve">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27D56738" w14:textId="6129C8EF" w:rsidR="00CB4B80" w:rsidRPr="008D76B4" w:rsidRDefault="00CB4B80" w:rsidP="00CB4B8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w:t>
      </w:r>
      <w:r w:rsidR="00943702">
        <w:t xml:space="preserve">. </w:t>
      </w:r>
      <w:r w:rsidRPr="008D76B4">
        <w:t xml:space="preserve">The mechanism contributes the result as the </w:t>
      </w:r>
      <w:r w:rsidRPr="008D76B4">
        <w:rPr>
          <w:b/>
        </w:rPr>
        <w:t>CKA_VALUE</w:t>
      </w:r>
      <w:r w:rsidRPr="008D76B4">
        <w:t xml:space="preserve"> attribute of the new key; other attributes required by the key type must be specified in the template.</w:t>
      </w:r>
    </w:p>
    <w:p w14:paraId="40E590C2" w14:textId="77777777" w:rsidR="00CB4B80" w:rsidRPr="008D76B4" w:rsidRDefault="00CB4B80" w:rsidP="00CB4B80">
      <w:r w:rsidRPr="008D76B4">
        <w:t>Constraints on key types and the length of data are summarized in the following table:</w:t>
      </w:r>
    </w:p>
    <w:p w14:paraId="41EF2BE8" w14:textId="7F93149B" w:rsidR="00CB4B80" w:rsidRPr="008D76B4" w:rsidRDefault="00CB4B80" w:rsidP="0015499C">
      <w:pPr>
        <w:pStyle w:val="Beschriftung"/>
      </w:pPr>
      <w:bookmarkStart w:id="4377" w:name="_Toc228807525"/>
      <w:bookmarkStart w:id="4378" w:name="_Toc25853435"/>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07</w:t>
      </w:r>
      <w:r w:rsidRPr="008D76B4">
        <w:rPr>
          <w:szCs w:val="18"/>
        </w:rPr>
        <w:fldChar w:fldCharType="end"/>
      </w:r>
      <w:r w:rsidRPr="008D76B4">
        <w:t>, AES-CBC: Key And Data Length</w:t>
      </w:r>
      <w:bookmarkEnd w:id="4377"/>
      <w:bookmarkEnd w:id="43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CB4B80" w:rsidRPr="008D76B4" w14:paraId="02CCC439" w14:textId="77777777" w:rsidTr="00CD68D4">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0F743D6C"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79651F6A"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377314C7"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54F0E617"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38B7EB5B"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mments</w:t>
            </w:r>
          </w:p>
        </w:tc>
      </w:tr>
      <w:tr w:rsidR="00CB4B80" w:rsidRPr="008D76B4" w14:paraId="78206D69" w14:textId="77777777" w:rsidTr="00CD68D4">
        <w:tc>
          <w:tcPr>
            <w:tcW w:w="1779" w:type="dxa"/>
            <w:tcBorders>
              <w:top w:val="single" w:sz="6" w:space="0" w:color="000000"/>
              <w:left w:val="single" w:sz="12" w:space="0" w:color="000000"/>
              <w:bottom w:val="single" w:sz="6" w:space="0" w:color="000000"/>
              <w:right w:val="single" w:sz="6" w:space="0" w:color="000000"/>
            </w:tcBorders>
            <w:hideMark/>
          </w:tcPr>
          <w:p w14:paraId="04908119"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36B54D03"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64584E0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2AB5A32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1540F5B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CB4B80" w:rsidRPr="008D76B4" w14:paraId="523494DE" w14:textId="77777777" w:rsidTr="00CD68D4">
        <w:tc>
          <w:tcPr>
            <w:tcW w:w="1779" w:type="dxa"/>
            <w:tcBorders>
              <w:top w:val="single" w:sz="6" w:space="0" w:color="000000"/>
              <w:left w:val="single" w:sz="12" w:space="0" w:color="000000"/>
              <w:bottom w:val="single" w:sz="6" w:space="0" w:color="000000"/>
              <w:right w:val="single" w:sz="6" w:space="0" w:color="000000"/>
            </w:tcBorders>
            <w:hideMark/>
          </w:tcPr>
          <w:p w14:paraId="0F124ADC"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6" w:space="0" w:color="000000"/>
              <w:right w:val="single" w:sz="6" w:space="0" w:color="000000"/>
            </w:tcBorders>
            <w:hideMark/>
          </w:tcPr>
          <w:p w14:paraId="4BCE9B2F"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50243BE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874" w:type="dxa"/>
            <w:tcBorders>
              <w:top w:val="single" w:sz="6" w:space="0" w:color="000000"/>
              <w:left w:val="single" w:sz="6" w:space="0" w:color="000000"/>
              <w:bottom w:val="single" w:sz="6" w:space="0" w:color="000000"/>
              <w:right w:val="single" w:sz="6" w:space="0" w:color="000000"/>
            </w:tcBorders>
            <w:hideMark/>
          </w:tcPr>
          <w:p w14:paraId="191BFBD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619953E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CB4B80" w:rsidRPr="008D76B4" w14:paraId="100B14CE" w14:textId="77777777" w:rsidTr="00CD68D4">
        <w:tc>
          <w:tcPr>
            <w:tcW w:w="1779" w:type="dxa"/>
            <w:tcBorders>
              <w:top w:val="single" w:sz="6" w:space="0" w:color="000000"/>
              <w:left w:val="single" w:sz="12" w:space="0" w:color="000000"/>
              <w:bottom w:val="single" w:sz="6" w:space="0" w:color="000000"/>
              <w:right w:val="single" w:sz="6" w:space="0" w:color="000000"/>
            </w:tcBorders>
            <w:hideMark/>
          </w:tcPr>
          <w:p w14:paraId="463FDB38"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958" w:type="dxa"/>
            <w:tcBorders>
              <w:top w:val="single" w:sz="6" w:space="0" w:color="000000"/>
              <w:left w:val="single" w:sz="6" w:space="0" w:color="000000"/>
              <w:bottom w:val="single" w:sz="6" w:space="0" w:color="000000"/>
              <w:right w:val="single" w:sz="6" w:space="0" w:color="000000"/>
            </w:tcBorders>
            <w:hideMark/>
          </w:tcPr>
          <w:p w14:paraId="1AC9D3A1"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BC88AA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677AEC5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input length rounded up to multiple of the block size</w:t>
            </w:r>
          </w:p>
        </w:tc>
        <w:tc>
          <w:tcPr>
            <w:tcW w:w="1508" w:type="dxa"/>
            <w:tcBorders>
              <w:top w:val="single" w:sz="6" w:space="0" w:color="000000"/>
              <w:left w:val="single" w:sz="6" w:space="0" w:color="000000"/>
              <w:bottom w:val="single" w:sz="6" w:space="0" w:color="000000"/>
              <w:right w:val="single" w:sz="12" w:space="0" w:color="000000"/>
            </w:tcBorders>
          </w:tcPr>
          <w:p w14:paraId="71CAE6F4" w14:textId="77777777" w:rsidR="00CB4B80" w:rsidRPr="008D76B4" w:rsidRDefault="00CB4B80" w:rsidP="00CD68D4">
            <w:pPr>
              <w:pStyle w:val="Table"/>
              <w:keepNext/>
              <w:rPr>
                <w:rFonts w:ascii="Arial" w:hAnsi="Arial" w:cs="Arial"/>
                <w:sz w:val="20"/>
              </w:rPr>
            </w:pPr>
          </w:p>
        </w:tc>
      </w:tr>
      <w:tr w:rsidR="00CB4B80" w:rsidRPr="008D76B4" w14:paraId="47BA398C" w14:textId="77777777" w:rsidTr="00CD68D4">
        <w:tc>
          <w:tcPr>
            <w:tcW w:w="1779" w:type="dxa"/>
            <w:tcBorders>
              <w:top w:val="single" w:sz="6" w:space="0" w:color="000000"/>
              <w:left w:val="single" w:sz="12" w:space="0" w:color="000000"/>
              <w:bottom w:val="single" w:sz="12" w:space="0" w:color="000000"/>
              <w:right w:val="single" w:sz="6" w:space="0" w:color="000000"/>
            </w:tcBorders>
            <w:hideMark/>
          </w:tcPr>
          <w:p w14:paraId="1429E78C"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958" w:type="dxa"/>
            <w:tcBorders>
              <w:top w:val="single" w:sz="6" w:space="0" w:color="000000"/>
              <w:left w:val="single" w:sz="6" w:space="0" w:color="000000"/>
              <w:bottom w:val="single" w:sz="12" w:space="0" w:color="000000"/>
              <w:right w:val="single" w:sz="6" w:space="0" w:color="000000"/>
            </w:tcBorders>
            <w:hideMark/>
          </w:tcPr>
          <w:p w14:paraId="26A4AEFE"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16DA048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874" w:type="dxa"/>
            <w:tcBorders>
              <w:top w:val="single" w:sz="6" w:space="0" w:color="000000"/>
              <w:left w:val="single" w:sz="6" w:space="0" w:color="000000"/>
              <w:bottom w:val="single" w:sz="12" w:space="0" w:color="000000"/>
              <w:right w:val="single" w:sz="6" w:space="0" w:color="000000"/>
            </w:tcBorders>
            <w:hideMark/>
          </w:tcPr>
          <w:p w14:paraId="44ECF9C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508" w:type="dxa"/>
            <w:tcBorders>
              <w:top w:val="single" w:sz="6" w:space="0" w:color="000000"/>
              <w:left w:val="single" w:sz="6" w:space="0" w:color="000000"/>
              <w:bottom w:val="single" w:sz="12" w:space="0" w:color="000000"/>
              <w:right w:val="single" w:sz="12" w:space="0" w:color="000000"/>
            </w:tcBorders>
          </w:tcPr>
          <w:p w14:paraId="5237F4E1" w14:textId="77777777" w:rsidR="00CB4B80" w:rsidRPr="008D76B4" w:rsidRDefault="00CB4B80" w:rsidP="00CD68D4">
            <w:pPr>
              <w:pStyle w:val="Table"/>
              <w:keepNext/>
              <w:rPr>
                <w:rFonts w:ascii="Arial" w:hAnsi="Arial" w:cs="Arial"/>
                <w:sz w:val="20"/>
              </w:rPr>
            </w:pPr>
          </w:p>
        </w:tc>
      </w:tr>
    </w:tbl>
    <w:p w14:paraId="4E3E9995"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5296CE48" w14:textId="77777777" w:rsidR="00CB4B80" w:rsidRPr="008D76B4" w:rsidRDefault="00CB4B80">
      <w:pPr>
        <w:pStyle w:val="berschrift3"/>
        <w:numPr>
          <w:ilvl w:val="2"/>
          <w:numId w:val="2"/>
        </w:numPr>
        <w:tabs>
          <w:tab w:val="num" w:pos="720"/>
        </w:tabs>
      </w:pPr>
      <w:bookmarkStart w:id="4379" w:name="_Toc228894700"/>
      <w:bookmarkStart w:id="4380" w:name="_Toc228807229"/>
      <w:bookmarkStart w:id="4381" w:name="_Toc72656313"/>
      <w:bookmarkStart w:id="4382" w:name="_Toc370634452"/>
      <w:bookmarkStart w:id="4383" w:name="_Toc391471169"/>
      <w:bookmarkStart w:id="4384" w:name="_Toc395187807"/>
      <w:bookmarkStart w:id="4385" w:name="_Toc416960053"/>
      <w:bookmarkStart w:id="4386" w:name="_Toc8118181"/>
      <w:bookmarkStart w:id="4387" w:name="_Toc30061242"/>
      <w:bookmarkStart w:id="4388" w:name="_Toc90376495"/>
      <w:bookmarkStart w:id="4389" w:name="_Toc111203480"/>
      <w:bookmarkStart w:id="4390" w:name="_Toc148962322"/>
      <w:bookmarkStart w:id="4391" w:name="_Toc195693356"/>
      <w:r w:rsidRPr="008D76B4">
        <w:t>AES-CBC with PKCS padding</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7E74823C" w14:textId="77777777" w:rsidR="00CB4B80" w:rsidRPr="008D76B4" w:rsidRDefault="00CB4B80" w:rsidP="00CB4B80">
      <w:r w:rsidRPr="008D76B4">
        <w:t xml:space="preserve">AES-CBC with PKCS padding, denoted </w:t>
      </w:r>
      <w:r w:rsidRPr="008D76B4">
        <w:rPr>
          <w:b/>
        </w:rPr>
        <w:t>CKM_AES_CBC_PAD</w:t>
      </w:r>
      <w:r w:rsidRPr="008D76B4">
        <w:t xml:space="preserve">, is a mechanism for single- and multiple-part encryption and decryption; key wrapping; and key unwrapping, based on NIST’s Advanced Encryption Standard; cipher-block chaining mode; and the block cipher padding method detailed in </w:t>
      </w:r>
      <w:r>
        <w:t>[</w:t>
      </w:r>
      <w:r w:rsidRPr="008D76B4">
        <w:t>PKCS #7</w:t>
      </w:r>
      <w:r>
        <w:t>]</w:t>
      </w:r>
      <w:r w:rsidRPr="008D76B4">
        <w:t>.</w:t>
      </w:r>
    </w:p>
    <w:p w14:paraId="56B52F15" w14:textId="77777777" w:rsidR="00CB4B80" w:rsidRPr="008D76B4" w:rsidRDefault="00CB4B80" w:rsidP="00CB4B80">
      <w:r w:rsidRPr="008D76B4">
        <w:t>It has a parameter, a 16-byte initialization vector.</w:t>
      </w:r>
    </w:p>
    <w:p w14:paraId="7FDC190F" w14:textId="11ED39C2" w:rsidR="00CB4B80" w:rsidRPr="008D76B4" w:rsidRDefault="00CB4B80" w:rsidP="00CB4B80">
      <w:r w:rsidRPr="008D76B4">
        <w:t>The PKCS padding in this mechanism allows the length of the plaintext value to be recovered from the ciphertext value</w:t>
      </w:r>
      <w:r w:rsidR="00943702">
        <w:t xml:space="preserve">. </w:t>
      </w:r>
      <w:r w:rsidRPr="008D76B4">
        <w:t xml:space="preserve">Therefore, when unwrapping keys with this mechanism, no value should be specified for the </w:t>
      </w:r>
      <w:r w:rsidRPr="008D76B4">
        <w:rPr>
          <w:b/>
        </w:rPr>
        <w:t>CKA_VALUE_LEN</w:t>
      </w:r>
      <w:r w:rsidRPr="008D76B4">
        <w:t xml:space="preserve"> attribute.</w:t>
      </w:r>
    </w:p>
    <w:p w14:paraId="39BA4BE3" w14:textId="0238AF61" w:rsidR="00CB4B80" w:rsidRPr="008D76B4" w:rsidRDefault="00CB4B80" w:rsidP="00CB4B80">
      <w:r w:rsidRPr="008D76B4">
        <w:t xml:space="preserve">In addition to being able to wrap and unwrap secret keys, this mechanism can wrap and unwrap RSA, Diffie-Hellman, X9.42 Diffie-Hellman, </w:t>
      </w:r>
      <w:r>
        <w:t xml:space="preserve">short Weierstrass </w:t>
      </w:r>
      <w:r w:rsidRPr="008D76B4">
        <w:t xml:space="preserve">EC and DSA private keys (see </w:t>
      </w:r>
      <w:r w:rsidR="002E3E5B">
        <w:t>s</w:t>
      </w:r>
      <w:r w:rsidRPr="008D76B4">
        <w:t xml:space="preserve">ection </w:t>
      </w:r>
      <w:r w:rsidRPr="008D76B4">
        <w:fldChar w:fldCharType="begin"/>
      </w:r>
      <w:r w:rsidRPr="008D76B4">
        <w:instrText xml:space="preserve"> REF _Ref42317715 \r \h  \* MERGEFORMAT </w:instrText>
      </w:r>
      <w:r w:rsidRPr="008D76B4">
        <w:fldChar w:fldCharType="separate"/>
      </w:r>
      <w:r w:rsidR="004C22D6">
        <w:t>6.7</w:t>
      </w:r>
      <w:r w:rsidRPr="008D76B4">
        <w:fldChar w:fldCharType="end"/>
      </w:r>
      <w:r w:rsidRPr="008D76B4">
        <w:t xml:space="preserve"> for details)</w:t>
      </w:r>
      <w:r w:rsidR="00943702">
        <w:t xml:space="preserve">. </w:t>
      </w:r>
      <w:r w:rsidRPr="008D76B4">
        <w:t>The entries in the table below for data length constraints when wrapping and unwrapping keys do not apply to wrapping and unwrapping private keys.</w:t>
      </w:r>
    </w:p>
    <w:p w14:paraId="3AFE0B9F" w14:textId="77777777" w:rsidR="00CB4B80" w:rsidRPr="008D76B4" w:rsidRDefault="00CB4B80" w:rsidP="00CB4B80">
      <w:r w:rsidRPr="008D76B4">
        <w:t>Constraints on key types and the length of data are summarized in the following table:</w:t>
      </w:r>
    </w:p>
    <w:p w14:paraId="3F10A987" w14:textId="21A90F94" w:rsidR="00CB4B80" w:rsidRPr="008D76B4" w:rsidRDefault="00CB4B80" w:rsidP="0015499C">
      <w:pPr>
        <w:pStyle w:val="Beschriftung"/>
      </w:pPr>
      <w:bookmarkStart w:id="4392" w:name="_Ref499219953"/>
      <w:bookmarkStart w:id="4393" w:name="_Toc228807526"/>
      <w:bookmarkStart w:id="4394" w:name="_Ref499219946"/>
      <w:bookmarkStart w:id="4395" w:name="_Toc25853436"/>
      <w:r w:rsidRPr="008D76B4">
        <w:t>Table</w:t>
      </w:r>
      <w:bookmarkEnd w:id="4392"/>
      <w:r w:rsidRPr="008D76B4">
        <w:t xml:space="preserv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08</w:t>
      </w:r>
      <w:r w:rsidRPr="008D76B4">
        <w:rPr>
          <w:szCs w:val="18"/>
        </w:rPr>
        <w:fldChar w:fldCharType="end"/>
      </w:r>
      <w:r w:rsidRPr="008D76B4">
        <w:t>, AES-CBC with PKCS Padding: Key And Data Length</w:t>
      </w:r>
      <w:bookmarkEnd w:id="4393"/>
      <w:bookmarkEnd w:id="4394"/>
      <w:bookmarkEnd w:id="439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990"/>
        <w:gridCol w:w="1593"/>
        <w:gridCol w:w="2997"/>
      </w:tblGrid>
      <w:tr w:rsidR="00CB4B80" w:rsidRPr="008D76B4" w14:paraId="50D82069" w14:textId="77777777" w:rsidTr="00CD68D4">
        <w:trPr>
          <w:tblHeader/>
        </w:trPr>
        <w:tc>
          <w:tcPr>
            <w:tcW w:w="1710" w:type="dxa"/>
            <w:tcBorders>
              <w:top w:val="single" w:sz="12" w:space="0" w:color="000000"/>
              <w:left w:val="single" w:sz="12" w:space="0" w:color="000000"/>
              <w:bottom w:val="nil"/>
              <w:right w:val="single" w:sz="6" w:space="0" w:color="000000"/>
            </w:tcBorders>
            <w:hideMark/>
          </w:tcPr>
          <w:p w14:paraId="7D4486EB"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990" w:type="dxa"/>
            <w:tcBorders>
              <w:top w:val="single" w:sz="12" w:space="0" w:color="000000"/>
              <w:left w:val="single" w:sz="6" w:space="0" w:color="000000"/>
              <w:bottom w:val="nil"/>
              <w:right w:val="single" w:sz="6" w:space="0" w:color="000000"/>
            </w:tcBorders>
            <w:hideMark/>
          </w:tcPr>
          <w:p w14:paraId="48F8CE45"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593" w:type="dxa"/>
            <w:tcBorders>
              <w:top w:val="single" w:sz="12" w:space="0" w:color="000000"/>
              <w:left w:val="single" w:sz="6" w:space="0" w:color="000000"/>
              <w:bottom w:val="nil"/>
              <w:right w:val="single" w:sz="6" w:space="0" w:color="000000"/>
            </w:tcBorders>
            <w:hideMark/>
          </w:tcPr>
          <w:p w14:paraId="0C0E124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997" w:type="dxa"/>
            <w:tcBorders>
              <w:top w:val="single" w:sz="12" w:space="0" w:color="000000"/>
              <w:left w:val="single" w:sz="6" w:space="0" w:color="000000"/>
              <w:bottom w:val="nil"/>
              <w:right w:val="single" w:sz="12" w:space="0" w:color="000000"/>
            </w:tcBorders>
            <w:hideMark/>
          </w:tcPr>
          <w:p w14:paraId="12E0B04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588702BF"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0E603CF5"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990" w:type="dxa"/>
            <w:tcBorders>
              <w:top w:val="single" w:sz="6" w:space="0" w:color="000000"/>
              <w:left w:val="single" w:sz="6" w:space="0" w:color="000000"/>
              <w:bottom w:val="single" w:sz="6" w:space="0" w:color="000000"/>
              <w:right w:val="single" w:sz="6" w:space="0" w:color="000000"/>
            </w:tcBorders>
            <w:hideMark/>
          </w:tcPr>
          <w:p w14:paraId="1D0F2A32"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69D2739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49A84C6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CB4B80" w:rsidRPr="008D76B4" w14:paraId="44D398F0"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4E814D9A"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990" w:type="dxa"/>
            <w:tcBorders>
              <w:top w:val="single" w:sz="6" w:space="0" w:color="000000"/>
              <w:left w:val="single" w:sz="6" w:space="0" w:color="000000"/>
              <w:bottom w:val="single" w:sz="6" w:space="0" w:color="000000"/>
              <w:right w:val="single" w:sz="6" w:space="0" w:color="000000"/>
            </w:tcBorders>
            <w:hideMark/>
          </w:tcPr>
          <w:p w14:paraId="518ADC38"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572F30E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997" w:type="dxa"/>
            <w:tcBorders>
              <w:top w:val="single" w:sz="6" w:space="0" w:color="000000"/>
              <w:left w:val="single" w:sz="6" w:space="0" w:color="000000"/>
              <w:bottom w:val="single" w:sz="6" w:space="0" w:color="000000"/>
              <w:right w:val="single" w:sz="12" w:space="0" w:color="000000"/>
            </w:tcBorders>
            <w:hideMark/>
          </w:tcPr>
          <w:p w14:paraId="4874D31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etween 1 and block size bytes shorter than input length</w:t>
            </w:r>
          </w:p>
        </w:tc>
      </w:tr>
      <w:tr w:rsidR="00CB4B80" w:rsidRPr="008D76B4" w14:paraId="10D5EF58"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049EF8C5"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990" w:type="dxa"/>
            <w:tcBorders>
              <w:top w:val="single" w:sz="6" w:space="0" w:color="000000"/>
              <w:left w:val="single" w:sz="6" w:space="0" w:color="000000"/>
              <w:bottom w:val="single" w:sz="6" w:space="0" w:color="000000"/>
              <w:right w:val="single" w:sz="6" w:space="0" w:color="000000"/>
            </w:tcBorders>
            <w:hideMark/>
          </w:tcPr>
          <w:p w14:paraId="61BA5F47"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6" w:space="0" w:color="000000"/>
              <w:right w:val="single" w:sz="6" w:space="0" w:color="000000"/>
            </w:tcBorders>
            <w:hideMark/>
          </w:tcPr>
          <w:p w14:paraId="45E60C1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997" w:type="dxa"/>
            <w:tcBorders>
              <w:top w:val="single" w:sz="6" w:space="0" w:color="000000"/>
              <w:left w:val="single" w:sz="6" w:space="0" w:color="000000"/>
              <w:bottom w:val="single" w:sz="6" w:space="0" w:color="000000"/>
              <w:right w:val="single" w:sz="12" w:space="0" w:color="000000"/>
            </w:tcBorders>
            <w:hideMark/>
          </w:tcPr>
          <w:p w14:paraId="256AE4B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CB4B80" w:rsidRPr="008D76B4" w14:paraId="2F5E91EE" w14:textId="77777777" w:rsidTr="00CD68D4">
        <w:tc>
          <w:tcPr>
            <w:tcW w:w="1710" w:type="dxa"/>
            <w:tcBorders>
              <w:top w:val="single" w:sz="6" w:space="0" w:color="000000"/>
              <w:left w:val="single" w:sz="12" w:space="0" w:color="000000"/>
              <w:bottom w:val="single" w:sz="12" w:space="0" w:color="000000"/>
              <w:right w:val="single" w:sz="6" w:space="0" w:color="000000"/>
            </w:tcBorders>
            <w:hideMark/>
          </w:tcPr>
          <w:p w14:paraId="7A4BBDC9"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990" w:type="dxa"/>
            <w:tcBorders>
              <w:top w:val="single" w:sz="6" w:space="0" w:color="000000"/>
              <w:left w:val="single" w:sz="6" w:space="0" w:color="000000"/>
              <w:bottom w:val="single" w:sz="12" w:space="0" w:color="000000"/>
              <w:right w:val="single" w:sz="6" w:space="0" w:color="000000"/>
            </w:tcBorders>
            <w:hideMark/>
          </w:tcPr>
          <w:p w14:paraId="46BCB869"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593" w:type="dxa"/>
            <w:tcBorders>
              <w:top w:val="single" w:sz="6" w:space="0" w:color="000000"/>
              <w:left w:val="single" w:sz="6" w:space="0" w:color="000000"/>
              <w:bottom w:val="single" w:sz="12" w:space="0" w:color="000000"/>
              <w:right w:val="single" w:sz="6" w:space="0" w:color="000000"/>
            </w:tcBorders>
            <w:hideMark/>
          </w:tcPr>
          <w:p w14:paraId="50FB7FA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997" w:type="dxa"/>
            <w:tcBorders>
              <w:top w:val="single" w:sz="6" w:space="0" w:color="000000"/>
              <w:left w:val="single" w:sz="6" w:space="0" w:color="000000"/>
              <w:bottom w:val="single" w:sz="12" w:space="0" w:color="000000"/>
              <w:right w:val="single" w:sz="12" w:space="0" w:color="000000"/>
            </w:tcBorders>
            <w:hideMark/>
          </w:tcPr>
          <w:p w14:paraId="5B5D8FB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etween 1 and block length bytes shorter than input length</w:t>
            </w:r>
          </w:p>
        </w:tc>
      </w:tr>
    </w:tbl>
    <w:p w14:paraId="5A113160" w14:textId="77777777" w:rsidR="00CB4B80" w:rsidRPr="008D76B4" w:rsidRDefault="00CB4B80" w:rsidP="00CB4B80">
      <w:bookmarkStart w:id="4396" w:name="_Ref499219209"/>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60A00883" w14:textId="77777777" w:rsidR="00CB4B80" w:rsidRPr="008D76B4" w:rsidRDefault="00CB4B80">
      <w:pPr>
        <w:pStyle w:val="berschrift3"/>
        <w:numPr>
          <w:ilvl w:val="2"/>
          <w:numId w:val="2"/>
        </w:numPr>
        <w:tabs>
          <w:tab w:val="num" w:pos="720"/>
        </w:tabs>
      </w:pPr>
      <w:bookmarkStart w:id="4397" w:name="_Toc228894701"/>
      <w:bookmarkStart w:id="4398" w:name="_Toc228807230"/>
      <w:bookmarkStart w:id="4399" w:name="_Toc370634453"/>
      <w:bookmarkStart w:id="4400" w:name="_Toc391471170"/>
      <w:bookmarkStart w:id="4401" w:name="_Toc395187808"/>
      <w:bookmarkStart w:id="4402" w:name="_Toc416960054"/>
      <w:bookmarkStart w:id="4403" w:name="_Toc8118182"/>
      <w:bookmarkStart w:id="4404" w:name="_Toc30061243"/>
      <w:bookmarkStart w:id="4405" w:name="_Toc90376496"/>
      <w:bookmarkStart w:id="4406" w:name="_Toc111203481"/>
      <w:bookmarkStart w:id="4407" w:name="_Toc148962323"/>
      <w:bookmarkStart w:id="4408" w:name="_Toc195693357"/>
      <w:bookmarkStart w:id="4409" w:name="_Toc72656314"/>
      <w:r w:rsidRPr="008D76B4">
        <w:t>AES-OFB</w:t>
      </w:r>
      <w:bookmarkEnd w:id="4397"/>
      <w:bookmarkEnd w:id="4398"/>
      <w:bookmarkEnd w:id="4399"/>
      <w:bookmarkEnd w:id="4400"/>
      <w:bookmarkEnd w:id="4401"/>
      <w:bookmarkEnd w:id="4402"/>
      <w:bookmarkEnd w:id="4403"/>
      <w:bookmarkEnd w:id="4404"/>
      <w:bookmarkEnd w:id="4405"/>
      <w:bookmarkEnd w:id="4406"/>
      <w:bookmarkEnd w:id="4407"/>
      <w:bookmarkEnd w:id="4408"/>
    </w:p>
    <w:p w14:paraId="76738538" w14:textId="77777777" w:rsidR="00CB4B80" w:rsidRPr="008D76B4" w:rsidRDefault="00CB4B80" w:rsidP="00CB4B80">
      <w:r w:rsidRPr="008D76B4">
        <w:t xml:space="preserve">AES-OFB, denoted </w:t>
      </w:r>
      <w:r w:rsidRPr="00415FE5">
        <w:rPr>
          <w:b/>
        </w:rPr>
        <w:t>CKM_AES_OFB</w:t>
      </w:r>
      <w:r w:rsidRPr="008D76B4">
        <w:t>. It is a mechanism for single and multiple-part encryption and decryption with AES. AES-OFB mode is described in [NIST sp800-38a].</w:t>
      </w:r>
    </w:p>
    <w:p w14:paraId="48CAAA4E" w14:textId="77777777" w:rsidR="00CB4B80" w:rsidRPr="008D76B4" w:rsidRDefault="00CB4B80" w:rsidP="00CB4B80">
      <w:r w:rsidRPr="008D76B4">
        <w:t>It has a parameter, an initialization vector for this mode. The initialization vector has the same length as the block size.</w:t>
      </w:r>
      <w:r w:rsidRPr="008D76B4">
        <w:br/>
      </w:r>
      <w:r w:rsidRPr="008D76B4">
        <w:br/>
      </w:r>
      <w:r w:rsidRPr="008D76B4">
        <w:lastRenderedPageBreak/>
        <w:t>Constraints on key types and the length of data are summarized in the following table:</w:t>
      </w:r>
      <w:r w:rsidRPr="008D76B4">
        <w:br/>
      </w:r>
    </w:p>
    <w:p w14:paraId="21F46102" w14:textId="372BE9C5" w:rsidR="00CB4B80" w:rsidRPr="008D76B4" w:rsidRDefault="00CB4B80" w:rsidP="0015499C">
      <w:pPr>
        <w:pStyle w:val="Beschriftung"/>
      </w:pPr>
      <w:bookmarkStart w:id="4410" w:name="_Toc228807527"/>
      <w:bookmarkStart w:id="4411" w:name="_Toc2585343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09</w:t>
      </w:r>
      <w:r w:rsidRPr="008D76B4">
        <w:rPr>
          <w:szCs w:val="18"/>
        </w:rPr>
        <w:fldChar w:fldCharType="end"/>
      </w:r>
      <w:r w:rsidRPr="008D76B4">
        <w:t>, AES-OFB: Key And Data Length</w:t>
      </w:r>
      <w:bookmarkEnd w:id="4410"/>
      <w:bookmarkEnd w:id="441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CB4B80" w:rsidRPr="008D76B4" w14:paraId="127CB395" w14:textId="77777777" w:rsidTr="00CD68D4">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373A4811"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51EB92CF"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556BF8D9"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2A367B05"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071A2EA9"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mments</w:t>
            </w:r>
          </w:p>
        </w:tc>
      </w:tr>
      <w:tr w:rsidR="00CB4B80" w:rsidRPr="008D76B4" w14:paraId="094496E0" w14:textId="77777777" w:rsidTr="00CD68D4">
        <w:tc>
          <w:tcPr>
            <w:tcW w:w="1779" w:type="dxa"/>
            <w:tcBorders>
              <w:top w:val="single" w:sz="6" w:space="0" w:color="000000"/>
              <w:left w:val="single" w:sz="12" w:space="0" w:color="000000"/>
              <w:bottom w:val="single" w:sz="6" w:space="0" w:color="000000"/>
              <w:right w:val="single" w:sz="6" w:space="0" w:color="000000"/>
            </w:tcBorders>
            <w:hideMark/>
          </w:tcPr>
          <w:p w14:paraId="550218B8"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4C7B3085"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2D014AD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259FE80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02942B0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CB4B80" w:rsidRPr="008D76B4" w14:paraId="140987E9" w14:textId="77777777" w:rsidTr="00CD68D4">
        <w:tc>
          <w:tcPr>
            <w:tcW w:w="1779" w:type="dxa"/>
            <w:tcBorders>
              <w:top w:val="single" w:sz="6" w:space="0" w:color="000000"/>
              <w:left w:val="single" w:sz="12" w:space="0" w:color="000000"/>
              <w:bottom w:val="single" w:sz="12" w:space="0" w:color="000000"/>
              <w:right w:val="single" w:sz="6" w:space="0" w:color="000000"/>
            </w:tcBorders>
            <w:hideMark/>
          </w:tcPr>
          <w:p w14:paraId="275CBA3D"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2B617CBC"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55FB06E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1A45DDB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0557CAB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bl>
    <w:p w14:paraId="4CAFA18D" w14:textId="77777777" w:rsidR="00CB4B80" w:rsidRPr="008D76B4" w:rsidRDefault="00CB4B80" w:rsidP="00CB4B80">
      <w:r w:rsidRPr="008D76B4">
        <w:t>For this mechanism the CK_MECHANISM_INFO structure is as specified for CBC mode.</w:t>
      </w:r>
    </w:p>
    <w:p w14:paraId="08D58900" w14:textId="77777777" w:rsidR="00CB4B80" w:rsidRPr="008D76B4" w:rsidRDefault="00CB4B80">
      <w:pPr>
        <w:pStyle w:val="berschrift3"/>
        <w:numPr>
          <w:ilvl w:val="2"/>
          <w:numId w:val="2"/>
        </w:numPr>
        <w:tabs>
          <w:tab w:val="num" w:pos="720"/>
        </w:tabs>
      </w:pPr>
      <w:bookmarkStart w:id="4412" w:name="_Toc228894702"/>
      <w:bookmarkStart w:id="4413" w:name="_Toc228807231"/>
      <w:bookmarkStart w:id="4414" w:name="_Toc370634454"/>
      <w:bookmarkStart w:id="4415" w:name="_Toc391471171"/>
      <w:bookmarkStart w:id="4416" w:name="_Toc395187809"/>
      <w:bookmarkStart w:id="4417" w:name="_Toc416960055"/>
      <w:bookmarkStart w:id="4418" w:name="_Toc8118183"/>
      <w:bookmarkStart w:id="4419" w:name="_Toc30061244"/>
      <w:bookmarkStart w:id="4420" w:name="_Toc90376497"/>
      <w:bookmarkStart w:id="4421" w:name="_Toc111203482"/>
      <w:bookmarkStart w:id="4422" w:name="_Toc148962324"/>
      <w:bookmarkStart w:id="4423" w:name="_Toc195693358"/>
      <w:r w:rsidRPr="008D76B4">
        <w:t>AES-CFB</w:t>
      </w:r>
      <w:bookmarkEnd w:id="4412"/>
      <w:bookmarkEnd w:id="4413"/>
      <w:bookmarkEnd w:id="4414"/>
      <w:bookmarkEnd w:id="4415"/>
      <w:bookmarkEnd w:id="4416"/>
      <w:bookmarkEnd w:id="4417"/>
      <w:bookmarkEnd w:id="4418"/>
      <w:bookmarkEnd w:id="4419"/>
      <w:bookmarkEnd w:id="4420"/>
      <w:bookmarkEnd w:id="4421"/>
      <w:bookmarkEnd w:id="4422"/>
      <w:bookmarkEnd w:id="4423"/>
    </w:p>
    <w:p w14:paraId="02F57243" w14:textId="77777777" w:rsidR="00CB4B80" w:rsidRPr="008D76B4" w:rsidRDefault="00CB4B80" w:rsidP="00CB4B80">
      <w:r w:rsidRPr="008D76B4">
        <w:t xml:space="preserve">Cipher AES has a cipher feedback mode, AES-CFB, denoted </w:t>
      </w:r>
      <w:r w:rsidRPr="00415FE5">
        <w:rPr>
          <w:b/>
        </w:rPr>
        <w:t>CKM_AES_CFB8</w:t>
      </w:r>
      <w:r w:rsidRPr="008D76B4">
        <w:t xml:space="preserve">, </w:t>
      </w:r>
      <w:r w:rsidRPr="00415FE5">
        <w:rPr>
          <w:b/>
        </w:rPr>
        <w:t>CKM_AES_CFB64</w:t>
      </w:r>
      <w:r w:rsidRPr="008D76B4">
        <w:t xml:space="preserve">, and </w:t>
      </w:r>
      <w:r w:rsidRPr="00415FE5">
        <w:rPr>
          <w:b/>
        </w:rPr>
        <w:t>CKM_AES_CFB128</w:t>
      </w:r>
      <w:r w:rsidRPr="008D76B4">
        <w:t>. It is a mechanism for single and multiple-part encryption and decryption with AES. AES-OFB mode is described [NIST sp800-38a].</w:t>
      </w:r>
    </w:p>
    <w:p w14:paraId="1D2D1CBB" w14:textId="77777777" w:rsidR="00CB4B80" w:rsidRPr="008D76B4" w:rsidRDefault="00CB4B80" w:rsidP="00CB4B80">
      <w:r w:rsidRPr="008D76B4">
        <w:t>It has a parameter, an initialization vector for this mode. The initialization vector has the same length as the block size.</w:t>
      </w:r>
      <w:r w:rsidRPr="008D76B4">
        <w:br/>
      </w:r>
      <w:r w:rsidRPr="008D76B4">
        <w:br/>
        <w:t>Constraints on key types and the length of data are summarized in the following table:</w:t>
      </w:r>
      <w:r w:rsidRPr="008D76B4">
        <w:br/>
      </w:r>
    </w:p>
    <w:p w14:paraId="66B3E1BD" w14:textId="7F06F477" w:rsidR="00CB4B80" w:rsidRPr="008D76B4" w:rsidRDefault="00CB4B80" w:rsidP="0015499C">
      <w:pPr>
        <w:pStyle w:val="Beschriftung"/>
      </w:pPr>
      <w:bookmarkStart w:id="4424" w:name="_Toc228807528"/>
      <w:bookmarkStart w:id="4425" w:name="_Toc2585343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10</w:t>
      </w:r>
      <w:r w:rsidRPr="008D76B4">
        <w:rPr>
          <w:szCs w:val="18"/>
        </w:rPr>
        <w:fldChar w:fldCharType="end"/>
      </w:r>
      <w:r w:rsidRPr="008D76B4">
        <w:t>, AES-CFB: Key And Data Length</w:t>
      </w:r>
      <w:bookmarkEnd w:id="4424"/>
      <w:bookmarkEnd w:id="442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CB4B80" w:rsidRPr="008D76B4" w14:paraId="7D003FAB" w14:textId="77777777" w:rsidTr="00CD68D4">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1DE7FC29"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67C164F8"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014B6127"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43DACD97"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3C0DEB14"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mments</w:t>
            </w:r>
          </w:p>
        </w:tc>
      </w:tr>
      <w:tr w:rsidR="00CB4B80" w:rsidRPr="008D76B4" w14:paraId="4E4619DA" w14:textId="77777777" w:rsidTr="00CD68D4">
        <w:tc>
          <w:tcPr>
            <w:tcW w:w="1779" w:type="dxa"/>
            <w:tcBorders>
              <w:top w:val="single" w:sz="6" w:space="0" w:color="000000"/>
              <w:left w:val="single" w:sz="12" w:space="0" w:color="000000"/>
              <w:bottom w:val="single" w:sz="6" w:space="0" w:color="000000"/>
              <w:right w:val="single" w:sz="6" w:space="0" w:color="000000"/>
            </w:tcBorders>
            <w:hideMark/>
          </w:tcPr>
          <w:p w14:paraId="0D97886C"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0959501C"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4262F07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6" w:space="0" w:color="000000"/>
              <w:right w:val="single" w:sz="6" w:space="0" w:color="000000"/>
            </w:tcBorders>
            <w:hideMark/>
          </w:tcPr>
          <w:p w14:paraId="68B05BE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50C26FC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CB4B80" w:rsidRPr="008D76B4" w14:paraId="73FB0A21" w14:textId="77777777" w:rsidTr="00CD68D4">
        <w:tc>
          <w:tcPr>
            <w:tcW w:w="1779" w:type="dxa"/>
            <w:tcBorders>
              <w:top w:val="single" w:sz="6" w:space="0" w:color="000000"/>
              <w:left w:val="single" w:sz="12" w:space="0" w:color="000000"/>
              <w:bottom w:val="single" w:sz="12" w:space="0" w:color="000000"/>
              <w:right w:val="single" w:sz="6" w:space="0" w:color="000000"/>
            </w:tcBorders>
            <w:hideMark/>
          </w:tcPr>
          <w:p w14:paraId="725A98C2"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18A33F25"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49BA1AE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874" w:type="dxa"/>
            <w:tcBorders>
              <w:top w:val="single" w:sz="6" w:space="0" w:color="000000"/>
              <w:left w:val="single" w:sz="6" w:space="0" w:color="000000"/>
              <w:bottom w:val="single" w:sz="12" w:space="0" w:color="000000"/>
              <w:right w:val="single" w:sz="6" w:space="0" w:color="000000"/>
            </w:tcBorders>
            <w:hideMark/>
          </w:tcPr>
          <w:p w14:paraId="03A5D23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0B7DCBA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bl>
    <w:p w14:paraId="00C077DF" w14:textId="77777777" w:rsidR="00CB4B80" w:rsidRPr="008D76B4" w:rsidRDefault="00CB4B80" w:rsidP="00CB4B80">
      <w:r w:rsidRPr="008D76B4">
        <w:t>For this mechanism the CK_MECHANISM_INFO structure is as specified for CBC mode.</w:t>
      </w:r>
    </w:p>
    <w:p w14:paraId="72C35E6E" w14:textId="77777777" w:rsidR="00CB4B80" w:rsidRPr="008D76B4" w:rsidRDefault="00CB4B80">
      <w:pPr>
        <w:pStyle w:val="berschrift3"/>
        <w:numPr>
          <w:ilvl w:val="2"/>
          <w:numId w:val="2"/>
        </w:numPr>
        <w:tabs>
          <w:tab w:val="num" w:pos="720"/>
        </w:tabs>
      </w:pPr>
      <w:bookmarkStart w:id="4426" w:name="_Toc228894703"/>
      <w:bookmarkStart w:id="4427" w:name="_Toc228807232"/>
      <w:bookmarkStart w:id="4428" w:name="_Toc370634455"/>
      <w:bookmarkStart w:id="4429" w:name="_Toc391471172"/>
      <w:bookmarkStart w:id="4430" w:name="_Toc395187810"/>
      <w:bookmarkStart w:id="4431" w:name="_Toc416960056"/>
      <w:bookmarkStart w:id="4432" w:name="_Toc8118184"/>
      <w:bookmarkStart w:id="4433" w:name="_Toc30061245"/>
      <w:bookmarkStart w:id="4434" w:name="_Toc90376498"/>
      <w:bookmarkStart w:id="4435" w:name="_Toc111203483"/>
      <w:bookmarkStart w:id="4436" w:name="_Toc148962325"/>
      <w:bookmarkStart w:id="4437" w:name="_Toc195693359"/>
      <w:r w:rsidRPr="008D76B4">
        <w:t>General-length AES-MAC</w:t>
      </w:r>
      <w:bookmarkEnd w:id="4396"/>
      <w:bookmarkEnd w:id="4409"/>
      <w:bookmarkEnd w:id="4426"/>
      <w:bookmarkEnd w:id="4427"/>
      <w:bookmarkEnd w:id="4428"/>
      <w:bookmarkEnd w:id="4429"/>
      <w:bookmarkEnd w:id="4430"/>
      <w:bookmarkEnd w:id="4431"/>
      <w:bookmarkEnd w:id="4432"/>
      <w:bookmarkEnd w:id="4433"/>
      <w:bookmarkEnd w:id="4434"/>
      <w:bookmarkEnd w:id="4435"/>
      <w:bookmarkEnd w:id="4436"/>
      <w:bookmarkEnd w:id="4437"/>
    </w:p>
    <w:p w14:paraId="4C0A998C" w14:textId="77777777" w:rsidR="00CB4B80" w:rsidRPr="008D76B4" w:rsidRDefault="00CB4B80" w:rsidP="00CB4B80">
      <w:r w:rsidRPr="008D76B4">
        <w:t xml:space="preserve">General-length AES-MAC, denoted </w:t>
      </w:r>
      <w:r w:rsidRPr="008D76B4">
        <w:rPr>
          <w:b/>
        </w:rPr>
        <w:t>CKM_AES_MAC_GENERAL</w:t>
      </w:r>
      <w:r w:rsidRPr="008D76B4">
        <w:t>, is a mechanism for single- and multiple-part signatures and verification, based on NIST Advanced Encryption Standard as defined in FIPS PUB 197 and data authentication as defined in FIPS PUB 113.</w:t>
      </w:r>
    </w:p>
    <w:p w14:paraId="4DB17157" w14:textId="77777777" w:rsidR="00CB4B80" w:rsidRPr="008D76B4" w:rsidRDefault="00CB4B80" w:rsidP="00CB4B80">
      <w:r w:rsidRPr="008D76B4">
        <w:t xml:space="preserve">It has a parameter, a </w:t>
      </w:r>
      <w:r w:rsidRPr="008D76B4">
        <w:rPr>
          <w:b/>
        </w:rPr>
        <w:t xml:space="preserve">CK_MAC_GENERAL_PARAMS </w:t>
      </w:r>
      <w:r w:rsidRPr="008D76B4">
        <w:t>structure, which specifies the output length desired from the mechanism.</w:t>
      </w:r>
    </w:p>
    <w:p w14:paraId="2B55FC82" w14:textId="77777777" w:rsidR="00CB4B80" w:rsidRPr="008D76B4" w:rsidRDefault="00CB4B80" w:rsidP="00CB4B80">
      <w:r w:rsidRPr="008D76B4">
        <w:t>The output bytes from this mechanism are taken from the start of the final AES cipher block produced in the MACing process.</w:t>
      </w:r>
    </w:p>
    <w:p w14:paraId="1CC4E244" w14:textId="77777777" w:rsidR="00CB4B80" w:rsidRPr="008D76B4" w:rsidRDefault="00CB4B80" w:rsidP="00CB4B80">
      <w:r w:rsidRPr="008D76B4">
        <w:t>Constraints on key types and the length of data are summarized in the following table:</w:t>
      </w:r>
    </w:p>
    <w:p w14:paraId="482918C7" w14:textId="4D3280C0" w:rsidR="00CB4B80" w:rsidRPr="008D76B4" w:rsidRDefault="00CB4B80" w:rsidP="0015499C">
      <w:pPr>
        <w:pStyle w:val="Beschriftung"/>
      </w:pPr>
      <w:bookmarkStart w:id="4438" w:name="_Toc228807529"/>
      <w:bookmarkStart w:id="4439" w:name="_Toc2585343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11</w:t>
      </w:r>
      <w:r w:rsidRPr="008D76B4">
        <w:rPr>
          <w:szCs w:val="18"/>
        </w:rPr>
        <w:fldChar w:fldCharType="end"/>
      </w:r>
      <w:r w:rsidRPr="008D76B4">
        <w:t>, General-length AES-MAC: Key And Data Length</w:t>
      </w:r>
      <w:bookmarkEnd w:id="4438"/>
      <w:bookmarkEnd w:id="443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987"/>
      </w:tblGrid>
      <w:tr w:rsidR="00CB4B80" w:rsidRPr="008D76B4" w14:paraId="1D0BD562" w14:textId="77777777" w:rsidTr="00CD68D4">
        <w:trPr>
          <w:tblHeader/>
        </w:trPr>
        <w:tc>
          <w:tcPr>
            <w:tcW w:w="1656" w:type="dxa"/>
            <w:tcBorders>
              <w:top w:val="single" w:sz="12" w:space="0" w:color="000000"/>
              <w:left w:val="single" w:sz="12" w:space="0" w:color="000000"/>
              <w:bottom w:val="nil"/>
              <w:right w:val="single" w:sz="6" w:space="0" w:color="000000"/>
            </w:tcBorders>
            <w:hideMark/>
          </w:tcPr>
          <w:p w14:paraId="6BA86E78"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37A2EC2D" w14:textId="77777777" w:rsidR="00CB4B80" w:rsidRPr="008D76B4" w:rsidRDefault="00CB4B80" w:rsidP="00CD68D4">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004B5A7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65DAFC3E"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00E4E97A" w14:textId="77777777" w:rsidTr="00CD68D4">
        <w:tc>
          <w:tcPr>
            <w:tcW w:w="1656" w:type="dxa"/>
            <w:tcBorders>
              <w:top w:val="single" w:sz="6" w:space="0" w:color="000000"/>
              <w:left w:val="single" w:sz="12" w:space="0" w:color="000000"/>
              <w:bottom w:val="single" w:sz="6" w:space="0" w:color="000000"/>
              <w:right w:val="single" w:sz="6" w:space="0" w:color="000000"/>
            </w:tcBorders>
            <w:hideMark/>
          </w:tcPr>
          <w:p w14:paraId="6A05BFF4"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79A1EC0C"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53E9849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409074F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block size, as specified in parameters</w:t>
            </w:r>
          </w:p>
        </w:tc>
      </w:tr>
      <w:tr w:rsidR="00CB4B80" w:rsidRPr="008D76B4" w14:paraId="793CCDF2" w14:textId="77777777" w:rsidTr="00CD68D4">
        <w:tc>
          <w:tcPr>
            <w:tcW w:w="1656" w:type="dxa"/>
            <w:tcBorders>
              <w:top w:val="single" w:sz="6" w:space="0" w:color="000000"/>
              <w:left w:val="single" w:sz="12" w:space="0" w:color="000000"/>
              <w:bottom w:val="single" w:sz="12" w:space="0" w:color="000000"/>
              <w:right w:val="single" w:sz="6" w:space="0" w:color="000000"/>
            </w:tcBorders>
            <w:hideMark/>
          </w:tcPr>
          <w:p w14:paraId="68DD9F72"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193AC61D"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7ECF027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69EE82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block size, as specified in parameters</w:t>
            </w:r>
          </w:p>
        </w:tc>
      </w:tr>
    </w:tbl>
    <w:p w14:paraId="2CB5BC72"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530B1AE2" w14:textId="77777777" w:rsidR="00CB4B80" w:rsidRPr="008D76B4" w:rsidRDefault="00CB4B80">
      <w:pPr>
        <w:pStyle w:val="berschrift3"/>
        <w:numPr>
          <w:ilvl w:val="2"/>
          <w:numId w:val="2"/>
        </w:numPr>
        <w:tabs>
          <w:tab w:val="num" w:pos="720"/>
        </w:tabs>
      </w:pPr>
      <w:bookmarkStart w:id="4440" w:name="_Toc228894704"/>
      <w:bookmarkStart w:id="4441" w:name="_Toc228807233"/>
      <w:bookmarkStart w:id="4442" w:name="_Toc72656315"/>
      <w:bookmarkStart w:id="4443" w:name="_Toc370634456"/>
      <w:bookmarkStart w:id="4444" w:name="_Toc391471173"/>
      <w:bookmarkStart w:id="4445" w:name="_Toc395187811"/>
      <w:bookmarkStart w:id="4446" w:name="_Toc416960057"/>
      <w:bookmarkStart w:id="4447" w:name="_Toc8118185"/>
      <w:bookmarkStart w:id="4448" w:name="_Toc30061246"/>
      <w:bookmarkStart w:id="4449" w:name="_Toc90376499"/>
      <w:bookmarkStart w:id="4450" w:name="_Toc111203484"/>
      <w:bookmarkStart w:id="4451" w:name="_Toc148962326"/>
      <w:bookmarkStart w:id="4452" w:name="_Toc195693360"/>
      <w:r w:rsidRPr="008D76B4">
        <w:t>AES-MAC</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6C133627" w14:textId="77777777" w:rsidR="00CB4B80" w:rsidRPr="008D76B4" w:rsidRDefault="00CB4B80" w:rsidP="00CB4B80">
      <w:r w:rsidRPr="008D76B4">
        <w:t xml:space="preserve">AES-MAC, denoted by </w:t>
      </w:r>
      <w:r w:rsidRPr="008D76B4">
        <w:rPr>
          <w:b/>
        </w:rPr>
        <w:t>CKM_AES_MAC</w:t>
      </w:r>
      <w:r w:rsidRPr="008D76B4">
        <w:t>, is a special case of the general-length AES-MAC mechanism. AES-MAC always produces and verifies MACs that are half the block size in length.</w:t>
      </w:r>
    </w:p>
    <w:p w14:paraId="38115F25" w14:textId="77777777" w:rsidR="00CB4B80" w:rsidRPr="008D76B4" w:rsidRDefault="00CB4B80" w:rsidP="00CB4B80">
      <w:r w:rsidRPr="008D76B4">
        <w:t>It does not have a parameter.</w:t>
      </w:r>
    </w:p>
    <w:p w14:paraId="0D7BD45A" w14:textId="77777777" w:rsidR="00CB4B80" w:rsidRPr="008D76B4" w:rsidRDefault="00CB4B80" w:rsidP="00CB4B80">
      <w:r w:rsidRPr="008D76B4">
        <w:t>Constraints on key types and the length of data are summarized in the following table:</w:t>
      </w:r>
    </w:p>
    <w:p w14:paraId="628E463A" w14:textId="0BDECBFD" w:rsidR="00CB4B80" w:rsidRPr="008D76B4" w:rsidRDefault="00CB4B80" w:rsidP="0015499C">
      <w:pPr>
        <w:pStyle w:val="Beschriftung"/>
      </w:pPr>
      <w:bookmarkStart w:id="4453" w:name="_Toc228807530"/>
      <w:bookmarkStart w:id="4454" w:name="_Toc25853440"/>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12</w:t>
      </w:r>
      <w:r w:rsidRPr="008D76B4">
        <w:rPr>
          <w:szCs w:val="18"/>
        </w:rPr>
        <w:fldChar w:fldCharType="end"/>
      </w:r>
      <w:r w:rsidRPr="008D76B4">
        <w:t>, AES-MAC: Key And Data Length</w:t>
      </w:r>
      <w:bookmarkEnd w:id="4453"/>
      <w:bookmarkEnd w:id="445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CB4B80" w:rsidRPr="008D76B4" w14:paraId="537F8E31" w14:textId="77777777" w:rsidTr="00CD68D4">
        <w:trPr>
          <w:tblHeader/>
        </w:trPr>
        <w:tc>
          <w:tcPr>
            <w:tcW w:w="1656" w:type="dxa"/>
            <w:tcBorders>
              <w:top w:val="single" w:sz="12" w:space="0" w:color="000000"/>
              <w:left w:val="single" w:sz="12" w:space="0" w:color="000000"/>
              <w:bottom w:val="nil"/>
              <w:right w:val="single" w:sz="6" w:space="0" w:color="000000"/>
            </w:tcBorders>
            <w:hideMark/>
          </w:tcPr>
          <w:p w14:paraId="07290E7E"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4D1DAF12"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06D22154"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6555A8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19F33F5E" w14:textId="77777777" w:rsidTr="00CD68D4">
        <w:tc>
          <w:tcPr>
            <w:tcW w:w="1656" w:type="dxa"/>
            <w:tcBorders>
              <w:top w:val="single" w:sz="6" w:space="0" w:color="000000"/>
              <w:left w:val="single" w:sz="12" w:space="0" w:color="000000"/>
              <w:bottom w:val="single" w:sz="6" w:space="0" w:color="000000"/>
              <w:right w:val="single" w:sz="6" w:space="0" w:color="000000"/>
            </w:tcBorders>
            <w:hideMark/>
          </w:tcPr>
          <w:p w14:paraId="5F7EC5C4"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1D75D37C"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4C3F095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29576CBC"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½ block size (8 bytes)</w:t>
            </w:r>
          </w:p>
        </w:tc>
      </w:tr>
      <w:tr w:rsidR="00CB4B80" w:rsidRPr="008D76B4" w14:paraId="682437DE" w14:textId="77777777" w:rsidTr="00CD68D4">
        <w:tc>
          <w:tcPr>
            <w:tcW w:w="1656" w:type="dxa"/>
            <w:tcBorders>
              <w:top w:val="single" w:sz="6" w:space="0" w:color="000000"/>
              <w:left w:val="single" w:sz="12" w:space="0" w:color="000000"/>
              <w:bottom w:val="single" w:sz="12" w:space="0" w:color="000000"/>
              <w:right w:val="single" w:sz="6" w:space="0" w:color="000000"/>
            </w:tcBorders>
            <w:hideMark/>
          </w:tcPr>
          <w:p w14:paraId="23D2AF2C"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64970366"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106A46C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582A419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½ block size (8 bytes)</w:t>
            </w:r>
          </w:p>
        </w:tc>
      </w:tr>
    </w:tbl>
    <w:p w14:paraId="508027F3"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5F89691F" w14:textId="77777777" w:rsidR="00CB4B80" w:rsidRPr="008D76B4" w:rsidRDefault="00CB4B80">
      <w:pPr>
        <w:pStyle w:val="berschrift3"/>
        <w:numPr>
          <w:ilvl w:val="2"/>
          <w:numId w:val="2"/>
        </w:numPr>
        <w:tabs>
          <w:tab w:val="num" w:pos="720"/>
        </w:tabs>
      </w:pPr>
      <w:bookmarkStart w:id="4455" w:name="_Toc370634458"/>
      <w:bookmarkStart w:id="4456" w:name="_Toc391471174"/>
      <w:bookmarkStart w:id="4457" w:name="_Toc395187812"/>
      <w:bookmarkStart w:id="4458" w:name="_Toc416960058"/>
      <w:bookmarkStart w:id="4459" w:name="_Toc8118186"/>
      <w:bookmarkStart w:id="4460" w:name="_Toc30061247"/>
      <w:bookmarkStart w:id="4461" w:name="_Toc90376500"/>
      <w:bookmarkStart w:id="4462" w:name="_Toc111203485"/>
      <w:bookmarkStart w:id="4463" w:name="_Toc148962327"/>
      <w:bookmarkStart w:id="4464" w:name="_Toc195693361"/>
      <w:r w:rsidRPr="008D76B4">
        <w:t>AES-XCBC-MAC</w:t>
      </w:r>
      <w:bookmarkEnd w:id="4455"/>
      <w:bookmarkEnd w:id="4456"/>
      <w:bookmarkEnd w:id="4457"/>
      <w:bookmarkEnd w:id="4458"/>
      <w:bookmarkEnd w:id="4459"/>
      <w:bookmarkEnd w:id="4460"/>
      <w:bookmarkEnd w:id="4461"/>
      <w:bookmarkEnd w:id="4462"/>
      <w:bookmarkEnd w:id="4463"/>
      <w:bookmarkEnd w:id="4464"/>
    </w:p>
    <w:p w14:paraId="3592ADEB" w14:textId="77777777" w:rsidR="00CB4B80" w:rsidRPr="008D76B4" w:rsidRDefault="00CB4B80" w:rsidP="00CB4B80">
      <w:r w:rsidRPr="008D76B4">
        <w:t xml:space="preserve">AES-XCBC-MAC, denoted </w:t>
      </w:r>
      <w:r w:rsidRPr="008D76B4">
        <w:rPr>
          <w:b/>
        </w:rPr>
        <w:t>CKM_AES_XCBC_MAC</w:t>
      </w:r>
      <w:r w:rsidRPr="008D76B4">
        <w:t>, is a mechanism for single and multiple part signatures and verification; based on NIST’s Advanced Encryption Standard and [RFC 3566].</w:t>
      </w:r>
    </w:p>
    <w:p w14:paraId="5726DA2D" w14:textId="77777777" w:rsidR="00CB4B80" w:rsidRPr="008D76B4" w:rsidRDefault="00CB4B80" w:rsidP="00CB4B80">
      <w:r w:rsidRPr="008D76B4">
        <w:t>It does not have a parameter.</w:t>
      </w:r>
    </w:p>
    <w:p w14:paraId="088CC6F8" w14:textId="77777777" w:rsidR="00CB4B80" w:rsidRPr="008D76B4" w:rsidRDefault="00CB4B80" w:rsidP="00CB4B80">
      <w:r w:rsidRPr="008D76B4">
        <w:t>Constraints on key types and the length of data are summarized in the following table:</w:t>
      </w:r>
    </w:p>
    <w:p w14:paraId="1BB9CAAC" w14:textId="51ED0E66" w:rsidR="00CB4B80" w:rsidRPr="008D76B4" w:rsidRDefault="00CB4B80" w:rsidP="0015499C">
      <w:pPr>
        <w:pStyle w:val="Beschriftung"/>
      </w:pPr>
      <w:bookmarkStart w:id="4465" w:name="_Toc2585344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13</w:t>
      </w:r>
      <w:r w:rsidRPr="008D76B4">
        <w:rPr>
          <w:szCs w:val="18"/>
        </w:rPr>
        <w:fldChar w:fldCharType="end"/>
      </w:r>
      <w:r w:rsidRPr="008D76B4">
        <w:t>, AES-XCBC-MAC: Key And Data Length</w:t>
      </w:r>
      <w:bookmarkEnd w:id="446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CB4B80" w:rsidRPr="008D76B4" w14:paraId="044D804C" w14:textId="77777777" w:rsidTr="00CD68D4">
        <w:trPr>
          <w:tblHeader/>
        </w:trPr>
        <w:tc>
          <w:tcPr>
            <w:tcW w:w="1656" w:type="dxa"/>
            <w:tcBorders>
              <w:top w:val="single" w:sz="12" w:space="0" w:color="000000"/>
              <w:left w:val="single" w:sz="12" w:space="0" w:color="000000"/>
              <w:bottom w:val="nil"/>
              <w:right w:val="single" w:sz="6" w:space="0" w:color="000000"/>
            </w:tcBorders>
            <w:hideMark/>
          </w:tcPr>
          <w:p w14:paraId="41A0F343"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56A135D1"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019A8306"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1FA12678"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77CC56C9" w14:textId="77777777" w:rsidTr="00CD68D4">
        <w:tc>
          <w:tcPr>
            <w:tcW w:w="1656" w:type="dxa"/>
            <w:tcBorders>
              <w:top w:val="single" w:sz="6" w:space="0" w:color="000000"/>
              <w:left w:val="single" w:sz="12" w:space="0" w:color="000000"/>
              <w:bottom w:val="single" w:sz="6" w:space="0" w:color="000000"/>
              <w:right w:val="single" w:sz="6" w:space="0" w:color="000000"/>
            </w:tcBorders>
            <w:hideMark/>
          </w:tcPr>
          <w:p w14:paraId="2C3F9327"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1DFD0F75"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1046B3E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036FEC6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6 bytes</w:t>
            </w:r>
          </w:p>
        </w:tc>
      </w:tr>
      <w:tr w:rsidR="00CB4B80" w:rsidRPr="008D76B4" w14:paraId="54AE2D52" w14:textId="77777777" w:rsidTr="00CD68D4">
        <w:tc>
          <w:tcPr>
            <w:tcW w:w="1656" w:type="dxa"/>
            <w:tcBorders>
              <w:top w:val="single" w:sz="6" w:space="0" w:color="000000"/>
              <w:left w:val="single" w:sz="12" w:space="0" w:color="000000"/>
              <w:bottom w:val="single" w:sz="12" w:space="0" w:color="000000"/>
              <w:right w:val="single" w:sz="6" w:space="0" w:color="000000"/>
            </w:tcBorders>
            <w:hideMark/>
          </w:tcPr>
          <w:p w14:paraId="752A43C8"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71774152"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0711D5C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52424DC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6 bytes</w:t>
            </w:r>
          </w:p>
        </w:tc>
      </w:tr>
    </w:tbl>
    <w:p w14:paraId="390D89D1"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576CE766" w14:textId="77777777" w:rsidR="00CB4B80" w:rsidRPr="008D76B4" w:rsidRDefault="00CB4B80">
      <w:pPr>
        <w:pStyle w:val="berschrift3"/>
        <w:numPr>
          <w:ilvl w:val="2"/>
          <w:numId w:val="2"/>
        </w:numPr>
        <w:tabs>
          <w:tab w:val="num" w:pos="720"/>
        </w:tabs>
      </w:pPr>
      <w:bookmarkStart w:id="4466" w:name="_Toc370634459"/>
      <w:bookmarkStart w:id="4467" w:name="_Toc391471175"/>
      <w:bookmarkStart w:id="4468" w:name="_Toc395187813"/>
      <w:bookmarkStart w:id="4469" w:name="_Toc416960059"/>
      <w:bookmarkStart w:id="4470" w:name="_Toc8118187"/>
      <w:bookmarkStart w:id="4471" w:name="_Toc30061248"/>
      <w:bookmarkStart w:id="4472" w:name="_Toc90376501"/>
      <w:bookmarkStart w:id="4473" w:name="_Toc111203486"/>
      <w:bookmarkStart w:id="4474" w:name="_Toc148962328"/>
      <w:bookmarkStart w:id="4475" w:name="_Toc195693362"/>
      <w:r w:rsidRPr="008D76B4">
        <w:t>AES-XCBC-MAC-96</w:t>
      </w:r>
      <w:bookmarkEnd w:id="4466"/>
      <w:bookmarkEnd w:id="4467"/>
      <w:bookmarkEnd w:id="4468"/>
      <w:bookmarkEnd w:id="4469"/>
      <w:bookmarkEnd w:id="4470"/>
      <w:bookmarkEnd w:id="4471"/>
      <w:bookmarkEnd w:id="4472"/>
      <w:bookmarkEnd w:id="4473"/>
      <w:bookmarkEnd w:id="4474"/>
      <w:bookmarkEnd w:id="4475"/>
    </w:p>
    <w:p w14:paraId="07F6110B" w14:textId="77777777" w:rsidR="00CB4B80" w:rsidRPr="008D76B4" w:rsidRDefault="00CB4B80" w:rsidP="00CB4B80">
      <w:r w:rsidRPr="008D76B4">
        <w:t xml:space="preserve">AES-XCBC-MAC-96, denoted </w:t>
      </w:r>
      <w:r w:rsidRPr="008D76B4">
        <w:rPr>
          <w:b/>
        </w:rPr>
        <w:t>CKM_AES_XCBC_MAC_96</w:t>
      </w:r>
      <w:r w:rsidRPr="008D76B4">
        <w:t>, is a mechanism for single and multiple part signatures and verification; based on NIST’s Advanced Encryption Standard and [RFC 3566].</w:t>
      </w:r>
    </w:p>
    <w:p w14:paraId="05F8966F" w14:textId="77777777" w:rsidR="00CB4B80" w:rsidRPr="008D76B4" w:rsidRDefault="00CB4B80" w:rsidP="00CB4B80">
      <w:r w:rsidRPr="008D76B4">
        <w:t>It does not have a parameter.</w:t>
      </w:r>
    </w:p>
    <w:p w14:paraId="2CAFE615" w14:textId="77777777" w:rsidR="00CB4B80" w:rsidRPr="008D76B4" w:rsidRDefault="00CB4B80" w:rsidP="00CB4B80">
      <w:r w:rsidRPr="008D76B4">
        <w:t>Constraints on key types and the length of data are summarized in the following table:</w:t>
      </w:r>
    </w:p>
    <w:p w14:paraId="731A9196" w14:textId="7BB62982" w:rsidR="00CB4B80" w:rsidRPr="008D76B4" w:rsidRDefault="00CB4B80" w:rsidP="0015499C">
      <w:pPr>
        <w:pStyle w:val="Beschriftung"/>
      </w:pPr>
      <w:bookmarkStart w:id="4476" w:name="_Toc2585344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14</w:t>
      </w:r>
      <w:r w:rsidRPr="008D76B4">
        <w:rPr>
          <w:szCs w:val="18"/>
        </w:rPr>
        <w:fldChar w:fldCharType="end"/>
      </w:r>
      <w:r w:rsidRPr="008D76B4">
        <w:t>, AES-XCBC-MAC: Key And Data Length</w:t>
      </w:r>
      <w:bookmarkEnd w:id="447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56"/>
        <w:gridCol w:w="1146"/>
        <w:gridCol w:w="1491"/>
        <w:gridCol w:w="3177"/>
      </w:tblGrid>
      <w:tr w:rsidR="00CB4B80" w:rsidRPr="008D76B4" w14:paraId="1DA9BD28" w14:textId="77777777" w:rsidTr="00CD68D4">
        <w:trPr>
          <w:tblHeader/>
        </w:trPr>
        <w:tc>
          <w:tcPr>
            <w:tcW w:w="1656" w:type="dxa"/>
            <w:tcBorders>
              <w:top w:val="single" w:sz="12" w:space="0" w:color="000000"/>
              <w:left w:val="single" w:sz="12" w:space="0" w:color="000000"/>
              <w:bottom w:val="nil"/>
              <w:right w:val="single" w:sz="6" w:space="0" w:color="000000"/>
            </w:tcBorders>
            <w:hideMark/>
          </w:tcPr>
          <w:p w14:paraId="5D501F27"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146" w:type="dxa"/>
            <w:tcBorders>
              <w:top w:val="single" w:sz="12" w:space="0" w:color="000000"/>
              <w:left w:val="single" w:sz="6" w:space="0" w:color="000000"/>
              <w:bottom w:val="nil"/>
              <w:right w:val="single" w:sz="6" w:space="0" w:color="000000"/>
            </w:tcBorders>
            <w:hideMark/>
          </w:tcPr>
          <w:p w14:paraId="65C7F827"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387D9F8"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4DC1C4DA"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12753E32" w14:textId="77777777" w:rsidTr="00CD68D4">
        <w:tc>
          <w:tcPr>
            <w:tcW w:w="1656" w:type="dxa"/>
            <w:tcBorders>
              <w:top w:val="single" w:sz="6" w:space="0" w:color="000000"/>
              <w:left w:val="single" w:sz="12" w:space="0" w:color="000000"/>
              <w:bottom w:val="single" w:sz="6" w:space="0" w:color="000000"/>
              <w:right w:val="single" w:sz="6" w:space="0" w:color="000000"/>
            </w:tcBorders>
            <w:hideMark/>
          </w:tcPr>
          <w:p w14:paraId="13CA78D5"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146" w:type="dxa"/>
            <w:tcBorders>
              <w:top w:val="single" w:sz="6" w:space="0" w:color="000000"/>
              <w:left w:val="single" w:sz="6" w:space="0" w:color="000000"/>
              <w:bottom w:val="single" w:sz="6" w:space="0" w:color="000000"/>
              <w:right w:val="single" w:sz="6" w:space="0" w:color="000000"/>
            </w:tcBorders>
            <w:hideMark/>
          </w:tcPr>
          <w:p w14:paraId="598A39ED"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6" w:space="0" w:color="000000"/>
              <w:right w:val="single" w:sz="6" w:space="0" w:color="000000"/>
            </w:tcBorders>
            <w:hideMark/>
          </w:tcPr>
          <w:p w14:paraId="26DD1BE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0B85435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2 bytes</w:t>
            </w:r>
          </w:p>
        </w:tc>
      </w:tr>
      <w:tr w:rsidR="00CB4B80" w:rsidRPr="008D76B4" w14:paraId="5A43D9F0" w14:textId="77777777" w:rsidTr="00CD68D4">
        <w:tc>
          <w:tcPr>
            <w:tcW w:w="1656" w:type="dxa"/>
            <w:tcBorders>
              <w:top w:val="single" w:sz="6" w:space="0" w:color="000000"/>
              <w:left w:val="single" w:sz="12" w:space="0" w:color="000000"/>
              <w:bottom w:val="single" w:sz="12" w:space="0" w:color="000000"/>
              <w:right w:val="single" w:sz="6" w:space="0" w:color="000000"/>
            </w:tcBorders>
            <w:hideMark/>
          </w:tcPr>
          <w:p w14:paraId="36DFB29F"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146" w:type="dxa"/>
            <w:tcBorders>
              <w:top w:val="single" w:sz="6" w:space="0" w:color="000000"/>
              <w:left w:val="single" w:sz="6" w:space="0" w:color="000000"/>
              <w:bottom w:val="single" w:sz="12" w:space="0" w:color="000000"/>
              <w:right w:val="single" w:sz="6" w:space="0" w:color="000000"/>
            </w:tcBorders>
            <w:hideMark/>
          </w:tcPr>
          <w:p w14:paraId="3ED448EA"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491" w:type="dxa"/>
            <w:tcBorders>
              <w:top w:val="single" w:sz="6" w:space="0" w:color="000000"/>
              <w:left w:val="single" w:sz="6" w:space="0" w:color="000000"/>
              <w:bottom w:val="single" w:sz="12" w:space="0" w:color="000000"/>
              <w:right w:val="single" w:sz="6" w:space="0" w:color="000000"/>
            </w:tcBorders>
            <w:hideMark/>
          </w:tcPr>
          <w:p w14:paraId="70FE19F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5F36F43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2 bytes</w:t>
            </w:r>
          </w:p>
        </w:tc>
      </w:tr>
    </w:tbl>
    <w:p w14:paraId="780CC4F8"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1CED56CE" w14:textId="77777777" w:rsidR="00CB4B80" w:rsidRPr="008D76B4" w:rsidRDefault="00CB4B80">
      <w:pPr>
        <w:pStyle w:val="berschrift2"/>
        <w:numPr>
          <w:ilvl w:val="1"/>
          <w:numId w:val="2"/>
        </w:numPr>
        <w:tabs>
          <w:tab w:val="num" w:pos="576"/>
        </w:tabs>
      </w:pPr>
      <w:bookmarkStart w:id="4477" w:name="_Toc228894705"/>
      <w:bookmarkStart w:id="4478" w:name="_Toc228807234"/>
      <w:bookmarkStart w:id="4479" w:name="_Toc151796117"/>
      <w:bookmarkStart w:id="4480" w:name="_Toc370634460"/>
      <w:bookmarkStart w:id="4481" w:name="_Toc391471176"/>
      <w:bookmarkStart w:id="4482" w:name="_Toc395187814"/>
      <w:bookmarkStart w:id="4483" w:name="_Toc416960060"/>
      <w:bookmarkStart w:id="4484" w:name="_Toc8118188"/>
      <w:bookmarkStart w:id="4485" w:name="_Toc30061249"/>
      <w:bookmarkStart w:id="4486" w:name="_Toc90376502"/>
      <w:bookmarkStart w:id="4487" w:name="_Toc111203487"/>
      <w:bookmarkStart w:id="4488" w:name="_Toc148962329"/>
      <w:bookmarkStart w:id="4489" w:name="_Toc195693363"/>
      <w:bookmarkStart w:id="4490" w:name="_Toc72656332"/>
      <w:bookmarkStart w:id="4491" w:name="_Toc405794860"/>
      <w:bookmarkStart w:id="4492" w:name="_Toc385058053"/>
      <w:bookmarkStart w:id="4493" w:name="_Toc383864968"/>
      <w:bookmarkStart w:id="4494" w:name="_Toc323610951"/>
      <w:bookmarkStart w:id="4495" w:name="_Toc323205522"/>
      <w:bookmarkStart w:id="4496" w:name="_Toc323024188"/>
      <w:bookmarkStart w:id="4497" w:name="_Toc323000737"/>
      <w:bookmarkStart w:id="4498" w:name="_Toc322945170"/>
      <w:bookmarkStart w:id="4499" w:name="_Toc322855328"/>
      <w:bookmarkEnd w:id="4297"/>
      <w:bookmarkEnd w:id="4298"/>
      <w:bookmarkEnd w:id="4299"/>
      <w:bookmarkEnd w:id="4300"/>
      <w:bookmarkEnd w:id="4301"/>
      <w:bookmarkEnd w:id="4302"/>
      <w:bookmarkEnd w:id="4303"/>
      <w:bookmarkEnd w:id="4304"/>
      <w:bookmarkEnd w:id="4305"/>
      <w:bookmarkEnd w:id="4306"/>
      <w:r w:rsidRPr="008D76B4">
        <w:t>AES with Counter</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5827E84A" w14:textId="20882706" w:rsidR="00CB4B80" w:rsidRPr="008D76B4" w:rsidRDefault="00CB4B80" w:rsidP="00CB4B80">
      <w:pPr>
        <w:rPr>
          <w:lang w:eastAsia="x-none"/>
        </w:rPr>
      </w:pPr>
      <w:bookmarkStart w:id="4500" w:name="_Toc2585344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15</w:t>
      </w:r>
      <w:r w:rsidRPr="008D76B4">
        <w:rPr>
          <w:i/>
          <w:sz w:val="18"/>
          <w:szCs w:val="18"/>
        </w:rPr>
        <w:fldChar w:fldCharType="end"/>
      </w:r>
      <w:r w:rsidRPr="008D76B4">
        <w:rPr>
          <w:i/>
          <w:sz w:val="18"/>
          <w:szCs w:val="18"/>
        </w:rPr>
        <w:t>, AES with Counter Mechanisms vs. Functions</w:t>
      </w:r>
      <w:bookmarkEnd w:id="4500"/>
    </w:p>
    <w:tbl>
      <w:tblPr>
        <w:tblW w:w="9222"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773"/>
        <w:gridCol w:w="806"/>
        <w:gridCol w:w="806"/>
        <w:gridCol w:w="806"/>
        <w:gridCol w:w="806"/>
        <w:gridCol w:w="806"/>
        <w:gridCol w:w="806"/>
        <w:gridCol w:w="806"/>
        <w:gridCol w:w="807"/>
      </w:tblGrid>
      <w:tr w:rsidR="0032651F" w:rsidRPr="008D76B4" w14:paraId="3B070E0C" w14:textId="60888DA8" w:rsidTr="00BE6587">
        <w:trPr>
          <w:tblHeader/>
        </w:trPr>
        <w:tc>
          <w:tcPr>
            <w:tcW w:w="2773" w:type="dxa"/>
            <w:tcBorders>
              <w:top w:val="single" w:sz="12" w:space="0" w:color="000000"/>
              <w:left w:val="single" w:sz="12" w:space="0" w:color="000000"/>
              <w:bottom w:val="nil"/>
              <w:right w:val="single" w:sz="6" w:space="0" w:color="000000"/>
            </w:tcBorders>
          </w:tcPr>
          <w:p w14:paraId="0E07355A" w14:textId="77777777" w:rsidR="00BE6587" w:rsidRPr="008D76B4" w:rsidRDefault="00BE6587" w:rsidP="00CD68D4">
            <w:pPr>
              <w:pStyle w:val="TableSmallFont"/>
              <w:jc w:val="left"/>
              <w:rPr>
                <w:rFonts w:ascii="Arial" w:hAnsi="Arial" w:cs="Arial"/>
                <w:sz w:val="20"/>
              </w:rPr>
            </w:pPr>
            <w:bookmarkStart w:id="4501" w:name="_Toc151796118"/>
          </w:p>
        </w:tc>
        <w:tc>
          <w:tcPr>
            <w:tcW w:w="6449" w:type="dxa"/>
            <w:gridSpan w:val="8"/>
            <w:tcBorders>
              <w:top w:val="single" w:sz="12" w:space="0" w:color="000000"/>
              <w:left w:val="single" w:sz="6" w:space="0" w:color="000000"/>
              <w:bottom w:val="single" w:sz="6" w:space="0" w:color="000000"/>
              <w:right w:val="single" w:sz="12" w:space="0" w:color="000000"/>
            </w:tcBorders>
            <w:hideMark/>
          </w:tcPr>
          <w:p w14:paraId="71AF3E4B" w14:textId="6A26AF3F" w:rsidR="00BE6587" w:rsidRPr="008D76B4" w:rsidRDefault="00BE6587" w:rsidP="00CD68D4">
            <w:pPr>
              <w:pStyle w:val="TableSmallFont"/>
              <w:rPr>
                <w:rFonts w:ascii="Arial" w:hAnsi="Arial" w:cs="Arial"/>
                <w:b/>
                <w:sz w:val="20"/>
              </w:rPr>
            </w:pPr>
            <w:r w:rsidRPr="008D76B4">
              <w:rPr>
                <w:rFonts w:ascii="Arial" w:hAnsi="Arial" w:cs="Arial"/>
                <w:b/>
                <w:sz w:val="20"/>
              </w:rPr>
              <w:t>Functions</w:t>
            </w:r>
          </w:p>
        </w:tc>
      </w:tr>
      <w:tr w:rsidR="0032651F" w:rsidRPr="008D76B4" w14:paraId="402B58C6" w14:textId="6AF5C266" w:rsidTr="00BE6587">
        <w:trPr>
          <w:tblHeader/>
        </w:trPr>
        <w:tc>
          <w:tcPr>
            <w:tcW w:w="2773" w:type="dxa"/>
            <w:tcBorders>
              <w:top w:val="nil"/>
              <w:left w:val="single" w:sz="12" w:space="0" w:color="000000"/>
              <w:bottom w:val="single" w:sz="6" w:space="0" w:color="000000"/>
              <w:right w:val="single" w:sz="6" w:space="0" w:color="000000"/>
            </w:tcBorders>
          </w:tcPr>
          <w:p w14:paraId="18B2C617" w14:textId="77777777" w:rsidR="00BE6587" w:rsidRPr="008D76B4" w:rsidRDefault="00BE6587" w:rsidP="00CD68D4">
            <w:pPr>
              <w:pStyle w:val="TableSmallFont"/>
              <w:jc w:val="left"/>
              <w:rPr>
                <w:rFonts w:ascii="Arial" w:hAnsi="Arial" w:cs="Arial"/>
                <w:b/>
                <w:sz w:val="20"/>
              </w:rPr>
            </w:pPr>
          </w:p>
          <w:p w14:paraId="1D663121" w14:textId="77777777" w:rsidR="00BE6587" w:rsidRPr="008D76B4" w:rsidRDefault="00BE6587" w:rsidP="00CD68D4">
            <w:pPr>
              <w:pStyle w:val="TableSmallFont"/>
              <w:jc w:val="left"/>
              <w:rPr>
                <w:rFonts w:ascii="Arial" w:hAnsi="Arial" w:cs="Arial"/>
                <w:b/>
                <w:sz w:val="20"/>
              </w:rPr>
            </w:pPr>
            <w:r w:rsidRPr="008D76B4">
              <w:rPr>
                <w:rFonts w:ascii="Arial" w:hAnsi="Arial" w:cs="Arial"/>
                <w:b/>
                <w:sz w:val="20"/>
              </w:rPr>
              <w:t>Mechanism</w:t>
            </w:r>
          </w:p>
        </w:tc>
        <w:tc>
          <w:tcPr>
            <w:tcW w:w="806" w:type="dxa"/>
            <w:tcBorders>
              <w:top w:val="single" w:sz="6" w:space="0" w:color="000000"/>
              <w:left w:val="single" w:sz="6" w:space="0" w:color="000000"/>
              <w:bottom w:val="single" w:sz="6" w:space="0" w:color="000000"/>
              <w:right w:val="single" w:sz="6" w:space="0" w:color="000000"/>
            </w:tcBorders>
            <w:hideMark/>
          </w:tcPr>
          <w:p w14:paraId="7477917B" w14:textId="77777777" w:rsidR="00BE6587" w:rsidRPr="008D76B4" w:rsidRDefault="00BE6587" w:rsidP="00CD68D4">
            <w:pPr>
              <w:pStyle w:val="TableSmallFont"/>
              <w:rPr>
                <w:rFonts w:ascii="Arial" w:hAnsi="Arial" w:cs="Arial"/>
                <w:b/>
                <w:sz w:val="20"/>
              </w:rPr>
            </w:pPr>
            <w:r w:rsidRPr="008D76B4">
              <w:rPr>
                <w:rFonts w:ascii="Arial" w:hAnsi="Arial" w:cs="Arial"/>
                <w:b/>
                <w:sz w:val="20"/>
              </w:rPr>
              <w:t>Encrypt</w:t>
            </w:r>
          </w:p>
          <w:p w14:paraId="2A151B5D" w14:textId="77777777" w:rsidR="00BE6587" w:rsidRPr="008D76B4" w:rsidRDefault="00BE6587" w:rsidP="00CD68D4">
            <w:pPr>
              <w:pStyle w:val="TableSmallFont"/>
              <w:rPr>
                <w:rFonts w:ascii="Arial" w:hAnsi="Arial" w:cs="Arial"/>
                <w:b/>
                <w:sz w:val="20"/>
              </w:rPr>
            </w:pPr>
            <w:r w:rsidRPr="008D76B4">
              <w:rPr>
                <w:rFonts w:ascii="Arial" w:hAnsi="Arial" w:cs="Arial"/>
                <w:b/>
                <w:sz w:val="20"/>
              </w:rPr>
              <w:t>&amp;</w:t>
            </w:r>
          </w:p>
          <w:p w14:paraId="06C7860C" w14:textId="77777777" w:rsidR="00BE6587" w:rsidRPr="008D76B4" w:rsidRDefault="00BE6587" w:rsidP="00CD68D4">
            <w:pPr>
              <w:pStyle w:val="TableSmallFont"/>
              <w:rPr>
                <w:rFonts w:ascii="Arial" w:hAnsi="Arial" w:cs="Arial"/>
                <w:b/>
                <w:sz w:val="20"/>
              </w:rPr>
            </w:pPr>
            <w:r w:rsidRPr="008D76B4">
              <w:rPr>
                <w:rFonts w:ascii="Arial" w:hAnsi="Arial" w:cs="Arial"/>
                <w:b/>
                <w:sz w:val="20"/>
              </w:rPr>
              <w:t>Decrypt</w:t>
            </w:r>
          </w:p>
        </w:tc>
        <w:tc>
          <w:tcPr>
            <w:tcW w:w="806" w:type="dxa"/>
            <w:tcBorders>
              <w:top w:val="single" w:sz="6" w:space="0" w:color="000000"/>
              <w:left w:val="single" w:sz="6" w:space="0" w:color="000000"/>
              <w:bottom w:val="single" w:sz="6" w:space="0" w:color="000000"/>
              <w:right w:val="single" w:sz="6" w:space="0" w:color="000000"/>
            </w:tcBorders>
            <w:hideMark/>
          </w:tcPr>
          <w:p w14:paraId="2F6E23DF" w14:textId="77777777" w:rsidR="00BE6587" w:rsidRPr="008D76B4" w:rsidRDefault="00BE6587" w:rsidP="00CD68D4">
            <w:pPr>
              <w:pStyle w:val="TableSmallFont"/>
              <w:rPr>
                <w:rFonts w:ascii="Arial" w:hAnsi="Arial" w:cs="Arial"/>
                <w:b/>
                <w:sz w:val="20"/>
              </w:rPr>
            </w:pPr>
            <w:r w:rsidRPr="008D76B4">
              <w:rPr>
                <w:rFonts w:ascii="Arial" w:hAnsi="Arial" w:cs="Arial"/>
                <w:b/>
                <w:sz w:val="20"/>
              </w:rPr>
              <w:t>Sign</w:t>
            </w:r>
          </w:p>
          <w:p w14:paraId="2F62ED9E" w14:textId="77777777" w:rsidR="00BE6587" w:rsidRPr="008D76B4" w:rsidRDefault="00BE6587" w:rsidP="00CD68D4">
            <w:pPr>
              <w:pStyle w:val="TableSmallFont"/>
              <w:rPr>
                <w:rFonts w:ascii="Arial" w:hAnsi="Arial" w:cs="Arial"/>
                <w:b/>
                <w:sz w:val="20"/>
              </w:rPr>
            </w:pPr>
            <w:r w:rsidRPr="008D76B4">
              <w:rPr>
                <w:rFonts w:ascii="Arial" w:hAnsi="Arial" w:cs="Arial"/>
                <w:b/>
                <w:sz w:val="20"/>
              </w:rPr>
              <w:t>&amp;</w:t>
            </w:r>
          </w:p>
          <w:p w14:paraId="01428471" w14:textId="77777777" w:rsidR="00BE6587" w:rsidRPr="008D76B4" w:rsidRDefault="00BE6587" w:rsidP="00CD68D4">
            <w:pPr>
              <w:pStyle w:val="TableSmallFont"/>
              <w:rPr>
                <w:rFonts w:ascii="Arial" w:hAnsi="Arial" w:cs="Arial"/>
                <w:b/>
                <w:sz w:val="20"/>
              </w:rPr>
            </w:pPr>
            <w:r w:rsidRPr="008D76B4">
              <w:rPr>
                <w:rFonts w:ascii="Arial" w:hAnsi="Arial" w:cs="Arial"/>
                <w:b/>
                <w:sz w:val="20"/>
              </w:rPr>
              <w:t>Verify</w:t>
            </w:r>
          </w:p>
        </w:tc>
        <w:tc>
          <w:tcPr>
            <w:tcW w:w="806" w:type="dxa"/>
            <w:tcBorders>
              <w:top w:val="single" w:sz="6" w:space="0" w:color="000000"/>
              <w:left w:val="single" w:sz="6" w:space="0" w:color="000000"/>
              <w:bottom w:val="single" w:sz="6" w:space="0" w:color="000000"/>
              <w:right w:val="single" w:sz="6" w:space="0" w:color="000000"/>
            </w:tcBorders>
            <w:hideMark/>
          </w:tcPr>
          <w:p w14:paraId="765540A1" w14:textId="5F4C346E"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3F9D541A"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1058D51B" w14:textId="3BC9F188" w:rsidR="00BE6587"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06" w:type="dxa"/>
            <w:tcBorders>
              <w:top w:val="single" w:sz="6" w:space="0" w:color="000000"/>
              <w:left w:val="single" w:sz="6" w:space="0" w:color="000000"/>
              <w:bottom w:val="single" w:sz="6" w:space="0" w:color="000000"/>
              <w:right w:val="single" w:sz="6" w:space="0" w:color="000000"/>
            </w:tcBorders>
          </w:tcPr>
          <w:p w14:paraId="3AF439C3" w14:textId="77777777" w:rsidR="00BE6587" w:rsidRPr="008D76B4" w:rsidRDefault="00BE6587" w:rsidP="00CD68D4">
            <w:pPr>
              <w:pStyle w:val="TableSmallFont"/>
              <w:rPr>
                <w:rFonts w:ascii="Arial" w:hAnsi="Arial" w:cs="Arial"/>
                <w:b/>
                <w:sz w:val="20"/>
              </w:rPr>
            </w:pPr>
          </w:p>
          <w:p w14:paraId="4658B638" w14:textId="77777777" w:rsidR="00BE6587" w:rsidRPr="008D76B4" w:rsidRDefault="00BE6587" w:rsidP="00CD68D4">
            <w:pPr>
              <w:pStyle w:val="TableSmallFont"/>
              <w:rPr>
                <w:rFonts w:ascii="Arial" w:hAnsi="Arial" w:cs="Arial"/>
                <w:b/>
                <w:sz w:val="20"/>
              </w:rPr>
            </w:pPr>
            <w:r w:rsidRPr="008D76B4">
              <w:rPr>
                <w:rFonts w:ascii="Arial" w:hAnsi="Arial" w:cs="Arial"/>
                <w:b/>
                <w:sz w:val="20"/>
              </w:rPr>
              <w:t>Digest</w:t>
            </w:r>
          </w:p>
        </w:tc>
        <w:tc>
          <w:tcPr>
            <w:tcW w:w="806" w:type="dxa"/>
            <w:tcBorders>
              <w:top w:val="single" w:sz="6" w:space="0" w:color="000000"/>
              <w:left w:val="single" w:sz="6" w:space="0" w:color="000000"/>
              <w:bottom w:val="single" w:sz="6" w:space="0" w:color="000000"/>
              <w:right w:val="single" w:sz="6" w:space="0" w:color="000000"/>
            </w:tcBorders>
            <w:hideMark/>
          </w:tcPr>
          <w:p w14:paraId="54536E04" w14:textId="77777777" w:rsidR="00BE6587" w:rsidRPr="008D76B4" w:rsidRDefault="00BE6587" w:rsidP="00CD68D4">
            <w:pPr>
              <w:pStyle w:val="TableSmallFont"/>
              <w:rPr>
                <w:rFonts w:ascii="Arial" w:hAnsi="Arial" w:cs="Arial"/>
                <w:b/>
                <w:sz w:val="20"/>
              </w:rPr>
            </w:pPr>
            <w:r w:rsidRPr="008D76B4">
              <w:rPr>
                <w:rFonts w:ascii="Arial" w:hAnsi="Arial" w:cs="Arial"/>
                <w:b/>
                <w:sz w:val="20"/>
              </w:rPr>
              <w:t>Gen.</w:t>
            </w:r>
          </w:p>
          <w:p w14:paraId="1FB069F8" w14:textId="77777777" w:rsidR="00BE6587" w:rsidRPr="008D76B4" w:rsidRDefault="00BE6587" w:rsidP="00CD68D4">
            <w:pPr>
              <w:pStyle w:val="TableSmallFont"/>
              <w:rPr>
                <w:rFonts w:ascii="Arial" w:hAnsi="Arial" w:cs="Arial"/>
                <w:b/>
                <w:sz w:val="20"/>
              </w:rPr>
            </w:pPr>
            <w:r w:rsidRPr="008D76B4">
              <w:rPr>
                <w:rFonts w:ascii="Arial" w:hAnsi="Arial" w:cs="Arial"/>
                <w:b/>
                <w:sz w:val="20"/>
              </w:rPr>
              <w:t xml:space="preserve"> Key/</w:t>
            </w:r>
          </w:p>
          <w:p w14:paraId="4DDE12C1" w14:textId="77777777" w:rsidR="00BE6587" w:rsidRPr="008D76B4" w:rsidRDefault="00BE6587" w:rsidP="00CD68D4">
            <w:pPr>
              <w:pStyle w:val="TableSmallFont"/>
              <w:rPr>
                <w:rFonts w:ascii="Arial" w:hAnsi="Arial" w:cs="Arial"/>
                <w:b/>
                <w:sz w:val="20"/>
              </w:rPr>
            </w:pPr>
            <w:r w:rsidRPr="008D76B4">
              <w:rPr>
                <w:rFonts w:ascii="Arial" w:hAnsi="Arial" w:cs="Arial"/>
                <w:b/>
                <w:sz w:val="20"/>
              </w:rPr>
              <w:t>Key</w:t>
            </w:r>
          </w:p>
          <w:p w14:paraId="5B8250C6" w14:textId="77777777" w:rsidR="00BE6587" w:rsidRPr="008D76B4" w:rsidRDefault="00BE6587" w:rsidP="00CD68D4">
            <w:pPr>
              <w:pStyle w:val="TableSmallFont"/>
              <w:rPr>
                <w:rFonts w:ascii="Arial" w:hAnsi="Arial" w:cs="Arial"/>
                <w:b/>
                <w:sz w:val="20"/>
              </w:rPr>
            </w:pPr>
            <w:r w:rsidRPr="008D76B4">
              <w:rPr>
                <w:rFonts w:ascii="Arial" w:hAnsi="Arial" w:cs="Arial"/>
                <w:b/>
                <w:sz w:val="20"/>
              </w:rPr>
              <w:t>Pair</w:t>
            </w:r>
          </w:p>
        </w:tc>
        <w:tc>
          <w:tcPr>
            <w:tcW w:w="806" w:type="dxa"/>
            <w:tcBorders>
              <w:top w:val="single" w:sz="6" w:space="0" w:color="000000"/>
              <w:left w:val="single" w:sz="6" w:space="0" w:color="000000"/>
              <w:bottom w:val="single" w:sz="6" w:space="0" w:color="000000"/>
              <w:right w:val="single" w:sz="6" w:space="0" w:color="000000"/>
            </w:tcBorders>
            <w:hideMark/>
          </w:tcPr>
          <w:p w14:paraId="3161B3E4" w14:textId="77777777" w:rsidR="00BE6587" w:rsidRPr="008D76B4" w:rsidRDefault="00BE6587" w:rsidP="00CD68D4">
            <w:pPr>
              <w:pStyle w:val="TableSmallFont"/>
              <w:rPr>
                <w:rFonts w:ascii="Arial" w:hAnsi="Arial" w:cs="Arial"/>
                <w:b/>
                <w:sz w:val="20"/>
              </w:rPr>
            </w:pPr>
            <w:r w:rsidRPr="008D76B4">
              <w:rPr>
                <w:rFonts w:ascii="Arial" w:hAnsi="Arial" w:cs="Arial"/>
                <w:b/>
                <w:sz w:val="20"/>
              </w:rPr>
              <w:t>Wrap</w:t>
            </w:r>
          </w:p>
          <w:p w14:paraId="0C3F0441" w14:textId="77777777" w:rsidR="00BE6587" w:rsidRPr="008D76B4" w:rsidRDefault="00BE6587" w:rsidP="00CD68D4">
            <w:pPr>
              <w:pStyle w:val="TableSmallFont"/>
              <w:rPr>
                <w:rFonts w:ascii="Arial" w:hAnsi="Arial" w:cs="Arial"/>
                <w:b/>
                <w:sz w:val="20"/>
              </w:rPr>
            </w:pPr>
            <w:r w:rsidRPr="008D76B4">
              <w:rPr>
                <w:rFonts w:ascii="Arial" w:hAnsi="Arial" w:cs="Arial"/>
                <w:b/>
                <w:sz w:val="20"/>
              </w:rPr>
              <w:t>&amp;</w:t>
            </w:r>
          </w:p>
          <w:p w14:paraId="6892DD98" w14:textId="77777777" w:rsidR="00BE6587" w:rsidRPr="008D76B4" w:rsidRDefault="00BE6587" w:rsidP="00CD68D4">
            <w:pPr>
              <w:pStyle w:val="TableSmallFont"/>
              <w:rPr>
                <w:rFonts w:ascii="Arial" w:hAnsi="Arial" w:cs="Arial"/>
                <w:b/>
                <w:sz w:val="20"/>
              </w:rPr>
            </w:pPr>
            <w:r w:rsidRPr="008D76B4">
              <w:rPr>
                <w:rFonts w:ascii="Arial" w:hAnsi="Arial" w:cs="Arial"/>
                <w:b/>
                <w:sz w:val="20"/>
              </w:rPr>
              <w:t>Unwrap</w:t>
            </w:r>
          </w:p>
        </w:tc>
        <w:tc>
          <w:tcPr>
            <w:tcW w:w="806" w:type="dxa"/>
            <w:tcBorders>
              <w:top w:val="single" w:sz="6" w:space="0" w:color="000000"/>
              <w:left w:val="single" w:sz="6" w:space="0" w:color="000000"/>
              <w:bottom w:val="single" w:sz="6" w:space="0" w:color="000000"/>
              <w:right w:val="single" w:sz="6" w:space="0" w:color="000000"/>
            </w:tcBorders>
          </w:tcPr>
          <w:p w14:paraId="654C01F5" w14:textId="77777777" w:rsidR="00BE6587" w:rsidRPr="008D76B4" w:rsidRDefault="00BE6587" w:rsidP="00CD68D4">
            <w:pPr>
              <w:pStyle w:val="TableSmallFont"/>
              <w:rPr>
                <w:rFonts w:ascii="Arial" w:hAnsi="Arial" w:cs="Arial"/>
                <w:b/>
                <w:sz w:val="20"/>
              </w:rPr>
            </w:pPr>
          </w:p>
          <w:p w14:paraId="2FF409DE" w14:textId="77777777" w:rsidR="00BE6587" w:rsidRPr="008D76B4" w:rsidRDefault="00BE6587" w:rsidP="00CD68D4">
            <w:pPr>
              <w:pStyle w:val="TableSmallFont"/>
              <w:rPr>
                <w:rFonts w:ascii="Arial" w:hAnsi="Arial" w:cs="Arial"/>
                <w:b/>
                <w:sz w:val="20"/>
              </w:rPr>
            </w:pPr>
            <w:r w:rsidRPr="008D76B4">
              <w:rPr>
                <w:rFonts w:ascii="Arial" w:hAnsi="Arial" w:cs="Arial"/>
                <w:b/>
                <w:sz w:val="20"/>
              </w:rPr>
              <w:t>Derive</w:t>
            </w:r>
          </w:p>
        </w:tc>
        <w:tc>
          <w:tcPr>
            <w:tcW w:w="807" w:type="dxa"/>
            <w:tcBorders>
              <w:top w:val="single" w:sz="6" w:space="0" w:color="000000"/>
              <w:left w:val="single" w:sz="6" w:space="0" w:color="000000"/>
              <w:bottom w:val="single" w:sz="6" w:space="0" w:color="000000"/>
              <w:right w:val="single" w:sz="12" w:space="0" w:color="000000"/>
            </w:tcBorders>
          </w:tcPr>
          <w:p w14:paraId="7E5F3D03" w14:textId="77777777" w:rsidR="00BE6587" w:rsidRPr="00DD46EF" w:rsidRDefault="00BE6587" w:rsidP="00BE6587">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26B4A463" w14:textId="77777777" w:rsidR="00BE6587" w:rsidRPr="00DD46EF" w:rsidRDefault="00BE6587" w:rsidP="00BE6587">
            <w:pPr>
              <w:pStyle w:val="TableSmallFont"/>
              <w:rPr>
                <w:rFonts w:ascii="Arial" w:hAnsi="Arial" w:cs="Arial"/>
                <w:b/>
                <w:sz w:val="20"/>
              </w:rPr>
            </w:pPr>
            <w:r w:rsidRPr="00DD46EF">
              <w:rPr>
                <w:rFonts w:ascii="Arial" w:hAnsi="Arial" w:cs="Arial"/>
                <w:b/>
                <w:sz w:val="20"/>
              </w:rPr>
              <w:t>&amp;</w:t>
            </w:r>
          </w:p>
          <w:p w14:paraId="712FA655" w14:textId="7B132D06" w:rsidR="00BE6587" w:rsidRPr="008D76B4" w:rsidRDefault="00BE6587" w:rsidP="00BE6587">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31FB6FCA" w14:textId="4C0CFEA5" w:rsidTr="00BE6587">
        <w:tc>
          <w:tcPr>
            <w:tcW w:w="2773" w:type="dxa"/>
            <w:tcBorders>
              <w:top w:val="single" w:sz="6" w:space="0" w:color="000000"/>
              <w:left w:val="single" w:sz="12" w:space="0" w:color="000000"/>
              <w:bottom w:val="single" w:sz="12" w:space="0" w:color="000000"/>
              <w:right w:val="single" w:sz="6" w:space="0" w:color="000000"/>
            </w:tcBorders>
            <w:hideMark/>
          </w:tcPr>
          <w:p w14:paraId="59F97693" w14:textId="77777777" w:rsidR="00BE6587" w:rsidRPr="008D76B4" w:rsidRDefault="00BE6587" w:rsidP="00CD68D4">
            <w:pPr>
              <w:pStyle w:val="TableSmallFont"/>
              <w:keepNext w:val="0"/>
              <w:jc w:val="left"/>
              <w:rPr>
                <w:rFonts w:ascii="Arial" w:hAnsi="Arial" w:cs="Arial"/>
                <w:sz w:val="20"/>
              </w:rPr>
            </w:pPr>
            <w:r w:rsidRPr="008D76B4">
              <w:rPr>
                <w:rFonts w:ascii="Arial" w:hAnsi="Arial" w:cs="Arial"/>
                <w:sz w:val="20"/>
              </w:rPr>
              <w:t>CKM_AES_CTR</w:t>
            </w:r>
          </w:p>
        </w:tc>
        <w:tc>
          <w:tcPr>
            <w:tcW w:w="806" w:type="dxa"/>
            <w:tcBorders>
              <w:top w:val="single" w:sz="6" w:space="0" w:color="000000"/>
              <w:left w:val="single" w:sz="6" w:space="0" w:color="000000"/>
              <w:bottom w:val="single" w:sz="12" w:space="0" w:color="000000"/>
              <w:right w:val="single" w:sz="6" w:space="0" w:color="000000"/>
            </w:tcBorders>
            <w:hideMark/>
          </w:tcPr>
          <w:p w14:paraId="5246CCA7"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6" w:type="dxa"/>
            <w:tcBorders>
              <w:top w:val="single" w:sz="6" w:space="0" w:color="000000"/>
              <w:left w:val="single" w:sz="6" w:space="0" w:color="000000"/>
              <w:bottom w:val="single" w:sz="12" w:space="0" w:color="000000"/>
              <w:right w:val="single" w:sz="6" w:space="0" w:color="000000"/>
            </w:tcBorders>
          </w:tcPr>
          <w:p w14:paraId="0126080D"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12" w:space="0" w:color="000000"/>
              <w:right w:val="single" w:sz="6" w:space="0" w:color="000000"/>
            </w:tcBorders>
          </w:tcPr>
          <w:p w14:paraId="2B0F84FC"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12" w:space="0" w:color="000000"/>
              <w:right w:val="single" w:sz="6" w:space="0" w:color="000000"/>
            </w:tcBorders>
          </w:tcPr>
          <w:p w14:paraId="0D6D7C1C"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12" w:space="0" w:color="000000"/>
              <w:right w:val="single" w:sz="6" w:space="0" w:color="000000"/>
            </w:tcBorders>
          </w:tcPr>
          <w:p w14:paraId="3C3F04DE" w14:textId="77777777" w:rsidR="00BE6587" w:rsidRPr="008D76B4" w:rsidRDefault="00BE6587"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12" w:space="0" w:color="000000"/>
              <w:right w:val="single" w:sz="6" w:space="0" w:color="000000"/>
            </w:tcBorders>
            <w:hideMark/>
          </w:tcPr>
          <w:p w14:paraId="58AA8DCE" w14:textId="77777777" w:rsidR="00BE6587" w:rsidRPr="008D76B4" w:rsidRDefault="00BE6587" w:rsidP="00CD68D4">
            <w:pPr>
              <w:pStyle w:val="TableSmallFont"/>
              <w:keepNext w:val="0"/>
              <w:rPr>
                <w:rFonts w:ascii="Arial" w:hAnsi="Arial" w:cs="Arial"/>
                <w:sz w:val="20"/>
              </w:rPr>
            </w:pPr>
            <w:r w:rsidRPr="008D76B4">
              <w:rPr>
                <w:rFonts w:ascii="Arial" w:hAnsi="Arial" w:cs="Arial"/>
                <w:sz w:val="20"/>
              </w:rPr>
              <w:sym w:font="Wingdings" w:char="F0FC"/>
            </w:r>
          </w:p>
        </w:tc>
        <w:tc>
          <w:tcPr>
            <w:tcW w:w="806" w:type="dxa"/>
            <w:tcBorders>
              <w:top w:val="single" w:sz="6" w:space="0" w:color="000000"/>
              <w:left w:val="single" w:sz="6" w:space="0" w:color="000000"/>
              <w:bottom w:val="single" w:sz="12" w:space="0" w:color="000000"/>
              <w:right w:val="single" w:sz="6" w:space="0" w:color="000000"/>
            </w:tcBorders>
          </w:tcPr>
          <w:p w14:paraId="220EEF34" w14:textId="77777777" w:rsidR="00BE6587" w:rsidRPr="008D76B4" w:rsidRDefault="00BE6587" w:rsidP="00CD68D4">
            <w:pPr>
              <w:pStyle w:val="TableSmallFont"/>
              <w:keepNext w:val="0"/>
              <w:rPr>
                <w:rFonts w:ascii="Arial" w:hAnsi="Arial" w:cs="Arial"/>
                <w:sz w:val="20"/>
              </w:rPr>
            </w:pPr>
          </w:p>
        </w:tc>
        <w:tc>
          <w:tcPr>
            <w:tcW w:w="807" w:type="dxa"/>
            <w:tcBorders>
              <w:top w:val="single" w:sz="6" w:space="0" w:color="000000"/>
              <w:left w:val="single" w:sz="6" w:space="0" w:color="000000"/>
              <w:bottom w:val="single" w:sz="12" w:space="0" w:color="000000"/>
              <w:right w:val="single" w:sz="12" w:space="0" w:color="000000"/>
            </w:tcBorders>
          </w:tcPr>
          <w:p w14:paraId="2991CBD8" w14:textId="77777777" w:rsidR="00BE6587" w:rsidRPr="008D76B4" w:rsidRDefault="00BE6587" w:rsidP="00CD68D4">
            <w:pPr>
              <w:pStyle w:val="TableSmallFont"/>
              <w:keepNext w:val="0"/>
              <w:rPr>
                <w:rFonts w:ascii="Arial" w:hAnsi="Arial" w:cs="Arial"/>
                <w:sz w:val="20"/>
              </w:rPr>
            </w:pPr>
          </w:p>
        </w:tc>
      </w:tr>
    </w:tbl>
    <w:p w14:paraId="15FC6051" w14:textId="77777777" w:rsidR="00CB4B80" w:rsidRPr="008D76B4" w:rsidRDefault="00CB4B80">
      <w:pPr>
        <w:pStyle w:val="berschrift3"/>
        <w:numPr>
          <w:ilvl w:val="2"/>
          <w:numId w:val="2"/>
        </w:numPr>
        <w:tabs>
          <w:tab w:val="num" w:pos="720"/>
        </w:tabs>
      </w:pPr>
      <w:bookmarkStart w:id="4502" w:name="_Toc228894706"/>
      <w:bookmarkStart w:id="4503" w:name="_Toc228807235"/>
      <w:bookmarkStart w:id="4504" w:name="_Toc370634461"/>
      <w:bookmarkStart w:id="4505" w:name="_Toc391471177"/>
      <w:bookmarkStart w:id="4506" w:name="_Toc395187815"/>
      <w:bookmarkStart w:id="4507" w:name="_Toc416960061"/>
      <w:bookmarkStart w:id="4508" w:name="_Toc8118189"/>
      <w:bookmarkStart w:id="4509" w:name="_Toc30061250"/>
      <w:bookmarkStart w:id="4510" w:name="_Toc90376503"/>
      <w:bookmarkStart w:id="4511" w:name="_Toc111203488"/>
      <w:bookmarkStart w:id="4512" w:name="_Toc148962330"/>
      <w:bookmarkStart w:id="4513" w:name="_Toc195693364"/>
      <w:r w:rsidRPr="008D76B4">
        <w:t>Definitions</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p>
    <w:p w14:paraId="0E07C54B" w14:textId="77777777" w:rsidR="00CB4B80" w:rsidRPr="008D76B4" w:rsidRDefault="00CB4B80" w:rsidP="00CB4B80">
      <w:r w:rsidRPr="008D76B4">
        <w:t>Mechanisms:</w:t>
      </w:r>
    </w:p>
    <w:p w14:paraId="5B2874C2" w14:textId="09845634" w:rsidR="00CB4B80" w:rsidRPr="008D76B4" w:rsidRDefault="00CB4B80" w:rsidP="00CB4B80">
      <w:pPr>
        <w:ind w:left="720"/>
      </w:pPr>
      <w:r w:rsidRPr="008D76B4">
        <w:t>CKM_AES_C</w:t>
      </w:r>
      <w:r w:rsidR="00161B72">
        <w:t>TR</w:t>
      </w:r>
    </w:p>
    <w:p w14:paraId="3A141E41" w14:textId="77777777" w:rsidR="00CB4B80" w:rsidRPr="008D76B4" w:rsidRDefault="00CB4B80">
      <w:pPr>
        <w:pStyle w:val="berschrift3"/>
        <w:numPr>
          <w:ilvl w:val="2"/>
          <w:numId w:val="2"/>
        </w:numPr>
        <w:tabs>
          <w:tab w:val="num" w:pos="720"/>
        </w:tabs>
      </w:pPr>
      <w:bookmarkStart w:id="4514" w:name="_Toc228894707"/>
      <w:bookmarkStart w:id="4515" w:name="_Toc228807236"/>
      <w:bookmarkStart w:id="4516" w:name="_Toc151796119"/>
      <w:bookmarkStart w:id="4517" w:name="_Toc76209563"/>
      <w:bookmarkStart w:id="4518" w:name="_Toc72656324"/>
      <w:bookmarkStart w:id="4519" w:name="_Toc370634462"/>
      <w:bookmarkStart w:id="4520" w:name="_Toc391471178"/>
      <w:bookmarkStart w:id="4521" w:name="_Toc395187816"/>
      <w:bookmarkStart w:id="4522" w:name="_Toc416960062"/>
      <w:bookmarkStart w:id="4523" w:name="_Toc8118190"/>
      <w:bookmarkStart w:id="4524" w:name="_Toc30061251"/>
      <w:bookmarkStart w:id="4525" w:name="_Toc90376504"/>
      <w:bookmarkStart w:id="4526" w:name="_Toc111203489"/>
      <w:bookmarkStart w:id="4527" w:name="_Toc148962331"/>
      <w:bookmarkStart w:id="4528" w:name="_Toc195693365"/>
      <w:r w:rsidRPr="008D76B4">
        <w:lastRenderedPageBreak/>
        <w:t>AES with Counter mechanism parameters</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30D96D0B"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4529" w:name="_Toc385058044"/>
      <w:bookmarkStart w:id="4530" w:name="_Toc228807237"/>
      <w:bookmarkStart w:id="4531" w:name="_Toc151796120"/>
      <w:bookmarkStart w:id="4532" w:name="_Toc76209564"/>
      <w:bookmarkStart w:id="4533" w:name="_Toc72656325"/>
      <w:bookmarkStart w:id="4534" w:name="_Toc405794852"/>
      <w:r w:rsidRPr="008D76B4">
        <w:rPr>
          <w:rFonts w:ascii="Arial" w:hAnsi="Arial" w:cs="Arial"/>
        </w:rPr>
        <w:t>CK_AES_CTR_PARAMS</w:t>
      </w:r>
      <w:bookmarkEnd w:id="4529"/>
      <w:r w:rsidRPr="008D76B4">
        <w:rPr>
          <w:rFonts w:ascii="Arial" w:hAnsi="Arial" w:cs="Arial"/>
        </w:rPr>
        <w:t>; CK_AES_CTR_PARAMS_PTR</w:t>
      </w:r>
      <w:bookmarkEnd w:id="4530"/>
      <w:bookmarkEnd w:id="4531"/>
      <w:bookmarkEnd w:id="4532"/>
      <w:bookmarkEnd w:id="4533"/>
      <w:bookmarkEnd w:id="4534"/>
    </w:p>
    <w:p w14:paraId="20391923" w14:textId="34EBAE22" w:rsidR="00CB4B80" w:rsidRPr="008D76B4" w:rsidRDefault="00CB4B80" w:rsidP="00CB4B80">
      <w:r w:rsidRPr="008D76B4">
        <w:rPr>
          <w:b/>
        </w:rPr>
        <w:t>CK_AES_CTR_PARAMS</w:t>
      </w:r>
      <w:r w:rsidRPr="008D76B4">
        <w:t xml:space="preserve"> is a structure that provides the parameters to the </w:t>
      </w:r>
      <w:r w:rsidRPr="008D76B4">
        <w:rPr>
          <w:b/>
        </w:rPr>
        <w:t>CKM_AES_CTR</w:t>
      </w:r>
      <w:r w:rsidRPr="008D76B4">
        <w:t xml:space="preserve"> mechanism</w:t>
      </w:r>
      <w:r w:rsidR="00943702">
        <w:t xml:space="preserve">. </w:t>
      </w:r>
      <w:r w:rsidRPr="008D76B4">
        <w:t>It is defined as follows:</w:t>
      </w:r>
    </w:p>
    <w:p w14:paraId="49861AE5" w14:textId="77777777" w:rsidR="00CB4B80" w:rsidRPr="008D76B4" w:rsidRDefault="00CB4B80" w:rsidP="00CB4B80">
      <w:pPr>
        <w:pStyle w:val="CCode"/>
        <w:tabs>
          <w:tab w:val="left" w:pos="2268"/>
        </w:tabs>
      </w:pPr>
      <w:r w:rsidRPr="008D76B4">
        <w:t>typedef struct CK_AES_CTR_PARAMS {</w:t>
      </w:r>
    </w:p>
    <w:p w14:paraId="38C2B276" w14:textId="77777777" w:rsidR="00CB4B80" w:rsidRPr="008D76B4" w:rsidRDefault="00CB4B80" w:rsidP="00CB4B80">
      <w:pPr>
        <w:pStyle w:val="CCode"/>
        <w:tabs>
          <w:tab w:val="left" w:pos="2268"/>
        </w:tabs>
      </w:pPr>
      <w:r w:rsidRPr="008D76B4">
        <w:tab/>
        <w:t>CK_ULONG</w:t>
      </w:r>
      <w:r w:rsidRPr="008D76B4">
        <w:tab/>
        <w:t>ulCounterBits;</w:t>
      </w:r>
    </w:p>
    <w:p w14:paraId="20452898" w14:textId="77777777" w:rsidR="00CB4B80" w:rsidRPr="008D76B4" w:rsidRDefault="00CB4B80" w:rsidP="00CB4B80">
      <w:pPr>
        <w:pStyle w:val="CCode"/>
        <w:tabs>
          <w:tab w:val="left" w:pos="2268"/>
        </w:tabs>
      </w:pPr>
      <w:r w:rsidRPr="008D76B4">
        <w:tab/>
        <w:t>CK_BYTE</w:t>
      </w:r>
      <w:r w:rsidRPr="008D76B4">
        <w:tab/>
        <w:t>cb[16];</w:t>
      </w:r>
    </w:p>
    <w:p w14:paraId="18330CE3" w14:textId="77777777" w:rsidR="00CB4B80" w:rsidRPr="008D76B4" w:rsidRDefault="00CB4B80" w:rsidP="00CB4B80">
      <w:pPr>
        <w:pStyle w:val="CCode"/>
        <w:tabs>
          <w:tab w:val="left" w:pos="2268"/>
        </w:tabs>
      </w:pPr>
      <w:r w:rsidRPr="008D76B4">
        <w:t>}</w:t>
      </w:r>
      <w:r w:rsidRPr="008D76B4">
        <w:tab/>
        <w:t>CK_AES_CTR_PARAMS;</w:t>
      </w:r>
    </w:p>
    <w:p w14:paraId="798226BF" w14:textId="77777777" w:rsidR="00CB4B80" w:rsidRPr="008D76B4" w:rsidRDefault="00CB4B80" w:rsidP="00CB4B80">
      <w:pPr>
        <w:pStyle w:val="CCode"/>
        <w:ind w:left="0" w:firstLine="0"/>
        <w:rPr>
          <w:rFonts w:ascii="Arial" w:hAnsi="Arial" w:cs="Times New Roman"/>
          <w:sz w:val="20"/>
          <w:szCs w:val="24"/>
        </w:rPr>
      </w:pPr>
    </w:p>
    <w:p w14:paraId="111555C4" w14:textId="50840C64" w:rsidR="00CB4B80" w:rsidRPr="008D76B4" w:rsidRDefault="00CB4B80" w:rsidP="00CB4B80">
      <w:r w:rsidRPr="008D76B4">
        <w:t>ulCounterBits specifies the number of bits in the counter block (cb) that shall be incremented. This number</w:t>
      </w:r>
      <w:r w:rsidR="00161B72" w:rsidRPr="00161B72">
        <w:t xml:space="preserve"> </w:t>
      </w:r>
      <w:r w:rsidRPr="008D76B4">
        <w:t xml:space="preserve">shall be such that 0 &lt; </w:t>
      </w:r>
      <w:r w:rsidRPr="008D76B4">
        <w:rPr>
          <w:i/>
        </w:rPr>
        <w:t>ulCounterBits</w:t>
      </w:r>
      <w:r w:rsidRPr="008D76B4">
        <w:t xml:space="preserve"> </w:t>
      </w:r>
      <w:r>
        <w:t>≤</w:t>
      </w:r>
      <w:r w:rsidRPr="008D76B4">
        <w:t xml:space="preserve"> 128. For any values outside this range the mechanism shall return </w:t>
      </w:r>
      <w:r w:rsidRPr="008D76B4">
        <w:rPr>
          <w:b/>
        </w:rPr>
        <w:t>CKR_MECHANISM_PARAM_INVALID</w:t>
      </w:r>
      <w:r w:rsidRPr="008D76B4">
        <w:t>.</w:t>
      </w:r>
    </w:p>
    <w:p w14:paraId="7A87F4BA" w14:textId="77777777" w:rsidR="00CB4B80" w:rsidRPr="008D76B4" w:rsidRDefault="00CB4B80" w:rsidP="00CB4B80">
      <w:r w:rsidRPr="008D76B4">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4CC46A12" w14:textId="77777777" w:rsidR="00CB4B80" w:rsidRPr="008D76B4" w:rsidRDefault="00CB4B80" w:rsidP="00CB4B80">
      <w:r w:rsidRPr="008D76B4">
        <w:t>E.g. as defined in [RFC 3686]:</w:t>
      </w:r>
    </w:p>
    <w:p w14:paraId="262620F6" w14:textId="77777777" w:rsidR="00CB4B80" w:rsidRPr="008D76B4" w:rsidRDefault="00CB4B80" w:rsidP="00CB4B80">
      <w:pPr>
        <w:pStyle w:val="HTMLVorformatiert"/>
        <w:rPr>
          <w:rFonts w:ascii="Courier New" w:hAnsi="Courier New" w:cs="Courier New"/>
        </w:rPr>
      </w:pPr>
      <w:r w:rsidRPr="008D76B4">
        <w:rPr>
          <w:rFonts w:ascii="Courier New" w:hAnsi="Courier New" w:cs="Courier New"/>
        </w:rPr>
        <w:t xml:space="preserve">    0                   1                   2                   3</w:t>
      </w:r>
    </w:p>
    <w:p w14:paraId="1FCB50D7" w14:textId="77777777" w:rsidR="00CB4B80" w:rsidRPr="008D76B4" w:rsidRDefault="00CB4B80" w:rsidP="00CB4B80">
      <w:pPr>
        <w:pStyle w:val="HTMLVorformatiert"/>
        <w:rPr>
          <w:rFonts w:ascii="Courier New" w:hAnsi="Courier New" w:cs="Courier New"/>
        </w:rPr>
      </w:pPr>
      <w:r w:rsidRPr="008D76B4">
        <w:rPr>
          <w:rFonts w:ascii="Courier New" w:hAnsi="Courier New" w:cs="Courier New"/>
        </w:rPr>
        <w:t xml:space="preserve">    0 1 2 3 4 5 6 7 8 9 0 1 2 3 4 5 6 7 8 9 0 1 2 3 4 5 6 7 8 9 0 1</w:t>
      </w:r>
    </w:p>
    <w:p w14:paraId="55E908EB" w14:textId="77777777" w:rsidR="00CB4B80" w:rsidRPr="008D76B4" w:rsidRDefault="00CB4B80" w:rsidP="00CB4B80">
      <w:pPr>
        <w:pStyle w:val="HTMLVorformatiert"/>
        <w:rPr>
          <w:rFonts w:ascii="Courier New" w:hAnsi="Courier New" w:cs="Courier New"/>
        </w:rPr>
      </w:pPr>
      <w:r w:rsidRPr="008D76B4">
        <w:rPr>
          <w:rFonts w:ascii="Courier New" w:hAnsi="Courier New" w:cs="Courier New"/>
        </w:rPr>
        <w:t xml:space="preserve">   +-+-+-+-+-+-+-+-+-+-+-+-+-+-+-+-+-+-+-+-+-+-+-+-+-+-+-+-+-+-+-+-+</w:t>
      </w:r>
    </w:p>
    <w:p w14:paraId="6807FDC7" w14:textId="77777777" w:rsidR="00CB4B80" w:rsidRPr="008D76B4" w:rsidRDefault="00CB4B80" w:rsidP="00CB4B80">
      <w:pPr>
        <w:pStyle w:val="HTMLVorformatiert"/>
        <w:rPr>
          <w:rFonts w:ascii="Courier New" w:hAnsi="Courier New" w:cs="Courier New"/>
        </w:rPr>
      </w:pPr>
      <w:r w:rsidRPr="008D76B4">
        <w:rPr>
          <w:rFonts w:ascii="Courier New" w:hAnsi="Courier New" w:cs="Courier New"/>
        </w:rPr>
        <w:t xml:space="preserve">   |                            Nonce                              |</w:t>
      </w:r>
    </w:p>
    <w:p w14:paraId="159FB667" w14:textId="77777777" w:rsidR="00CB4B80" w:rsidRPr="008D76B4" w:rsidRDefault="00CB4B80" w:rsidP="00CB4B80">
      <w:pPr>
        <w:pStyle w:val="HTMLVorformatiert"/>
        <w:rPr>
          <w:rFonts w:ascii="Courier New" w:hAnsi="Courier New" w:cs="Courier New"/>
        </w:rPr>
      </w:pPr>
      <w:r w:rsidRPr="008D76B4">
        <w:rPr>
          <w:rFonts w:ascii="Courier New" w:hAnsi="Courier New" w:cs="Courier New"/>
        </w:rPr>
        <w:t xml:space="preserve">   +-+-+-+-+-+-+-+-+-+-+-+-+-+-+-+-+-+-+-+-+-+-+-+-+-+-+-+-+-+-+-+-+</w:t>
      </w:r>
    </w:p>
    <w:p w14:paraId="2B25519B" w14:textId="77777777" w:rsidR="00CB4B80" w:rsidRPr="008D76B4" w:rsidRDefault="00CB4B80" w:rsidP="00CB4B80">
      <w:pPr>
        <w:pStyle w:val="HTMLVorformatiert"/>
        <w:rPr>
          <w:rFonts w:ascii="Courier New" w:hAnsi="Courier New" w:cs="Courier New"/>
        </w:rPr>
      </w:pPr>
      <w:r w:rsidRPr="008D76B4">
        <w:rPr>
          <w:rFonts w:ascii="Courier New" w:hAnsi="Courier New" w:cs="Courier New"/>
        </w:rPr>
        <w:t xml:space="preserve">   |                  Initialization Vector (IV)                   |</w:t>
      </w:r>
    </w:p>
    <w:p w14:paraId="51B86606" w14:textId="77777777" w:rsidR="00CB4B80" w:rsidRPr="008D76B4" w:rsidRDefault="00CB4B80" w:rsidP="00CB4B80">
      <w:pPr>
        <w:pStyle w:val="HTMLVorformatiert"/>
        <w:rPr>
          <w:rFonts w:ascii="Courier New" w:hAnsi="Courier New" w:cs="Courier New"/>
        </w:rPr>
      </w:pPr>
      <w:r w:rsidRPr="008D76B4">
        <w:rPr>
          <w:rFonts w:ascii="Courier New" w:hAnsi="Courier New" w:cs="Courier New"/>
        </w:rPr>
        <w:t xml:space="preserve">   |                                                               |</w:t>
      </w:r>
    </w:p>
    <w:p w14:paraId="2A2ECF4B" w14:textId="77777777" w:rsidR="00CB4B80" w:rsidRPr="008D76B4" w:rsidRDefault="00CB4B80" w:rsidP="00CB4B80">
      <w:pPr>
        <w:pStyle w:val="HTMLVorformatiert"/>
        <w:rPr>
          <w:rFonts w:ascii="Courier New" w:hAnsi="Courier New" w:cs="Courier New"/>
        </w:rPr>
      </w:pPr>
      <w:r w:rsidRPr="008D76B4">
        <w:rPr>
          <w:rFonts w:ascii="Courier New" w:hAnsi="Courier New" w:cs="Courier New"/>
        </w:rPr>
        <w:t xml:space="preserve">   +-+-+-+-+-+-+-+-+-+-+-+-+-+-+-+-+-+-+-+-+-+-+-+-+-+-+-+-+-+-+-+-+</w:t>
      </w:r>
    </w:p>
    <w:p w14:paraId="60D3454A" w14:textId="77777777" w:rsidR="00CB4B80" w:rsidRPr="008D76B4" w:rsidRDefault="00CB4B80" w:rsidP="00CB4B80">
      <w:pPr>
        <w:pStyle w:val="HTMLVorformatiert"/>
        <w:rPr>
          <w:rFonts w:ascii="Courier New" w:hAnsi="Courier New" w:cs="Courier New"/>
        </w:rPr>
      </w:pPr>
      <w:r w:rsidRPr="008D76B4">
        <w:rPr>
          <w:rFonts w:ascii="Courier New" w:hAnsi="Courier New" w:cs="Courier New"/>
        </w:rPr>
        <w:t xml:space="preserve">   |                         Block Counter                         |</w:t>
      </w:r>
    </w:p>
    <w:p w14:paraId="241607F1" w14:textId="77777777" w:rsidR="00CB4B80" w:rsidRPr="008D76B4" w:rsidRDefault="00CB4B80" w:rsidP="00CB4B80">
      <w:pPr>
        <w:pStyle w:val="HTMLVorformatiert"/>
        <w:rPr>
          <w:rFonts w:ascii="Courier New" w:hAnsi="Courier New" w:cs="Courier New"/>
        </w:rPr>
      </w:pPr>
      <w:r w:rsidRPr="008D76B4">
        <w:rPr>
          <w:rFonts w:ascii="Courier New" w:hAnsi="Courier New" w:cs="Courier New"/>
        </w:rPr>
        <w:t xml:space="preserve">   +-+-+-+-+-+-+-+-+-+-+-+-+-+-+-+-+-+-+-+-+-+-+-+-+-+-+-+-+-+-+-+-+</w:t>
      </w:r>
    </w:p>
    <w:p w14:paraId="7C3B7D24"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113CD10E" w14:textId="74DC4173" w:rsidR="00CB4B80" w:rsidRPr="008D76B4" w:rsidRDefault="00CB4B80" w:rsidP="00CB4B80">
      <w:pPr>
        <w:rPr>
          <w:rFonts w:cs="Courier"/>
          <w:color w:val="000000"/>
        </w:rPr>
      </w:pPr>
      <w:r w:rsidRPr="008D76B4">
        <w:t>This construction permits each packet to consist of up to 2</w:t>
      </w:r>
      <w:r w:rsidRPr="008D76B4">
        <w:rPr>
          <w:vertAlign w:val="superscript"/>
        </w:rPr>
        <w:t>32</w:t>
      </w:r>
      <w:r w:rsidRPr="008D76B4">
        <w:t>-1 blocks</w:t>
      </w:r>
      <w:r w:rsidR="00161B72" w:rsidRPr="00161B72">
        <w:t xml:space="preserve"> </w:t>
      </w:r>
      <w:r w:rsidRPr="008D76B4">
        <w:t>=</w:t>
      </w:r>
      <w:r w:rsidR="00161B72" w:rsidRPr="00161B72">
        <w:t xml:space="preserve"> </w:t>
      </w:r>
      <w:r w:rsidRPr="008D76B4">
        <w:t>4,294,967,295 blocks = 68,719,476,720 octets.</w:t>
      </w:r>
    </w:p>
    <w:p w14:paraId="652CCD0B" w14:textId="77777777" w:rsidR="00CB4B80" w:rsidRPr="008D76B4" w:rsidRDefault="00CB4B80" w:rsidP="00CB4B80">
      <w:r w:rsidRPr="008D76B4">
        <w:rPr>
          <w:b/>
        </w:rPr>
        <w:t>CK_AES_CTR_PARAMS_PTR</w:t>
      </w:r>
      <w:r w:rsidRPr="008D76B4">
        <w:t xml:space="preserve"> is a pointer to a </w:t>
      </w:r>
      <w:r w:rsidRPr="008D76B4">
        <w:rPr>
          <w:b/>
        </w:rPr>
        <w:t>CK_AES_CTR_PARAMS</w:t>
      </w:r>
      <w:r w:rsidRPr="008D76B4">
        <w:t>.</w:t>
      </w:r>
    </w:p>
    <w:p w14:paraId="02C2F95D" w14:textId="77777777" w:rsidR="00CB4B80" w:rsidRPr="008D76B4" w:rsidRDefault="00CB4B80">
      <w:pPr>
        <w:pStyle w:val="berschrift3"/>
        <w:numPr>
          <w:ilvl w:val="2"/>
          <w:numId w:val="2"/>
        </w:numPr>
        <w:tabs>
          <w:tab w:val="num" w:pos="720"/>
        </w:tabs>
      </w:pPr>
      <w:bookmarkStart w:id="4535" w:name="_Toc228894708"/>
      <w:bookmarkStart w:id="4536" w:name="_Toc228807238"/>
      <w:bookmarkStart w:id="4537" w:name="_Toc151796121"/>
      <w:bookmarkStart w:id="4538" w:name="_Toc370634463"/>
      <w:bookmarkStart w:id="4539" w:name="_Toc391471179"/>
      <w:bookmarkStart w:id="4540" w:name="_Toc395187817"/>
      <w:bookmarkStart w:id="4541" w:name="_Toc416960063"/>
      <w:bookmarkStart w:id="4542" w:name="_Toc8118191"/>
      <w:bookmarkStart w:id="4543" w:name="_Toc30061252"/>
      <w:bookmarkStart w:id="4544" w:name="_Toc90376505"/>
      <w:bookmarkStart w:id="4545" w:name="_Toc111203490"/>
      <w:bookmarkStart w:id="4546" w:name="_Toc148962332"/>
      <w:bookmarkStart w:id="4547" w:name="_Toc195693366"/>
      <w:r w:rsidRPr="008D76B4">
        <w:t>AES with Counter Encryption / Decryption</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p>
    <w:p w14:paraId="0CE51A83" w14:textId="40C7D2E9" w:rsidR="00CB4B80" w:rsidRPr="008D76B4" w:rsidRDefault="00CB4B80" w:rsidP="00CB4B80">
      <w:r w:rsidRPr="008D76B4">
        <w:t xml:space="preserve">Generic AES counter mode is described in NIST Special Publication 800-38A and in </w:t>
      </w:r>
      <w:r w:rsidR="000901E2">
        <w:t>[</w:t>
      </w:r>
      <w:r w:rsidRPr="008D76B4">
        <w:t>RFC 3686</w:t>
      </w:r>
      <w:r w:rsidR="000901E2">
        <w:t>]</w:t>
      </w:r>
      <w:r w:rsidRPr="008D76B4">
        <w:t>. These describe encryption using a counter block which may include a nonce to guarantee uniqueness of the counter block. Since the nonce is not incremented, the mechanism parameter must specify the number of counter bits in the counter block.</w:t>
      </w:r>
    </w:p>
    <w:p w14:paraId="4C36D022" w14:textId="77777777" w:rsidR="00CB4B80" w:rsidRPr="008D76B4" w:rsidRDefault="00CB4B80" w:rsidP="00CB4B80">
      <w:r w:rsidRPr="008D76B4">
        <w:t>The block counter is incremented by 1 after each block of plaintext is processed. There is no support for any other increment functions in this mechanism.</w:t>
      </w:r>
    </w:p>
    <w:p w14:paraId="6DDB9031" w14:textId="77777777" w:rsidR="00CB4B80" w:rsidRPr="008D76B4" w:rsidRDefault="00CB4B80" w:rsidP="00CB4B80">
      <w:r w:rsidRPr="008D76B4">
        <w:t xml:space="preserve">If an attempt to encrypt/decrypt is made which will cause an overflow of the counter block’s counter bits, then the mechanism shall return </w:t>
      </w:r>
      <w:r w:rsidRPr="008D76B4">
        <w:rPr>
          <w:b/>
        </w:rPr>
        <w:t>CKR_DATA_LEN_RANGE</w:t>
      </w:r>
      <w:r w:rsidRPr="008D76B4">
        <w:rPr>
          <w:rFonts w:cs="Courier New"/>
        </w:rPr>
        <w:t xml:space="preserve">. </w:t>
      </w:r>
      <w:r w:rsidRPr="008D76B4">
        <w:t xml:space="preserve">Note that the mechanism should allow the final post increment of the counter to overflow (if it implements it this way) but not allow any further processing after this point. E.g. if ulCounterBits = 2 and the counter bits start as 1 then only 3 blocks of data can be processed. </w:t>
      </w:r>
    </w:p>
    <w:p w14:paraId="1B378F48" w14:textId="77777777" w:rsidR="00CB4B80" w:rsidRPr="008D76B4" w:rsidRDefault="00CB4B80" w:rsidP="00CB4B80"/>
    <w:p w14:paraId="3D806ACA" w14:textId="4CF3117B" w:rsidR="00CB4B80" w:rsidRPr="008D76B4" w:rsidRDefault="00CB4B80">
      <w:pPr>
        <w:pStyle w:val="berschrift2"/>
        <w:numPr>
          <w:ilvl w:val="1"/>
          <w:numId w:val="2"/>
        </w:numPr>
        <w:tabs>
          <w:tab w:val="num" w:pos="576"/>
        </w:tabs>
      </w:pPr>
      <w:bookmarkStart w:id="4548" w:name="_Toc370634470"/>
      <w:bookmarkStart w:id="4549" w:name="_Toc391471180"/>
      <w:bookmarkStart w:id="4550" w:name="_Toc395187818"/>
      <w:bookmarkStart w:id="4551" w:name="_Toc416960064"/>
      <w:bookmarkStart w:id="4552" w:name="_Toc8118192"/>
      <w:bookmarkStart w:id="4553" w:name="_Toc30061253"/>
      <w:bookmarkStart w:id="4554" w:name="_Toc90376506"/>
      <w:bookmarkStart w:id="4555" w:name="_Toc111203491"/>
      <w:bookmarkStart w:id="4556" w:name="_Toc148962333"/>
      <w:bookmarkStart w:id="4557" w:name="_Toc195693367"/>
      <w:r w:rsidRPr="008D76B4">
        <w:t>AES CBC with CipherText Stealing CTS</w:t>
      </w:r>
      <w:bookmarkEnd w:id="4548"/>
      <w:bookmarkEnd w:id="4549"/>
      <w:bookmarkEnd w:id="4550"/>
      <w:bookmarkEnd w:id="4551"/>
      <w:bookmarkEnd w:id="4552"/>
      <w:bookmarkEnd w:id="4553"/>
      <w:bookmarkEnd w:id="4554"/>
      <w:bookmarkEnd w:id="4555"/>
      <w:bookmarkEnd w:id="4556"/>
      <w:bookmarkEnd w:id="4557"/>
    </w:p>
    <w:p w14:paraId="028D929D" w14:textId="77777777" w:rsidR="00CB4B80" w:rsidRPr="008D76B4" w:rsidRDefault="00CB4B80" w:rsidP="00CB4B80">
      <w:r w:rsidRPr="008D76B4">
        <w:t>Ref [NIST AES CTS]</w:t>
      </w:r>
    </w:p>
    <w:p w14:paraId="0C3E529A" w14:textId="23F2778C" w:rsidR="00CB4B80" w:rsidRPr="008D76B4" w:rsidRDefault="00CB4B80" w:rsidP="00CB4B80">
      <w:r w:rsidRPr="008D76B4">
        <w:lastRenderedPageBreak/>
        <w:t xml:space="preserve">This mode allows unpadded data that has length that is not a multiple of the block size to be encrypted to the same length of </w:t>
      </w:r>
      <w:r w:rsidR="00DB651D">
        <w:t>ciphertext</w:t>
      </w:r>
      <w:r w:rsidRPr="008D76B4">
        <w:t>.</w:t>
      </w:r>
    </w:p>
    <w:p w14:paraId="4DF38EF3" w14:textId="6EDC1CB4" w:rsidR="00CB4B80" w:rsidRPr="008D76B4" w:rsidRDefault="00CB4B80" w:rsidP="00CB4B80">
      <w:bookmarkStart w:id="4558" w:name="_Toc2585344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16</w:t>
      </w:r>
      <w:r w:rsidRPr="008D76B4">
        <w:rPr>
          <w:i/>
          <w:sz w:val="18"/>
          <w:szCs w:val="18"/>
        </w:rPr>
        <w:fldChar w:fldCharType="end"/>
      </w:r>
      <w:r w:rsidRPr="008D76B4">
        <w:rPr>
          <w:i/>
          <w:sz w:val="18"/>
          <w:szCs w:val="18"/>
        </w:rPr>
        <w:t>, AES CBC with CipherText Stealing CTS Mechanisms vs. Functions</w:t>
      </w:r>
      <w:bookmarkEnd w:id="4558"/>
    </w:p>
    <w:tbl>
      <w:tblPr>
        <w:tblW w:w="9222"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772"/>
        <w:gridCol w:w="806"/>
        <w:gridCol w:w="806"/>
        <w:gridCol w:w="806"/>
        <w:gridCol w:w="807"/>
        <w:gridCol w:w="806"/>
        <w:gridCol w:w="806"/>
        <w:gridCol w:w="806"/>
        <w:gridCol w:w="807"/>
      </w:tblGrid>
      <w:tr w:rsidR="0032651F" w:rsidRPr="008D76B4" w14:paraId="55603743" w14:textId="3B6D3537" w:rsidTr="00262244">
        <w:trPr>
          <w:tblHeader/>
        </w:trPr>
        <w:tc>
          <w:tcPr>
            <w:tcW w:w="2772" w:type="dxa"/>
            <w:tcBorders>
              <w:top w:val="single" w:sz="12" w:space="0" w:color="000000"/>
              <w:left w:val="single" w:sz="12" w:space="0" w:color="000000"/>
              <w:bottom w:val="nil"/>
              <w:right w:val="single" w:sz="6" w:space="0" w:color="000000"/>
            </w:tcBorders>
          </w:tcPr>
          <w:p w14:paraId="13BFE92C" w14:textId="77777777" w:rsidR="00262244" w:rsidRPr="008D76B4" w:rsidRDefault="00262244" w:rsidP="00CD68D4">
            <w:pPr>
              <w:pStyle w:val="TableSmallFont"/>
              <w:jc w:val="left"/>
              <w:rPr>
                <w:rFonts w:ascii="Arial" w:hAnsi="Arial" w:cs="Arial"/>
                <w:sz w:val="20"/>
              </w:rPr>
            </w:pPr>
          </w:p>
        </w:tc>
        <w:tc>
          <w:tcPr>
            <w:tcW w:w="6450" w:type="dxa"/>
            <w:gridSpan w:val="8"/>
            <w:tcBorders>
              <w:top w:val="single" w:sz="12" w:space="0" w:color="000000"/>
              <w:left w:val="single" w:sz="6" w:space="0" w:color="000000"/>
              <w:bottom w:val="single" w:sz="6" w:space="0" w:color="000000"/>
              <w:right w:val="single" w:sz="12" w:space="0" w:color="000000"/>
            </w:tcBorders>
            <w:hideMark/>
          </w:tcPr>
          <w:p w14:paraId="679F4DE1" w14:textId="7E7DC65E" w:rsidR="00262244" w:rsidRPr="008D76B4" w:rsidRDefault="00262244" w:rsidP="00CD68D4">
            <w:pPr>
              <w:pStyle w:val="TableSmallFont"/>
              <w:rPr>
                <w:rFonts w:ascii="Arial" w:hAnsi="Arial" w:cs="Arial"/>
                <w:b/>
                <w:sz w:val="20"/>
              </w:rPr>
            </w:pPr>
            <w:r w:rsidRPr="008D76B4">
              <w:rPr>
                <w:rFonts w:ascii="Arial" w:hAnsi="Arial" w:cs="Arial"/>
                <w:b/>
                <w:sz w:val="20"/>
              </w:rPr>
              <w:t>Functions</w:t>
            </w:r>
          </w:p>
        </w:tc>
      </w:tr>
      <w:tr w:rsidR="0032651F" w:rsidRPr="008D76B4" w14:paraId="4E6FE7E6" w14:textId="657B94D7" w:rsidTr="00262244">
        <w:trPr>
          <w:tblHeader/>
        </w:trPr>
        <w:tc>
          <w:tcPr>
            <w:tcW w:w="2772" w:type="dxa"/>
            <w:tcBorders>
              <w:top w:val="nil"/>
              <w:left w:val="single" w:sz="12" w:space="0" w:color="000000"/>
              <w:bottom w:val="single" w:sz="6" w:space="0" w:color="000000"/>
              <w:right w:val="single" w:sz="6" w:space="0" w:color="000000"/>
            </w:tcBorders>
          </w:tcPr>
          <w:p w14:paraId="6734F535" w14:textId="77777777" w:rsidR="00262244" w:rsidRPr="008D76B4" w:rsidRDefault="00262244" w:rsidP="00CD68D4">
            <w:pPr>
              <w:pStyle w:val="TableSmallFont"/>
              <w:jc w:val="left"/>
              <w:rPr>
                <w:rFonts w:ascii="Arial" w:hAnsi="Arial" w:cs="Arial"/>
                <w:b/>
                <w:sz w:val="20"/>
              </w:rPr>
            </w:pPr>
          </w:p>
          <w:p w14:paraId="75AFD35C" w14:textId="77777777" w:rsidR="00262244" w:rsidRPr="008D76B4" w:rsidRDefault="00262244" w:rsidP="00CD68D4">
            <w:pPr>
              <w:pStyle w:val="TableSmallFont"/>
              <w:jc w:val="left"/>
              <w:rPr>
                <w:rFonts w:ascii="Arial" w:hAnsi="Arial" w:cs="Arial"/>
                <w:b/>
                <w:sz w:val="20"/>
              </w:rPr>
            </w:pPr>
            <w:r w:rsidRPr="008D76B4">
              <w:rPr>
                <w:rFonts w:ascii="Arial" w:hAnsi="Arial" w:cs="Arial"/>
                <w:b/>
                <w:sz w:val="20"/>
              </w:rPr>
              <w:t>Mechanism</w:t>
            </w:r>
          </w:p>
        </w:tc>
        <w:tc>
          <w:tcPr>
            <w:tcW w:w="806" w:type="dxa"/>
            <w:tcBorders>
              <w:top w:val="single" w:sz="6" w:space="0" w:color="000000"/>
              <w:left w:val="single" w:sz="6" w:space="0" w:color="000000"/>
              <w:bottom w:val="single" w:sz="6" w:space="0" w:color="000000"/>
              <w:right w:val="single" w:sz="6" w:space="0" w:color="000000"/>
            </w:tcBorders>
            <w:hideMark/>
          </w:tcPr>
          <w:p w14:paraId="754C59D8" w14:textId="77777777" w:rsidR="00262244" w:rsidRPr="008D76B4" w:rsidRDefault="00262244" w:rsidP="00CD68D4">
            <w:pPr>
              <w:pStyle w:val="TableSmallFont"/>
              <w:rPr>
                <w:rFonts w:ascii="Arial" w:hAnsi="Arial" w:cs="Arial"/>
                <w:b/>
                <w:sz w:val="20"/>
              </w:rPr>
            </w:pPr>
            <w:r w:rsidRPr="008D76B4">
              <w:rPr>
                <w:rFonts w:ascii="Arial" w:hAnsi="Arial" w:cs="Arial"/>
                <w:b/>
                <w:sz w:val="20"/>
              </w:rPr>
              <w:t>Encrypt</w:t>
            </w:r>
          </w:p>
          <w:p w14:paraId="0D1FA331"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11C43BB0" w14:textId="77777777" w:rsidR="00262244" w:rsidRPr="008D76B4" w:rsidRDefault="00262244" w:rsidP="00CD68D4">
            <w:pPr>
              <w:pStyle w:val="TableSmallFont"/>
              <w:rPr>
                <w:rFonts w:ascii="Arial" w:hAnsi="Arial" w:cs="Arial"/>
                <w:b/>
                <w:sz w:val="20"/>
              </w:rPr>
            </w:pPr>
            <w:r w:rsidRPr="008D76B4">
              <w:rPr>
                <w:rFonts w:ascii="Arial" w:hAnsi="Arial" w:cs="Arial"/>
                <w:b/>
                <w:sz w:val="20"/>
              </w:rPr>
              <w:t>Decrypt</w:t>
            </w:r>
          </w:p>
        </w:tc>
        <w:tc>
          <w:tcPr>
            <w:tcW w:w="806" w:type="dxa"/>
            <w:tcBorders>
              <w:top w:val="single" w:sz="6" w:space="0" w:color="000000"/>
              <w:left w:val="single" w:sz="6" w:space="0" w:color="000000"/>
              <w:bottom w:val="single" w:sz="6" w:space="0" w:color="000000"/>
              <w:right w:val="single" w:sz="6" w:space="0" w:color="000000"/>
            </w:tcBorders>
            <w:hideMark/>
          </w:tcPr>
          <w:p w14:paraId="30327AD9" w14:textId="77777777" w:rsidR="00262244" w:rsidRPr="008D76B4" w:rsidRDefault="00262244" w:rsidP="00CD68D4">
            <w:pPr>
              <w:pStyle w:val="TableSmallFont"/>
              <w:rPr>
                <w:rFonts w:ascii="Arial" w:hAnsi="Arial" w:cs="Arial"/>
                <w:b/>
                <w:sz w:val="20"/>
              </w:rPr>
            </w:pPr>
            <w:r w:rsidRPr="008D76B4">
              <w:rPr>
                <w:rFonts w:ascii="Arial" w:hAnsi="Arial" w:cs="Arial"/>
                <w:b/>
                <w:sz w:val="20"/>
              </w:rPr>
              <w:t>Sign</w:t>
            </w:r>
          </w:p>
          <w:p w14:paraId="1B9F9B3E"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55136D24" w14:textId="77777777" w:rsidR="00262244" w:rsidRPr="008D76B4" w:rsidRDefault="00262244" w:rsidP="00CD68D4">
            <w:pPr>
              <w:pStyle w:val="TableSmallFont"/>
              <w:rPr>
                <w:rFonts w:ascii="Arial" w:hAnsi="Arial" w:cs="Arial"/>
                <w:b/>
                <w:sz w:val="20"/>
              </w:rPr>
            </w:pPr>
            <w:r w:rsidRPr="008D76B4">
              <w:rPr>
                <w:rFonts w:ascii="Arial" w:hAnsi="Arial" w:cs="Arial"/>
                <w:b/>
                <w:sz w:val="20"/>
              </w:rPr>
              <w:t>Verify</w:t>
            </w:r>
          </w:p>
        </w:tc>
        <w:tc>
          <w:tcPr>
            <w:tcW w:w="806" w:type="dxa"/>
            <w:tcBorders>
              <w:top w:val="single" w:sz="6" w:space="0" w:color="000000"/>
              <w:left w:val="single" w:sz="6" w:space="0" w:color="000000"/>
              <w:bottom w:val="single" w:sz="6" w:space="0" w:color="000000"/>
              <w:right w:val="single" w:sz="6" w:space="0" w:color="000000"/>
            </w:tcBorders>
            <w:hideMark/>
          </w:tcPr>
          <w:p w14:paraId="7A9B2139" w14:textId="3D45E222"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2C56933A"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11982397" w14:textId="413C8FF0" w:rsidR="00262244"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07" w:type="dxa"/>
            <w:tcBorders>
              <w:top w:val="single" w:sz="6" w:space="0" w:color="000000"/>
              <w:left w:val="single" w:sz="6" w:space="0" w:color="000000"/>
              <w:bottom w:val="single" w:sz="6" w:space="0" w:color="000000"/>
              <w:right w:val="single" w:sz="6" w:space="0" w:color="000000"/>
            </w:tcBorders>
          </w:tcPr>
          <w:p w14:paraId="149A1500" w14:textId="77777777" w:rsidR="00262244" w:rsidRPr="008D76B4" w:rsidRDefault="00262244" w:rsidP="00CD68D4">
            <w:pPr>
              <w:pStyle w:val="TableSmallFont"/>
              <w:rPr>
                <w:rFonts w:ascii="Arial" w:hAnsi="Arial" w:cs="Arial"/>
                <w:b/>
                <w:sz w:val="20"/>
              </w:rPr>
            </w:pPr>
          </w:p>
          <w:p w14:paraId="76245CDD" w14:textId="77777777" w:rsidR="00262244" w:rsidRPr="008D76B4" w:rsidRDefault="00262244" w:rsidP="00CD68D4">
            <w:pPr>
              <w:pStyle w:val="TableSmallFont"/>
              <w:rPr>
                <w:rFonts w:ascii="Arial" w:hAnsi="Arial" w:cs="Arial"/>
                <w:b/>
                <w:sz w:val="20"/>
              </w:rPr>
            </w:pPr>
            <w:r w:rsidRPr="008D76B4">
              <w:rPr>
                <w:rFonts w:ascii="Arial" w:hAnsi="Arial" w:cs="Arial"/>
                <w:b/>
                <w:sz w:val="20"/>
              </w:rPr>
              <w:t>Digest</w:t>
            </w:r>
          </w:p>
        </w:tc>
        <w:tc>
          <w:tcPr>
            <w:tcW w:w="806" w:type="dxa"/>
            <w:tcBorders>
              <w:top w:val="single" w:sz="6" w:space="0" w:color="000000"/>
              <w:left w:val="single" w:sz="6" w:space="0" w:color="000000"/>
              <w:bottom w:val="single" w:sz="6" w:space="0" w:color="000000"/>
              <w:right w:val="single" w:sz="6" w:space="0" w:color="000000"/>
            </w:tcBorders>
            <w:hideMark/>
          </w:tcPr>
          <w:p w14:paraId="6C0B8F81" w14:textId="77777777" w:rsidR="00262244" w:rsidRPr="008D76B4" w:rsidRDefault="00262244" w:rsidP="00CD68D4">
            <w:pPr>
              <w:pStyle w:val="TableSmallFont"/>
              <w:rPr>
                <w:rFonts w:ascii="Arial" w:hAnsi="Arial" w:cs="Arial"/>
                <w:b/>
                <w:sz w:val="20"/>
              </w:rPr>
            </w:pPr>
            <w:r w:rsidRPr="008D76B4">
              <w:rPr>
                <w:rFonts w:ascii="Arial" w:hAnsi="Arial" w:cs="Arial"/>
                <w:b/>
                <w:sz w:val="20"/>
              </w:rPr>
              <w:t>Gen.</w:t>
            </w:r>
          </w:p>
          <w:p w14:paraId="128D4692" w14:textId="77777777" w:rsidR="00262244" w:rsidRPr="008D76B4" w:rsidRDefault="00262244" w:rsidP="00CD68D4">
            <w:pPr>
              <w:pStyle w:val="TableSmallFont"/>
              <w:rPr>
                <w:rFonts w:ascii="Arial" w:hAnsi="Arial" w:cs="Arial"/>
                <w:b/>
                <w:sz w:val="20"/>
              </w:rPr>
            </w:pPr>
            <w:r w:rsidRPr="008D76B4">
              <w:rPr>
                <w:rFonts w:ascii="Arial" w:hAnsi="Arial" w:cs="Arial"/>
                <w:b/>
                <w:sz w:val="20"/>
              </w:rPr>
              <w:t xml:space="preserve"> Key/</w:t>
            </w:r>
          </w:p>
          <w:p w14:paraId="50D90882" w14:textId="77777777" w:rsidR="00262244" w:rsidRPr="008D76B4" w:rsidRDefault="00262244" w:rsidP="00CD68D4">
            <w:pPr>
              <w:pStyle w:val="TableSmallFont"/>
              <w:rPr>
                <w:rFonts w:ascii="Arial" w:hAnsi="Arial" w:cs="Arial"/>
                <w:b/>
                <w:sz w:val="20"/>
              </w:rPr>
            </w:pPr>
            <w:r w:rsidRPr="008D76B4">
              <w:rPr>
                <w:rFonts w:ascii="Arial" w:hAnsi="Arial" w:cs="Arial"/>
                <w:b/>
                <w:sz w:val="20"/>
              </w:rPr>
              <w:t>Key</w:t>
            </w:r>
          </w:p>
          <w:p w14:paraId="31284948" w14:textId="77777777" w:rsidR="00262244" w:rsidRPr="008D76B4" w:rsidRDefault="00262244" w:rsidP="00CD68D4">
            <w:pPr>
              <w:pStyle w:val="TableSmallFont"/>
              <w:rPr>
                <w:rFonts w:ascii="Arial" w:hAnsi="Arial" w:cs="Arial"/>
                <w:b/>
                <w:sz w:val="20"/>
              </w:rPr>
            </w:pPr>
            <w:r w:rsidRPr="008D76B4">
              <w:rPr>
                <w:rFonts w:ascii="Arial" w:hAnsi="Arial" w:cs="Arial"/>
                <w:b/>
                <w:sz w:val="20"/>
              </w:rPr>
              <w:t>Pair</w:t>
            </w:r>
          </w:p>
        </w:tc>
        <w:tc>
          <w:tcPr>
            <w:tcW w:w="806" w:type="dxa"/>
            <w:tcBorders>
              <w:top w:val="single" w:sz="6" w:space="0" w:color="000000"/>
              <w:left w:val="single" w:sz="6" w:space="0" w:color="000000"/>
              <w:bottom w:val="single" w:sz="6" w:space="0" w:color="000000"/>
              <w:right w:val="single" w:sz="6" w:space="0" w:color="000000"/>
            </w:tcBorders>
            <w:hideMark/>
          </w:tcPr>
          <w:p w14:paraId="719011C4" w14:textId="77777777" w:rsidR="00262244" w:rsidRPr="008D76B4" w:rsidRDefault="00262244" w:rsidP="00CD68D4">
            <w:pPr>
              <w:pStyle w:val="TableSmallFont"/>
              <w:rPr>
                <w:rFonts w:ascii="Arial" w:hAnsi="Arial" w:cs="Arial"/>
                <w:b/>
                <w:sz w:val="20"/>
              </w:rPr>
            </w:pPr>
            <w:r w:rsidRPr="008D76B4">
              <w:rPr>
                <w:rFonts w:ascii="Arial" w:hAnsi="Arial" w:cs="Arial"/>
                <w:b/>
                <w:sz w:val="20"/>
              </w:rPr>
              <w:t>Wrap</w:t>
            </w:r>
          </w:p>
          <w:p w14:paraId="3F067866"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7645C5FB" w14:textId="77777777" w:rsidR="00262244" w:rsidRPr="008D76B4" w:rsidRDefault="00262244" w:rsidP="00CD68D4">
            <w:pPr>
              <w:pStyle w:val="TableSmallFont"/>
              <w:rPr>
                <w:rFonts w:ascii="Arial" w:hAnsi="Arial" w:cs="Arial"/>
                <w:b/>
                <w:sz w:val="20"/>
              </w:rPr>
            </w:pPr>
            <w:r w:rsidRPr="008D76B4">
              <w:rPr>
                <w:rFonts w:ascii="Arial" w:hAnsi="Arial" w:cs="Arial"/>
                <w:b/>
                <w:sz w:val="20"/>
              </w:rPr>
              <w:t>Unwrap</w:t>
            </w:r>
          </w:p>
        </w:tc>
        <w:tc>
          <w:tcPr>
            <w:tcW w:w="806" w:type="dxa"/>
            <w:tcBorders>
              <w:top w:val="single" w:sz="6" w:space="0" w:color="000000"/>
              <w:left w:val="single" w:sz="6" w:space="0" w:color="000000"/>
              <w:bottom w:val="single" w:sz="6" w:space="0" w:color="000000"/>
              <w:right w:val="single" w:sz="6" w:space="0" w:color="000000"/>
            </w:tcBorders>
          </w:tcPr>
          <w:p w14:paraId="6DC921B8" w14:textId="77777777" w:rsidR="00262244" w:rsidRPr="008D76B4" w:rsidRDefault="00262244" w:rsidP="00CD68D4">
            <w:pPr>
              <w:pStyle w:val="TableSmallFont"/>
              <w:rPr>
                <w:rFonts w:ascii="Arial" w:hAnsi="Arial" w:cs="Arial"/>
                <w:b/>
                <w:sz w:val="20"/>
              </w:rPr>
            </w:pPr>
          </w:p>
          <w:p w14:paraId="581F93A4" w14:textId="77777777" w:rsidR="00262244" w:rsidRPr="008D76B4" w:rsidRDefault="00262244" w:rsidP="00CD68D4">
            <w:pPr>
              <w:pStyle w:val="TableSmallFont"/>
              <w:rPr>
                <w:rFonts w:ascii="Arial" w:hAnsi="Arial" w:cs="Arial"/>
                <w:b/>
                <w:sz w:val="20"/>
              </w:rPr>
            </w:pPr>
            <w:r w:rsidRPr="008D76B4">
              <w:rPr>
                <w:rFonts w:ascii="Arial" w:hAnsi="Arial" w:cs="Arial"/>
                <w:b/>
                <w:sz w:val="20"/>
              </w:rPr>
              <w:t>Derive</w:t>
            </w:r>
          </w:p>
        </w:tc>
        <w:tc>
          <w:tcPr>
            <w:tcW w:w="807" w:type="dxa"/>
            <w:tcBorders>
              <w:top w:val="single" w:sz="6" w:space="0" w:color="000000"/>
              <w:left w:val="single" w:sz="6" w:space="0" w:color="000000"/>
              <w:bottom w:val="single" w:sz="6" w:space="0" w:color="000000"/>
              <w:right w:val="single" w:sz="12" w:space="0" w:color="000000"/>
            </w:tcBorders>
          </w:tcPr>
          <w:p w14:paraId="362F10B5" w14:textId="77777777" w:rsidR="00262244" w:rsidRPr="00DD46EF" w:rsidRDefault="00262244" w:rsidP="0026224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46A0AFBE" w14:textId="77777777" w:rsidR="00262244" w:rsidRPr="00DD46EF" w:rsidRDefault="00262244" w:rsidP="00262244">
            <w:pPr>
              <w:pStyle w:val="TableSmallFont"/>
              <w:rPr>
                <w:rFonts w:ascii="Arial" w:hAnsi="Arial" w:cs="Arial"/>
                <w:b/>
                <w:sz w:val="20"/>
              </w:rPr>
            </w:pPr>
            <w:r w:rsidRPr="00DD46EF">
              <w:rPr>
                <w:rFonts w:ascii="Arial" w:hAnsi="Arial" w:cs="Arial"/>
                <w:b/>
                <w:sz w:val="20"/>
              </w:rPr>
              <w:t>&amp;</w:t>
            </w:r>
          </w:p>
          <w:p w14:paraId="5109EFB8" w14:textId="1D82EA83" w:rsidR="00262244" w:rsidRPr="008D76B4" w:rsidRDefault="00262244" w:rsidP="00262244">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0FED4088" w14:textId="053E4A1A" w:rsidTr="00262244">
        <w:tc>
          <w:tcPr>
            <w:tcW w:w="2772" w:type="dxa"/>
            <w:tcBorders>
              <w:top w:val="single" w:sz="6" w:space="0" w:color="000000"/>
              <w:left w:val="single" w:sz="12" w:space="0" w:color="000000"/>
              <w:bottom w:val="single" w:sz="12" w:space="0" w:color="000000"/>
              <w:right w:val="single" w:sz="6" w:space="0" w:color="000000"/>
            </w:tcBorders>
            <w:hideMark/>
          </w:tcPr>
          <w:p w14:paraId="36203CEB"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AES_CTS</w:t>
            </w:r>
          </w:p>
        </w:tc>
        <w:tc>
          <w:tcPr>
            <w:tcW w:w="806" w:type="dxa"/>
            <w:tcBorders>
              <w:top w:val="single" w:sz="6" w:space="0" w:color="000000"/>
              <w:left w:val="single" w:sz="6" w:space="0" w:color="000000"/>
              <w:bottom w:val="single" w:sz="12" w:space="0" w:color="000000"/>
              <w:right w:val="single" w:sz="6" w:space="0" w:color="000000"/>
            </w:tcBorders>
            <w:hideMark/>
          </w:tcPr>
          <w:p w14:paraId="0DCDDF76"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6" w:type="dxa"/>
            <w:tcBorders>
              <w:top w:val="single" w:sz="6" w:space="0" w:color="000000"/>
              <w:left w:val="single" w:sz="6" w:space="0" w:color="000000"/>
              <w:bottom w:val="single" w:sz="12" w:space="0" w:color="000000"/>
              <w:right w:val="single" w:sz="6" w:space="0" w:color="000000"/>
            </w:tcBorders>
          </w:tcPr>
          <w:p w14:paraId="2E026E69" w14:textId="77777777" w:rsidR="00262244" w:rsidRPr="008D76B4" w:rsidRDefault="00262244"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12" w:space="0" w:color="000000"/>
              <w:right w:val="single" w:sz="6" w:space="0" w:color="000000"/>
            </w:tcBorders>
          </w:tcPr>
          <w:p w14:paraId="2E5282FE" w14:textId="77777777" w:rsidR="00262244" w:rsidRPr="008D76B4" w:rsidRDefault="00262244" w:rsidP="00CD68D4">
            <w:pPr>
              <w:pStyle w:val="TableSmallFont"/>
              <w:keepNext w:val="0"/>
              <w:rPr>
                <w:rFonts w:ascii="Arial" w:hAnsi="Arial" w:cs="Arial"/>
                <w:sz w:val="20"/>
              </w:rPr>
            </w:pPr>
          </w:p>
        </w:tc>
        <w:tc>
          <w:tcPr>
            <w:tcW w:w="807" w:type="dxa"/>
            <w:tcBorders>
              <w:top w:val="single" w:sz="6" w:space="0" w:color="000000"/>
              <w:left w:val="single" w:sz="6" w:space="0" w:color="000000"/>
              <w:bottom w:val="single" w:sz="12" w:space="0" w:color="000000"/>
              <w:right w:val="single" w:sz="6" w:space="0" w:color="000000"/>
            </w:tcBorders>
          </w:tcPr>
          <w:p w14:paraId="2E7823BD" w14:textId="77777777" w:rsidR="00262244" w:rsidRPr="008D76B4" w:rsidRDefault="00262244"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12" w:space="0" w:color="000000"/>
              <w:right w:val="single" w:sz="6" w:space="0" w:color="000000"/>
            </w:tcBorders>
          </w:tcPr>
          <w:p w14:paraId="51FFDEDA" w14:textId="77777777" w:rsidR="00262244" w:rsidRPr="008D76B4" w:rsidRDefault="00262244"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12" w:space="0" w:color="000000"/>
              <w:right w:val="single" w:sz="6" w:space="0" w:color="000000"/>
            </w:tcBorders>
            <w:hideMark/>
          </w:tcPr>
          <w:p w14:paraId="60153F30"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6" w:type="dxa"/>
            <w:tcBorders>
              <w:top w:val="single" w:sz="6" w:space="0" w:color="000000"/>
              <w:left w:val="single" w:sz="6" w:space="0" w:color="000000"/>
              <w:bottom w:val="single" w:sz="12" w:space="0" w:color="000000"/>
              <w:right w:val="single" w:sz="6" w:space="0" w:color="000000"/>
            </w:tcBorders>
          </w:tcPr>
          <w:p w14:paraId="2A260728" w14:textId="77777777" w:rsidR="00262244" w:rsidRPr="008D76B4" w:rsidRDefault="00262244" w:rsidP="00CD68D4">
            <w:pPr>
              <w:pStyle w:val="TableSmallFont"/>
              <w:keepNext w:val="0"/>
              <w:rPr>
                <w:rFonts w:ascii="Arial" w:hAnsi="Arial" w:cs="Arial"/>
                <w:sz w:val="20"/>
              </w:rPr>
            </w:pPr>
          </w:p>
        </w:tc>
        <w:tc>
          <w:tcPr>
            <w:tcW w:w="807" w:type="dxa"/>
            <w:tcBorders>
              <w:top w:val="single" w:sz="6" w:space="0" w:color="000000"/>
              <w:left w:val="single" w:sz="6" w:space="0" w:color="000000"/>
              <w:bottom w:val="single" w:sz="12" w:space="0" w:color="000000"/>
              <w:right w:val="single" w:sz="12" w:space="0" w:color="000000"/>
            </w:tcBorders>
          </w:tcPr>
          <w:p w14:paraId="41AD7C45" w14:textId="77777777" w:rsidR="00262244" w:rsidRPr="008D76B4" w:rsidRDefault="00262244" w:rsidP="00CD68D4">
            <w:pPr>
              <w:pStyle w:val="TableSmallFont"/>
              <w:keepNext w:val="0"/>
              <w:rPr>
                <w:rFonts w:ascii="Arial" w:hAnsi="Arial" w:cs="Arial"/>
                <w:sz w:val="20"/>
              </w:rPr>
            </w:pPr>
          </w:p>
        </w:tc>
      </w:tr>
    </w:tbl>
    <w:p w14:paraId="1BD16153" w14:textId="77777777" w:rsidR="00CB4B80" w:rsidRPr="008D76B4" w:rsidRDefault="00CB4B80">
      <w:pPr>
        <w:pStyle w:val="berschrift3"/>
        <w:numPr>
          <w:ilvl w:val="2"/>
          <w:numId w:val="2"/>
        </w:numPr>
        <w:tabs>
          <w:tab w:val="num" w:pos="720"/>
        </w:tabs>
      </w:pPr>
      <w:bookmarkStart w:id="4559" w:name="_Toc228894710"/>
      <w:bookmarkStart w:id="4560" w:name="_Toc228807240"/>
      <w:bookmarkStart w:id="4561" w:name="_Toc370634471"/>
      <w:bookmarkStart w:id="4562" w:name="_Toc391471181"/>
      <w:bookmarkStart w:id="4563" w:name="_Toc395187819"/>
      <w:bookmarkStart w:id="4564" w:name="_Toc416960065"/>
      <w:bookmarkStart w:id="4565" w:name="_Toc8118193"/>
      <w:bookmarkStart w:id="4566" w:name="_Toc30061254"/>
      <w:bookmarkStart w:id="4567" w:name="_Toc90376507"/>
      <w:bookmarkStart w:id="4568" w:name="_Toc111203492"/>
      <w:bookmarkStart w:id="4569" w:name="_Toc148962334"/>
      <w:bookmarkStart w:id="4570" w:name="_Toc195693368"/>
      <w:r w:rsidRPr="008D76B4">
        <w:t>Definitions</w:t>
      </w:r>
      <w:bookmarkEnd w:id="4559"/>
      <w:bookmarkEnd w:id="4560"/>
      <w:bookmarkEnd w:id="4561"/>
      <w:bookmarkEnd w:id="4562"/>
      <w:bookmarkEnd w:id="4563"/>
      <w:bookmarkEnd w:id="4564"/>
      <w:bookmarkEnd w:id="4565"/>
      <w:bookmarkEnd w:id="4566"/>
      <w:bookmarkEnd w:id="4567"/>
      <w:bookmarkEnd w:id="4568"/>
      <w:bookmarkEnd w:id="4569"/>
      <w:bookmarkEnd w:id="4570"/>
    </w:p>
    <w:p w14:paraId="4A8F5E4E" w14:textId="77777777" w:rsidR="00CB4B80" w:rsidRPr="008D76B4" w:rsidRDefault="00CB4B80" w:rsidP="00CB4B80">
      <w:r w:rsidRPr="008D76B4">
        <w:t>Mechanisms:</w:t>
      </w:r>
    </w:p>
    <w:p w14:paraId="7921B62B" w14:textId="77777777" w:rsidR="00CB4B80" w:rsidRPr="008D76B4" w:rsidRDefault="00CB4B80" w:rsidP="00CB4B80">
      <w:pPr>
        <w:ind w:left="720"/>
      </w:pPr>
      <w:r w:rsidRPr="008D76B4">
        <w:t xml:space="preserve">CKM_AES_CTS </w:t>
      </w:r>
    </w:p>
    <w:p w14:paraId="1D5675AD" w14:textId="77777777" w:rsidR="00CB4B80" w:rsidRPr="008D76B4" w:rsidRDefault="00CB4B80">
      <w:pPr>
        <w:pStyle w:val="berschrift3"/>
        <w:numPr>
          <w:ilvl w:val="2"/>
          <w:numId w:val="2"/>
        </w:numPr>
        <w:tabs>
          <w:tab w:val="num" w:pos="720"/>
        </w:tabs>
      </w:pPr>
      <w:bookmarkStart w:id="4571" w:name="_Toc228894711"/>
      <w:bookmarkStart w:id="4572" w:name="_Toc228807241"/>
      <w:bookmarkStart w:id="4573" w:name="_Toc370634472"/>
      <w:bookmarkStart w:id="4574" w:name="_Toc391471182"/>
      <w:bookmarkStart w:id="4575" w:name="_Toc395187820"/>
      <w:bookmarkStart w:id="4576" w:name="_Toc416960066"/>
      <w:bookmarkStart w:id="4577" w:name="_Toc8118194"/>
      <w:bookmarkStart w:id="4578" w:name="_Toc30061255"/>
      <w:bookmarkStart w:id="4579" w:name="_Toc90376508"/>
      <w:bookmarkStart w:id="4580" w:name="_Toc111203493"/>
      <w:bookmarkStart w:id="4581" w:name="_Toc148962335"/>
      <w:bookmarkStart w:id="4582" w:name="_Toc195693369"/>
      <w:r w:rsidRPr="008D76B4">
        <w:t>AES CTS mechanism parameters</w:t>
      </w:r>
      <w:bookmarkEnd w:id="4571"/>
      <w:bookmarkEnd w:id="4572"/>
      <w:bookmarkEnd w:id="4573"/>
      <w:bookmarkEnd w:id="4574"/>
      <w:bookmarkEnd w:id="4575"/>
      <w:bookmarkEnd w:id="4576"/>
      <w:bookmarkEnd w:id="4577"/>
      <w:bookmarkEnd w:id="4578"/>
      <w:bookmarkEnd w:id="4579"/>
      <w:bookmarkEnd w:id="4580"/>
      <w:bookmarkEnd w:id="4581"/>
      <w:bookmarkEnd w:id="4582"/>
    </w:p>
    <w:p w14:paraId="18ED309D"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It has a parameter, a 16-byte initialization vector.</w:t>
      </w:r>
    </w:p>
    <w:p w14:paraId="5E6EA471" w14:textId="26AE37E8" w:rsidR="00CB4B80" w:rsidRPr="008D76B4" w:rsidRDefault="00CB4B80" w:rsidP="0015499C">
      <w:pPr>
        <w:pStyle w:val="Beschriftung"/>
      </w:pPr>
      <w:bookmarkStart w:id="4583" w:name="_Toc228807531"/>
      <w:bookmarkStart w:id="4584" w:name="_Toc2585344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17</w:t>
      </w:r>
      <w:r w:rsidRPr="008D76B4">
        <w:rPr>
          <w:szCs w:val="18"/>
        </w:rPr>
        <w:fldChar w:fldCharType="end"/>
      </w:r>
      <w:r w:rsidRPr="008D76B4">
        <w:t>, AES-CTS: Key And Data Length</w:t>
      </w:r>
      <w:bookmarkEnd w:id="4583"/>
      <w:bookmarkEnd w:id="458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79"/>
        <w:gridCol w:w="958"/>
        <w:gridCol w:w="1629"/>
        <w:gridCol w:w="2874"/>
        <w:gridCol w:w="1508"/>
      </w:tblGrid>
      <w:tr w:rsidR="00CB4B80" w:rsidRPr="008D76B4" w14:paraId="57AA5287" w14:textId="77777777" w:rsidTr="00CD68D4">
        <w:trPr>
          <w:tblHeader/>
        </w:trPr>
        <w:tc>
          <w:tcPr>
            <w:tcW w:w="1779" w:type="dxa"/>
            <w:tcBorders>
              <w:top w:val="single" w:sz="12" w:space="0" w:color="000000"/>
              <w:left w:val="single" w:sz="12" w:space="0" w:color="000000"/>
              <w:bottom w:val="single" w:sz="6" w:space="0" w:color="000000"/>
              <w:right w:val="single" w:sz="6" w:space="0" w:color="000000"/>
            </w:tcBorders>
            <w:hideMark/>
          </w:tcPr>
          <w:p w14:paraId="55A75FBC"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958" w:type="dxa"/>
            <w:tcBorders>
              <w:top w:val="single" w:sz="12" w:space="0" w:color="000000"/>
              <w:left w:val="single" w:sz="6" w:space="0" w:color="000000"/>
              <w:bottom w:val="single" w:sz="6" w:space="0" w:color="000000"/>
              <w:right w:val="single" w:sz="6" w:space="0" w:color="000000"/>
            </w:tcBorders>
            <w:hideMark/>
          </w:tcPr>
          <w:p w14:paraId="1110A397"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629" w:type="dxa"/>
            <w:tcBorders>
              <w:top w:val="single" w:sz="12" w:space="0" w:color="000000"/>
              <w:left w:val="single" w:sz="6" w:space="0" w:color="000000"/>
              <w:bottom w:val="single" w:sz="6" w:space="0" w:color="000000"/>
              <w:right w:val="single" w:sz="6" w:space="0" w:color="000000"/>
            </w:tcBorders>
            <w:hideMark/>
          </w:tcPr>
          <w:p w14:paraId="466087B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874" w:type="dxa"/>
            <w:tcBorders>
              <w:top w:val="single" w:sz="12" w:space="0" w:color="000000"/>
              <w:left w:val="single" w:sz="6" w:space="0" w:color="000000"/>
              <w:bottom w:val="single" w:sz="6" w:space="0" w:color="000000"/>
              <w:right w:val="single" w:sz="6" w:space="0" w:color="000000"/>
            </w:tcBorders>
            <w:hideMark/>
          </w:tcPr>
          <w:p w14:paraId="004413C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c>
          <w:tcPr>
            <w:tcW w:w="1508" w:type="dxa"/>
            <w:tcBorders>
              <w:top w:val="single" w:sz="12" w:space="0" w:color="000000"/>
              <w:left w:val="single" w:sz="6" w:space="0" w:color="000000"/>
              <w:bottom w:val="single" w:sz="6" w:space="0" w:color="000000"/>
              <w:right w:val="single" w:sz="12" w:space="0" w:color="000000"/>
            </w:tcBorders>
            <w:hideMark/>
          </w:tcPr>
          <w:p w14:paraId="4EB6D8D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mments</w:t>
            </w:r>
          </w:p>
        </w:tc>
      </w:tr>
      <w:tr w:rsidR="00CB4B80" w:rsidRPr="008D76B4" w14:paraId="5ADFAC65" w14:textId="77777777" w:rsidTr="00CD68D4">
        <w:tc>
          <w:tcPr>
            <w:tcW w:w="1779" w:type="dxa"/>
            <w:tcBorders>
              <w:top w:val="single" w:sz="6" w:space="0" w:color="000000"/>
              <w:left w:val="single" w:sz="12" w:space="0" w:color="000000"/>
              <w:bottom w:val="single" w:sz="6" w:space="0" w:color="000000"/>
              <w:right w:val="single" w:sz="6" w:space="0" w:color="000000"/>
            </w:tcBorders>
            <w:hideMark/>
          </w:tcPr>
          <w:p w14:paraId="3C2CEEC4"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958" w:type="dxa"/>
            <w:tcBorders>
              <w:top w:val="single" w:sz="6" w:space="0" w:color="000000"/>
              <w:left w:val="single" w:sz="6" w:space="0" w:color="000000"/>
              <w:bottom w:val="single" w:sz="6" w:space="0" w:color="000000"/>
              <w:right w:val="single" w:sz="6" w:space="0" w:color="000000"/>
            </w:tcBorders>
            <w:hideMark/>
          </w:tcPr>
          <w:p w14:paraId="22D0BA5C"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6" w:space="0" w:color="000000"/>
              <w:right w:val="single" w:sz="6" w:space="0" w:color="000000"/>
            </w:tcBorders>
            <w:hideMark/>
          </w:tcPr>
          <w:p w14:paraId="3C8A172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 ≥ block size (16 bytes)</w:t>
            </w:r>
          </w:p>
        </w:tc>
        <w:tc>
          <w:tcPr>
            <w:tcW w:w="2874" w:type="dxa"/>
            <w:tcBorders>
              <w:top w:val="single" w:sz="6" w:space="0" w:color="000000"/>
              <w:left w:val="single" w:sz="6" w:space="0" w:color="000000"/>
              <w:bottom w:val="single" w:sz="6" w:space="0" w:color="000000"/>
              <w:right w:val="single" w:sz="6" w:space="0" w:color="000000"/>
            </w:tcBorders>
            <w:hideMark/>
          </w:tcPr>
          <w:p w14:paraId="18A6910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6" w:space="0" w:color="000000"/>
              <w:right w:val="single" w:sz="12" w:space="0" w:color="000000"/>
            </w:tcBorders>
            <w:hideMark/>
          </w:tcPr>
          <w:p w14:paraId="49158D6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CB4B80" w:rsidRPr="008D76B4" w14:paraId="137A7152" w14:textId="77777777" w:rsidTr="00CD68D4">
        <w:tc>
          <w:tcPr>
            <w:tcW w:w="1779" w:type="dxa"/>
            <w:tcBorders>
              <w:top w:val="single" w:sz="6" w:space="0" w:color="000000"/>
              <w:left w:val="single" w:sz="12" w:space="0" w:color="000000"/>
              <w:bottom w:val="single" w:sz="12" w:space="0" w:color="000000"/>
              <w:right w:val="single" w:sz="6" w:space="0" w:color="000000"/>
            </w:tcBorders>
            <w:hideMark/>
          </w:tcPr>
          <w:p w14:paraId="51E58D0F"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958" w:type="dxa"/>
            <w:tcBorders>
              <w:top w:val="single" w:sz="6" w:space="0" w:color="000000"/>
              <w:left w:val="single" w:sz="6" w:space="0" w:color="000000"/>
              <w:bottom w:val="single" w:sz="12" w:space="0" w:color="000000"/>
              <w:right w:val="single" w:sz="6" w:space="0" w:color="000000"/>
            </w:tcBorders>
            <w:hideMark/>
          </w:tcPr>
          <w:p w14:paraId="6E6167A4" w14:textId="77777777" w:rsidR="00CB4B80" w:rsidRPr="008D76B4" w:rsidRDefault="00CB4B80" w:rsidP="00CD68D4">
            <w:pPr>
              <w:pStyle w:val="Table"/>
              <w:keepNext/>
              <w:rPr>
                <w:rFonts w:ascii="Arial" w:hAnsi="Arial" w:cs="Arial"/>
                <w:sz w:val="20"/>
              </w:rPr>
            </w:pPr>
            <w:r w:rsidRPr="008D76B4">
              <w:rPr>
                <w:rFonts w:ascii="Arial" w:hAnsi="Arial" w:cs="Arial"/>
                <w:sz w:val="20"/>
              </w:rPr>
              <w:t>AES</w:t>
            </w:r>
          </w:p>
        </w:tc>
        <w:tc>
          <w:tcPr>
            <w:tcW w:w="1629" w:type="dxa"/>
            <w:tcBorders>
              <w:top w:val="single" w:sz="6" w:space="0" w:color="000000"/>
              <w:left w:val="single" w:sz="6" w:space="0" w:color="000000"/>
              <w:bottom w:val="single" w:sz="12" w:space="0" w:color="000000"/>
              <w:right w:val="single" w:sz="6" w:space="0" w:color="000000"/>
            </w:tcBorders>
            <w:hideMark/>
          </w:tcPr>
          <w:p w14:paraId="29D1EDB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 ≥ block size (16 bytes)</w:t>
            </w:r>
          </w:p>
        </w:tc>
        <w:tc>
          <w:tcPr>
            <w:tcW w:w="2874" w:type="dxa"/>
            <w:tcBorders>
              <w:top w:val="single" w:sz="6" w:space="0" w:color="000000"/>
              <w:left w:val="single" w:sz="6" w:space="0" w:color="000000"/>
              <w:bottom w:val="single" w:sz="12" w:space="0" w:color="000000"/>
              <w:right w:val="single" w:sz="6" w:space="0" w:color="000000"/>
            </w:tcBorders>
            <w:hideMark/>
          </w:tcPr>
          <w:p w14:paraId="7598ADE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508" w:type="dxa"/>
            <w:tcBorders>
              <w:top w:val="single" w:sz="6" w:space="0" w:color="000000"/>
              <w:left w:val="single" w:sz="6" w:space="0" w:color="000000"/>
              <w:bottom w:val="single" w:sz="12" w:space="0" w:color="000000"/>
              <w:right w:val="single" w:sz="12" w:space="0" w:color="000000"/>
            </w:tcBorders>
            <w:hideMark/>
          </w:tcPr>
          <w:p w14:paraId="7D53D0B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bl>
    <w:p w14:paraId="5B5A07DE" w14:textId="77777777" w:rsidR="00CB4B80" w:rsidRPr="008D76B4" w:rsidRDefault="00CB4B80" w:rsidP="00CB4B80">
      <w:bookmarkStart w:id="4585" w:name="_Toc228894712"/>
      <w:bookmarkStart w:id="4586" w:name="_Toc228807242"/>
      <w:bookmarkStart w:id="4587" w:name="_Toc370634473"/>
      <w:bookmarkStart w:id="4588" w:name="_Toc391471183"/>
      <w:bookmarkStart w:id="4589" w:name="_Toc395187821"/>
      <w:bookmarkStart w:id="4590" w:name="_Toc416960067"/>
    </w:p>
    <w:p w14:paraId="27ECA884" w14:textId="77777777" w:rsidR="00CB4B80" w:rsidRPr="008D76B4" w:rsidRDefault="00CB4B80">
      <w:pPr>
        <w:pStyle w:val="berschrift2"/>
        <w:numPr>
          <w:ilvl w:val="1"/>
          <w:numId w:val="2"/>
        </w:numPr>
        <w:tabs>
          <w:tab w:val="num" w:pos="576"/>
        </w:tabs>
      </w:pPr>
      <w:bookmarkStart w:id="4591" w:name="_Toc8118195"/>
      <w:bookmarkStart w:id="4592" w:name="_Toc30061256"/>
      <w:bookmarkStart w:id="4593" w:name="_Toc90376509"/>
      <w:bookmarkStart w:id="4594" w:name="_Toc111203494"/>
      <w:bookmarkStart w:id="4595" w:name="_Toc148962336"/>
      <w:bookmarkStart w:id="4596" w:name="_Toc195693370"/>
      <w:r w:rsidRPr="008D76B4">
        <w:t>Additional AES Mechanisms</w:t>
      </w:r>
      <w:bookmarkEnd w:id="4585"/>
      <w:bookmarkEnd w:id="4586"/>
      <w:bookmarkEnd w:id="4587"/>
      <w:bookmarkEnd w:id="4588"/>
      <w:bookmarkEnd w:id="4589"/>
      <w:bookmarkEnd w:id="4590"/>
      <w:bookmarkEnd w:id="4591"/>
      <w:bookmarkEnd w:id="4592"/>
      <w:bookmarkEnd w:id="4593"/>
      <w:bookmarkEnd w:id="4594"/>
      <w:bookmarkEnd w:id="4595"/>
      <w:bookmarkEnd w:id="4596"/>
    </w:p>
    <w:p w14:paraId="3D0993C4" w14:textId="346A2F7E" w:rsidR="00CB4B80" w:rsidRPr="008D76B4" w:rsidRDefault="00CB4B80" w:rsidP="00CB4B80">
      <w:pPr>
        <w:rPr>
          <w:i/>
          <w:sz w:val="18"/>
          <w:szCs w:val="18"/>
        </w:rPr>
      </w:pPr>
      <w:bookmarkStart w:id="4597" w:name="_Toc25853446"/>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18</w:t>
      </w:r>
      <w:r w:rsidRPr="008D76B4">
        <w:rPr>
          <w:i/>
          <w:sz w:val="18"/>
          <w:szCs w:val="18"/>
        </w:rPr>
        <w:fldChar w:fldCharType="end"/>
      </w:r>
      <w:r w:rsidRPr="008D76B4">
        <w:rPr>
          <w:i/>
          <w:sz w:val="18"/>
          <w:szCs w:val="18"/>
        </w:rPr>
        <w:t>, Additional AES Mechanisms vs. Functions</w:t>
      </w:r>
      <w:bookmarkEnd w:id="4597"/>
    </w:p>
    <w:tbl>
      <w:tblPr>
        <w:tblW w:w="9222"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780"/>
        <w:gridCol w:w="805"/>
        <w:gridCol w:w="805"/>
        <w:gridCol w:w="805"/>
        <w:gridCol w:w="806"/>
        <w:gridCol w:w="805"/>
        <w:gridCol w:w="805"/>
        <w:gridCol w:w="805"/>
        <w:gridCol w:w="806"/>
      </w:tblGrid>
      <w:tr w:rsidR="0032651F" w:rsidRPr="008D76B4" w14:paraId="40B108F4" w14:textId="3BD82CB9" w:rsidTr="00262244">
        <w:trPr>
          <w:tblHeader/>
        </w:trPr>
        <w:tc>
          <w:tcPr>
            <w:tcW w:w="2780" w:type="dxa"/>
            <w:tcBorders>
              <w:top w:val="single" w:sz="12" w:space="0" w:color="000000"/>
              <w:left w:val="single" w:sz="12" w:space="0" w:color="000000"/>
              <w:bottom w:val="nil"/>
              <w:right w:val="single" w:sz="6" w:space="0" w:color="000000"/>
            </w:tcBorders>
          </w:tcPr>
          <w:p w14:paraId="33768871" w14:textId="77777777" w:rsidR="00262244" w:rsidRPr="008D76B4" w:rsidRDefault="00262244" w:rsidP="00CD68D4">
            <w:pPr>
              <w:pStyle w:val="TableSmallFont"/>
              <w:jc w:val="left"/>
              <w:rPr>
                <w:rFonts w:ascii="Arial" w:hAnsi="Arial" w:cs="Arial"/>
                <w:sz w:val="20"/>
              </w:rPr>
            </w:pPr>
          </w:p>
        </w:tc>
        <w:tc>
          <w:tcPr>
            <w:tcW w:w="6442" w:type="dxa"/>
            <w:gridSpan w:val="8"/>
            <w:tcBorders>
              <w:top w:val="single" w:sz="12" w:space="0" w:color="000000"/>
              <w:left w:val="single" w:sz="6" w:space="0" w:color="000000"/>
              <w:bottom w:val="single" w:sz="6" w:space="0" w:color="000000"/>
              <w:right w:val="single" w:sz="12" w:space="0" w:color="000000"/>
            </w:tcBorders>
            <w:hideMark/>
          </w:tcPr>
          <w:p w14:paraId="6F3898B6" w14:textId="124D2534" w:rsidR="00262244" w:rsidRPr="008D76B4" w:rsidRDefault="00262244" w:rsidP="00CD68D4">
            <w:pPr>
              <w:pStyle w:val="TableSmallFont"/>
              <w:rPr>
                <w:rFonts w:ascii="Arial" w:hAnsi="Arial" w:cs="Arial"/>
                <w:b/>
                <w:sz w:val="20"/>
              </w:rPr>
            </w:pPr>
            <w:r w:rsidRPr="008D76B4">
              <w:rPr>
                <w:rFonts w:ascii="Arial" w:hAnsi="Arial" w:cs="Arial"/>
                <w:b/>
                <w:sz w:val="20"/>
              </w:rPr>
              <w:t>Functions</w:t>
            </w:r>
          </w:p>
        </w:tc>
      </w:tr>
      <w:tr w:rsidR="0032651F" w:rsidRPr="008D76B4" w14:paraId="364B8C1C" w14:textId="69476059" w:rsidTr="00262244">
        <w:trPr>
          <w:tblHeader/>
        </w:trPr>
        <w:tc>
          <w:tcPr>
            <w:tcW w:w="2780" w:type="dxa"/>
            <w:tcBorders>
              <w:top w:val="nil"/>
              <w:left w:val="single" w:sz="12" w:space="0" w:color="000000"/>
              <w:bottom w:val="single" w:sz="6" w:space="0" w:color="000000"/>
              <w:right w:val="single" w:sz="6" w:space="0" w:color="000000"/>
            </w:tcBorders>
          </w:tcPr>
          <w:p w14:paraId="62B143F1" w14:textId="77777777" w:rsidR="00262244" w:rsidRPr="008D76B4" w:rsidRDefault="00262244" w:rsidP="00CD68D4">
            <w:pPr>
              <w:pStyle w:val="TableSmallFont"/>
              <w:jc w:val="left"/>
              <w:rPr>
                <w:rFonts w:ascii="Arial" w:hAnsi="Arial" w:cs="Arial"/>
                <w:b/>
                <w:sz w:val="20"/>
              </w:rPr>
            </w:pPr>
          </w:p>
          <w:p w14:paraId="45886372" w14:textId="77777777" w:rsidR="00262244" w:rsidRPr="008D76B4" w:rsidRDefault="00262244" w:rsidP="00CD68D4">
            <w:pPr>
              <w:pStyle w:val="TableSmallFont"/>
              <w:jc w:val="left"/>
              <w:rPr>
                <w:rFonts w:ascii="Arial" w:hAnsi="Arial" w:cs="Arial"/>
                <w:b/>
                <w:sz w:val="20"/>
              </w:rPr>
            </w:pPr>
            <w:r w:rsidRPr="008D76B4">
              <w:rPr>
                <w:rFonts w:ascii="Arial" w:hAnsi="Arial" w:cs="Arial"/>
                <w:b/>
                <w:sz w:val="20"/>
              </w:rPr>
              <w:t>Mechanism</w:t>
            </w:r>
          </w:p>
        </w:tc>
        <w:tc>
          <w:tcPr>
            <w:tcW w:w="805" w:type="dxa"/>
            <w:tcBorders>
              <w:top w:val="single" w:sz="6" w:space="0" w:color="000000"/>
              <w:left w:val="single" w:sz="6" w:space="0" w:color="000000"/>
              <w:bottom w:val="single" w:sz="6" w:space="0" w:color="000000"/>
              <w:right w:val="single" w:sz="6" w:space="0" w:color="000000"/>
            </w:tcBorders>
            <w:hideMark/>
          </w:tcPr>
          <w:p w14:paraId="1C5BDFA9" w14:textId="77777777" w:rsidR="00262244" w:rsidRPr="008D76B4" w:rsidRDefault="00262244" w:rsidP="00CD68D4">
            <w:pPr>
              <w:pStyle w:val="TableSmallFont"/>
              <w:rPr>
                <w:rFonts w:ascii="Arial" w:hAnsi="Arial" w:cs="Arial"/>
                <w:b/>
                <w:sz w:val="20"/>
              </w:rPr>
            </w:pPr>
            <w:r w:rsidRPr="008D76B4">
              <w:rPr>
                <w:rFonts w:ascii="Arial" w:hAnsi="Arial" w:cs="Arial"/>
                <w:b/>
                <w:sz w:val="20"/>
              </w:rPr>
              <w:t>Encrypt</w:t>
            </w:r>
          </w:p>
          <w:p w14:paraId="0BA028AB"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1A44EC89" w14:textId="77777777" w:rsidR="00262244" w:rsidRPr="008D76B4" w:rsidRDefault="00262244" w:rsidP="00CD68D4">
            <w:pPr>
              <w:pStyle w:val="TableSmallFont"/>
              <w:rPr>
                <w:rFonts w:ascii="Arial" w:hAnsi="Arial" w:cs="Arial"/>
                <w:b/>
                <w:sz w:val="20"/>
              </w:rPr>
            </w:pPr>
            <w:r w:rsidRPr="008D76B4">
              <w:rPr>
                <w:rFonts w:ascii="Arial" w:hAnsi="Arial" w:cs="Arial"/>
                <w:b/>
                <w:sz w:val="20"/>
              </w:rPr>
              <w:t>Decrypt</w:t>
            </w:r>
          </w:p>
        </w:tc>
        <w:tc>
          <w:tcPr>
            <w:tcW w:w="805" w:type="dxa"/>
            <w:tcBorders>
              <w:top w:val="single" w:sz="6" w:space="0" w:color="000000"/>
              <w:left w:val="single" w:sz="6" w:space="0" w:color="000000"/>
              <w:bottom w:val="single" w:sz="6" w:space="0" w:color="000000"/>
              <w:right w:val="single" w:sz="6" w:space="0" w:color="000000"/>
            </w:tcBorders>
            <w:hideMark/>
          </w:tcPr>
          <w:p w14:paraId="6132F106" w14:textId="77777777" w:rsidR="00262244" w:rsidRPr="008D76B4" w:rsidRDefault="00262244" w:rsidP="00CD68D4">
            <w:pPr>
              <w:pStyle w:val="TableSmallFont"/>
              <w:rPr>
                <w:rFonts w:ascii="Arial" w:hAnsi="Arial" w:cs="Arial"/>
                <w:b/>
                <w:sz w:val="20"/>
              </w:rPr>
            </w:pPr>
            <w:r w:rsidRPr="008D76B4">
              <w:rPr>
                <w:rFonts w:ascii="Arial" w:hAnsi="Arial" w:cs="Arial"/>
                <w:b/>
                <w:sz w:val="20"/>
              </w:rPr>
              <w:t>Sign</w:t>
            </w:r>
          </w:p>
          <w:p w14:paraId="7A55684A"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398EDB6A" w14:textId="77777777" w:rsidR="00262244" w:rsidRPr="008D76B4" w:rsidRDefault="00262244" w:rsidP="00CD68D4">
            <w:pPr>
              <w:pStyle w:val="TableSmallFont"/>
              <w:rPr>
                <w:rFonts w:ascii="Arial" w:hAnsi="Arial" w:cs="Arial"/>
                <w:b/>
                <w:sz w:val="20"/>
              </w:rPr>
            </w:pPr>
            <w:r w:rsidRPr="008D76B4">
              <w:rPr>
                <w:rFonts w:ascii="Arial" w:hAnsi="Arial" w:cs="Arial"/>
                <w:b/>
                <w:sz w:val="20"/>
              </w:rPr>
              <w:t>Verify</w:t>
            </w:r>
          </w:p>
        </w:tc>
        <w:tc>
          <w:tcPr>
            <w:tcW w:w="805" w:type="dxa"/>
            <w:tcBorders>
              <w:top w:val="single" w:sz="6" w:space="0" w:color="000000"/>
              <w:left w:val="single" w:sz="6" w:space="0" w:color="000000"/>
              <w:bottom w:val="single" w:sz="6" w:space="0" w:color="000000"/>
              <w:right w:val="single" w:sz="6" w:space="0" w:color="000000"/>
            </w:tcBorders>
            <w:hideMark/>
          </w:tcPr>
          <w:p w14:paraId="15283F7D" w14:textId="4DFF21E3"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44184A18"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365440E0" w14:textId="6BCD4844" w:rsidR="00262244"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06" w:type="dxa"/>
            <w:tcBorders>
              <w:top w:val="single" w:sz="6" w:space="0" w:color="000000"/>
              <w:left w:val="single" w:sz="6" w:space="0" w:color="000000"/>
              <w:bottom w:val="single" w:sz="6" w:space="0" w:color="000000"/>
              <w:right w:val="single" w:sz="6" w:space="0" w:color="000000"/>
            </w:tcBorders>
          </w:tcPr>
          <w:p w14:paraId="5949B0FB" w14:textId="77777777" w:rsidR="00262244" w:rsidRPr="008D76B4" w:rsidRDefault="00262244" w:rsidP="00CD68D4">
            <w:pPr>
              <w:pStyle w:val="TableSmallFont"/>
              <w:rPr>
                <w:rFonts w:ascii="Arial" w:hAnsi="Arial" w:cs="Arial"/>
                <w:b/>
                <w:sz w:val="20"/>
              </w:rPr>
            </w:pPr>
          </w:p>
          <w:p w14:paraId="7B1784B1" w14:textId="77777777" w:rsidR="00262244" w:rsidRPr="008D76B4" w:rsidRDefault="00262244" w:rsidP="00CD68D4">
            <w:pPr>
              <w:pStyle w:val="TableSmallFont"/>
              <w:rPr>
                <w:rFonts w:ascii="Arial" w:hAnsi="Arial" w:cs="Arial"/>
                <w:b/>
                <w:sz w:val="20"/>
              </w:rPr>
            </w:pPr>
            <w:r w:rsidRPr="008D76B4">
              <w:rPr>
                <w:rFonts w:ascii="Arial" w:hAnsi="Arial" w:cs="Arial"/>
                <w:b/>
                <w:sz w:val="20"/>
              </w:rPr>
              <w:t>Digest</w:t>
            </w:r>
          </w:p>
        </w:tc>
        <w:tc>
          <w:tcPr>
            <w:tcW w:w="805" w:type="dxa"/>
            <w:tcBorders>
              <w:top w:val="single" w:sz="6" w:space="0" w:color="000000"/>
              <w:left w:val="single" w:sz="6" w:space="0" w:color="000000"/>
              <w:bottom w:val="single" w:sz="6" w:space="0" w:color="000000"/>
              <w:right w:val="single" w:sz="6" w:space="0" w:color="000000"/>
            </w:tcBorders>
            <w:hideMark/>
          </w:tcPr>
          <w:p w14:paraId="504A6FA3" w14:textId="77777777" w:rsidR="00262244" w:rsidRPr="008D76B4" w:rsidRDefault="00262244" w:rsidP="00CD68D4">
            <w:pPr>
              <w:pStyle w:val="TableSmallFont"/>
              <w:rPr>
                <w:rFonts w:ascii="Arial" w:hAnsi="Arial" w:cs="Arial"/>
                <w:b/>
                <w:sz w:val="20"/>
              </w:rPr>
            </w:pPr>
            <w:r w:rsidRPr="008D76B4">
              <w:rPr>
                <w:rFonts w:ascii="Arial" w:hAnsi="Arial" w:cs="Arial"/>
                <w:b/>
                <w:sz w:val="20"/>
              </w:rPr>
              <w:t>Gen.</w:t>
            </w:r>
          </w:p>
          <w:p w14:paraId="52A9AB70" w14:textId="77777777" w:rsidR="00262244" w:rsidRPr="008D76B4" w:rsidRDefault="00262244" w:rsidP="00CD68D4">
            <w:pPr>
              <w:pStyle w:val="TableSmallFont"/>
              <w:rPr>
                <w:rFonts w:ascii="Arial" w:hAnsi="Arial" w:cs="Arial"/>
                <w:b/>
                <w:sz w:val="20"/>
              </w:rPr>
            </w:pPr>
            <w:r w:rsidRPr="008D76B4">
              <w:rPr>
                <w:rFonts w:ascii="Arial" w:hAnsi="Arial" w:cs="Arial"/>
                <w:b/>
                <w:sz w:val="20"/>
              </w:rPr>
              <w:t>Key/</w:t>
            </w:r>
          </w:p>
          <w:p w14:paraId="5222BEC1" w14:textId="77777777" w:rsidR="00262244" w:rsidRPr="008D76B4" w:rsidRDefault="00262244" w:rsidP="00CD68D4">
            <w:pPr>
              <w:pStyle w:val="TableSmallFont"/>
              <w:rPr>
                <w:rFonts w:ascii="Arial" w:hAnsi="Arial" w:cs="Arial"/>
                <w:b/>
                <w:sz w:val="20"/>
              </w:rPr>
            </w:pPr>
            <w:r w:rsidRPr="008D76B4">
              <w:rPr>
                <w:rFonts w:ascii="Arial" w:hAnsi="Arial" w:cs="Arial"/>
                <w:b/>
                <w:sz w:val="20"/>
              </w:rPr>
              <w:t>Key</w:t>
            </w:r>
          </w:p>
          <w:p w14:paraId="19FCCE81" w14:textId="77777777" w:rsidR="00262244" w:rsidRPr="008D76B4" w:rsidRDefault="00262244" w:rsidP="00CD68D4">
            <w:pPr>
              <w:pStyle w:val="TableSmallFont"/>
              <w:rPr>
                <w:rFonts w:ascii="Arial" w:hAnsi="Arial" w:cs="Arial"/>
                <w:b/>
                <w:sz w:val="20"/>
              </w:rPr>
            </w:pPr>
            <w:r w:rsidRPr="008D76B4">
              <w:rPr>
                <w:rFonts w:ascii="Arial" w:hAnsi="Arial" w:cs="Arial"/>
                <w:b/>
                <w:sz w:val="20"/>
              </w:rPr>
              <w:t>Pair</w:t>
            </w:r>
          </w:p>
        </w:tc>
        <w:tc>
          <w:tcPr>
            <w:tcW w:w="805" w:type="dxa"/>
            <w:tcBorders>
              <w:top w:val="single" w:sz="6" w:space="0" w:color="000000"/>
              <w:left w:val="single" w:sz="6" w:space="0" w:color="000000"/>
              <w:bottom w:val="single" w:sz="6" w:space="0" w:color="000000"/>
              <w:right w:val="single" w:sz="6" w:space="0" w:color="000000"/>
            </w:tcBorders>
            <w:hideMark/>
          </w:tcPr>
          <w:p w14:paraId="128ADCEB" w14:textId="77777777" w:rsidR="00262244" w:rsidRPr="008D76B4" w:rsidRDefault="00262244" w:rsidP="00CD68D4">
            <w:pPr>
              <w:pStyle w:val="TableSmallFont"/>
              <w:rPr>
                <w:rFonts w:ascii="Arial" w:hAnsi="Arial" w:cs="Arial"/>
                <w:b/>
                <w:sz w:val="20"/>
              </w:rPr>
            </w:pPr>
            <w:r w:rsidRPr="008D76B4">
              <w:rPr>
                <w:rFonts w:ascii="Arial" w:hAnsi="Arial" w:cs="Arial"/>
                <w:b/>
                <w:sz w:val="20"/>
              </w:rPr>
              <w:t>Wrap</w:t>
            </w:r>
          </w:p>
          <w:p w14:paraId="7449E3BB"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51B27E42" w14:textId="77777777" w:rsidR="00262244" w:rsidRPr="008D76B4" w:rsidRDefault="00262244" w:rsidP="00CD68D4">
            <w:pPr>
              <w:pStyle w:val="TableSmallFont"/>
              <w:rPr>
                <w:rFonts w:ascii="Arial" w:hAnsi="Arial" w:cs="Arial"/>
                <w:b/>
                <w:sz w:val="20"/>
              </w:rPr>
            </w:pPr>
            <w:r w:rsidRPr="008D76B4">
              <w:rPr>
                <w:rFonts w:ascii="Arial" w:hAnsi="Arial" w:cs="Arial"/>
                <w:b/>
                <w:sz w:val="20"/>
              </w:rPr>
              <w:t>Unwrap</w:t>
            </w:r>
          </w:p>
        </w:tc>
        <w:tc>
          <w:tcPr>
            <w:tcW w:w="805" w:type="dxa"/>
            <w:tcBorders>
              <w:top w:val="single" w:sz="6" w:space="0" w:color="000000"/>
              <w:left w:val="single" w:sz="6" w:space="0" w:color="000000"/>
              <w:bottom w:val="single" w:sz="6" w:space="0" w:color="000000"/>
              <w:right w:val="single" w:sz="6" w:space="0" w:color="000000"/>
            </w:tcBorders>
          </w:tcPr>
          <w:p w14:paraId="47A29799" w14:textId="77777777" w:rsidR="00262244" w:rsidRPr="008D76B4" w:rsidRDefault="00262244" w:rsidP="00CD68D4">
            <w:pPr>
              <w:pStyle w:val="TableSmallFont"/>
              <w:rPr>
                <w:rFonts w:ascii="Arial" w:hAnsi="Arial" w:cs="Arial"/>
                <w:b/>
                <w:sz w:val="20"/>
              </w:rPr>
            </w:pPr>
          </w:p>
          <w:p w14:paraId="439E9875" w14:textId="77777777" w:rsidR="00262244" w:rsidRPr="008D76B4" w:rsidRDefault="00262244" w:rsidP="00CD68D4">
            <w:pPr>
              <w:pStyle w:val="TableSmallFont"/>
              <w:rPr>
                <w:rFonts w:ascii="Arial" w:hAnsi="Arial" w:cs="Arial"/>
                <w:b/>
                <w:sz w:val="20"/>
              </w:rPr>
            </w:pPr>
            <w:r w:rsidRPr="008D76B4">
              <w:rPr>
                <w:rFonts w:ascii="Arial" w:hAnsi="Arial" w:cs="Arial"/>
                <w:b/>
                <w:sz w:val="20"/>
              </w:rPr>
              <w:t>Derive</w:t>
            </w:r>
          </w:p>
        </w:tc>
        <w:tc>
          <w:tcPr>
            <w:tcW w:w="806" w:type="dxa"/>
            <w:tcBorders>
              <w:top w:val="single" w:sz="6" w:space="0" w:color="000000"/>
              <w:left w:val="single" w:sz="6" w:space="0" w:color="000000"/>
              <w:bottom w:val="single" w:sz="6" w:space="0" w:color="000000"/>
              <w:right w:val="single" w:sz="12" w:space="0" w:color="000000"/>
            </w:tcBorders>
          </w:tcPr>
          <w:p w14:paraId="325F0888" w14:textId="77777777" w:rsidR="00262244" w:rsidRPr="00DD46EF" w:rsidRDefault="00262244" w:rsidP="0026224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02D726C5" w14:textId="77777777" w:rsidR="00262244" w:rsidRPr="00DD46EF" w:rsidRDefault="00262244" w:rsidP="00262244">
            <w:pPr>
              <w:pStyle w:val="TableSmallFont"/>
              <w:rPr>
                <w:rFonts w:ascii="Arial" w:hAnsi="Arial" w:cs="Arial"/>
                <w:b/>
                <w:sz w:val="20"/>
              </w:rPr>
            </w:pPr>
            <w:r w:rsidRPr="00DD46EF">
              <w:rPr>
                <w:rFonts w:ascii="Arial" w:hAnsi="Arial" w:cs="Arial"/>
                <w:b/>
                <w:sz w:val="20"/>
              </w:rPr>
              <w:t>&amp;</w:t>
            </w:r>
          </w:p>
          <w:p w14:paraId="72481543" w14:textId="12F7137C" w:rsidR="00262244" w:rsidRPr="008D76B4" w:rsidRDefault="00262244" w:rsidP="00262244">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73532F50" w14:textId="5264B0DC" w:rsidTr="00262244">
        <w:tc>
          <w:tcPr>
            <w:tcW w:w="2780" w:type="dxa"/>
            <w:tcBorders>
              <w:top w:val="single" w:sz="6" w:space="0" w:color="000000"/>
              <w:left w:val="single" w:sz="12" w:space="0" w:color="000000"/>
              <w:bottom w:val="single" w:sz="6" w:space="0" w:color="000000"/>
              <w:right w:val="single" w:sz="6" w:space="0" w:color="000000"/>
            </w:tcBorders>
            <w:hideMark/>
          </w:tcPr>
          <w:p w14:paraId="0B4ACC37"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AES_GCM</w:t>
            </w:r>
          </w:p>
        </w:tc>
        <w:tc>
          <w:tcPr>
            <w:tcW w:w="805" w:type="dxa"/>
            <w:tcBorders>
              <w:top w:val="single" w:sz="6" w:space="0" w:color="000000"/>
              <w:left w:val="single" w:sz="6" w:space="0" w:color="000000"/>
              <w:bottom w:val="single" w:sz="6" w:space="0" w:color="000000"/>
              <w:right w:val="single" w:sz="6" w:space="0" w:color="000000"/>
            </w:tcBorders>
            <w:hideMark/>
          </w:tcPr>
          <w:p w14:paraId="4F891CBE"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5A2078CB" w14:textId="77777777" w:rsidR="00262244" w:rsidRPr="008D76B4" w:rsidRDefault="00262244"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2AC6E06F" w14:textId="77777777" w:rsidR="00262244" w:rsidRPr="008D76B4" w:rsidRDefault="00262244"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2A9CD040" w14:textId="77777777" w:rsidR="00262244" w:rsidRPr="008D76B4" w:rsidRDefault="00262244"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5CEDFD7E" w14:textId="77777777" w:rsidR="00262244" w:rsidRPr="008D76B4" w:rsidRDefault="00262244"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hideMark/>
          </w:tcPr>
          <w:p w14:paraId="3122A73C"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1976882F" w14:textId="77777777" w:rsidR="00262244" w:rsidRPr="008D76B4" w:rsidRDefault="00262244"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7BE1DC22" w14:textId="77777777" w:rsidR="00262244" w:rsidRPr="008D76B4" w:rsidRDefault="00262244" w:rsidP="00CD68D4">
            <w:pPr>
              <w:pStyle w:val="TableSmallFont"/>
              <w:keepNext w:val="0"/>
              <w:rPr>
                <w:rFonts w:ascii="Arial" w:hAnsi="Arial" w:cs="Arial"/>
                <w:sz w:val="20"/>
              </w:rPr>
            </w:pPr>
          </w:p>
        </w:tc>
      </w:tr>
      <w:tr w:rsidR="0032651F" w:rsidRPr="008D76B4" w14:paraId="70A520B5" w14:textId="22C6F9FE" w:rsidTr="00262244">
        <w:tc>
          <w:tcPr>
            <w:tcW w:w="2780" w:type="dxa"/>
            <w:tcBorders>
              <w:top w:val="single" w:sz="6" w:space="0" w:color="000000"/>
              <w:left w:val="single" w:sz="12" w:space="0" w:color="000000"/>
              <w:bottom w:val="single" w:sz="6" w:space="0" w:color="000000"/>
              <w:right w:val="single" w:sz="6" w:space="0" w:color="000000"/>
            </w:tcBorders>
          </w:tcPr>
          <w:p w14:paraId="594B11C3"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AES_CCM</w:t>
            </w:r>
          </w:p>
        </w:tc>
        <w:tc>
          <w:tcPr>
            <w:tcW w:w="805" w:type="dxa"/>
            <w:tcBorders>
              <w:top w:val="single" w:sz="6" w:space="0" w:color="000000"/>
              <w:left w:val="single" w:sz="6" w:space="0" w:color="000000"/>
              <w:bottom w:val="single" w:sz="6" w:space="0" w:color="000000"/>
              <w:right w:val="single" w:sz="6" w:space="0" w:color="000000"/>
            </w:tcBorders>
          </w:tcPr>
          <w:p w14:paraId="2FF54FDD"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7105ABF2" w14:textId="77777777" w:rsidR="00262244" w:rsidRPr="008D76B4" w:rsidRDefault="00262244"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01A25AE1" w14:textId="77777777" w:rsidR="00262244" w:rsidRPr="008D76B4" w:rsidRDefault="00262244"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6" w:space="0" w:color="000000"/>
            </w:tcBorders>
          </w:tcPr>
          <w:p w14:paraId="4C8515DF" w14:textId="77777777" w:rsidR="00262244" w:rsidRPr="008D76B4" w:rsidRDefault="00262244"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28A4E554" w14:textId="77777777" w:rsidR="00262244" w:rsidRPr="008D76B4" w:rsidRDefault="00262244"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6" w:space="0" w:color="000000"/>
              <w:right w:val="single" w:sz="6" w:space="0" w:color="000000"/>
            </w:tcBorders>
          </w:tcPr>
          <w:p w14:paraId="58FE9A3C"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6" w:space="0" w:color="000000"/>
              <w:right w:val="single" w:sz="6" w:space="0" w:color="000000"/>
            </w:tcBorders>
          </w:tcPr>
          <w:p w14:paraId="3A6FDE04" w14:textId="77777777" w:rsidR="00262244" w:rsidRPr="008D76B4" w:rsidRDefault="00262244"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6" w:space="0" w:color="000000"/>
              <w:right w:val="single" w:sz="12" w:space="0" w:color="000000"/>
            </w:tcBorders>
          </w:tcPr>
          <w:p w14:paraId="46713FA4" w14:textId="77777777" w:rsidR="00262244" w:rsidRPr="008D76B4" w:rsidRDefault="00262244" w:rsidP="00CD68D4">
            <w:pPr>
              <w:pStyle w:val="TableSmallFont"/>
              <w:keepNext w:val="0"/>
              <w:rPr>
                <w:rFonts w:ascii="Arial" w:hAnsi="Arial" w:cs="Arial"/>
                <w:sz w:val="20"/>
              </w:rPr>
            </w:pPr>
          </w:p>
        </w:tc>
      </w:tr>
      <w:tr w:rsidR="0032651F" w:rsidRPr="008D76B4" w14:paraId="2048F64A" w14:textId="01A36387" w:rsidTr="00262244">
        <w:tc>
          <w:tcPr>
            <w:tcW w:w="2780" w:type="dxa"/>
            <w:tcBorders>
              <w:top w:val="single" w:sz="6" w:space="0" w:color="000000"/>
              <w:left w:val="single" w:sz="12" w:space="0" w:color="000000"/>
              <w:bottom w:val="single" w:sz="12" w:space="0" w:color="000000"/>
              <w:right w:val="single" w:sz="6" w:space="0" w:color="000000"/>
            </w:tcBorders>
          </w:tcPr>
          <w:p w14:paraId="09E4B71E"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AES_GMAC</w:t>
            </w:r>
          </w:p>
        </w:tc>
        <w:tc>
          <w:tcPr>
            <w:tcW w:w="805" w:type="dxa"/>
            <w:tcBorders>
              <w:top w:val="single" w:sz="6" w:space="0" w:color="000000"/>
              <w:left w:val="single" w:sz="6" w:space="0" w:color="000000"/>
              <w:bottom w:val="single" w:sz="12" w:space="0" w:color="000000"/>
              <w:right w:val="single" w:sz="6" w:space="0" w:color="000000"/>
            </w:tcBorders>
          </w:tcPr>
          <w:p w14:paraId="2651BB03" w14:textId="77777777" w:rsidR="00262244" w:rsidRPr="008D76B4" w:rsidRDefault="00262244"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12" w:space="0" w:color="000000"/>
              <w:right w:val="single" w:sz="6" w:space="0" w:color="000000"/>
            </w:tcBorders>
          </w:tcPr>
          <w:p w14:paraId="28803603"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5" w:type="dxa"/>
            <w:tcBorders>
              <w:top w:val="single" w:sz="6" w:space="0" w:color="000000"/>
              <w:left w:val="single" w:sz="6" w:space="0" w:color="000000"/>
              <w:bottom w:val="single" w:sz="12" w:space="0" w:color="000000"/>
              <w:right w:val="single" w:sz="6" w:space="0" w:color="000000"/>
            </w:tcBorders>
          </w:tcPr>
          <w:p w14:paraId="59A4D559" w14:textId="77777777" w:rsidR="00262244" w:rsidRPr="008D76B4" w:rsidRDefault="00262244"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12" w:space="0" w:color="000000"/>
              <w:right w:val="single" w:sz="6" w:space="0" w:color="000000"/>
            </w:tcBorders>
          </w:tcPr>
          <w:p w14:paraId="2399A361" w14:textId="77777777" w:rsidR="00262244" w:rsidRPr="008D76B4" w:rsidRDefault="00262244"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12" w:space="0" w:color="000000"/>
              <w:right w:val="single" w:sz="6" w:space="0" w:color="000000"/>
            </w:tcBorders>
          </w:tcPr>
          <w:p w14:paraId="581D973B" w14:textId="77777777" w:rsidR="00262244" w:rsidRPr="008D76B4" w:rsidRDefault="00262244"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12" w:space="0" w:color="000000"/>
              <w:right w:val="single" w:sz="6" w:space="0" w:color="000000"/>
            </w:tcBorders>
          </w:tcPr>
          <w:p w14:paraId="023F87DB" w14:textId="77777777" w:rsidR="00262244" w:rsidRPr="008D76B4" w:rsidRDefault="00262244" w:rsidP="00CD68D4">
            <w:pPr>
              <w:pStyle w:val="TableSmallFont"/>
              <w:keepNext w:val="0"/>
              <w:rPr>
                <w:rFonts w:ascii="Arial" w:hAnsi="Arial" w:cs="Arial"/>
                <w:sz w:val="20"/>
              </w:rPr>
            </w:pPr>
          </w:p>
        </w:tc>
        <w:tc>
          <w:tcPr>
            <w:tcW w:w="805" w:type="dxa"/>
            <w:tcBorders>
              <w:top w:val="single" w:sz="6" w:space="0" w:color="000000"/>
              <w:left w:val="single" w:sz="6" w:space="0" w:color="000000"/>
              <w:bottom w:val="single" w:sz="12" w:space="0" w:color="000000"/>
              <w:right w:val="single" w:sz="6" w:space="0" w:color="000000"/>
            </w:tcBorders>
          </w:tcPr>
          <w:p w14:paraId="5A4B92BB" w14:textId="77777777" w:rsidR="00262244" w:rsidRPr="008D76B4" w:rsidRDefault="00262244" w:rsidP="00CD68D4">
            <w:pPr>
              <w:pStyle w:val="TableSmallFont"/>
              <w:keepNext w:val="0"/>
              <w:rPr>
                <w:rFonts w:ascii="Arial" w:hAnsi="Arial" w:cs="Arial"/>
                <w:sz w:val="20"/>
              </w:rPr>
            </w:pPr>
          </w:p>
        </w:tc>
        <w:tc>
          <w:tcPr>
            <w:tcW w:w="806" w:type="dxa"/>
            <w:tcBorders>
              <w:top w:val="single" w:sz="6" w:space="0" w:color="000000"/>
              <w:left w:val="single" w:sz="6" w:space="0" w:color="000000"/>
              <w:bottom w:val="single" w:sz="12" w:space="0" w:color="000000"/>
              <w:right w:val="single" w:sz="12" w:space="0" w:color="000000"/>
            </w:tcBorders>
          </w:tcPr>
          <w:p w14:paraId="742DE990" w14:textId="77777777" w:rsidR="00262244" w:rsidRPr="008D76B4" w:rsidRDefault="00262244" w:rsidP="00CD68D4">
            <w:pPr>
              <w:pStyle w:val="TableSmallFont"/>
              <w:keepNext w:val="0"/>
              <w:rPr>
                <w:rFonts w:ascii="Arial" w:hAnsi="Arial" w:cs="Arial"/>
                <w:sz w:val="20"/>
              </w:rPr>
            </w:pPr>
          </w:p>
        </w:tc>
      </w:tr>
    </w:tbl>
    <w:p w14:paraId="2A1D4402" w14:textId="77777777" w:rsidR="00CB4B80" w:rsidRPr="008D76B4" w:rsidRDefault="00CB4B80" w:rsidP="00CB4B80">
      <w:pPr>
        <w:rPr>
          <w:i/>
          <w:sz w:val="18"/>
          <w:szCs w:val="18"/>
        </w:rPr>
      </w:pPr>
    </w:p>
    <w:p w14:paraId="3FC6D35F" w14:textId="77777777" w:rsidR="00CB4B80" w:rsidRPr="008D76B4" w:rsidRDefault="00CB4B80">
      <w:pPr>
        <w:pStyle w:val="berschrift3"/>
        <w:numPr>
          <w:ilvl w:val="2"/>
          <w:numId w:val="2"/>
        </w:numPr>
        <w:tabs>
          <w:tab w:val="num" w:pos="720"/>
        </w:tabs>
      </w:pPr>
      <w:bookmarkStart w:id="4598" w:name="_Toc222284779"/>
      <w:bookmarkStart w:id="4599" w:name="_Toc228894713"/>
      <w:bookmarkStart w:id="4600" w:name="_Toc228807243"/>
      <w:bookmarkStart w:id="4601" w:name="_Toc370634474"/>
      <w:bookmarkStart w:id="4602" w:name="_Toc391471184"/>
      <w:bookmarkStart w:id="4603" w:name="_Toc395187822"/>
      <w:bookmarkStart w:id="4604" w:name="_Toc416960068"/>
      <w:bookmarkStart w:id="4605" w:name="_Toc8118196"/>
      <w:bookmarkStart w:id="4606" w:name="_Toc30061257"/>
      <w:bookmarkStart w:id="4607" w:name="_Toc90376510"/>
      <w:bookmarkStart w:id="4608" w:name="_Toc111203495"/>
      <w:bookmarkStart w:id="4609" w:name="_Toc148962337"/>
      <w:bookmarkStart w:id="4610" w:name="_Toc195693371"/>
      <w:r w:rsidRPr="008D76B4">
        <w:t>Definitions</w:t>
      </w:r>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49A7CAC3" w14:textId="77777777" w:rsidR="00CB4B80" w:rsidRPr="008D76B4" w:rsidRDefault="00CB4B80" w:rsidP="00CB4B80">
      <w:r w:rsidRPr="008D76B4">
        <w:t>Mechanisms:</w:t>
      </w:r>
    </w:p>
    <w:p w14:paraId="451A8038" w14:textId="77777777" w:rsidR="00CB4B80" w:rsidRPr="008D76B4" w:rsidRDefault="00CB4B80" w:rsidP="00CB4B80">
      <w:pPr>
        <w:ind w:left="720"/>
      </w:pPr>
      <w:r w:rsidRPr="008D76B4">
        <w:t>CKM_AES_GCM</w:t>
      </w:r>
    </w:p>
    <w:p w14:paraId="24B5B4F8" w14:textId="77777777" w:rsidR="00CB4B80" w:rsidRPr="008D76B4" w:rsidRDefault="00CB4B80" w:rsidP="00CB4B80">
      <w:pPr>
        <w:ind w:left="720"/>
      </w:pPr>
      <w:r w:rsidRPr="008D76B4">
        <w:t>CKM_AES_CCM</w:t>
      </w:r>
    </w:p>
    <w:p w14:paraId="69EC52A7" w14:textId="77777777" w:rsidR="00CB4B80" w:rsidRPr="008D76B4" w:rsidRDefault="00CB4B80" w:rsidP="00CB4B80">
      <w:pPr>
        <w:ind w:left="720"/>
      </w:pPr>
      <w:r w:rsidRPr="008D76B4">
        <w:rPr>
          <w:lang w:eastAsia="x-none"/>
        </w:rPr>
        <w:t>CKM_AES_GMAC</w:t>
      </w:r>
    </w:p>
    <w:p w14:paraId="2A2BB23A" w14:textId="77777777" w:rsidR="00CB4B80" w:rsidRPr="008D76B4" w:rsidRDefault="00CB4B80" w:rsidP="00CB4B80">
      <w:r w:rsidRPr="008D76B4">
        <w:t>Generator Functions:</w:t>
      </w:r>
    </w:p>
    <w:p w14:paraId="69612193" w14:textId="77777777" w:rsidR="00CB4B80" w:rsidRPr="008D76B4" w:rsidRDefault="00CB4B80" w:rsidP="00CB4B80">
      <w:r w:rsidRPr="008D76B4">
        <w:lastRenderedPageBreak/>
        <w:tab/>
        <w:t>CKG_NO_GENERATE</w:t>
      </w:r>
    </w:p>
    <w:p w14:paraId="4E5201AF" w14:textId="77777777" w:rsidR="00CB4B80" w:rsidRPr="008D76B4" w:rsidRDefault="00CB4B80" w:rsidP="00CB4B80">
      <w:r w:rsidRPr="008D76B4">
        <w:tab/>
        <w:t>CKG_GENERATE</w:t>
      </w:r>
    </w:p>
    <w:p w14:paraId="3B176506" w14:textId="77777777" w:rsidR="00CB4B80" w:rsidRPr="008D76B4" w:rsidRDefault="00CB4B80" w:rsidP="00CB4B80">
      <w:r w:rsidRPr="008D76B4">
        <w:tab/>
        <w:t>CKG_GENERATE_COUNTER</w:t>
      </w:r>
    </w:p>
    <w:p w14:paraId="0B8B77D7" w14:textId="77777777" w:rsidR="00CB4B80" w:rsidRPr="008D76B4" w:rsidRDefault="00CB4B80" w:rsidP="00CB4B80">
      <w:r w:rsidRPr="008D76B4">
        <w:tab/>
        <w:t>CKG_GENERATE_RANDOM</w:t>
      </w:r>
    </w:p>
    <w:p w14:paraId="008132B9" w14:textId="77777777" w:rsidR="00CB4B80" w:rsidRPr="008D76B4" w:rsidRDefault="00CB4B80" w:rsidP="00CB4B80">
      <w:pPr>
        <w:ind w:firstLine="720"/>
        <w:rPr>
          <w:lang w:eastAsia="zh-CN"/>
        </w:rPr>
      </w:pPr>
      <w:r w:rsidRPr="008D76B4">
        <w:t>CKG_GENERATE_COUNTER_XOR</w:t>
      </w:r>
    </w:p>
    <w:p w14:paraId="77839ED9" w14:textId="77777777" w:rsidR="00CB4B80" w:rsidRPr="008D76B4" w:rsidRDefault="00CB4B80">
      <w:pPr>
        <w:pStyle w:val="berschrift3"/>
        <w:numPr>
          <w:ilvl w:val="2"/>
          <w:numId w:val="2"/>
        </w:numPr>
        <w:tabs>
          <w:tab w:val="num" w:pos="720"/>
        </w:tabs>
      </w:pPr>
      <w:bookmarkStart w:id="4611" w:name="_Toc370634467"/>
      <w:bookmarkStart w:id="4612" w:name="_Toc391471185"/>
      <w:bookmarkStart w:id="4613" w:name="_Toc395187823"/>
      <w:bookmarkStart w:id="4614" w:name="_Toc416960069"/>
      <w:bookmarkStart w:id="4615" w:name="_Toc8118197"/>
      <w:bookmarkStart w:id="4616" w:name="_Toc30061258"/>
      <w:bookmarkStart w:id="4617" w:name="_Toc90376511"/>
      <w:bookmarkStart w:id="4618" w:name="_Toc111203496"/>
      <w:bookmarkStart w:id="4619" w:name="_Toc148962338"/>
      <w:bookmarkStart w:id="4620" w:name="_Ref170811999"/>
      <w:bookmarkStart w:id="4621" w:name="_Ref177392421"/>
      <w:bookmarkStart w:id="4622" w:name="_Ref177392445"/>
      <w:bookmarkStart w:id="4623" w:name="_Toc195693372"/>
      <w:bookmarkStart w:id="4624" w:name="_Toc228894709"/>
      <w:bookmarkStart w:id="4625" w:name="_Toc228807239"/>
      <w:bookmarkStart w:id="4626" w:name="_Toc222284778"/>
      <w:r w:rsidRPr="008D76B4">
        <w:t>AES-GCM Authenticated Encryption / Decryption</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0F71DB27"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Generic GCM mode is described in [GCM]. To set up for AES-GCM use the following process, where </w:t>
      </w:r>
      <w:r w:rsidRPr="008D76B4">
        <w:rPr>
          <w:rFonts w:cs="Arial"/>
          <w:i/>
        </w:rPr>
        <w:t>K</w:t>
      </w:r>
      <w:r w:rsidRPr="008D76B4">
        <w:rPr>
          <w:rFonts w:cs="Arial"/>
        </w:rPr>
        <w:t xml:space="preserve"> (key) and </w:t>
      </w:r>
      <w:r w:rsidRPr="008D76B4">
        <w:rPr>
          <w:rFonts w:cs="Arial"/>
          <w:i/>
        </w:rPr>
        <w:t>AAD</w:t>
      </w:r>
      <w:r w:rsidRPr="008D76B4">
        <w:rPr>
          <w:rFonts w:cs="Arial"/>
        </w:rPr>
        <w:t xml:space="preserve"> (additional authenticated data) are as described in [GCM]. AES-GCM uses CK_GCM_PARAMS for Encrypt, Decrypt and CK_GCM_MESSAGE_PARAMS for MessageEncrypt and MessageDecrypt.</w:t>
      </w:r>
    </w:p>
    <w:p w14:paraId="1DF130FA"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Encrypt:</w:t>
      </w:r>
    </w:p>
    <w:p w14:paraId="48F09713" w14:textId="77777777" w:rsidR="00CB4B80" w:rsidRPr="008D76B4" w:rsidRDefault="00CB4B80">
      <w:pPr>
        <w:numPr>
          <w:ilvl w:val="0"/>
          <w:numId w:val="73"/>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50E08CD7" w14:textId="77777777" w:rsidR="00CB4B80" w:rsidRPr="008D76B4" w:rsidRDefault="00CB4B80">
      <w:pPr>
        <w:numPr>
          <w:ilvl w:val="0"/>
          <w:numId w:val="73"/>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p>
    <w:p w14:paraId="5188053F" w14:textId="77777777" w:rsidR="00CB4B80" w:rsidRPr="008D76B4" w:rsidRDefault="00CB4B80">
      <w:pPr>
        <w:numPr>
          <w:ilvl w:val="0"/>
          <w:numId w:val="73"/>
        </w:numPr>
        <w:suppressAutoHyphens/>
        <w:spacing w:before="120" w:after="0"/>
        <w:jc w:val="both"/>
        <w:rPr>
          <w:rFonts w:cs="Arial"/>
        </w:rPr>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 xml:space="preserve">ay be NULL if </w:t>
      </w:r>
      <w:r w:rsidRPr="008D76B4">
        <w:rPr>
          <w:rFonts w:cs="Arial"/>
          <w:i/>
        </w:rPr>
        <w:t>ulAADLen</w:t>
      </w:r>
      <w:r w:rsidRPr="008D76B4">
        <w:rPr>
          <w:rFonts w:cs="Arial"/>
        </w:rPr>
        <w:t xml:space="preserve"> is 0.</w:t>
      </w:r>
    </w:p>
    <w:p w14:paraId="6A3E265D" w14:textId="77777777" w:rsidR="00CB4B80" w:rsidRPr="008D76B4" w:rsidRDefault="00CB4B80">
      <w:pPr>
        <w:numPr>
          <w:ilvl w:val="0"/>
          <w:numId w:val="73"/>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6D52ADE0" w14:textId="4FC3D216" w:rsidR="00CB4B80" w:rsidRPr="008D76B4" w:rsidRDefault="00CB4B80">
      <w:pPr>
        <w:numPr>
          <w:ilvl w:val="0"/>
          <w:numId w:val="73"/>
        </w:numPr>
        <w:suppressAutoHyphens/>
        <w:spacing w:before="120" w:after="0"/>
        <w:jc w:val="both"/>
        <w:rPr>
          <w:rFonts w:cs="Arial"/>
        </w:rPr>
      </w:pPr>
      <w:r w:rsidRPr="008D76B4">
        <w:rPr>
          <w:rFonts w:cs="Arial"/>
        </w:rPr>
        <w:t xml:space="preserve">Call </w:t>
      </w:r>
      <w:r w:rsidRPr="00415FE5">
        <w:rPr>
          <w:b/>
        </w:rPr>
        <w:t>C_EncryptInit</w:t>
      </w:r>
      <w:r w:rsidRPr="008D76B4">
        <w:rPr>
          <w:rFonts w:cs="Arial"/>
        </w:rPr>
        <w:t xml:space="preserve"> for </w:t>
      </w:r>
      <w:r w:rsidRPr="008D76B4">
        <w:rPr>
          <w:rFonts w:cs="Arial"/>
          <w:b/>
        </w:rPr>
        <w:t>CKM_AES_GCM</w:t>
      </w:r>
      <w:r w:rsidRPr="008D76B4">
        <w:rPr>
          <w:rFonts w:cs="Arial"/>
        </w:rPr>
        <w:t xml:space="preserve"> mechanism with parameters and key </w:t>
      </w:r>
      <w:r w:rsidRPr="008D76B4">
        <w:rPr>
          <w:rFonts w:cs="Arial"/>
          <w:i/>
        </w:rPr>
        <w:t>K</w:t>
      </w:r>
      <w:r w:rsidRPr="008D76B4">
        <w:rPr>
          <w:rFonts w:cs="Arial"/>
        </w:rPr>
        <w:t>.</w:t>
      </w:r>
    </w:p>
    <w:p w14:paraId="17E56064" w14:textId="3BF4EB2F" w:rsidR="00CB4B80" w:rsidRPr="008D76B4" w:rsidRDefault="00CB4B80">
      <w:pPr>
        <w:numPr>
          <w:ilvl w:val="0"/>
          <w:numId w:val="73"/>
        </w:numPr>
        <w:suppressAutoHyphens/>
        <w:spacing w:before="120" w:after="0"/>
        <w:jc w:val="both"/>
        <w:rPr>
          <w:rFonts w:cs="Arial"/>
        </w:rPr>
      </w:pPr>
      <w:r w:rsidRPr="008D76B4">
        <w:rPr>
          <w:rFonts w:cs="Arial"/>
        </w:rPr>
        <w:t xml:space="preserve">Call </w:t>
      </w:r>
      <w:r w:rsidRPr="00415FE5">
        <w:rPr>
          <w:b/>
        </w:rPr>
        <w:t>C_Encrypt</w:t>
      </w:r>
      <w:r w:rsidRPr="008D76B4">
        <w:rPr>
          <w:rFonts w:cs="Arial"/>
        </w:rPr>
        <w:t xml:space="preserve">, or </w:t>
      </w:r>
      <w:r w:rsidRPr="00415FE5">
        <w:rPr>
          <w:b/>
        </w:rPr>
        <w:t>C_EncryptUpdate</w:t>
      </w:r>
      <w:r w:rsidRPr="008D76B4">
        <w:rPr>
          <w:rFonts w:cs="Arial"/>
        </w:rPr>
        <w:t>*</w:t>
      </w:r>
      <w:r w:rsidRPr="008D76B4">
        <w:rPr>
          <w:rStyle w:val="FootnoteCharacters"/>
        </w:rPr>
        <w:footnoteReference w:id="5"/>
      </w:r>
      <w:r w:rsidRPr="008D76B4">
        <w:rPr>
          <w:rFonts w:cs="Arial"/>
        </w:rPr>
        <w:t xml:space="preserve"> </w:t>
      </w:r>
      <w:r w:rsidRPr="00415FE5">
        <w:rPr>
          <w:b/>
        </w:rPr>
        <w:t>C_EncryptFinal</w:t>
      </w:r>
      <w:r w:rsidRPr="008D76B4">
        <w:rPr>
          <w:rFonts w:cs="Arial"/>
        </w:rPr>
        <w:t>, for the plaintext obtaining ciphertext and authentication tag output.</w:t>
      </w:r>
    </w:p>
    <w:p w14:paraId="55AF931A"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Decrypt:</w:t>
      </w:r>
    </w:p>
    <w:p w14:paraId="4BAB1DD1" w14:textId="77777777" w:rsidR="00CB4B80" w:rsidRPr="008D76B4" w:rsidRDefault="00CB4B80">
      <w:pPr>
        <w:numPr>
          <w:ilvl w:val="0"/>
          <w:numId w:val="73"/>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7EA3BECD" w14:textId="77777777" w:rsidR="00CB4B80" w:rsidRPr="008D76B4" w:rsidRDefault="00CB4B80">
      <w:pPr>
        <w:numPr>
          <w:ilvl w:val="0"/>
          <w:numId w:val="73"/>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p>
    <w:p w14:paraId="6ADBC38B" w14:textId="77777777" w:rsidR="00CB4B80" w:rsidRPr="008D76B4" w:rsidRDefault="00CB4B80">
      <w:pPr>
        <w:numPr>
          <w:ilvl w:val="0"/>
          <w:numId w:val="73"/>
        </w:numPr>
        <w:suppressAutoHyphens/>
        <w:spacing w:before="120" w:after="0"/>
        <w:jc w:val="both"/>
        <w:rPr>
          <w:rFonts w:cs="Arial"/>
        </w:rPr>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ay be NULL if ulAADLen is 0.</w:t>
      </w:r>
    </w:p>
    <w:p w14:paraId="0BE99C1E" w14:textId="77777777" w:rsidR="00CB4B80" w:rsidRPr="008D76B4" w:rsidRDefault="00CB4B80">
      <w:pPr>
        <w:numPr>
          <w:ilvl w:val="0"/>
          <w:numId w:val="73"/>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1C16DEAD" w14:textId="3DEF40FE" w:rsidR="00CB4B80" w:rsidRPr="008D76B4" w:rsidRDefault="00CB4B80">
      <w:pPr>
        <w:numPr>
          <w:ilvl w:val="0"/>
          <w:numId w:val="73"/>
        </w:numPr>
        <w:suppressAutoHyphens/>
        <w:spacing w:before="120" w:after="0"/>
        <w:jc w:val="both"/>
        <w:rPr>
          <w:rFonts w:cs="Arial"/>
        </w:rPr>
      </w:pPr>
      <w:r w:rsidRPr="008D76B4">
        <w:rPr>
          <w:rFonts w:cs="Arial"/>
        </w:rPr>
        <w:t xml:space="preserve">Call </w:t>
      </w:r>
      <w:r w:rsidRPr="00415FE5">
        <w:rPr>
          <w:b/>
        </w:rPr>
        <w:t>C_DecryptInit</w:t>
      </w:r>
      <w:r w:rsidRPr="008D76B4">
        <w:rPr>
          <w:rFonts w:cs="Arial"/>
        </w:rPr>
        <w:t xml:space="preserve"> for </w:t>
      </w:r>
      <w:r w:rsidRPr="008D76B4">
        <w:rPr>
          <w:rFonts w:cs="Arial"/>
          <w:b/>
        </w:rPr>
        <w:t>CKM_AES_GCM</w:t>
      </w:r>
      <w:r w:rsidRPr="008D76B4">
        <w:rPr>
          <w:rFonts w:cs="Arial"/>
        </w:rPr>
        <w:t xml:space="preserve"> mechanism with parameters and key </w:t>
      </w:r>
      <w:r w:rsidRPr="008D76B4">
        <w:rPr>
          <w:rFonts w:cs="Arial"/>
          <w:i/>
        </w:rPr>
        <w:t>K</w:t>
      </w:r>
      <w:r w:rsidRPr="008D76B4">
        <w:rPr>
          <w:rFonts w:cs="Arial"/>
        </w:rPr>
        <w:t>.</w:t>
      </w:r>
    </w:p>
    <w:p w14:paraId="34695A08" w14:textId="75357B49" w:rsidR="00CB4B80" w:rsidRPr="008D76B4" w:rsidRDefault="00CB4B80">
      <w:pPr>
        <w:numPr>
          <w:ilvl w:val="0"/>
          <w:numId w:val="73"/>
        </w:numPr>
        <w:suppressAutoHyphens/>
        <w:spacing w:before="120" w:after="0"/>
        <w:jc w:val="both"/>
        <w:rPr>
          <w:rFonts w:cs="Arial"/>
        </w:rPr>
      </w:pPr>
      <w:r w:rsidRPr="008D76B4">
        <w:rPr>
          <w:rFonts w:cs="Arial"/>
        </w:rPr>
        <w:t xml:space="preserve">Call </w:t>
      </w:r>
      <w:r w:rsidRPr="00415FE5">
        <w:rPr>
          <w:b/>
        </w:rPr>
        <w:t>C_Decrypt</w:t>
      </w:r>
      <w:r w:rsidRPr="008D76B4">
        <w:rPr>
          <w:rFonts w:cs="Arial"/>
        </w:rPr>
        <w:t xml:space="preserve">, or </w:t>
      </w:r>
      <w:r w:rsidRPr="00415FE5">
        <w:rPr>
          <w:b/>
        </w:rPr>
        <w:t>C_DecryptUpdate</w:t>
      </w:r>
      <w:r w:rsidRPr="008D76B4">
        <w:rPr>
          <w:rFonts w:cs="Arial"/>
        </w:rPr>
        <w:t>*</w:t>
      </w:r>
      <w:r w:rsidRPr="008D76B4">
        <w:rPr>
          <w:rFonts w:cs="Arial"/>
          <w:vertAlign w:val="superscript"/>
        </w:rPr>
        <w:t>1</w:t>
      </w:r>
      <w:r w:rsidRPr="008D76B4">
        <w:rPr>
          <w:rFonts w:cs="Arial"/>
        </w:rPr>
        <w:t xml:space="preserve"> </w:t>
      </w:r>
      <w:r w:rsidRPr="00415FE5">
        <w:rPr>
          <w:b/>
        </w:rPr>
        <w:t>C_DecryptFinal</w:t>
      </w:r>
      <w:r w:rsidRPr="008D76B4">
        <w:rPr>
          <w:rFonts w:cs="Arial"/>
        </w:rPr>
        <w:t xml:space="preserve">, for the ciphertext, including the appended tag, obtaining plaintext output. Note: since </w:t>
      </w:r>
      <w:r w:rsidRPr="008D76B4">
        <w:rPr>
          <w:rFonts w:cs="Arial"/>
          <w:b/>
          <w:bCs/>
        </w:rPr>
        <w:t>CKM_AES_GCM</w:t>
      </w:r>
      <w:r w:rsidRPr="008D76B4">
        <w:rPr>
          <w:rFonts w:cs="Arial"/>
        </w:rPr>
        <w:t xml:space="preserve"> is an AEAD cipher, no data should be returned until </w:t>
      </w:r>
      <w:r w:rsidRPr="00415FE5">
        <w:rPr>
          <w:b/>
        </w:rPr>
        <w:t>C_Decrypt</w:t>
      </w:r>
      <w:r w:rsidRPr="008D76B4">
        <w:rPr>
          <w:rFonts w:cs="Arial"/>
        </w:rPr>
        <w:t xml:space="preserve"> or </w:t>
      </w:r>
      <w:r w:rsidRPr="00415FE5">
        <w:rPr>
          <w:b/>
        </w:rPr>
        <w:t>C_DecryptFinal</w:t>
      </w:r>
      <w:r w:rsidRPr="008D76B4">
        <w:rPr>
          <w:rFonts w:cs="Arial"/>
        </w:rPr>
        <w:t>.</w:t>
      </w:r>
    </w:p>
    <w:p w14:paraId="48AFADD0" w14:textId="77777777" w:rsidR="00CB4B80" w:rsidRPr="008D76B4" w:rsidRDefault="00CB4B80" w:rsidP="00CB4B80">
      <w:pPr>
        <w:suppressAutoHyphens/>
        <w:spacing w:before="120" w:after="0"/>
        <w:jc w:val="both"/>
        <w:rPr>
          <w:rFonts w:cs="Arial"/>
        </w:rPr>
      </w:pPr>
      <w:r w:rsidRPr="008D76B4">
        <w:rPr>
          <w:rFonts w:cs="Arial"/>
        </w:rPr>
        <w:t>MessageEncrypt:</w:t>
      </w:r>
    </w:p>
    <w:p w14:paraId="16ABD44A" w14:textId="77777777" w:rsidR="00CB4B80" w:rsidRPr="008D76B4" w:rsidRDefault="00CB4B80">
      <w:pPr>
        <w:numPr>
          <w:ilvl w:val="0"/>
          <w:numId w:val="73"/>
        </w:numPr>
        <w:suppressAutoHyphens/>
        <w:spacing w:before="120" w:after="0"/>
        <w:jc w:val="both"/>
      </w:pPr>
      <w:r w:rsidRPr="008D76B4">
        <w:rPr>
          <w:rFonts w:cs="Arial"/>
        </w:rPr>
        <w:t xml:space="preserve">Set the IV length </w:t>
      </w:r>
      <w:r w:rsidRPr="008D76B4">
        <w:rPr>
          <w:rFonts w:cs="Arial"/>
          <w:i/>
        </w:rPr>
        <w:t>ulIvLen</w:t>
      </w:r>
      <w:r w:rsidRPr="008D76B4">
        <w:rPr>
          <w:rFonts w:cs="Arial"/>
        </w:rPr>
        <w:t xml:space="preserve"> in the parameter block.</w:t>
      </w:r>
    </w:p>
    <w:p w14:paraId="58FBD88C" w14:textId="44229DC0" w:rsidR="00CB4B80" w:rsidRPr="008D76B4" w:rsidRDefault="00CB4B80">
      <w:pPr>
        <w:numPr>
          <w:ilvl w:val="0"/>
          <w:numId w:val="73"/>
        </w:numPr>
        <w:suppressAutoHyphens/>
        <w:spacing w:before="120" w:after="0"/>
        <w:jc w:val="both"/>
        <w:rPr>
          <w:rFonts w:cs="Arial"/>
        </w:rPr>
      </w:pPr>
      <w:r w:rsidRPr="008D76B4">
        <w:rPr>
          <w:rFonts w:cs="Arial"/>
        </w:rPr>
        <w:t xml:space="preserve">Set </w:t>
      </w:r>
      <w:r w:rsidRPr="008D76B4">
        <w:rPr>
          <w:rFonts w:cs="Arial"/>
          <w:i/>
        </w:rPr>
        <w:t>pIv</w:t>
      </w:r>
      <w:r w:rsidRPr="008D76B4">
        <w:rPr>
          <w:rFonts w:cs="Arial"/>
        </w:rPr>
        <w:t xml:space="preserve"> to hold the IV data returned from </w:t>
      </w:r>
      <w:r w:rsidRPr="00415FE5">
        <w:rPr>
          <w:b/>
        </w:rPr>
        <w:t>C_EncryptMessage</w:t>
      </w:r>
      <w:r w:rsidRPr="008D76B4">
        <w:rPr>
          <w:rFonts w:cs="Arial"/>
        </w:rPr>
        <w:t xml:space="preserve"> and </w:t>
      </w:r>
      <w:r w:rsidRPr="00415FE5">
        <w:rPr>
          <w:b/>
        </w:rPr>
        <w:t>C_EncryptMessageBegin</w:t>
      </w:r>
      <w:r w:rsidRPr="008D76B4">
        <w:rPr>
          <w:rFonts w:cs="Arial"/>
        </w:rPr>
        <w:t xml:space="preserve">. If </w:t>
      </w:r>
      <w:r w:rsidRPr="008D76B4">
        <w:rPr>
          <w:rFonts w:cs="Arial"/>
          <w:i/>
        </w:rPr>
        <w:t>ulIvFixedBits</w:t>
      </w:r>
      <w:r w:rsidRPr="008D76B4">
        <w:rPr>
          <w:rFonts w:cs="Arial"/>
        </w:rPr>
        <w:t xml:space="preserve"> is not zero, then the </w:t>
      </w:r>
      <w:r w:rsidR="00795DC4" w:rsidRPr="008D76B4">
        <w:rPr>
          <w:rFonts w:cs="Arial"/>
          <w:i/>
        </w:rPr>
        <w:t>ulIvFixedBits</w:t>
      </w:r>
      <w:r w:rsidR="00795DC4" w:rsidRPr="008D76B4">
        <w:rPr>
          <w:rFonts w:cs="Arial"/>
        </w:rPr>
        <w:t xml:space="preserve"> </w:t>
      </w:r>
      <w:r w:rsidRPr="008D76B4">
        <w:rPr>
          <w:rFonts w:cs="Arial"/>
        </w:rPr>
        <w:t xml:space="preserve">most significant bits of </w:t>
      </w:r>
      <w:r w:rsidRPr="008D76B4">
        <w:rPr>
          <w:rFonts w:cs="Arial"/>
          <w:i/>
        </w:rPr>
        <w:t>pIV</w:t>
      </w:r>
      <w:r w:rsidRPr="008D76B4">
        <w:rPr>
          <w:rFonts w:cs="Arial"/>
        </w:rPr>
        <w:t xml:space="preserve"> contain the fixed IV. If </w:t>
      </w:r>
      <w:r w:rsidRPr="008D76B4">
        <w:rPr>
          <w:rFonts w:cs="Arial"/>
          <w:i/>
        </w:rPr>
        <w:t>ivGenerator</w:t>
      </w:r>
      <w:r w:rsidRPr="008D76B4">
        <w:rPr>
          <w:rFonts w:cs="Arial"/>
        </w:rPr>
        <w:t xml:space="preserve"> is set to </w:t>
      </w:r>
      <w:r w:rsidRPr="00415FE5">
        <w:rPr>
          <w:b/>
        </w:rPr>
        <w:t>CKG_NO_GENERATE</w:t>
      </w:r>
      <w:r w:rsidRPr="008D76B4">
        <w:rPr>
          <w:rFonts w:cs="Arial"/>
        </w:rPr>
        <w:t xml:space="preserve">, </w:t>
      </w:r>
      <w:r w:rsidRPr="008D76B4">
        <w:rPr>
          <w:rFonts w:cs="Arial"/>
          <w:i/>
        </w:rPr>
        <w:t>pIv</w:t>
      </w:r>
      <w:r w:rsidRPr="008D76B4">
        <w:rPr>
          <w:rFonts w:cs="Arial"/>
        </w:rPr>
        <w:t xml:space="preserve"> is an input parameter with the full IV.</w:t>
      </w:r>
    </w:p>
    <w:p w14:paraId="50AF5F81" w14:textId="77777777" w:rsidR="00CB4B80" w:rsidRPr="008D76B4" w:rsidRDefault="00CB4B80">
      <w:pPr>
        <w:numPr>
          <w:ilvl w:val="0"/>
          <w:numId w:val="73"/>
        </w:numPr>
        <w:suppressAutoHyphens/>
        <w:spacing w:before="120" w:after="0"/>
        <w:jc w:val="both"/>
      </w:pPr>
      <w:r w:rsidRPr="008D76B4">
        <w:rPr>
          <w:rFonts w:cs="Arial"/>
        </w:rPr>
        <w:t xml:space="preserve">Set the </w:t>
      </w:r>
      <w:r w:rsidRPr="008D76B4">
        <w:rPr>
          <w:rFonts w:cs="Arial"/>
          <w:i/>
        </w:rPr>
        <w:t>ulIvFixedBits</w:t>
      </w:r>
      <w:r w:rsidRPr="008D76B4">
        <w:rPr>
          <w:rFonts w:cs="Arial"/>
        </w:rPr>
        <w:t xml:space="preserve"> and </w:t>
      </w:r>
      <w:r w:rsidRPr="008D76B4">
        <w:rPr>
          <w:rFonts w:cs="Arial"/>
          <w:i/>
        </w:rPr>
        <w:t>ivGenerator</w:t>
      </w:r>
      <w:r w:rsidRPr="008D76B4">
        <w:rPr>
          <w:rFonts w:cs="Arial"/>
        </w:rPr>
        <w:t xml:space="preserve"> fields in</w:t>
      </w:r>
      <w:r w:rsidRPr="008D76B4">
        <w:rPr>
          <w:rFonts w:cs="Arial"/>
          <w:szCs w:val="20"/>
        </w:rPr>
        <w:t xml:space="preserve"> </w:t>
      </w:r>
      <w:r w:rsidRPr="008D76B4">
        <w:rPr>
          <w:rFonts w:eastAsia="PMingLiU" w:cs="Arial"/>
          <w:color w:val="000000"/>
          <w:szCs w:val="20"/>
          <w:lang w:eastAsia="zh-CN"/>
        </w:rPr>
        <w:t>the</w:t>
      </w:r>
      <w:r w:rsidRPr="008D76B4">
        <w:rPr>
          <w:rFonts w:cs="Arial"/>
          <w:szCs w:val="20"/>
        </w:rPr>
        <w:t xml:space="preserve"> </w:t>
      </w:r>
      <w:r w:rsidRPr="008D76B4">
        <w:rPr>
          <w:rFonts w:cs="Arial"/>
        </w:rPr>
        <w:t xml:space="preserve">parameter block. </w:t>
      </w:r>
    </w:p>
    <w:p w14:paraId="72EFC03C" w14:textId="77777777" w:rsidR="00CB4B80" w:rsidRPr="008D76B4" w:rsidRDefault="00CB4B80">
      <w:pPr>
        <w:numPr>
          <w:ilvl w:val="0"/>
          <w:numId w:val="73"/>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72AEBEF8" w14:textId="56E41B2C" w:rsidR="00CB4B80" w:rsidRPr="008D76B4" w:rsidRDefault="00CB4B80">
      <w:pPr>
        <w:numPr>
          <w:ilvl w:val="0"/>
          <w:numId w:val="73"/>
        </w:numPr>
        <w:suppressAutoHyphens/>
        <w:spacing w:before="120" w:after="0"/>
        <w:jc w:val="both"/>
      </w:pPr>
      <w:bookmarkStart w:id="4627" w:name="_Hlk526516525"/>
      <w:r w:rsidRPr="008D76B4">
        <w:rPr>
          <w:rFonts w:cs="Arial"/>
        </w:rPr>
        <w:t xml:space="preserve">Set </w:t>
      </w:r>
      <w:r w:rsidRPr="008D76B4">
        <w:rPr>
          <w:rFonts w:cs="Arial"/>
          <w:i/>
        </w:rPr>
        <w:t>pTag</w:t>
      </w:r>
      <w:r w:rsidRPr="008D76B4">
        <w:rPr>
          <w:rFonts w:cs="Arial"/>
        </w:rPr>
        <w:t xml:space="preserve"> </w:t>
      </w:r>
      <w:bookmarkEnd w:id="4627"/>
      <w:r w:rsidRPr="008D76B4">
        <w:rPr>
          <w:rFonts w:cs="Arial"/>
        </w:rPr>
        <w:t xml:space="preserve">to hold the tag data returned from </w:t>
      </w:r>
      <w:r w:rsidRPr="00415FE5">
        <w:rPr>
          <w:b/>
        </w:rPr>
        <w:t>C_EncryptMessage</w:t>
      </w:r>
      <w:r w:rsidRPr="008D76B4">
        <w:rPr>
          <w:rFonts w:cs="Arial"/>
        </w:rPr>
        <w:t xml:space="preserve"> or the final </w:t>
      </w:r>
      <w:r w:rsidRPr="00415FE5">
        <w:rPr>
          <w:b/>
        </w:rPr>
        <w:t>C_EncryptMessageNext</w:t>
      </w:r>
      <w:r w:rsidRPr="008D76B4">
        <w:rPr>
          <w:rFonts w:cs="Arial"/>
        </w:rPr>
        <w:t>.</w:t>
      </w:r>
    </w:p>
    <w:p w14:paraId="34E135FE" w14:textId="07F3550F" w:rsidR="00CB4B80" w:rsidRPr="008D76B4" w:rsidRDefault="00CB4B80">
      <w:pPr>
        <w:numPr>
          <w:ilvl w:val="0"/>
          <w:numId w:val="73"/>
        </w:numPr>
        <w:suppressAutoHyphens/>
        <w:spacing w:before="120" w:after="0"/>
        <w:jc w:val="both"/>
        <w:rPr>
          <w:rFonts w:cs="Arial"/>
        </w:rPr>
      </w:pPr>
      <w:r w:rsidRPr="008D76B4">
        <w:rPr>
          <w:rFonts w:cs="Arial"/>
        </w:rPr>
        <w:lastRenderedPageBreak/>
        <w:t xml:space="preserve">Call </w:t>
      </w:r>
      <w:r w:rsidRPr="00415FE5">
        <w:rPr>
          <w:b/>
        </w:rPr>
        <w:t>C_MessageEncryptInit</w:t>
      </w:r>
      <w:r w:rsidRPr="008D76B4">
        <w:rPr>
          <w:rFonts w:cs="Arial"/>
        </w:rPr>
        <w:t xml:space="preserve"> for </w:t>
      </w:r>
      <w:r w:rsidRPr="008D76B4">
        <w:rPr>
          <w:rFonts w:cs="Arial"/>
          <w:b/>
        </w:rPr>
        <w:t>CKM_AES_GCM</w:t>
      </w:r>
      <w:r w:rsidRPr="008D76B4">
        <w:rPr>
          <w:rFonts w:cs="Arial"/>
        </w:rPr>
        <w:t xml:space="preserve"> mechanism key </w:t>
      </w:r>
      <w:r w:rsidRPr="008D76B4">
        <w:rPr>
          <w:rFonts w:cs="Arial"/>
          <w:i/>
        </w:rPr>
        <w:t>K</w:t>
      </w:r>
      <w:r w:rsidRPr="008D76B4">
        <w:rPr>
          <w:rFonts w:cs="Arial"/>
        </w:rPr>
        <w:t>.</w:t>
      </w:r>
    </w:p>
    <w:p w14:paraId="3EE11B87" w14:textId="54F7EE78" w:rsidR="00CB4B80" w:rsidRPr="008D76B4" w:rsidRDefault="00CB4B80">
      <w:pPr>
        <w:numPr>
          <w:ilvl w:val="0"/>
          <w:numId w:val="73"/>
        </w:numPr>
        <w:suppressAutoHyphens/>
        <w:spacing w:before="120" w:after="0"/>
        <w:jc w:val="both"/>
        <w:rPr>
          <w:rFonts w:cs="Arial"/>
        </w:rPr>
      </w:pPr>
      <w:r w:rsidRPr="008D76B4">
        <w:rPr>
          <w:rFonts w:cs="Arial"/>
        </w:rPr>
        <w:t xml:space="preserve">Call </w:t>
      </w:r>
      <w:r w:rsidRPr="00415FE5">
        <w:rPr>
          <w:b/>
        </w:rPr>
        <w:t>C_EncryptMessage</w:t>
      </w:r>
      <w:r w:rsidRPr="008D76B4">
        <w:rPr>
          <w:rFonts w:cs="Arial"/>
        </w:rPr>
        <w:t xml:space="preserve">, or </w:t>
      </w:r>
      <w:r w:rsidRPr="00415FE5">
        <w:rPr>
          <w:b/>
        </w:rPr>
        <w:t>C_EncryptMessageBegin</w:t>
      </w:r>
      <w:r w:rsidRPr="008D76B4">
        <w:rPr>
          <w:rFonts w:cs="Arial"/>
        </w:rPr>
        <w:t xml:space="preserve"> followed by </w:t>
      </w:r>
      <w:r w:rsidRPr="00415FE5">
        <w:rPr>
          <w:b/>
        </w:rPr>
        <w:t>C_EncryptMessageNext</w:t>
      </w:r>
      <w:r w:rsidRPr="008D76B4">
        <w:rPr>
          <w:rFonts w:cs="Arial"/>
        </w:rPr>
        <w:t>*</w:t>
      </w:r>
      <w:r w:rsidRPr="008D76B4">
        <w:rPr>
          <w:rStyle w:val="Footnoteanchor"/>
        </w:rPr>
        <w:footnoteReference w:id="6"/>
      </w:r>
      <w:r w:rsidRPr="008D76B4">
        <w:rPr>
          <w:rFonts w:cs="Arial"/>
        </w:rPr>
        <w:t>. The mechanism parameter is passed to all three of these functions.</w:t>
      </w:r>
    </w:p>
    <w:p w14:paraId="5CE9E41B" w14:textId="5B743CD3" w:rsidR="00CB4B80" w:rsidRPr="008D76B4" w:rsidRDefault="00CB4B80">
      <w:pPr>
        <w:numPr>
          <w:ilvl w:val="0"/>
          <w:numId w:val="73"/>
        </w:numPr>
        <w:suppressAutoHyphens/>
        <w:spacing w:before="120" w:after="0"/>
        <w:jc w:val="both"/>
        <w:rPr>
          <w:rFonts w:cs="Arial"/>
        </w:rPr>
      </w:pPr>
      <w:r w:rsidRPr="008D76B4">
        <w:rPr>
          <w:rFonts w:cs="Arial"/>
        </w:rPr>
        <w:t xml:space="preserve">Call </w:t>
      </w:r>
      <w:r w:rsidRPr="00415FE5">
        <w:rPr>
          <w:b/>
        </w:rPr>
        <w:t>C_MessageEncryptFinal</w:t>
      </w:r>
      <w:r w:rsidRPr="008D76B4">
        <w:rPr>
          <w:rFonts w:cs="Arial"/>
        </w:rPr>
        <w:t xml:space="preserve"> to close the message </w:t>
      </w:r>
      <w:r w:rsidR="00E41B64">
        <w:rPr>
          <w:rFonts w:cs="Arial"/>
        </w:rPr>
        <w:t>encryption</w:t>
      </w:r>
      <w:r w:rsidRPr="008D76B4">
        <w:rPr>
          <w:rFonts w:cs="Arial"/>
        </w:rPr>
        <w:t>.</w:t>
      </w:r>
    </w:p>
    <w:p w14:paraId="13E0C663" w14:textId="77777777" w:rsidR="00CB4B80" w:rsidRPr="008D76B4" w:rsidRDefault="00CB4B80" w:rsidP="00CB4B80">
      <w:pPr>
        <w:suppressAutoHyphens/>
        <w:spacing w:before="120" w:after="0"/>
        <w:jc w:val="both"/>
        <w:rPr>
          <w:rFonts w:cs="Arial"/>
        </w:rPr>
      </w:pPr>
      <w:r w:rsidRPr="008D76B4">
        <w:rPr>
          <w:rFonts w:cs="Arial"/>
        </w:rPr>
        <w:t>MessageDecrypt:</w:t>
      </w:r>
    </w:p>
    <w:p w14:paraId="312790FE" w14:textId="77777777" w:rsidR="00CB4B80" w:rsidRPr="008D76B4" w:rsidRDefault="00CB4B80">
      <w:pPr>
        <w:numPr>
          <w:ilvl w:val="0"/>
          <w:numId w:val="73"/>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55F22F9F" w14:textId="77777777" w:rsidR="00CB4B80" w:rsidRPr="008D76B4" w:rsidRDefault="00CB4B80">
      <w:pPr>
        <w:numPr>
          <w:ilvl w:val="0"/>
          <w:numId w:val="73"/>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p>
    <w:p w14:paraId="4719CE50" w14:textId="77777777" w:rsidR="00CB4B80" w:rsidRPr="008D76B4" w:rsidRDefault="00CB4B80">
      <w:pPr>
        <w:numPr>
          <w:ilvl w:val="0"/>
          <w:numId w:val="73"/>
        </w:numPr>
        <w:suppressAutoHyphens/>
        <w:spacing w:before="120" w:after="0"/>
        <w:jc w:val="both"/>
      </w:pPr>
      <w:bookmarkStart w:id="4628" w:name="_Hlk526516631"/>
      <w:r w:rsidRPr="008D76B4">
        <w:rPr>
          <w:rFonts w:cs="Arial"/>
        </w:rPr>
        <w:t xml:space="preserve">The </w:t>
      </w:r>
      <w:r w:rsidRPr="008D76B4">
        <w:rPr>
          <w:rFonts w:cs="Arial"/>
          <w:i/>
        </w:rPr>
        <w:t>ulIvFixedBits</w:t>
      </w:r>
      <w:r w:rsidRPr="008D76B4">
        <w:rPr>
          <w:rFonts w:cs="Arial"/>
        </w:rPr>
        <w:t xml:space="preserve"> </w:t>
      </w:r>
      <w:bookmarkEnd w:id="4628"/>
      <w:r w:rsidRPr="008D76B4">
        <w:rPr>
          <w:rFonts w:cs="Arial"/>
        </w:rPr>
        <w:t xml:space="preserve">and </w:t>
      </w:r>
      <w:r w:rsidRPr="008D76B4">
        <w:rPr>
          <w:rFonts w:cs="Arial"/>
          <w:i/>
        </w:rPr>
        <w:t>ivGenerator</w:t>
      </w:r>
      <w:r w:rsidRPr="008D76B4">
        <w:rPr>
          <w:rFonts w:cs="Arial"/>
        </w:rPr>
        <w:t xml:space="preserve"> fields are ignored.</w:t>
      </w:r>
    </w:p>
    <w:p w14:paraId="440CADF3" w14:textId="77777777" w:rsidR="00CB4B80" w:rsidRPr="008D76B4" w:rsidRDefault="00CB4B80">
      <w:pPr>
        <w:numPr>
          <w:ilvl w:val="0"/>
          <w:numId w:val="73"/>
        </w:numPr>
        <w:suppressAutoHyphens/>
        <w:spacing w:before="120" w:after="0"/>
        <w:jc w:val="both"/>
      </w:pPr>
      <w:bookmarkStart w:id="4629" w:name="_Hlk526516605"/>
      <w:r w:rsidRPr="008D76B4">
        <w:rPr>
          <w:rFonts w:cs="Arial"/>
        </w:rPr>
        <w:t xml:space="preserve">Set the tag length </w:t>
      </w:r>
      <w:bookmarkEnd w:id="4629"/>
      <w:r w:rsidRPr="008D76B4">
        <w:rPr>
          <w:rFonts w:cs="Arial"/>
          <w:i/>
        </w:rPr>
        <w:t>ulTagBits</w:t>
      </w:r>
      <w:r w:rsidRPr="008D76B4">
        <w:rPr>
          <w:rFonts w:cs="Arial"/>
        </w:rPr>
        <w:t xml:space="preserve"> in the parameter block.</w:t>
      </w:r>
    </w:p>
    <w:p w14:paraId="357A29C8" w14:textId="77869D5B" w:rsidR="00CB4B80" w:rsidRPr="008D76B4" w:rsidRDefault="00CB4B80">
      <w:pPr>
        <w:numPr>
          <w:ilvl w:val="0"/>
          <w:numId w:val="73"/>
        </w:numPr>
        <w:suppressAutoHyphens/>
        <w:spacing w:before="120" w:after="0"/>
        <w:jc w:val="both"/>
      </w:pPr>
      <w:r w:rsidRPr="008D76B4">
        <w:rPr>
          <w:rFonts w:cs="Arial"/>
        </w:rPr>
        <w:t xml:space="preserve">Set the tag data </w:t>
      </w:r>
      <w:r w:rsidRPr="008D76B4">
        <w:rPr>
          <w:rFonts w:cs="Arial"/>
          <w:i/>
        </w:rPr>
        <w:t>pTag</w:t>
      </w:r>
      <w:r w:rsidRPr="008D76B4">
        <w:rPr>
          <w:rFonts w:cs="Arial"/>
        </w:rPr>
        <w:t xml:space="preserve"> in the parameter block before </w:t>
      </w:r>
      <w:r w:rsidRPr="00415FE5">
        <w:rPr>
          <w:b/>
        </w:rPr>
        <w:t>C_DecryptMessage</w:t>
      </w:r>
      <w:r w:rsidRPr="008D76B4">
        <w:rPr>
          <w:rFonts w:cs="Arial"/>
        </w:rPr>
        <w:t xml:space="preserve"> or the final </w:t>
      </w:r>
      <w:r w:rsidRPr="00415FE5">
        <w:rPr>
          <w:b/>
        </w:rPr>
        <w:t>C_DecryptMessageNext</w:t>
      </w:r>
      <w:r w:rsidRPr="008D76B4">
        <w:rPr>
          <w:rFonts w:cs="Arial"/>
        </w:rPr>
        <w:t>.</w:t>
      </w:r>
    </w:p>
    <w:p w14:paraId="2AA1A3B7" w14:textId="024F9D48" w:rsidR="00CB4B80" w:rsidRPr="008D76B4" w:rsidRDefault="00CB4B80">
      <w:pPr>
        <w:numPr>
          <w:ilvl w:val="0"/>
          <w:numId w:val="73"/>
        </w:numPr>
        <w:suppressAutoHyphens/>
        <w:spacing w:before="120" w:after="0"/>
        <w:jc w:val="both"/>
        <w:rPr>
          <w:rFonts w:cs="Arial"/>
        </w:rPr>
      </w:pPr>
      <w:r w:rsidRPr="008D76B4">
        <w:rPr>
          <w:rFonts w:cs="Arial"/>
        </w:rPr>
        <w:t xml:space="preserve">Call </w:t>
      </w:r>
      <w:r w:rsidRPr="00415FE5">
        <w:rPr>
          <w:b/>
        </w:rPr>
        <w:t>C_MessageDecryptInit</w:t>
      </w:r>
      <w:r w:rsidRPr="008D76B4">
        <w:rPr>
          <w:rFonts w:cs="Arial"/>
        </w:rPr>
        <w:t xml:space="preserve"> for </w:t>
      </w:r>
      <w:r w:rsidRPr="008D76B4">
        <w:rPr>
          <w:rFonts w:cs="Arial"/>
          <w:b/>
        </w:rPr>
        <w:t>CKM_AES_GCM</w:t>
      </w:r>
      <w:r w:rsidRPr="008D76B4">
        <w:rPr>
          <w:rFonts w:cs="Arial"/>
        </w:rPr>
        <w:t xml:space="preserve"> mechanism key </w:t>
      </w:r>
      <w:r w:rsidRPr="008D76B4">
        <w:rPr>
          <w:rFonts w:cs="Arial"/>
          <w:i/>
        </w:rPr>
        <w:t>K</w:t>
      </w:r>
      <w:r w:rsidRPr="008D76B4">
        <w:rPr>
          <w:rFonts w:cs="Arial"/>
        </w:rPr>
        <w:t>.</w:t>
      </w:r>
    </w:p>
    <w:p w14:paraId="161276F4" w14:textId="268D6A39" w:rsidR="00CB4B80" w:rsidRPr="008D76B4" w:rsidRDefault="00CB4B80">
      <w:pPr>
        <w:numPr>
          <w:ilvl w:val="0"/>
          <w:numId w:val="73"/>
        </w:numPr>
        <w:suppressAutoHyphens/>
        <w:spacing w:before="120" w:after="0"/>
        <w:jc w:val="both"/>
      </w:pPr>
      <w:r w:rsidRPr="008D76B4">
        <w:rPr>
          <w:rFonts w:cs="Arial"/>
        </w:rPr>
        <w:t xml:space="preserve">Call </w:t>
      </w:r>
      <w:r w:rsidRPr="00415FE5">
        <w:rPr>
          <w:b/>
        </w:rPr>
        <w:t>C_DecryptMessage</w:t>
      </w:r>
      <w:r w:rsidRPr="008D76B4">
        <w:rPr>
          <w:rFonts w:cs="Arial"/>
        </w:rPr>
        <w:t xml:space="preserve">, or </w:t>
      </w:r>
      <w:r w:rsidRPr="00415FE5">
        <w:rPr>
          <w:b/>
        </w:rPr>
        <w:t>C_DecryptMessageBegin</w:t>
      </w:r>
      <w:r w:rsidRPr="008D76B4">
        <w:rPr>
          <w:rFonts w:cs="Arial"/>
        </w:rPr>
        <w:t xml:space="preserve"> followed by </w:t>
      </w:r>
      <w:r w:rsidRPr="00415FE5">
        <w:rPr>
          <w:b/>
        </w:rPr>
        <w:t>C_DecryptMessageNext</w:t>
      </w:r>
      <w:r w:rsidRPr="008D76B4">
        <w:rPr>
          <w:rFonts w:cs="Arial"/>
        </w:rPr>
        <w:t>*</w:t>
      </w:r>
      <w:r w:rsidRPr="008D76B4">
        <w:rPr>
          <w:rStyle w:val="Footnoteanchor"/>
        </w:rPr>
        <w:footnoteReference w:id="7"/>
      </w:r>
      <w:r w:rsidRPr="008D76B4">
        <w:rPr>
          <w:rFonts w:cs="Arial"/>
        </w:rPr>
        <w:t>. The mechanism parameter is passed to all three of these functions.</w:t>
      </w:r>
    </w:p>
    <w:p w14:paraId="5D6A2F74" w14:textId="1A30C940" w:rsidR="00CB4B80" w:rsidRPr="008D76B4" w:rsidRDefault="00CB4B80">
      <w:pPr>
        <w:numPr>
          <w:ilvl w:val="0"/>
          <w:numId w:val="73"/>
        </w:numPr>
        <w:suppressAutoHyphens/>
        <w:spacing w:before="120" w:after="0"/>
        <w:jc w:val="both"/>
        <w:rPr>
          <w:rFonts w:cs="Arial"/>
        </w:rPr>
      </w:pPr>
      <w:r w:rsidRPr="008D76B4">
        <w:rPr>
          <w:rFonts w:cs="Arial"/>
        </w:rPr>
        <w:t xml:space="preserve">Call </w:t>
      </w:r>
      <w:r w:rsidRPr="00415FE5">
        <w:rPr>
          <w:b/>
        </w:rPr>
        <w:t>C_MessageDecryptFinal</w:t>
      </w:r>
      <w:r w:rsidRPr="008D76B4">
        <w:rPr>
          <w:rFonts w:cs="Arial"/>
        </w:rPr>
        <w:t xml:space="preserve"> to close the message decryption.</w:t>
      </w:r>
    </w:p>
    <w:p w14:paraId="4DAB538D"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In </w:t>
      </w:r>
      <w:r w:rsidRPr="008D76B4">
        <w:rPr>
          <w:rFonts w:cs="Arial"/>
          <w:i/>
        </w:rPr>
        <w:t>pIv</w:t>
      </w:r>
      <w:r w:rsidRPr="008D76B4">
        <w:rPr>
          <w:rFonts w:cs="Arial"/>
        </w:rPr>
        <w:t xml:space="preserve"> the least significant bit of the initialization vector is the rightmost bit. </w:t>
      </w:r>
      <w:r w:rsidRPr="008D76B4">
        <w:rPr>
          <w:rFonts w:cs="Arial"/>
          <w:i/>
        </w:rPr>
        <w:t>ulIvLen</w:t>
      </w:r>
      <w:r w:rsidRPr="008D76B4">
        <w:rPr>
          <w:rFonts w:cs="Arial"/>
        </w:rPr>
        <w:t xml:space="preserve"> is the length of the initialization vector in bytes.</w:t>
      </w:r>
    </w:p>
    <w:p w14:paraId="79995039" w14:textId="77777777" w:rsidR="008C6C47"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On MessageEncrypt, the meaning of </w:t>
      </w:r>
      <w:r w:rsidRPr="008D76B4">
        <w:rPr>
          <w:rFonts w:cs="Arial"/>
          <w:i/>
        </w:rPr>
        <w:t>ivGenerator</w:t>
      </w:r>
      <w:r w:rsidRPr="008D76B4">
        <w:rPr>
          <w:rFonts w:cs="Arial"/>
        </w:rPr>
        <w:t xml:space="preserve"> is as follows: </w:t>
      </w:r>
    </w:p>
    <w:p w14:paraId="21EC40BA" w14:textId="77777777" w:rsidR="008C6C47"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415FE5">
        <w:rPr>
          <w:b/>
        </w:rPr>
        <w:t>CKG_NO_GENERATE</w:t>
      </w:r>
      <w:r w:rsidRPr="008D76B4">
        <w:rPr>
          <w:rFonts w:cs="Arial"/>
        </w:rPr>
        <w:t xml:space="preserve"> means the IV is passed in on MessageEncrypt and no internal IV generation is done. </w:t>
      </w:r>
    </w:p>
    <w:p w14:paraId="40B11CF8" w14:textId="4C02C92A"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415FE5">
        <w:rPr>
          <w:b/>
        </w:rPr>
        <w:t>CKG_GENERATE</w:t>
      </w:r>
      <w:r w:rsidRPr="008D76B4">
        <w:rPr>
          <w:rFonts w:cs="Arial"/>
        </w:rPr>
        <w:t xml:space="preserve"> means that the non-fixed portion of the IV is generated by the module internally. The generation method is not defined. </w:t>
      </w:r>
    </w:p>
    <w:p w14:paraId="65B11A47"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15FE5">
        <w:rPr>
          <w:b/>
        </w:rPr>
        <w:t>CKG_GENERATE_COUNTER</w:t>
      </w:r>
      <w:r w:rsidRPr="008D76B4">
        <w:rPr>
          <w:rFonts w:cs="Arial"/>
        </w:rPr>
        <w:t xml:space="preserve"> means that the non-fixed portion of the IV is generated by the module internally by use of an incrementing counter</w:t>
      </w:r>
      <w:r w:rsidRPr="008D76B4">
        <w:t xml:space="preserve">, the initial IV counter is zero. </w:t>
      </w:r>
    </w:p>
    <w:p w14:paraId="5649FADF"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415FE5">
        <w:rPr>
          <w:b/>
        </w:rPr>
        <w:t>CKG_GENERATE_COUNTER_XOR</w:t>
      </w:r>
      <w:r w:rsidRPr="008D76B4">
        <w:t xml:space="preserve"> means that the non-fixed portion of the IV is xored with a counter. The value of the non-fixed portion passed must not vary from call to call. Like </w:t>
      </w:r>
      <w:r w:rsidRPr="00415FE5">
        <w:rPr>
          <w:b/>
        </w:rPr>
        <w:t>CKG_GENERATE_COUNTER</w:t>
      </w:r>
      <w:r w:rsidRPr="008D76B4">
        <w:t>, the counter starts at zero</w:t>
      </w:r>
      <w:r w:rsidRPr="008D76B4">
        <w:rPr>
          <w:rFonts w:cs="Arial"/>
        </w:rPr>
        <w:t xml:space="preserve">. </w:t>
      </w:r>
    </w:p>
    <w:p w14:paraId="6F2A181F"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15FE5">
        <w:rPr>
          <w:b/>
        </w:rPr>
        <w:t>CKG_GENERATE_RANDOM</w:t>
      </w:r>
      <w:r w:rsidRPr="008D76B4">
        <w:rPr>
          <w:rFonts w:cs="Arial"/>
        </w:rPr>
        <w:t xml:space="preserve"> means that the non-fixed portion of the IV is generated by the module internally using a PRNG. In any case the entire IV, including the fixed portion, is returned in </w:t>
      </w:r>
      <w:r w:rsidRPr="008D76B4">
        <w:rPr>
          <w:rFonts w:cs="Arial"/>
          <w:i/>
        </w:rPr>
        <w:t>pIV</w:t>
      </w:r>
      <w:r w:rsidRPr="008D76B4">
        <w:rPr>
          <w:rFonts w:cs="Arial"/>
        </w:rPr>
        <w:t>.</w:t>
      </w:r>
    </w:p>
    <w:p w14:paraId="3CEC58AB"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 xml:space="preserve">Modules must implement </w:t>
      </w:r>
      <w:r w:rsidRPr="00415FE5">
        <w:rPr>
          <w:b/>
        </w:rPr>
        <w:t>CKG_GENERATE</w:t>
      </w:r>
      <w:r w:rsidRPr="008D76B4">
        <w:rPr>
          <w:rFonts w:cs="Arial"/>
        </w:rPr>
        <w:t xml:space="preserve">. Modules may also reject </w:t>
      </w:r>
      <w:r w:rsidRPr="008D76B4">
        <w:rPr>
          <w:rFonts w:cs="Arial"/>
          <w:i/>
        </w:rPr>
        <w:t>ulIvFixedBits</w:t>
      </w:r>
      <w:r w:rsidRPr="008D76B4">
        <w:rPr>
          <w:rFonts w:cs="Arial"/>
        </w:rPr>
        <w:t xml:space="preserve"> values which are too large. Zero is always an acceptable value for </w:t>
      </w:r>
      <w:r w:rsidRPr="008D76B4">
        <w:rPr>
          <w:rFonts w:cs="Arial"/>
          <w:i/>
        </w:rPr>
        <w:t>ulIvFixedBits</w:t>
      </w:r>
      <w:r w:rsidRPr="008D76B4">
        <w:rPr>
          <w:rFonts w:cs="Arial"/>
        </w:rPr>
        <w:t>.</w:t>
      </w:r>
    </w:p>
    <w:p w14:paraId="52127841" w14:textId="5CA56D19"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In Encrypt and Decrypt the tag is appended to the </w:t>
      </w:r>
      <w:r w:rsidR="00DB651D">
        <w:rPr>
          <w:rFonts w:cs="Arial"/>
        </w:rPr>
        <w:t>ciphertext</w:t>
      </w:r>
      <w:r w:rsidRPr="008D76B4">
        <w:rPr>
          <w:rFonts w:cs="Arial"/>
        </w:rPr>
        <w:t xml:space="preserve"> and the least significant bit of the tag is the rightmost bit and the tag bits are the rightmost </w:t>
      </w:r>
      <w:r w:rsidRPr="008D76B4">
        <w:rPr>
          <w:rFonts w:cs="Arial"/>
          <w:i/>
        </w:rPr>
        <w:t>ulTagBits</w:t>
      </w:r>
      <w:r w:rsidRPr="008D76B4">
        <w:rPr>
          <w:rFonts w:cs="Arial"/>
        </w:rPr>
        <w:t xml:space="preserve"> bits. In MessageEncrypt the tag is returned in the </w:t>
      </w:r>
      <w:r w:rsidRPr="008D76B4">
        <w:rPr>
          <w:rFonts w:cs="Arial"/>
          <w:i/>
        </w:rPr>
        <w:t>pTag</w:t>
      </w:r>
      <w:r w:rsidRPr="008D76B4">
        <w:rPr>
          <w:rFonts w:cs="Arial"/>
        </w:rPr>
        <w:t xml:space="preserve"> field of CK_GCM_MESSAGE_PARAMS. In MesssageDecrypt the tag is provided by the </w:t>
      </w:r>
      <w:r w:rsidRPr="008D76B4">
        <w:rPr>
          <w:rFonts w:cs="Arial"/>
          <w:i/>
        </w:rPr>
        <w:t>pTag</w:t>
      </w:r>
      <w:r w:rsidRPr="008D76B4">
        <w:rPr>
          <w:rFonts w:cs="Arial"/>
        </w:rPr>
        <w:t xml:space="preserve"> field of CK_GCM_MESSAGE_PARAMS. </w:t>
      </w:r>
    </w:p>
    <w:p w14:paraId="299C312D" w14:textId="30E80432"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The key type for </w:t>
      </w:r>
      <w:r w:rsidRPr="008D76B4">
        <w:rPr>
          <w:rFonts w:cs="Arial"/>
          <w:i/>
        </w:rPr>
        <w:t>K</w:t>
      </w:r>
      <w:r w:rsidRPr="008D76B4">
        <w:rPr>
          <w:rFonts w:cs="Arial"/>
        </w:rPr>
        <w:t xml:space="preserve"> must be compatible with </w:t>
      </w:r>
      <w:r w:rsidRPr="008D76B4">
        <w:rPr>
          <w:rFonts w:cs="Arial"/>
          <w:b/>
        </w:rPr>
        <w:t>CKM_AES_ECB</w:t>
      </w:r>
      <w:r w:rsidRPr="008D76B4">
        <w:rPr>
          <w:rFonts w:cs="Arial"/>
        </w:rPr>
        <w:t xml:space="preserve"> and the </w:t>
      </w:r>
      <w:r w:rsidRPr="00415FE5">
        <w:rPr>
          <w:b/>
        </w:rPr>
        <w:t>C_EncryptInit</w:t>
      </w:r>
      <w:r w:rsidRPr="008D76B4">
        <w:rPr>
          <w:rFonts w:cs="Arial"/>
        </w:rPr>
        <w:t>/</w:t>
      </w:r>
      <w:r w:rsidRPr="00415FE5">
        <w:rPr>
          <w:b/>
        </w:rPr>
        <w:t>C_DecryptInit</w:t>
      </w:r>
      <w:r w:rsidRPr="008D76B4">
        <w:rPr>
          <w:rFonts w:cs="Arial"/>
        </w:rPr>
        <w:t>/</w:t>
      </w:r>
      <w:r w:rsidRPr="00415FE5">
        <w:rPr>
          <w:b/>
        </w:rPr>
        <w:t>C_MessageEncryptInit</w:t>
      </w:r>
      <w:r w:rsidRPr="008D76B4">
        <w:rPr>
          <w:rFonts w:cs="Arial"/>
        </w:rPr>
        <w:t>/</w:t>
      </w:r>
      <w:r w:rsidRPr="00415FE5">
        <w:rPr>
          <w:b/>
        </w:rPr>
        <w:t>C_MessageDecryptInit</w:t>
      </w:r>
      <w:r w:rsidRPr="008D76B4">
        <w:rPr>
          <w:rFonts w:cs="Arial"/>
        </w:rPr>
        <w:t xml:space="preserve"> calls shall behave, with respect to </w:t>
      </w:r>
      <w:r w:rsidRPr="008D76B4">
        <w:rPr>
          <w:rFonts w:cs="Arial"/>
          <w:i/>
        </w:rPr>
        <w:t>K</w:t>
      </w:r>
      <w:r w:rsidRPr="008D76B4">
        <w:rPr>
          <w:rFonts w:cs="Arial"/>
        </w:rPr>
        <w:t xml:space="preserve">, as if they were called directly with </w:t>
      </w:r>
      <w:r w:rsidRPr="008D76B4">
        <w:rPr>
          <w:rFonts w:cs="Arial"/>
          <w:b/>
        </w:rPr>
        <w:t>CKM_AES_ECB</w:t>
      </w:r>
      <w:r w:rsidRPr="008D76B4">
        <w:rPr>
          <w:rFonts w:cs="Arial"/>
        </w:rPr>
        <w:t xml:space="preserve">, </w:t>
      </w:r>
      <w:r w:rsidRPr="008D76B4">
        <w:rPr>
          <w:rFonts w:cs="Arial"/>
          <w:i/>
        </w:rPr>
        <w:t>K</w:t>
      </w:r>
      <w:r w:rsidRPr="008D76B4">
        <w:rPr>
          <w:rFonts w:cs="Arial"/>
        </w:rPr>
        <w:t xml:space="preserve"> and NULL parameters.</w:t>
      </w:r>
    </w:p>
    <w:p w14:paraId="65FEB526" w14:textId="3F762050" w:rsidR="006A41E9" w:rsidRPr="00505AA3" w:rsidRDefault="006A41E9" w:rsidP="006A41E9">
      <w:pPr>
        <w:pStyle w:val="berschrift3"/>
        <w:numPr>
          <w:ilvl w:val="2"/>
          <w:numId w:val="2"/>
        </w:numPr>
      </w:pPr>
      <w:bookmarkStart w:id="4630" w:name="_Toc527454059"/>
      <w:bookmarkStart w:id="4631" w:name="_Toc527454740"/>
      <w:bookmarkStart w:id="4632" w:name="_Toc527454060"/>
      <w:bookmarkStart w:id="4633" w:name="_Toc527454741"/>
      <w:bookmarkStart w:id="4634" w:name="_Toc527454061"/>
      <w:bookmarkStart w:id="4635" w:name="_Toc527454742"/>
      <w:bookmarkStart w:id="4636" w:name="_Toc527454062"/>
      <w:bookmarkStart w:id="4637" w:name="_Toc527454743"/>
      <w:bookmarkStart w:id="4638" w:name="_Toc527454063"/>
      <w:bookmarkStart w:id="4639" w:name="_Toc527454744"/>
      <w:bookmarkStart w:id="4640" w:name="_Toc527454064"/>
      <w:bookmarkStart w:id="4641" w:name="_Toc527454745"/>
      <w:bookmarkStart w:id="4642" w:name="_Toc527454065"/>
      <w:bookmarkStart w:id="4643" w:name="_Toc527454746"/>
      <w:bookmarkStart w:id="4644" w:name="_Toc527454066"/>
      <w:bookmarkStart w:id="4645" w:name="_Toc527454747"/>
      <w:bookmarkStart w:id="4646" w:name="_Toc527454067"/>
      <w:bookmarkStart w:id="4647" w:name="_Toc527454748"/>
      <w:bookmarkStart w:id="4648" w:name="_Toc527454068"/>
      <w:bookmarkStart w:id="4649" w:name="_Toc527454749"/>
      <w:bookmarkStart w:id="4650" w:name="_Toc527454069"/>
      <w:bookmarkStart w:id="4651" w:name="_Toc527454750"/>
      <w:bookmarkStart w:id="4652" w:name="_Toc527454070"/>
      <w:bookmarkStart w:id="4653" w:name="_Toc527454751"/>
      <w:bookmarkStart w:id="4654" w:name="_Toc527454071"/>
      <w:bookmarkStart w:id="4655" w:name="_Toc527454752"/>
      <w:bookmarkStart w:id="4656" w:name="_Toc527454072"/>
      <w:bookmarkStart w:id="4657" w:name="_Toc527454753"/>
      <w:bookmarkStart w:id="4658" w:name="_Toc527454073"/>
      <w:bookmarkStart w:id="4659" w:name="_Toc527454754"/>
      <w:bookmarkStart w:id="4660" w:name="_Toc527454074"/>
      <w:bookmarkStart w:id="4661" w:name="_Toc527454755"/>
      <w:bookmarkStart w:id="4662" w:name="_Toc527454075"/>
      <w:bookmarkStart w:id="4663" w:name="_Toc527454756"/>
      <w:bookmarkStart w:id="4664" w:name="_Toc527454076"/>
      <w:bookmarkStart w:id="4665" w:name="_Toc527454757"/>
      <w:bookmarkStart w:id="4666" w:name="__RefHeading__1853_1399233392"/>
      <w:bookmarkStart w:id="4667" w:name="_Ref170814926"/>
      <w:bookmarkStart w:id="4668" w:name="_Toc195693373"/>
      <w:bookmarkStart w:id="4669" w:name="_Toc370634468"/>
      <w:bookmarkStart w:id="4670" w:name="_Toc391471186"/>
      <w:bookmarkStart w:id="4671" w:name="_Toc395187824"/>
      <w:bookmarkStart w:id="4672" w:name="_Toc416960070"/>
      <w:bookmarkStart w:id="4673" w:name="_Toc8118198"/>
      <w:bookmarkStart w:id="4674" w:name="_Toc30061259"/>
      <w:bookmarkStart w:id="4675" w:name="_Toc90376512"/>
      <w:bookmarkStart w:id="4676" w:name="_Toc111203497"/>
      <w:bookmarkStart w:id="4677" w:name="_Toc148962339"/>
      <w:bookmarkStart w:id="4678" w:name="_Ref170812002"/>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r w:rsidRPr="008D76B4">
        <w:lastRenderedPageBreak/>
        <w:t>AES-</w:t>
      </w:r>
      <w:r>
        <w:t>G</w:t>
      </w:r>
      <w:r w:rsidRPr="008D76B4">
        <w:t xml:space="preserve">CM Authenticated </w:t>
      </w:r>
      <w:r>
        <w:t>Wrap</w:t>
      </w:r>
      <w:r w:rsidRPr="008D76B4">
        <w:t xml:space="preserve"> / </w:t>
      </w:r>
      <w:r>
        <w:t>Unwrap</w:t>
      </w:r>
      <w:bookmarkEnd w:id="4667"/>
      <w:bookmarkEnd w:id="4668"/>
    </w:p>
    <w:p w14:paraId="5F15511C" w14:textId="340B44E5" w:rsidR="006A41E9" w:rsidRPr="008D76B4" w:rsidRDefault="006A41E9" w:rsidP="006A41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Generic GCM mode is described in [GCM]. To set up for AES-GCM use the following process, where </w:t>
      </w:r>
      <w:r>
        <w:rPr>
          <w:rFonts w:cs="Arial"/>
        </w:rPr>
        <w:t>w</w:t>
      </w:r>
      <w:r w:rsidRPr="008D76B4">
        <w:rPr>
          <w:rFonts w:cs="Arial"/>
          <w:i/>
        </w:rPr>
        <w:t>K</w:t>
      </w:r>
      <w:r w:rsidRPr="008D76B4">
        <w:rPr>
          <w:rFonts w:cs="Arial"/>
        </w:rPr>
        <w:t xml:space="preserve"> (</w:t>
      </w:r>
      <w:r>
        <w:rPr>
          <w:rFonts w:cs="Arial"/>
        </w:rPr>
        <w:t>wrapping key</w:t>
      </w:r>
      <w:r w:rsidRPr="008D76B4">
        <w:rPr>
          <w:rFonts w:cs="Arial"/>
        </w:rPr>
        <w:t xml:space="preserve">) and </w:t>
      </w:r>
      <w:r w:rsidRPr="008D76B4">
        <w:rPr>
          <w:rFonts w:cs="Arial"/>
          <w:i/>
        </w:rPr>
        <w:t>AAD</w:t>
      </w:r>
      <w:r w:rsidRPr="008D76B4">
        <w:rPr>
          <w:rFonts w:cs="Arial"/>
        </w:rPr>
        <w:t xml:space="preserve"> (additional authenticated data) are as described in [GCM]. AES-GCM uses CK_GCM_</w:t>
      </w:r>
      <w:r>
        <w:rPr>
          <w:rFonts w:cs="Arial"/>
        </w:rPr>
        <w:t>WRAP_</w:t>
      </w:r>
      <w:r w:rsidRPr="008D76B4">
        <w:rPr>
          <w:rFonts w:cs="Arial"/>
        </w:rPr>
        <w:t xml:space="preserve">PARAMS for </w:t>
      </w:r>
      <w:r>
        <w:rPr>
          <w:rFonts w:cs="Arial"/>
        </w:rPr>
        <w:t>WrapKey</w:t>
      </w:r>
      <w:r w:rsidRPr="008D76B4">
        <w:rPr>
          <w:rFonts w:cs="Arial"/>
        </w:rPr>
        <w:t xml:space="preserve">, </w:t>
      </w:r>
      <w:r>
        <w:rPr>
          <w:rFonts w:cs="Arial"/>
        </w:rPr>
        <w:t>Unwrap</w:t>
      </w:r>
      <w:r w:rsidR="00AB25FD">
        <w:rPr>
          <w:rFonts w:cs="Arial"/>
        </w:rPr>
        <w:t>K</w:t>
      </w:r>
      <w:r>
        <w:rPr>
          <w:rFonts w:cs="Arial"/>
        </w:rPr>
        <w:t>ey</w:t>
      </w:r>
      <w:r w:rsidRPr="008D76B4">
        <w:rPr>
          <w:rFonts w:cs="Arial"/>
        </w:rPr>
        <w:t xml:space="preserve"> and CK_GCM_MESSAGE_PARAMS for </w:t>
      </w:r>
      <w:r>
        <w:rPr>
          <w:rFonts w:cs="Arial"/>
        </w:rPr>
        <w:t>WrapKeyAuthenticated</w:t>
      </w:r>
      <w:r w:rsidRPr="008D76B4">
        <w:rPr>
          <w:rFonts w:cs="Arial"/>
        </w:rPr>
        <w:t xml:space="preserve"> and </w:t>
      </w:r>
      <w:r>
        <w:rPr>
          <w:rFonts w:cs="Arial"/>
        </w:rPr>
        <w:t>UnwrapKeyAuthenticated</w:t>
      </w:r>
      <w:r w:rsidRPr="008D76B4">
        <w:rPr>
          <w:rFonts w:cs="Arial"/>
        </w:rPr>
        <w:t>.</w:t>
      </w:r>
      <w:r>
        <w:rPr>
          <w:rFonts w:cs="Arial"/>
        </w:rPr>
        <w:t xml:space="preserve"> </w:t>
      </w:r>
    </w:p>
    <w:p w14:paraId="4FD58466" w14:textId="0D2EF39C" w:rsidR="006A41E9" w:rsidRPr="008D76B4" w:rsidRDefault="006A41E9" w:rsidP="006A41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WrapKey</w:t>
      </w:r>
      <w:r w:rsidRPr="008D76B4">
        <w:rPr>
          <w:rFonts w:cs="Arial"/>
        </w:rPr>
        <w:t>:</w:t>
      </w:r>
    </w:p>
    <w:p w14:paraId="4D45261B" w14:textId="77777777" w:rsidR="006A41E9" w:rsidRPr="008D76B4" w:rsidRDefault="006A41E9" w:rsidP="006A41E9">
      <w:pPr>
        <w:numPr>
          <w:ilvl w:val="0"/>
          <w:numId w:val="73"/>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70D3A69C" w14:textId="26245FB6" w:rsidR="006A41E9" w:rsidRPr="008D76B4" w:rsidRDefault="006A41E9" w:rsidP="006A41E9">
      <w:pPr>
        <w:numPr>
          <w:ilvl w:val="0"/>
          <w:numId w:val="73"/>
        </w:numPr>
        <w:suppressAutoHyphens/>
        <w:spacing w:before="120" w:after="0"/>
        <w:jc w:val="both"/>
        <w:rPr>
          <w:rFonts w:cs="Arial"/>
        </w:rPr>
      </w:pPr>
      <w:r w:rsidRPr="008D76B4">
        <w:rPr>
          <w:rFonts w:cs="Arial"/>
        </w:rPr>
        <w:t xml:space="preserve">Set </w:t>
      </w:r>
      <w:r w:rsidRPr="008D76B4">
        <w:rPr>
          <w:rFonts w:cs="Arial"/>
          <w:i/>
        </w:rPr>
        <w:t>pIv</w:t>
      </w:r>
      <w:r w:rsidRPr="008D76B4">
        <w:rPr>
          <w:rFonts w:cs="Arial"/>
        </w:rPr>
        <w:t xml:space="preserve"> to hold the IV data returned from </w:t>
      </w:r>
      <w:r w:rsidRPr="005248F1">
        <w:rPr>
          <w:rFonts w:cs="Arial"/>
          <w:b/>
          <w:bCs/>
        </w:rPr>
        <w:t>C_Wrap</w:t>
      </w:r>
      <w:r w:rsidR="00AB25FD" w:rsidRPr="005248F1">
        <w:rPr>
          <w:rFonts w:cs="Arial"/>
          <w:b/>
          <w:bCs/>
        </w:rPr>
        <w:t>K</w:t>
      </w:r>
      <w:r w:rsidRPr="005248F1">
        <w:rPr>
          <w:rFonts w:cs="Arial"/>
          <w:b/>
          <w:bCs/>
        </w:rPr>
        <w:t>ey</w:t>
      </w:r>
      <w:r>
        <w:rPr>
          <w:rFonts w:cs="Arial"/>
        </w:rPr>
        <w:t>.</w:t>
      </w:r>
      <w:r w:rsidRPr="008D76B4">
        <w:rPr>
          <w:rFonts w:cs="Arial"/>
        </w:rPr>
        <w:t xml:space="preserve"> If </w:t>
      </w:r>
      <w:r w:rsidRPr="008D76B4">
        <w:rPr>
          <w:rFonts w:cs="Arial"/>
          <w:i/>
        </w:rPr>
        <w:t>ulIvFixedBits</w:t>
      </w:r>
      <w:r w:rsidRPr="008D76B4">
        <w:rPr>
          <w:rFonts w:cs="Arial"/>
        </w:rPr>
        <w:t xml:space="preserve"> is not zero, then the </w:t>
      </w:r>
      <w:r w:rsidR="00795DC4" w:rsidRPr="008D76B4">
        <w:rPr>
          <w:rFonts w:cs="Arial"/>
          <w:i/>
        </w:rPr>
        <w:t>ulIvFixedBits</w:t>
      </w:r>
      <w:r w:rsidR="00795DC4" w:rsidRPr="008D76B4">
        <w:rPr>
          <w:rFonts w:cs="Arial"/>
        </w:rPr>
        <w:t xml:space="preserve"> </w:t>
      </w:r>
      <w:r w:rsidRPr="008D76B4">
        <w:rPr>
          <w:rFonts w:cs="Arial"/>
        </w:rPr>
        <w:t xml:space="preserve">most significant bits of </w:t>
      </w:r>
      <w:r w:rsidRPr="008D76B4">
        <w:rPr>
          <w:rFonts w:cs="Arial"/>
          <w:i/>
        </w:rPr>
        <w:t>pIV</w:t>
      </w:r>
      <w:r w:rsidRPr="008D76B4">
        <w:rPr>
          <w:rFonts w:cs="Arial"/>
        </w:rPr>
        <w:t xml:space="preserve"> contain the fixed IV. If </w:t>
      </w:r>
      <w:r w:rsidRPr="008D76B4">
        <w:rPr>
          <w:rFonts w:cs="Arial"/>
          <w:i/>
        </w:rPr>
        <w:t>ivGenerator</w:t>
      </w:r>
      <w:r w:rsidRPr="008D76B4">
        <w:rPr>
          <w:rFonts w:cs="Arial"/>
        </w:rPr>
        <w:t xml:space="preserve"> is set to </w:t>
      </w:r>
      <w:r w:rsidRPr="005248F1">
        <w:rPr>
          <w:rFonts w:cs="Arial"/>
          <w:b/>
          <w:bCs/>
        </w:rPr>
        <w:t>CKG_NO_GENERATE</w:t>
      </w:r>
      <w:r w:rsidRPr="008D76B4">
        <w:rPr>
          <w:rFonts w:cs="Arial"/>
        </w:rPr>
        <w:t xml:space="preserve">, </w:t>
      </w:r>
      <w:r w:rsidRPr="008D76B4">
        <w:rPr>
          <w:rFonts w:cs="Arial"/>
          <w:i/>
        </w:rPr>
        <w:t>pIv</w:t>
      </w:r>
      <w:r w:rsidRPr="008D76B4">
        <w:rPr>
          <w:rFonts w:cs="Arial"/>
        </w:rPr>
        <w:t xml:space="preserve"> is an input parameter with the full IV.</w:t>
      </w:r>
    </w:p>
    <w:p w14:paraId="02AB8F7C" w14:textId="4850479B" w:rsidR="006A41E9" w:rsidRPr="00505AA3" w:rsidRDefault="006A41E9" w:rsidP="006A41E9">
      <w:pPr>
        <w:numPr>
          <w:ilvl w:val="0"/>
          <w:numId w:val="73"/>
        </w:numPr>
        <w:suppressAutoHyphens/>
        <w:spacing w:before="120" w:after="0"/>
        <w:jc w:val="both"/>
      </w:pPr>
      <w:r w:rsidRPr="008D76B4">
        <w:rPr>
          <w:rFonts w:cs="Arial"/>
        </w:rPr>
        <w:t xml:space="preserve">Set the </w:t>
      </w:r>
      <w:r w:rsidRPr="008D76B4">
        <w:rPr>
          <w:rFonts w:cs="Arial"/>
          <w:i/>
        </w:rPr>
        <w:t>ulIvFixedBits</w:t>
      </w:r>
      <w:r w:rsidRPr="008D76B4">
        <w:rPr>
          <w:rFonts w:cs="Arial"/>
        </w:rPr>
        <w:t xml:space="preserve"> and </w:t>
      </w:r>
      <w:r w:rsidRPr="008D76B4">
        <w:rPr>
          <w:rFonts w:cs="Arial"/>
          <w:i/>
        </w:rPr>
        <w:t>ivGenerator</w:t>
      </w:r>
      <w:r w:rsidRPr="008D76B4">
        <w:rPr>
          <w:rFonts w:cs="Arial"/>
        </w:rPr>
        <w:t xml:space="preserve"> fields in</w:t>
      </w:r>
      <w:r w:rsidRPr="008D76B4">
        <w:rPr>
          <w:rFonts w:cs="Arial"/>
          <w:szCs w:val="20"/>
        </w:rPr>
        <w:t xml:space="preserve"> </w:t>
      </w:r>
      <w:r w:rsidRPr="008D76B4">
        <w:rPr>
          <w:rFonts w:eastAsia="PMingLiU" w:cs="Arial"/>
          <w:color w:val="000000"/>
          <w:szCs w:val="20"/>
          <w:lang w:eastAsia="zh-CN"/>
        </w:rPr>
        <w:t>the</w:t>
      </w:r>
      <w:r w:rsidRPr="008D76B4">
        <w:rPr>
          <w:rFonts w:cs="Arial"/>
          <w:szCs w:val="20"/>
        </w:rPr>
        <w:t xml:space="preserve"> </w:t>
      </w:r>
      <w:r w:rsidRPr="008D76B4">
        <w:rPr>
          <w:rFonts w:cs="Arial"/>
        </w:rPr>
        <w:t>parameter block.</w:t>
      </w:r>
    </w:p>
    <w:p w14:paraId="0AAC2F3D" w14:textId="77777777" w:rsidR="006A41E9" w:rsidRPr="008D76B4" w:rsidRDefault="006A41E9" w:rsidP="006A41E9">
      <w:pPr>
        <w:numPr>
          <w:ilvl w:val="0"/>
          <w:numId w:val="73"/>
        </w:numPr>
        <w:suppressAutoHyphens/>
        <w:spacing w:before="120" w:after="0"/>
        <w:jc w:val="both"/>
        <w:rPr>
          <w:rFonts w:cs="Arial"/>
        </w:rPr>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 xml:space="preserve">ay be NULL if </w:t>
      </w:r>
      <w:r w:rsidRPr="008D76B4">
        <w:rPr>
          <w:rFonts w:cs="Arial"/>
          <w:i/>
        </w:rPr>
        <w:t>ulAADLen</w:t>
      </w:r>
      <w:r w:rsidRPr="008D76B4">
        <w:rPr>
          <w:rFonts w:cs="Arial"/>
        </w:rPr>
        <w:t xml:space="preserve"> is 0.</w:t>
      </w:r>
    </w:p>
    <w:p w14:paraId="0A9CEA91" w14:textId="77777777" w:rsidR="006A41E9" w:rsidRPr="008D76B4" w:rsidRDefault="006A41E9" w:rsidP="006A41E9">
      <w:pPr>
        <w:numPr>
          <w:ilvl w:val="0"/>
          <w:numId w:val="73"/>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40DF7803" w14:textId="5C78856F" w:rsidR="006A41E9" w:rsidRPr="00C72F32" w:rsidRDefault="006A41E9" w:rsidP="006A41E9">
      <w:pPr>
        <w:numPr>
          <w:ilvl w:val="0"/>
          <w:numId w:val="73"/>
        </w:numPr>
        <w:suppressAutoHyphens/>
        <w:spacing w:before="120" w:after="0"/>
        <w:jc w:val="both"/>
        <w:rPr>
          <w:rFonts w:cs="Arial"/>
        </w:rPr>
      </w:pPr>
      <w:r w:rsidRPr="008D76B4">
        <w:rPr>
          <w:rFonts w:cs="Arial"/>
        </w:rPr>
        <w:t xml:space="preserve">Call </w:t>
      </w:r>
      <w:r w:rsidRPr="005248F1">
        <w:rPr>
          <w:rFonts w:cs="Arial"/>
          <w:b/>
          <w:bCs/>
        </w:rPr>
        <w:t>C_WrapKey</w:t>
      </w:r>
      <w:r w:rsidRPr="008D76B4">
        <w:rPr>
          <w:rFonts w:cs="Arial"/>
        </w:rPr>
        <w:t xml:space="preserve"> for </w:t>
      </w:r>
      <w:r w:rsidRPr="008D76B4">
        <w:rPr>
          <w:rFonts w:cs="Arial"/>
          <w:b/>
        </w:rPr>
        <w:t>CKM_AES_GCM</w:t>
      </w:r>
      <w:r w:rsidRPr="008D76B4">
        <w:rPr>
          <w:rFonts w:cs="Arial"/>
        </w:rPr>
        <w:t xml:space="preserve"> mechanism with parameters and </w:t>
      </w:r>
      <w:r>
        <w:rPr>
          <w:rFonts w:cs="Arial"/>
        </w:rPr>
        <w:t xml:space="preserve">wrapping </w:t>
      </w:r>
      <w:r w:rsidRPr="008D76B4">
        <w:rPr>
          <w:rFonts w:cs="Arial"/>
        </w:rPr>
        <w:t xml:space="preserve">key </w:t>
      </w:r>
      <w:r>
        <w:rPr>
          <w:rFonts w:cs="Arial"/>
        </w:rPr>
        <w:t>w</w:t>
      </w:r>
      <w:r w:rsidRPr="008D76B4">
        <w:rPr>
          <w:rFonts w:cs="Arial"/>
          <w:i/>
        </w:rPr>
        <w:t>K</w:t>
      </w:r>
      <w:r>
        <w:rPr>
          <w:rFonts w:cs="Arial"/>
          <w:i/>
        </w:rPr>
        <w:t xml:space="preserve"> </w:t>
      </w:r>
      <w:r w:rsidRPr="00DC0FE1">
        <w:rPr>
          <w:rFonts w:cs="Arial"/>
          <w:iCs/>
        </w:rPr>
        <w:t>and key to be wrapped</w:t>
      </w:r>
      <w:r>
        <w:rPr>
          <w:rFonts w:cs="Arial"/>
          <w:i/>
        </w:rPr>
        <w:t xml:space="preserve"> K</w:t>
      </w:r>
      <w:r>
        <w:rPr>
          <w:rFonts w:cs="Arial"/>
        </w:rPr>
        <w:t xml:space="preserve">, </w:t>
      </w:r>
      <w:r w:rsidRPr="00C72F32">
        <w:rPr>
          <w:rFonts w:cs="Arial"/>
        </w:rPr>
        <w:t xml:space="preserve">obtaining </w:t>
      </w:r>
      <w:r>
        <w:rPr>
          <w:rFonts w:cs="Arial"/>
        </w:rPr>
        <w:t>a wrapped key</w:t>
      </w:r>
      <w:r w:rsidRPr="00C72F32">
        <w:rPr>
          <w:rFonts w:cs="Arial"/>
        </w:rPr>
        <w:t xml:space="preserve"> and authentication tag output.</w:t>
      </w:r>
    </w:p>
    <w:p w14:paraId="580BD047" w14:textId="1B7BEF88" w:rsidR="006A41E9" w:rsidRPr="008D76B4" w:rsidRDefault="006A41E9" w:rsidP="006A41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Arial"/>
        </w:rPr>
        <w:t>UnwrapKey</w:t>
      </w:r>
      <w:r w:rsidRPr="008D76B4">
        <w:rPr>
          <w:rFonts w:cs="Arial"/>
        </w:rPr>
        <w:t>:</w:t>
      </w:r>
    </w:p>
    <w:p w14:paraId="584207C9" w14:textId="77777777" w:rsidR="006A41E9" w:rsidRPr="008D76B4" w:rsidRDefault="006A41E9" w:rsidP="006A41E9">
      <w:pPr>
        <w:numPr>
          <w:ilvl w:val="0"/>
          <w:numId w:val="73"/>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78319B9C" w14:textId="77777777" w:rsidR="006A41E9" w:rsidRDefault="006A41E9" w:rsidP="006A41E9">
      <w:pPr>
        <w:numPr>
          <w:ilvl w:val="0"/>
          <w:numId w:val="73"/>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r>
        <w:rPr>
          <w:rFonts w:cs="Arial"/>
        </w:rPr>
        <w:t>.</w:t>
      </w:r>
    </w:p>
    <w:p w14:paraId="222B9799" w14:textId="77777777" w:rsidR="006A41E9" w:rsidRPr="008D76B4" w:rsidRDefault="006A41E9" w:rsidP="006A41E9">
      <w:pPr>
        <w:numPr>
          <w:ilvl w:val="0"/>
          <w:numId w:val="73"/>
        </w:numPr>
        <w:suppressAutoHyphens/>
        <w:spacing w:before="120" w:after="0"/>
        <w:jc w:val="both"/>
      </w:pPr>
      <w:r w:rsidRPr="008D76B4">
        <w:rPr>
          <w:rFonts w:cs="Arial"/>
        </w:rPr>
        <w:t xml:space="preserve">The </w:t>
      </w:r>
      <w:r w:rsidRPr="008D76B4">
        <w:rPr>
          <w:rFonts w:cs="Arial"/>
          <w:i/>
        </w:rPr>
        <w:t>ulIvFixedBits</w:t>
      </w:r>
      <w:r w:rsidRPr="008D76B4">
        <w:rPr>
          <w:rFonts w:cs="Arial"/>
        </w:rPr>
        <w:t xml:space="preserve"> and </w:t>
      </w:r>
      <w:r w:rsidRPr="008D76B4">
        <w:rPr>
          <w:rFonts w:cs="Arial"/>
          <w:i/>
        </w:rPr>
        <w:t>ivGenerator</w:t>
      </w:r>
      <w:r w:rsidRPr="008D76B4">
        <w:rPr>
          <w:rFonts w:cs="Arial"/>
        </w:rPr>
        <w:t xml:space="preserve"> fields are ignored.</w:t>
      </w:r>
    </w:p>
    <w:p w14:paraId="7D63A005" w14:textId="77777777" w:rsidR="006A41E9" w:rsidRPr="008D76B4" w:rsidRDefault="006A41E9" w:rsidP="006A41E9">
      <w:pPr>
        <w:numPr>
          <w:ilvl w:val="0"/>
          <w:numId w:val="73"/>
        </w:numPr>
        <w:suppressAutoHyphens/>
        <w:spacing w:before="120" w:after="0"/>
        <w:jc w:val="both"/>
        <w:rPr>
          <w:rFonts w:cs="Arial"/>
        </w:rPr>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ay be NULL if ulAADLen is 0.</w:t>
      </w:r>
    </w:p>
    <w:p w14:paraId="71FEDF0B" w14:textId="77777777" w:rsidR="006A41E9" w:rsidRPr="008D76B4" w:rsidRDefault="006A41E9" w:rsidP="006A41E9">
      <w:pPr>
        <w:numPr>
          <w:ilvl w:val="0"/>
          <w:numId w:val="73"/>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59BF9351" w14:textId="16A3D5A2" w:rsidR="006A41E9" w:rsidRPr="00C72F32" w:rsidRDefault="006A41E9" w:rsidP="006A41E9">
      <w:pPr>
        <w:numPr>
          <w:ilvl w:val="0"/>
          <w:numId w:val="73"/>
        </w:numPr>
        <w:suppressAutoHyphens/>
        <w:spacing w:before="120" w:after="0"/>
        <w:jc w:val="both"/>
        <w:rPr>
          <w:rFonts w:cs="Arial"/>
        </w:rPr>
      </w:pPr>
      <w:r w:rsidRPr="008D76B4">
        <w:rPr>
          <w:rFonts w:cs="Arial"/>
        </w:rPr>
        <w:t xml:space="preserve">Call </w:t>
      </w:r>
      <w:r w:rsidRPr="005248F1">
        <w:rPr>
          <w:rFonts w:cs="Arial"/>
          <w:b/>
          <w:bCs/>
        </w:rPr>
        <w:t>C_UnwrapKey</w:t>
      </w:r>
      <w:r w:rsidRPr="008D76B4">
        <w:rPr>
          <w:rFonts w:cs="Arial"/>
        </w:rPr>
        <w:t xml:space="preserve"> for </w:t>
      </w:r>
      <w:r w:rsidRPr="008D76B4">
        <w:rPr>
          <w:rFonts w:cs="Arial"/>
          <w:b/>
        </w:rPr>
        <w:t>CKM_AES_GCM</w:t>
      </w:r>
      <w:r w:rsidRPr="008D76B4">
        <w:rPr>
          <w:rFonts w:cs="Arial"/>
        </w:rPr>
        <w:t xml:space="preserve"> mechanism with parameters and </w:t>
      </w:r>
      <w:r>
        <w:rPr>
          <w:rFonts w:cs="Arial"/>
        </w:rPr>
        <w:t xml:space="preserve">wrapping </w:t>
      </w:r>
      <w:r w:rsidRPr="008D76B4">
        <w:rPr>
          <w:rFonts w:cs="Arial"/>
        </w:rPr>
        <w:t xml:space="preserve">key </w:t>
      </w:r>
      <w:r w:rsidRPr="008D76B4">
        <w:rPr>
          <w:rFonts w:cs="Arial"/>
          <w:i/>
        </w:rPr>
        <w:t>K</w:t>
      </w:r>
      <w:r>
        <w:rPr>
          <w:rFonts w:cs="Arial"/>
          <w:i/>
        </w:rPr>
        <w:t xml:space="preserve">, </w:t>
      </w:r>
      <w:r>
        <w:rPr>
          <w:rFonts w:cs="Arial"/>
          <w:iCs/>
        </w:rPr>
        <w:t>wrapped key and authenticated tag output from wrap</w:t>
      </w:r>
      <w:r>
        <w:rPr>
          <w:rFonts w:cs="Arial"/>
        </w:rPr>
        <w:t xml:space="preserve">, and template for the new key, </w:t>
      </w:r>
      <w:r w:rsidRPr="00C72F32">
        <w:rPr>
          <w:rFonts w:cs="Arial"/>
        </w:rPr>
        <w:t xml:space="preserve">obtaining </w:t>
      </w:r>
      <w:r>
        <w:rPr>
          <w:rFonts w:cs="Arial"/>
        </w:rPr>
        <w:t>a key</w:t>
      </w:r>
      <w:r w:rsidRPr="00C72F32">
        <w:rPr>
          <w:rFonts w:cs="Arial"/>
        </w:rPr>
        <w:t xml:space="preserve"> </w:t>
      </w:r>
      <w:r>
        <w:rPr>
          <w:rFonts w:cs="Arial"/>
        </w:rPr>
        <w:t xml:space="preserve">handle. </w:t>
      </w:r>
    </w:p>
    <w:p w14:paraId="2583810A" w14:textId="77777777" w:rsidR="006A41E9" w:rsidRPr="008D76B4" w:rsidRDefault="006A41E9" w:rsidP="006A41E9">
      <w:pPr>
        <w:suppressAutoHyphens/>
        <w:spacing w:before="120" w:after="0"/>
        <w:jc w:val="both"/>
        <w:rPr>
          <w:rFonts w:cs="Arial"/>
        </w:rPr>
      </w:pPr>
      <w:r>
        <w:rPr>
          <w:rFonts w:cs="Arial"/>
        </w:rPr>
        <w:t>WrapKeyAuthenticated</w:t>
      </w:r>
      <w:r w:rsidRPr="008D76B4">
        <w:rPr>
          <w:rFonts w:cs="Arial"/>
        </w:rPr>
        <w:t>:</w:t>
      </w:r>
    </w:p>
    <w:p w14:paraId="40FA24B7" w14:textId="77777777" w:rsidR="006A41E9" w:rsidRPr="008D76B4" w:rsidRDefault="006A41E9" w:rsidP="006A41E9">
      <w:pPr>
        <w:numPr>
          <w:ilvl w:val="0"/>
          <w:numId w:val="73"/>
        </w:numPr>
        <w:suppressAutoHyphens/>
        <w:spacing w:before="120" w:after="0"/>
        <w:jc w:val="both"/>
      </w:pPr>
      <w:r w:rsidRPr="008D76B4">
        <w:rPr>
          <w:rFonts w:cs="Arial"/>
        </w:rPr>
        <w:t xml:space="preserve">Set the IV length </w:t>
      </w:r>
      <w:r w:rsidRPr="008D76B4">
        <w:rPr>
          <w:rFonts w:cs="Arial"/>
          <w:i/>
        </w:rPr>
        <w:t>ulIvLen</w:t>
      </w:r>
      <w:r w:rsidRPr="008D76B4">
        <w:rPr>
          <w:rFonts w:cs="Arial"/>
        </w:rPr>
        <w:t xml:space="preserve"> in the parameter block.</w:t>
      </w:r>
    </w:p>
    <w:p w14:paraId="575F5047" w14:textId="26476751" w:rsidR="006A41E9" w:rsidRPr="008D76B4" w:rsidRDefault="006A41E9" w:rsidP="006A41E9">
      <w:pPr>
        <w:numPr>
          <w:ilvl w:val="0"/>
          <w:numId w:val="73"/>
        </w:numPr>
        <w:suppressAutoHyphens/>
        <w:spacing w:before="120" w:after="0"/>
        <w:jc w:val="both"/>
        <w:rPr>
          <w:rFonts w:cs="Arial"/>
        </w:rPr>
      </w:pPr>
      <w:r w:rsidRPr="008D76B4">
        <w:rPr>
          <w:rFonts w:cs="Arial"/>
        </w:rPr>
        <w:t xml:space="preserve">Set </w:t>
      </w:r>
      <w:r w:rsidRPr="008D76B4">
        <w:rPr>
          <w:rFonts w:cs="Arial"/>
          <w:i/>
        </w:rPr>
        <w:t>pIv</w:t>
      </w:r>
      <w:r w:rsidRPr="008D76B4">
        <w:rPr>
          <w:rFonts w:cs="Arial"/>
        </w:rPr>
        <w:t xml:space="preserve"> to hold the IV data returned from </w:t>
      </w:r>
      <w:r w:rsidRPr="005248F1">
        <w:rPr>
          <w:rFonts w:cs="Arial"/>
          <w:b/>
          <w:bCs/>
        </w:rPr>
        <w:t>C_WrapKeyAuthenticated</w:t>
      </w:r>
      <w:r>
        <w:rPr>
          <w:rFonts w:cs="Arial"/>
        </w:rPr>
        <w:t>.</w:t>
      </w:r>
      <w:r w:rsidRPr="008D76B4">
        <w:rPr>
          <w:rFonts w:cs="Arial"/>
        </w:rPr>
        <w:t xml:space="preserve"> If </w:t>
      </w:r>
      <w:r w:rsidRPr="008D76B4">
        <w:rPr>
          <w:rFonts w:cs="Arial"/>
          <w:i/>
        </w:rPr>
        <w:t>ulIvFixedBits</w:t>
      </w:r>
      <w:r w:rsidRPr="008D76B4">
        <w:rPr>
          <w:rFonts w:cs="Arial"/>
        </w:rPr>
        <w:t xml:space="preserve"> is not zero, then the </w:t>
      </w:r>
      <w:r w:rsidR="00795DC4" w:rsidRPr="008D76B4">
        <w:rPr>
          <w:rFonts w:cs="Arial"/>
          <w:i/>
        </w:rPr>
        <w:t>ulIvFixedBits</w:t>
      </w:r>
      <w:r w:rsidR="00795DC4" w:rsidRPr="008D76B4">
        <w:rPr>
          <w:rFonts w:cs="Arial"/>
        </w:rPr>
        <w:t xml:space="preserve"> </w:t>
      </w:r>
      <w:r w:rsidRPr="008D76B4">
        <w:rPr>
          <w:rFonts w:cs="Arial"/>
        </w:rPr>
        <w:t xml:space="preserve">most significant bits of </w:t>
      </w:r>
      <w:r w:rsidRPr="008D76B4">
        <w:rPr>
          <w:rFonts w:cs="Arial"/>
          <w:i/>
        </w:rPr>
        <w:t>pIV</w:t>
      </w:r>
      <w:r w:rsidRPr="008D76B4">
        <w:rPr>
          <w:rFonts w:cs="Arial"/>
        </w:rPr>
        <w:t xml:space="preserve"> contain the fixed IV. If </w:t>
      </w:r>
      <w:r w:rsidRPr="008D76B4">
        <w:rPr>
          <w:rFonts w:cs="Arial"/>
          <w:i/>
        </w:rPr>
        <w:t>ivGenerator</w:t>
      </w:r>
      <w:r w:rsidRPr="008D76B4">
        <w:rPr>
          <w:rFonts w:cs="Arial"/>
        </w:rPr>
        <w:t xml:space="preserve"> is set to </w:t>
      </w:r>
      <w:r w:rsidRPr="005248F1">
        <w:rPr>
          <w:rFonts w:cs="Arial"/>
          <w:b/>
          <w:bCs/>
        </w:rPr>
        <w:t>CKG_NO_GENERATE</w:t>
      </w:r>
      <w:r w:rsidRPr="008D76B4">
        <w:rPr>
          <w:rFonts w:cs="Arial"/>
        </w:rPr>
        <w:t xml:space="preserve">, </w:t>
      </w:r>
      <w:r w:rsidRPr="008D76B4">
        <w:rPr>
          <w:rFonts w:cs="Arial"/>
          <w:i/>
        </w:rPr>
        <w:t>pIv</w:t>
      </w:r>
      <w:r w:rsidRPr="008D76B4">
        <w:rPr>
          <w:rFonts w:cs="Arial"/>
        </w:rPr>
        <w:t xml:space="preserve"> is an input parameter with the full IV.</w:t>
      </w:r>
    </w:p>
    <w:p w14:paraId="7E979EC9" w14:textId="77777777" w:rsidR="006A41E9" w:rsidRPr="008D76B4" w:rsidRDefault="006A41E9" w:rsidP="006A41E9">
      <w:pPr>
        <w:numPr>
          <w:ilvl w:val="0"/>
          <w:numId w:val="73"/>
        </w:numPr>
        <w:suppressAutoHyphens/>
        <w:spacing w:before="120" w:after="0"/>
        <w:jc w:val="both"/>
      </w:pPr>
      <w:r w:rsidRPr="008D76B4">
        <w:rPr>
          <w:rFonts w:cs="Arial"/>
        </w:rPr>
        <w:t xml:space="preserve">Set the </w:t>
      </w:r>
      <w:r w:rsidRPr="008D76B4">
        <w:rPr>
          <w:rFonts w:cs="Arial"/>
          <w:i/>
        </w:rPr>
        <w:t>ulIvFixedBits</w:t>
      </w:r>
      <w:r w:rsidRPr="008D76B4">
        <w:rPr>
          <w:rFonts w:cs="Arial"/>
        </w:rPr>
        <w:t xml:space="preserve"> and </w:t>
      </w:r>
      <w:r w:rsidRPr="008D76B4">
        <w:rPr>
          <w:rFonts w:cs="Arial"/>
          <w:i/>
        </w:rPr>
        <w:t>ivGenerator</w:t>
      </w:r>
      <w:r w:rsidRPr="008D76B4">
        <w:rPr>
          <w:rFonts w:cs="Arial"/>
        </w:rPr>
        <w:t xml:space="preserve"> fields in</w:t>
      </w:r>
      <w:r w:rsidRPr="008D76B4">
        <w:rPr>
          <w:rFonts w:cs="Arial"/>
          <w:szCs w:val="20"/>
        </w:rPr>
        <w:t xml:space="preserve"> </w:t>
      </w:r>
      <w:r w:rsidRPr="008D76B4">
        <w:rPr>
          <w:rFonts w:eastAsia="PMingLiU" w:cs="Arial"/>
          <w:color w:val="000000"/>
          <w:szCs w:val="20"/>
          <w:lang w:eastAsia="zh-CN"/>
        </w:rPr>
        <w:t>the</w:t>
      </w:r>
      <w:r w:rsidRPr="008D76B4">
        <w:rPr>
          <w:rFonts w:cs="Arial"/>
          <w:szCs w:val="20"/>
        </w:rPr>
        <w:t xml:space="preserve"> </w:t>
      </w:r>
      <w:r w:rsidRPr="008D76B4">
        <w:rPr>
          <w:rFonts w:cs="Arial"/>
        </w:rPr>
        <w:t xml:space="preserve">parameter block. </w:t>
      </w:r>
    </w:p>
    <w:p w14:paraId="19B393E9" w14:textId="77777777" w:rsidR="006A41E9" w:rsidRPr="008D76B4" w:rsidRDefault="006A41E9" w:rsidP="006A41E9">
      <w:pPr>
        <w:numPr>
          <w:ilvl w:val="0"/>
          <w:numId w:val="73"/>
        </w:numPr>
        <w:suppressAutoHyphens/>
        <w:spacing w:before="120" w:after="0"/>
        <w:jc w:val="both"/>
        <w:rPr>
          <w:rFonts w:cs="Arial"/>
        </w:rPr>
      </w:pPr>
      <w:r w:rsidRPr="008D76B4">
        <w:rPr>
          <w:rFonts w:cs="Arial"/>
        </w:rPr>
        <w:t xml:space="preserve">Set the tag length </w:t>
      </w:r>
      <w:r w:rsidRPr="008D76B4">
        <w:rPr>
          <w:rFonts w:cs="Arial"/>
          <w:i/>
        </w:rPr>
        <w:t>ulTagBits</w:t>
      </w:r>
      <w:r w:rsidRPr="008D76B4">
        <w:rPr>
          <w:rFonts w:cs="Arial"/>
        </w:rPr>
        <w:t xml:space="preserve"> in the parameter block.</w:t>
      </w:r>
    </w:p>
    <w:p w14:paraId="193E141C" w14:textId="1C53627F" w:rsidR="006A41E9" w:rsidRPr="008D76B4" w:rsidRDefault="006A41E9" w:rsidP="006A41E9">
      <w:pPr>
        <w:numPr>
          <w:ilvl w:val="0"/>
          <w:numId w:val="73"/>
        </w:numPr>
        <w:suppressAutoHyphens/>
        <w:spacing w:before="120" w:after="0"/>
        <w:jc w:val="both"/>
      </w:pPr>
      <w:r w:rsidRPr="008D76B4">
        <w:rPr>
          <w:rFonts w:cs="Arial"/>
        </w:rPr>
        <w:t xml:space="preserve">Set </w:t>
      </w:r>
      <w:r w:rsidRPr="008D76B4">
        <w:rPr>
          <w:rFonts w:cs="Arial"/>
          <w:i/>
        </w:rPr>
        <w:t>pTag</w:t>
      </w:r>
      <w:r w:rsidRPr="008D76B4">
        <w:rPr>
          <w:rFonts w:cs="Arial"/>
        </w:rPr>
        <w:t xml:space="preserve"> to hold the tag data returned from </w:t>
      </w:r>
      <w:r w:rsidRPr="005248F1">
        <w:rPr>
          <w:rFonts w:cs="Arial"/>
          <w:b/>
          <w:bCs/>
        </w:rPr>
        <w:t>C_WrapKeyAuthenticated</w:t>
      </w:r>
      <w:r w:rsidRPr="008D76B4">
        <w:rPr>
          <w:rFonts w:cs="Arial"/>
        </w:rPr>
        <w:t>.</w:t>
      </w:r>
    </w:p>
    <w:p w14:paraId="05722F5A" w14:textId="45F67455" w:rsidR="006A41E9" w:rsidRPr="0086315A" w:rsidRDefault="006A41E9" w:rsidP="0086315A">
      <w:pPr>
        <w:numPr>
          <w:ilvl w:val="0"/>
          <w:numId w:val="73"/>
        </w:numPr>
        <w:suppressAutoHyphens/>
        <w:spacing w:before="120" w:after="0"/>
        <w:jc w:val="both"/>
        <w:rPr>
          <w:rFonts w:cs="Arial"/>
        </w:rPr>
      </w:pPr>
      <w:r w:rsidRPr="0086315A">
        <w:rPr>
          <w:rFonts w:cs="Arial"/>
        </w:rPr>
        <w:t xml:space="preserve">Call </w:t>
      </w:r>
      <w:r w:rsidRPr="005248F1">
        <w:rPr>
          <w:rFonts w:cs="Arial"/>
          <w:b/>
          <w:bCs/>
        </w:rPr>
        <w:t>C_WrapKeyAuthenticated</w:t>
      </w:r>
      <w:r w:rsidRPr="0086315A">
        <w:rPr>
          <w:rFonts w:cs="Arial"/>
        </w:rPr>
        <w:t xml:space="preserve"> for </w:t>
      </w:r>
      <w:r w:rsidRPr="0086315A">
        <w:rPr>
          <w:rFonts w:cs="Arial"/>
          <w:b/>
        </w:rPr>
        <w:t>CKM_AES_GCM</w:t>
      </w:r>
      <w:r w:rsidRPr="0086315A">
        <w:rPr>
          <w:rFonts w:cs="Arial"/>
        </w:rPr>
        <w:t xml:space="preserve"> mechanism wrapping key w</w:t>
      </w:r>
      <w:r w:rsidRPr="0086315A">
        <w:rPr>
          <w:rFonts w:cs="Arial"/>
          <w:i/>
        </w:rPr>
        <w:t>K</w:t>
      </w:r>
      <w:r w:rsidRPr="0086315A">
        <w:rPr>
          <w:rFonts w:cs="Arial"/>
        </w:rPr>
        <w:t>. wrapped key, parameter and obtaining a wrapped key and authentication tag output in the parameter block.</w:t>
      </w:r>
    </w:p>
    <w:p w14:paraId="088F35D6" w14:textId="77777777" w:rsidR="006A41E9" w:rsidRPr="008D76B4" w:rsidRDefault="006A41E9" w:rsidP="006A41E9">
      <w:pPr>
        <w:suppressAutoHyphens/>
        <w:spacing w:before="120" w:after="0"/>
        <w:jc w:val="both"/>
        <w:rPr>
          <w:rFonts w:cs="Arial"/>
        </w:rPr>
      </w:pPr>
      <w:r>
        <w:rPr>
          <w:rFonts w:cs="Arial"/>
        </w:rPr>
        <w:t>UnwrapKeyAuthenticated</w:t>
      </w:r>
      <w:r w:rsidRPr="008D76B4">
        <w:rPr>
          <w:rFonts w:cs="Arial"/>
        </w:rPr>
        <w:t>:</w:t>
      </w:r>
    </w:p>
    <w:p w14:paraId="791117AC" w14:textId="77777777" w:rsidR="006A41E9" w:rsidRPr="008D76B4" w:rsidRDefault="006A41E9" w:rsidP="006A41E9">
      <w:pPr>
        <w:numPr>
          <w:ilvl w:val="0"/>
          <w:numId w:val="73"/>
        </w:numPr>
        <w:suppressAutoHyphens/>
        <w:spacing w:before="120" w:after="0"/>
        <w:jc w:val="both"/>
        <w:rPr>
          <w:rFonts w:cs="Arial"/>
        </w:rPr>
      </w:pPr>
      <w:r w:rsidRPr="008D76B4">
        <w:rPr>
          <w:rFonts w:cs="Arial"/>
        </w:rPr>
        <w:t xml:space="preserve">Set the IV length </w:t>
      </w:r>
      <w:r w:rsidRPr="008D76B4">
        <w:rPr>
          <w:rFonts w:cs="Arial"/>
          <w:i/>
        </w:rPr>
        <w:t>ulIvLen</w:t>
      </w:r>
      <w:r w:rsidRPr="008D76B4">
        <w:rPr>
          <w:rFonts w:cs="Arial"/>
        </w:rPr>
        <w:t xml:space="preserve"> in the parameter block.</w:t>
      </w:r>
    </w:p>
    <w:p w14:paraId="1FC625E3" w14:textId="77777777" w:rsidR="006A41E9" w:rsidRPr="008D76B4" w:rsidRDefault="006A41E9" w:rsidP="006A41E9">
      <w:pPr>
        <w:numPr>
          <w:ilvl w:val="0"/>
          <w:numId w:val="73"/>
        </w:numPr>
        <w:suppressAutoHyphens/>
        <w:spacing w:before="120" w:after="0"/>
        <w:jc w:val="both"/>
        <w:rPr>
          <w:rFonts w:cs="Arial"/>
        </w:rPr>
      </w:pPr>
      <w:r w:rsidRPr="008D76B4">
        <w:rPr>
          <w:rFonts w:cs="Arial"/>
        </w:rPr>
        <w:t xml:space="preserve">Set the IV data </w:t>
      </w:r>
      <w:r w:rsidRPr="008D76B4">
        <w:rPr>
          <w:rFonts w:cs="Arial"/>
          <w:i/>
        </w:rPr>
        <w:t>pIv</w:t>
      </w:r>
      <w:r w:rsidRPr="008D76B4">
        <w:rPr>
          <w:rFonts w:cs="Arial"/>
        </w:rPr>
        <w:t xml:space="preserve"> in the parameter block.</w:t>
      </w:r>
    </w:p>
    <w:p w14:paraId="0FA82772" w14:textId="77777777" w:rsidR="006A41E9" w:rsidRPr="008D76B4" w:rsidRDefault="006A41E9" w:rsidP="006A41E9">
      <w:pPr>
        <w:numPr>
          <w:ilvl w:val="0"/>
          <w:numId w:val="73"/>
        </w:numPr>
        <w:suppressAutoHyphens/>
        <w:spacing w:before="120" w:after="0"/>
        <w:jc w:val="both"/>
      </w:pPr>
      <w:r w:rsidRPr="008D76B4">
        <w:rPr>
          <w:rFonts w:cs="Arial"/>
        </w:rPr>
        <w:t xml:space="preserve">The </w:t>
      </w:r>
      <w:r w:rsidRPr="008D76B4">
        <w:rPr>
          <w:rFonts w:cs="Arial"/>
          <w:i/>
        </w:rPr>
        <w:t>ulIvFixedBits</w:t>
      </w:r>
      <w:r w:rsidRPr="008D76B4">
        <w:rPr>
          <w:rFonts w:cs="Arial"/>
        </w:rPr>
        <w:t xml:space="preserve"> and </w:t>
      </w:r>
      <w:r w:rsidRPr="008D76B4">
        <w:rPr>
          <w:rFonts w:cs="Arial"/>
          <w:i/>
        </w:rPr>
        <w:t>ivGenerator</w:t>
      </w:r>
      <w:r w:rsidRPr="008D76B4">
        <w:rPr>
          <w:rFonts w:cs="Arial"/>
        </w:rPr>
        <w:t xml:space="preserve"> fields are ignored.</w:t>
      </w:r>
    </w:p>
    <w:p w14:paraId="40FDF9CF" w14:textId="77777777" w:rsidR="006A41E9" w:rsidRPr="008D76B4" w:rsidRDefault="006A41E9" w:rsidP="006A41E9">
      <w:pPr>
        <w:numPr>
          <w:ilvl w:val="0"/>
          <w:numId w:val="73"/>
        </w:numPr>
        <w:suppressAutoHyphens/>
        <w:spacing w:before="120" w:after="0"/>
        <w:jc w:val="both"/>
      </w:pPr>
      <w:r w:rsidRPr="008D76B4">
        <w:rPr>
          <w:rFonts w:cs="Arial"/>
        </w:rPr>
        <w:t xml:space="preserve">Set the tag length </w:t>
      </w:r>
      <w:r w:rsidRPr="008D76B4">
        <w:rPr>
          <w:rFonts w:cs="Arial"/>
          <w:i/>
        </w:rPr>
        <w:t>ulTagBits</w:t>
      </w:r>
      <w:r w:rsidRPr="008D76B4">
        <w:rPr>
          <w:rFonts w:cs="Arial"/>
        </w:rPr>
        <w:t xml:space="preserve"> in the parameter block.</w:t>
      </w:r>
    </w:p>
    <w:p w14:paraId="6A655948" w14:textId="2480BDD2" w:rsidR="006A41E9" w:rsidRPr="008D76B4" w:rsidRDefault="006A41E9" w:rsidP="006A41E9">
      <w:pPr>
        <w:numPr>
          <w:ilvl w:val="0"/>
          <w:numId w:val="73"/>
        </w:numPr>
        <w:suppressAutoHyphens/>
        <w:spacing w:before="120" w:after="0"/>
        <w:jc w:val="both"/>
      </w:pPr>
      <w:r w:rsidRPr="008D76B4">
        <w:rPr>
          <w:rFonts w:cs="Arial"/>
        </w:rPr>
        <w:lastRenderedPageBreak/>
        <w:t xml:space="preserve">Set the tag data </w:t>
      </w:r>
      <w:r w:rsidRPr="008D76B4">
        <w:rPr>
          <w:rFonts w:cs="Arial"/>
          <w:i/>
        </w:rPr>
        <w:t>pTag</w:t>
      </w:r>
      <w:r w:rsidRPr="008D76B4">
        <w:rPr>
          <w:rFonts w:cs="Arial"/>
        </w:rPr>
        <w:t xml:space="preserve"> in the parameter block</w:t>
      </w:r>
      <w:r w:rsidR="0086315A">
        <w:rPr>
          <w:rFonts w:cs="Arial"/>
        </w:rPr>
        <w:t>.</w:t>
      </w:r>
    </w:p>
    <w:p w14:paraId="4D1F0C40" w14:textId="1AD9C4B0" w:rsidR="006A41E9" w:rsidRDefault="006A41E9" w:rsidP="006A41E9">
      <w:pPr>
        <w:numPr>
          <w:ilvl w:val="0"/>
          <w:numId w:val="73"/>
        </w:numPr>
        <w:suppressAutoHyphens/>
        <w:spacing w:before="120" w:after="0"/>
        <w:jc w:val="both"/>
        <w:rPr>
          <w:rFonts w:cs="Arial"/>
        </w:rPr>
      </w:pPr>
      <w:r w:rsidRPr="008D76B4">
        <w:rPr>
          <w:rFonts w:cs="Arial"/>
        </w:rPr>
        <w:t xml:space="preserve">Call </w:t>
      </w:r>
      <w:r w:rsidRPr="005248F1">
        <w:rPr>
          <w:rFonts w:cs="Arial"/>
          <w:b/>
          <w:bCs/>
        </w:rPr>
        <w:t>C_UnwrapKeyAuthenticated</w:t>
      </w:r>
      <w:r w:rsidRPr="008D76B4">
        <w:rPr>
          <w:rFonts w:cs="Arial"/>
        </w:rPr>
        <w:t xml:space="preserve"> for </w:t>
      </w:r>
      <w:r w:rsidRPr="008D76B4">
        <w:rPr>
          <w:rFonts w:cs="Arial"/>
          <w:b/>
        </w:rPr>
        <w:t>CKM_AES_GCM</w:t>
      </w:r>
      <w:r w:rsidRPr="008D76B4">
        <w:rPr>
          <w:rFonts w:cs="Arial"/>
        </w:rPr>
        <w:t xml:space="preserve"> mechanism</w:t>
      </w:r>
      <w:r>
        <w:rPr>
          <w:rFonts w:cs="Arial"/>
        </w:rPr>
        <w:t xml:space="preserve">, wrapping </w:t>
      </w:r>
      <w:r w:rsidRPr="008D76B4">
        <w:rPr>
          <w:rFonts w:cs="Arial"/>
        </w:rPr>
        <w:t xml:space="preserve">key </w:t>
      </w:r>
      <w:r>
        <w:rPr>
          <w:rFonts w:cs="Arial"/>
        </w:rPr>
        <w:t>w</w:t>
      </w:r>
      <w:r w:rsidRPr="008D76B4">
        <w:rPr>
          <w:rFonts w:cs="Arial"/>
          <w:i/>
        </w:rPr>
        <w:t>K</w:t>
      </w:r>
      <w:r>
        <w:rPr>
          <w:rFonts w:cs="Arial"/>
        </w:rPr>
        <w:t xml:space="preserve">, </w:t>
      </w:r>
      <w:r w:rsidR="0086315A">
        <w:rPr>
          <w:rFonts w:cs="Arial"/>
        </w:rPr>
        <w:t>w</w:t>
      </w:r>
      <w:r>
        <w:rPr>
          <w:rFonts w:cs="Arial"/>
        </w:rPr>
        <w:t xml:space="preserve">rapped </w:t>
      </w:r>
      <w:r w:rsidR="0086315A">
        <w:rPr>
          <w:rFonts w:cs="Arial"/>
        </w:rPr>
        <w:t>k</w:t>
      </w:r>
      <w:r>
        <w:rPr>
          <w:rFonts w:cs="Arial"/>
        </w:rPr>
        <w:t>ey</w:t>
      </w:r>
      <w:r w:rsidR="0086315A">
        <w:rPr>
          <w:rFonts w:cs="Arial"/>
        </w:rPr>
        <w:t xml:space="preserve"> and authenticated tag output from wrap</w:t>
      </w:r>
      <w:r>
        <w:rPr>
          <w:rFonts w:cs="Arial"/>
        </w:rPr>
        <w:t xml:space="preserve">, </w:t>
      </w:r>
      <w:r w:rsidR="0086315A">
        <w:rPr>
          <w:rFonts w:cs="Arial"/>
        </w:rPr>
        <w:t xml:space="preserve">and </w:t>
      </w:r>
      <w:r>
        <w:rPr>
          <w:rFonts w:cs="Arial"/>
        </w:rPr>
        <w:t xml:space="preserve">template for the new key, </w:t>
      </w:r>
      <w:r w:rsidRPr="00C72F32">
        <w:rPr>
          <w:rFonts w:cs="Arial"/>
        </w:rPr>
        <w:t xml:space="preserve">obtaining </w:t>
      </w:r>
      <w:r>
        <w:rPr>
          <w:rFonts w:cs="Arial"/>
        </w:rPr>
        <w:t>a key handle</w:t>
      </w:r>
      <w:r w:rsidRPr="00C72F32">
        <w:rPr>
          <w:rFonts w:cs="Arial"/>
        </w:rPr>
        <w:t>.</w:t>
      </w:r>
    </w:p>
    <w:p w14:paraId="3B25DF13" w14:textId="77777777" w:rsidR="006A41E9" w:rsidRPr="00356327" w:rsidRDefault="006A41E9" w:rsidP="006A41E9">
      <w:pPr>
        <w:suppressAutoHyphens/>
        <w:spacing w:before="120" w:after="0"/>
        <w:jc w:val="both"/>
        <w:rPr>
          <w:rFonts w:cs="Arial"/>
        </w:rPr>
      </w:pPr>
      <w:r w:rsidRPr="00356327">
        <w:rPr>
          <w:rFonts w:cs="Arial"/>
        </w:rPr>
        <w:t>In pIv the least significant bit of the initialization vector is the rightmost bit. ulIvLen is the length of the initialization vector in bytes.</w:t>
      </w:r>
    </w:p>
    <w:p w14:paraId="12D68A09" w14:textId="77777777" w:rsidR="008C6C47" w:rsidRDefault="006A41E9" w:rsidP="006A41E9">
      <w:pPr>
        <w:suppressAutoHyphens/>
        <w:spacing w:before="120" w:after="0"/>
        <w:jc w:val="both"/>
        <w:rPr>
          <w:rFonts w:cs="Arial"/>
        </w:rPr>
      </w:pPr>
      <w:r w:rsidRPr="00356327">
        <w:rPr>
          <w:rFonts w:cs="Arial"/>
        </w:rPr>
        <w:t xml:space="preserve">On </w:t>
      </w:r>
      <w:r>
        <w:rPr>
          <w:rFonts w:cs="Arial"/>
        </w:rPr>
        <w:t>WrapKeyAuthenticated</w:t>
      </w:r>
      <w:r w:rsidRPr="00356327">
        <w:rPr>
          <w:rFonts w:cs="Arial"/>
        </w:rPr>
        <w:t xml:space="preserve">, the meaning of ivGenerator is as follows: </w:t>
      </w:r>
    </w:p>
    <w:p w14:paraId="235ACEA3" w14:textId="77777777" w:rsidR="008C6C47" w:rsidRDefault="006A41E9" w:rsidP="006A41E9">
      <w:pPr>
        <w:suppressAutoHyphens/>
        <w:spacing w:before="120" w:after="0"/>
        <w:jc w:val="both"/>
        <w:rPr>
          <w:rFonts w:cs="Arial"/>
        </w:rPr>
      </w:pPr>
      <w:r w:rsidRPr="005248F1">
        <w:rPr>
          <w:rFonts w:cs="Arial"/>
          <w:b/>
          <w:bCs/>
        </w:rPr>
        <w:t>CKG_NO_GENERATE</w:t>
      </w:r>
      <w:r w:rsidRPr="00356327">
        <w:rPr>
          <w:rFonts w:cs="Arial"/>
        </w:rPr>
        <w:t xml:space="preserve"> means the IV is passed in on </w:t>
      </w:r>
      <w:r>
        <w:rPr>
          <w:rFonts w:cs="Arial"/>
        </w:rPr>
        <w:t>WrapKeyAuthenticated</w:t>
      </w:r>
      <w:r w:rsidRPr="00356327">
        <w:rPr>
          <w:rFonts w:cs="Arial"/>
        </w:rPr>
        <w:t xml:space="preserve"> and no internal IV generation is done. </w:t>
      </w:r>
    </w:p>
    <w:p w14:paraId="36EB9DFD" w14:textId="60331934" w:rsidR="006A41E9" w:rsidRPr="00356327" w:rsidRDefault="006A41E9" w:rsidP="006A41E9">
      <w:pPr>
        <w:suppressAutoHyphens/>
        <w:spacing w:before="120" w:after="0"/>
        <w:jc w:val="both"/>
        <w:rPr>
          <w:rFonts w:cs="Arial"/>
        </w:rPr>
      </w:pPr>
      <w:r w:rsidRPr="005248F1">
        <w:rPr>
          <w:rFonts w:cs="Arial"/>
          <w:b/>
          <w:bCs/>
        </w:rPr>
        <w:t>CKG_GENERATE</w:t>
      </w:r>
      <w:r w:rsidRPr="00356327">
        <w:rPr>
          <w:rFonts w:cs="Arial"/>
        </w:rPr>
        <w:t xml:space="preserve"> means that the non-fixed portion of the IV is generated by the module internally. The generation method is not defined. </w:t>
      </w:r>
    </w:p>
    <w:p w14:paraId="0818D4B2" w14:textId="77777777" w:rsidR="006A41E9" w:rsidRPr="00356327" w:rsidRDefault="006A41E9" w:rsidP="006A41E9">
      <w:pPr>
        <w:suppressAutoHyphens/>
        <w:spacing w:before="120" w:after="0"/>
        <w:jc w:val="both"/>
        <w:rPr>
          <w:rFonts w:cs="Arial"/>
        </w:rPr>
      </w:pPr>
      <w:r w:rsidRPr="005248F1">
        <w:rPr>
          <w:rFonts w:cs="Arial"/>
          <w:b/>
          <w:bCs/>
        </w:rPr>
        <w:t>CKG_GENERATE_COUNTER</w:t>
      </w:r>
      <w:r w:rsidRPr="00356327">
        <w:rPr>
          <w:rFonts w:cs="Arial"/>
        </w:rPr>
        <w:t xml:space="preserve"> means that the non-fixed portion of the IV is generated by the module internally by use of an incrementing counter, the initial IV counter is zero. </w:t>
      </w:r>
    </w:p>
    <w:p w14:paraId="3BA465B7" w14:textId="77777777" w:rsidR="006A41E9" w:rsidRPr="00356327" w:rsidRDefault="006A41E9" w:rsidP="006A41E9">
      <w:pPr>
        <w:suppressAutoHyphens/>
        <w:spacing w:before="120" w:after="0"/>
        <w:jc w:val="both"/>
        <w:rPr>
          <w:rFonts w:cs="Arial"/>
        </w:rPr>
      </w:pPr>
      <w:r w:rsidRPr="005248F1">
        <w:rPr>
          <w:rFonts w:cs="Arial"/>
          <w:b/>
          <w:bCs/>
        </w:rPr>
        <w:t>CKG_GENERATE_COUNTER_XOR</w:t>
      </w:r>
      <w:r w:rsidRPr="00356327">
        <w:rPr>
          <w:rFonts w:cs="Arial"/>
        </w:rPr>
        <w:t xml:space="preserve"> means that the non-fixed portion of the IV is xored with a counter. The value of the non-fixed portion passed must not vary from call to call. Like </w:t>
      </w:r>
      <w:r w:rsidRPr="005248F1">
        <w:rPr>
          <w:rFonts w:cs="Arial"/>
          <w:b/>
          <w:bCs/>
        </w:rPr>
        <w:t>CKG_GENERATE_COUNTER</w:t>
      </w:r>
      <w:r w:rsidRPr="00356327">
        <w:rPr>
          <w:rFonts w:cs="Arial"/>
        </w:rPr>
        <w:t xml:space="preserve">, the counter starts at zero. </w:t>
      </w:r>
    </w:p>
    <w:p w14:paraId="2CDEE809" w14:textId="77777777" w:rsidR="006A41E9" w:rsidRPr="00356327" w:rsidRDefault="006A41E9" w:rsidP="006A41E9">
      <w:pPr>
        <w:suppressAutoHyphens/>
        <w:spacing w:before="120" w:after="0"/>
        <w:jc w:val="both"/>
        <w:rPr>
          <w:rFonts w:cs="Arial"/>
        </w:rPr>
      </w:pPr>
      <w:r w:rsidRPr="005248F1">
        <w:rPr>
          <w:rFonts w:cs="Arial"/>
          <w:b/>
          <w:bCs/>
        </w:rPr>
        <w:t>CKG_GENERATE_RANDOM</w:t>
      </w:r>
      <w:r w:rsidRPr="00356327">
        <w:rPr>
          <w:rFonts w:cs="Arial"/>
        </w:rPr>
        <w:t xml:space="preserve"> means that the non-fixed portion of the IV is generated by the module internally using a PRNG. In any case the entire IV, including the fixed portion, is returned in pIV.</w:t>
      </w:r>
    </w:p>
    <w:p w14:paraId="7E7870D7" w14:textId="77777777" w:rsidR="006A41E9" w:rsidRPr="00356327" w:rsidRDefault="006A41E9" w:rsidP="006A41E9">
      <w:pPr>
        <w:suppressAutoHyphens/>
        <w:spacing w:before="120" w:after="0"/>
        <w:jc w:val="both"/>
        <w:rPr>
          <w:rFonts w:cs="Arial"/>
        </w:rPr>
      </w:pPr>
      <w:r w:rsidRPr="00356327">
        <w:rPr>
          <w:rFonts w:cs="Arial"/>
        </w:rPr>
        <w:t xml:space="preserve">Modules must implement </w:t>
      </w:r>
      <w:r w:rsidRPr="005248F1">
        <w:rPr>
          <w:rFonts w:cs="Arial"/>
          <w:b/>
          <w:bCs/>
        </w:rPr>
        <w:t>CKG_GENERATE</w:t>
      </w:r>
      <w:r w:rsidRPr="00356327">
        <w:rPr>
          <w:rFonts w:cs="Arial"/>
        </w:rPr>
        <w:t>. Modules may also reject ulIvFixedBits values which are too large. Zero is always an acceptable value for ulIvFixedBits.</w:t>
      </w:r>
    </w:p>
    <w:p w14:paraId="6D8DE48F" w14:textId="1EFEDA85" w:rsidR="006A41E9" w:rsidRPr="00356327" w:rsidRDefault="006A41E9" w:rsidP="006A41E9">
      <w:pPr>
        <w:suppressAutoHyphens/>
        <w:spacing w:before="120" w:after="0"/>
        <w:jc w:val="both"/>
        <w:rPr>
          <w:rFonts w:cs="Arial"/>
        </w:rPr>
      </w:pPr>
      <w:r w:rsidRPr="00356327">
        <w:rPr>
          <w:rFonts w:cs="Arial"/>
        </w:rPr>
        <w:t xml:space="preserve">In </w:t>
      </w:r>
      <w:r>
        <w:rPr>
          <w:rFonts w:cs="Arial"/>
        </w:rPr>
        <w:t>WrapKey</w:t>
      </w:r>
      <w:r w:rsidRPr="00356327">
        <w:rPr>
          <w:rFonts w:cs="Arial"/>
        </w:rPr>
        <w:t xml:space="preserve"> and </w:t>
      </w:r>
      <w:r>
        <w:rPr>
          <w:rFonts w:cs="Arial"/>
        </w:rPr>
        <w:t>Un</w:t>
      </w:r>
      <w:r w:rsidR="0086315A">
        <w:rPr>
          <w:rFonts w:cs="Arial"/>
        </w:rPr>
        <w:t>w</w:t>
      </w:r>
      <w:r>
        <w:rPr>
          <w:rFonts w:cs="Arial"/>
        </w:rPr>
        <w:t>rapKey</w:t>
      </w:r>
      <w:r w:rsidRPr="00356327">
        <w:rPr>
          <w:rFonts w:cs="Arial"/>
        </w:rPr>
        <w:t xml:space="preserve"> the tag is appended to the </w:t>
      </w:r>
      <w:r>
        <w:rPr>
          <w:rFonts w:cs="Arial"/>
        </w:rPr>
        <w:t>wrapped key</w:t>
      </w:r>
      <w:r w:rsidRPr="00356327">
        <w:rPr>
          <w:rFonts w:cs="Arial"/>
        </w:rPr>
        <w:t xml:space="preserve"> and the least significant bit of the tag is the rightmost bit and the tag bits are the rightmost ulTagBits bits. In </w:t>
      </w:r>
      <w:r>
        <w:rPr>
          <w:rFonts w:cs="Arial"/>
        </w:rPr>
        <w:t>WrapKeyAuthenticated</w:t>
      </w:r>
      <w:r w:rsidRPr="00356327">
        <w:rPr>
          <w:rFonts w:cs="Arial"/>
        </w:rPr>
        <w:t xml:space="preserve"> the tag is returned in the pTag field of CK_GCM_MESSAGE_PARAMS. In </w:t>
      </w:r>
      <w:r>
        <w:rPr>
          <w:rFonts w:cs="Arial"/>
        </w:rPr>
        <w:t>UnwrapKeyAuthenticated</w:t>
      </w:r>
      <w:r w:rsidRPr="00356327">
        <w:rPr>
          <w:rFonts w:cs="Arial"/>
        </w:rPr>
        <w:t xml:space="preserve"> the tag is provided by the pTag field of CK_GCM_MESSAGE_PARAMS. </w:t>
      </w:r>
    </w:p>
    <w:p w14:paraId="681763D6" w14:textId="658D4BEB" w:rsidR="00CB4B80" w:rsidRPr="008D76B4" w:rsidRDefault="00CB4B80">
      <w:pPr>
        <w:pStyle w:val="berschrift3"/>
        <w:numPr>
          <w:ilvl w:val="2"/>
          <w:numId w:val="2"/>
        </w:numPr>
        <w:tabs>
          <w:tab w:val="num" w:pos="720"/>
        </w:tabs>
      </w:pPr>
      <w:bookmarkStart w:id="4679" w:name="_Toc195693374"/>
      <w:r w:rsidRPr="008D76B4">
        <w:t xml:space="preserve">AES-CCM </w:t>
      </w:r>
      <w:r w:rsidR="0086315A">
        <w:t>A</w:t>
      </w:r>
      <w:r w:rsidRPr="008D76B4">
        <w:t>uthenticated Encryption / Decryption</w:t>
      </w:r>
      <w:bookmarkEnd w:id="4669"/>
      <w:bookmarkEnd w:id="4670"/>
      <w:bookmarkEnd w:id="4671"/>
      <w:bookmarkEnd w:id="4672"/>
      <w:bookmarkEnd w:id="4673"/>
      <w:bookmarkEnd w:id="4674"/>
      <w:bookmarkEnd w:id="4675"/>
      <w:bookmarkEnd w:id="4676"/>
      <w:bookmarkEnd w:id="4677"/>
      <w:bookmarkEnd w:id="4678"/>
      <w:bookmarkEnd w:id="4679"/>
    </w:p>
    <w:p w14:paraId="645DF66F" w14:textId="0E1AE786"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For IPsec (</w:t>
      </w:r>
      <w:r w:rsidR="000901E2">
        <w:t>[</w:t>
      </w:r>
      <w:r w:rsidRPr="008D76B4">
        <w:t>RFC 4309</w:t>
      </w:r>
      <w:r w:rsidR="000901E2">
        <w:t>]</w:t>
      </w:r>
      <w:r w:rsidRPr="008D76B4">
        <w:t>) and also for use in ZFS encryption</w:t>
      </w:r>
      <w:r w:rsidR="00943702">
        <w:t xml:space="preserve">. </w:t>
      </w:r>
      <w:r w:rsidRPr="008D76B4">
        <w:t>Generic CCM mode is described in [RFC 3610].</w:t>
      </w:r>
    </w:p>
    <w:p w14:paraId="03C3FD89"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To set up for AES-CCM use the following process, where </w:t>
      </w:r>
      <w:r w:rsidRPr="008D76B4">
        <w:rPr>
          <w:i/>
        </w:rPr>
        <w:t>K</w:t>
      </w:r>
      <w:r w:rsidRPr="008D76B4">
        <w:t xml:space="preserve"> (key), nonce and additional authenticated data are as described in [RFC 3610]. </w:t>
      </w:r>
      <w:r w:rsidRPr="008D76B4">
        <w:rPr>
          <w:rFonts w:cs="Arial"/>
        </w:rPr>
        <w:t>AES-CCM uses CK_CCM_PARAMS for Encrypt and Decrypt, and CK_CCM_MESSAGE_PARAMS for MessageEncrypt and MessageDecrypt.</w:t>
      </w:r>
    </w:p>
    <w:p w14:paraId="10E211E4"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Encrypt:</w:t>
      </w:r>
    </w:p>
    <w:p w14:paraId="4BD5163E" w14:textId="77777777" w:rsidR="00CB4B80" w:rsidRPr="008D76B4" w:rsidRDefault="00CB4B80">
      <w:pPr>
        <w:numPr>
          <w:ilvl w:val="0"/>
          <w:numId w:val="86"/>
        </w:numPr>
        <w:suppressAutoHyphens/>
        <w:spacing w:before="120" w:after="0"/>
        <w:jc w:val="both"/>
      </w:pPr>
      <w:r w:rsidRPr="008D76B4">
        <w:t xml:space="preserve">Set the message/data length </w:t>
      </w:r>
      <w:r w:rsidRPr="008D76B4">
        <w:rPr>
          <w:i/>
        </w:rPr>
        <w:t>ulDataLen</w:t>
      </w:r>
      <w:r w:rsidRPr="008D76B4">
        <w:t xml:space="preserve"> in the parameter block.</w:t>
      </w:r>
    </w:p>
    <w:p w14:paraId="48C32E20" w14:textId="77777777" w:rsidR="00CB4B80" w:rsidRPr="008D76B4" w:rsidRDefault="00CB4B80">
      <w:pPr>
        <w:numPr>
          <w:ilvl w:val="0"/>
          <w:numId w:val="86"/>
        </w:numPr>
        <w:suppressAutoHyphens/>
        <w:spacing w:before="120" w:after="0"/>
        <w:jc w:val="both"/>
      </w:pPr>
      <w:r w:rsidRPr="008D76B4">
        <w:t xml:space="preserve">Set the nonce length </w:t>
      </w:r>
      <w:r w:rsidRPr="008D76B4">
        <w:rPr>
          <w:i/>
        </w:rPr>
        <w:t>ulNonceLen</w:t>
      </w:r>
      <w:r w:rsidRPr="008D76B4">
        <w:t xml:space="preserve"> and the nonce data </w:t>
      </w:r>
      <w:r w:rsidRPr="008D76B4">
        <w:rPr>
          <w:i/>
        </w:rPr>
        <w:t>pNonce</w:t>
      </w:r>
      <w:r w:rsidRPr="008D76B4">
        <w:t xml:space="preserve"> in the parameter block. </w:t>
      </w:r>
    </w:p>
    <w:p w14:paraId="02CD6728" w14:textId="77777777" w:rsidR="00CB4B80" w:rsidRPr="008D76B4" w:rsidRDefault="00CB4B80">
      <w:pPr>
        <w:numPr>
          <w:ilvl w:val="0"/>
          <w:numId w:val="86"/>
        </w:numPr>
        <w:suppressAutoHyphens/>
        <w:spacing w:before="120" w:after="0"/>
        <w:jc w:val="both"/>
      </w:pPr>
      <w:r w:rsidRPr="008D76B4">
        <w:t xml:space="preserve">Set the AAD data </w:t>
      </w:r>
      <w:r w:rsidRPr="008D76B4">
        <w:rPr>
          <w:i/>
        </w:rPr>
        <w:t>pAAD</w:t>
      </w:r>
      <w:r w:rsidRPr="008D76B4">
        <w:t xml:space="preserve"> and size </w:t>
      </w:r>
      <w:r w:rsidRPr="008D76B4">
        <w:rPr>
          <w:i/>
        </w:rPr>
        <w:t>ulAADLen</w:t>
      </w:r>
      <w:r w:rsidRPr="008D76B4">
        <w:t xml:space="preserve"> in the parameter block. </w:t>
      </w:r>
      <w:r w:rsidRPr="008D76B4">
        <w:rPr>
          <w:i/>
        </w:rPr>
        <w:t xml:space="preserve">pAAD </w:t>
      </w:r>
      <w:r w:rsidRPr="008D76B4">
        <w:t xml:space="preserve">may be NULL if </w:t>
      </w:r>
      <w:r w:rsidRPr="008D76B4">
        <w:rPr>
          <w:i/>
        </w:rPr>
        <w:t>ulAADLen</w:t>
      </w:r>
      <w:r w:rsidRPr="008D76B4">
        <w:t xml:space="preserve"> is 0.</w:t>
      </w:r>
    </w:p>
    <w:p w14:paraId="1CFB21BB" w14:textId="77777777" w:rsidR="00CB4B80" w:rsidRPr="008D76B4" w:rsidRDefault="00CB4B80">
      <w:pPr>
        <w:numPr>
          <w:ilvl w:val="0"/>
          <w:numId w:val="86"/>
        </w:numPr>
        <w:suppressAutoHyphens/>
        <w:spacing w:before="120" w:after="0"/>
        <w:jc w:val="both"/>
      </w:pPr>
      <w:r w:rsidRPr="008D76B4">
        <w:t xml:space="preserve">Set the MAC length </w:t>
      </w:r>
      <w:r w:rsidRPr="008D76B4">
        <w:rPr>
          <w:i/>
        </w:rPr>
        <w:t>ulMACLen</w:t>
      </w:r>
      <w:r w:rsidRPr="008D76B4">
        <w:t xml:space="preserve"> in the parameter block.</w:t>
      </w:r>
    </w:p>
    <w:p w14:paraId="6949BF40" w14:textId="3930B927" w:rsidR="00CB4B80" w:rsidRPr="008D76B4" w:rsidRDefault="00CB4B80">
      <w:pPr>
        <w:numPr>
          <w:ilvl w:val="0"/>
          <w:numId w:val="86"/>
        </w:numPr>
        <w:suppressAutoHyphens/>
        <w:spacing w:before="120" w:after="0"/>
        <w:jc w:val="both"/>
      </w:pPr>
      <w:r w:rsidRPr="008D76B4">
        <w:t xml:space="preserve">Call </w:t>
      </w:r>
      <w:r w:rsidRPr="00415FE5">
        <w:rPr>
          <w:b/>
        </w:rPr>
        <w:t>C_EncryptInit</w:t>
      </w:r>
      <w:r w:rsidRPr="008D76B4">
        <w:t xml:space="preserve"> for </w:t>
      </w:r>
      <w:r w:rsidRPr="008D76B4">
        <w:rPr>
          <w:b/>
        </w:rPr>
        <w:t>CKM_AES_CCM</w:t>
      </w:r>
      <w:r w:rsidRPr="008D76B4">
        <w:t xml:space="preserve"> mechanism with parameters and key </w:t>
      </w:r>
      <w:r w:rsidRPr="008D76B4">
        <w:rPr>
          <w:i/>
        </w:rPr>
        <w:t>K</w:t>
      </w:r>
      <w:r w:rsidRPr="008D76B4">
        <w:t>.</w:t>
      </w:r>
    </w:p>
    <w:p w14:paraId="4D3AF38F" w14:textId="11E90B9B" w:rsidR="00CB4B80" w:rsidRPr="008D76B4" w:rsidRDefault="00CB4B80">
      <w:pPr>
        <w:numPr>
          <w:ilvl w:val="0"/>
          <w:numId w:val="86"/>
        </w:numPr>
        <w:suppressAutoHyphens/>
        <w:spacing w:before="120" w:after="0"/>
        <w:jc w:val="both"/>
        <w:rPr>
          <w:rFonts w:cs="Calibri"/>
        </w:rPr>
      </w:pPr>
      <w:r w:rsidRPr="008D76B4">
        <w:t xml:space="preserve">Call </w:t>
      </w:r>
      <w:r w:rsidRPr="00415FE5">
        <w:rPr>
          <w:b/>
        </w:rPr>
        <w:t>C_Encrypt</w:t>
      </w:r>
      <w:r w:rsidRPr="008D76B4">
        <w:t xml:space="preserve">, </w:t>
      </w:r>
      <w:r w:rsidRPr="00415FE5">
        <w:rPr>
          <w:b/>
        </w:rPr>
        <w:t>C_EncryptUpdate</w:t>
      </w:r>
      <w:r w:rsidRPr="008D76B4">
        <w:t xml:space="preserve">, or </w:t>
      </w:r>
      <w:r w:rsidRPr="00415FE5">
        <w:rPr>
          <w:b/>
        </w:rPr>
        <w:t>C_EncryptFinal</w:t>
      </w:r>
      <w:r w:rsidRPr="008D76B4">
        <w:t xml:space="preserve">, for the plaintext obtaining the final ciphertext output and the MAC. The total length of data processed must be </w:t>
      </w:r>
      <w:r w:rsidRPr="008D76B4">
        <w:rPr>
          <w:i/>
        </w:rPr>
        <w:t>ulDataLen</w:t>
      </w:r>
      <w:r w:rsidRPr="008D76B4">
        <w:t xml:space="preserve">. The output length will be </w:t>
      </w:r>
      <w:r w:rsidRPr="008D76B4">
        <w:rPr>
          <w:i/>
        </w:rPr>
        <w:t>ulDataLen + ulMACLen.</w:t>
      </w:r>
    </w:p>
    <w:p w14:paraId="699E91B5"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sidRPr="008D76B4">
        <w:rPr>
          <w:rFonts w:cs="Calibri"/>
        </w:rPr>
        <w:t>Decrypt:</w:t>
      </w:r>
    </w:p>
    <w:p w14:paraId="0348C804" w14:textId="346EF7E0" w:rsidR="00CB4B80" w:rsidRPr="008D76B4" w:rsidRDefault="00CB4B80">
      <w:pPr>
        <w:numPr>
          <w:ilvl w:val="0"/>
          <w:numId w:val="74"/>
        </w:numPr>
        <w:suppressAutoHyphens/>
        <w:spacing w:before="120" w:after="0"/>
        <w:jc w:val="both"/>
        <w:rPr>
          <w:rFonts w:cs="Calibri"/>
        </w:rPr>
      </w:pPr>
      <w:r w:rsidRPr="008D76B4">
        <w:rPr>
          <w:rFonts w:cs="Calibri"/>
        </w:rPr>
        <w:t xml:space="preserve">Set the message/data length </w:t>
      </w:r>
      <w:r w:rsidRPr="008D76B4">
        <w:rPr>
          <w:rFonts w:cs="Calibri"/>
          <w:i/>
        </w:rPr>
        <w:t>ulDataLen</w:t>
      </w:r>
      <w:r w:rsidRPr="008D76B4">
        <w:rPr>
          <w:rFonts w:cs="Calibri"/>
        </w:rPr>
        <w:t xml:space="preserve"> in the parameter block. This length must not include the length of the MAC that is appended to the </w:t>
      </w:r>
      <w:r w:rsidR="00DB651D">
        <w:rPr>
          <w:rFonts w:cs="Calibri"/>
        </w:rPr>
        <w:t>ciphertext</w:t>
      </w:r>
      <w:r w:rsidRPr="008D76B4">
        <w:rPr>
          <w:rFonts w:cs="Calibri"/>
        </w:rPr>
        <w:t>.</w:t>
      </w:r>
    </w:p>
    <w:p w14:paraId="1A2DED37" w14:textId="77777777" w:rsidR="00CB4B80" w:rsidRPr="008D76B4" w:rsidRDefault="00CB4B80">
      <w:pPr>
        <w:numPr>
          <w:ilvl w:val="0"/>
          <w:numId w:val="74"/>
        </w:numPr>
        <w:suppressAutoHyphens/>
        <w:spacing w:before="120" w:after="0"/>
        <w:jc w:val="both"/>
        <w:rPr>
          <w:rFonts w:cs="Calibri"/>
        </w:rPr>
      </w:pPr>
      <w:r w:rsidRPr="008D76B4">
        <w:rPr>
          <w:rFonts w:cs="Calibri"/>
        </w:rPr>
        <w:t xml:space="preserve">Set the nonce length </w:t>
      </w:r>
      <w:r w:rsidRPr="008D76B4">
        <w:rPr>
          <w:rFonts w:cs="Calibri"/>
          <w:i/>
        </w:rPr>
        <w:t>ulNonceLen</w:t>
      </w:r>
      <w:r w:rsidRPr="008D76B4">
        <w:rPr>
          <w:rFonts w:cs="Calibri"/>
        </w:rPr>
        <w:t xml:space="preserve"> and the nonce data </w:t>
      </w:r>
      <w:r w:rsidRPr="008D76B4">
        <w:rPr>
          <w:rFonts w:cs="Calibri"/>
          <w:i/>
        </w:rPr>
        <w:t>pNonce</w:t>
      </w:r>
      <w:r w:rsidRPr="008D76B4">
        <w:rPr>
          <w:rFonts w:cs="Calibri"/>
        </w:rPr>
        <w:t xml:space="preserve"> in the parameter block.</w:t>
      </w:r>
      <w:r w:rsidRPr="008D76B4">
        <w:t xml:space="preserve"> </w:t>
      </w:r>
    </w:p>
    <w:p w14:paraId="6EF20D74" w14:textId="77777777" w:rsidR="00CB4B80" w:rsidRPr="008D76B4" w:rsidRDefault="00CB4B80">
      <w:pPr>
        <w:numPr>
          <w:ilvl w:val="0"/>
          <w:numId w:val="74"/>
        </w:numPr>
        <w:suppressAutoHyphens/>
        <w:spacing w:before="120" w:after="0"/>
        <w:jc w:val="both"/>
        <w:rPr>
          <w:rFonts w:cs="Calibri"/>
        </w:rPr>
      </w:pPr>
      <w:r w:rsidRPr="008D76B4">
        <w:rPr>
          <w:rFonts w:cs="Calibri"/>
        </w:rPr>
        <w:lastRenderedPageBreak/>
        <w:t xml:space="preserve">Set the AAD data </w:t>
      </w:r>
      <w:r w:rsidRPr="008D76B4">
        <w:rPr>
          <w:rFonts w:cs="Calibri"/>
          <w:i/>
        </w:rPr>
        <w:t>pAAD</w:t>
      </w:r>
      <w:r w:rsidRPr="008D76B4">
        <w:rPr>
          <w:rFonts w:cs="Calibri"/>
        </w:rPr>
        <w:t xml:space="preserve"> and size </w:t>
      </w:r>
      <w:r w:rsidRPr="008D76B4">
        <w:rPr>
          <w:rFonts w:cs="Calibri"/>
          <w:i/>
        </w:rPr>
        <w:t>ulAADLen</w:t>
      </w:r>
      <w:r w:rsidRPr="008D76B4">
        <w:rPr>
          <w:rFonts w:cs="Calibri"/>
        </w:rPr>
        <w:t xml:space="preserve"> in the parameter block. </w:t>
      </w:r>
      <w:r w:rsidRPr="008D76B4">
        <w:rPr>
          <w:rFonts w:cs="Calibri"/>
          <w:i/>
        </w:rPr>
        <w:t>pAAD m</w:t>
      </w:r>
      <w:r w:rsidRPr="008D76B4">
        <w:rPr>
          <w:rFonts w:cs="Calibri"/>
        </w:rPr>
        <w:t xml:space="preserve">ay be NULL if </w:t>
      </w:r>
      <w:r w:rsidRPr="008D76B4">
        <w:rPr>
          <w:rFonts w:cs="Calibri"/>
          <w:i/>
        </w:rPr>
        <w:t>ulAADLen</w:t>
      </w:r>
      <w:r w:rsidRPr="008D76B4">
        <w:rPr>
          <w:rFonts w:cs="Calibri"/>
        </w:rPr>
        <w:t xml:space="preserve"> is 0.</w:t>
      </w:r>
    </w:p>
    <w:p w14:paraId="56FB0E01" w14:textId="77777777" w:rsidR="00CB4B80" w:rsidRPr="008D76B4" w:rsidRDefault="00CB4B80">
      <w:pPr>
        <w:numPr>
          <w:ilvl w:val="0"/>
          <w:numId w:val="74"/>
        </w:numPr>
        <w:suppressAutoHyphens/>
        <w:spacing w:before="120" w:after="0"/>
        <w:jc w:val="both"/>
        <w:rPr>
          <w:rFonts w:cs="Calibri"/>
        </w:rPr>
      </w:pPr>
      <w:r w:rsidRPr="008D76B4">
        <w:rPr>
          <w:rFonts w:cs="Calibri"/>
        </w:rPr>
        <w:t xml:space="preserve">Set the MAC length </w:t>
      </w:r>
      <w:r w:rsidRPr="008D76B4">
        <w:rPr>
          <w:rFonts w:cs="Calibri"/>
          <w:i/>
        </w:rPr>
        <w:t>ulMACLen</w:t>
      </w:r>
      <w:r w:rsidRPr="008D76B4">
        <w:rPr>
          <w:rFonts w:cs="Calibri"/>
        </w:rPr>
        <w:t xml:space="preserve"> in the parameter block.</w:t>
      </w:r>
    </w:p>
    <w:p w14:paraId="785527BB" w14:textId="2028198E" w:rsidR="00CB4B80" w:rsidRPr="008D76B4" w:rsidRDefault="00CB4B80">
      <w:pPr>
        <w:numPr>
          <w:ilvl w:val="0"/>
          <w:numId w:val="74"/>
        </w:numPr>
        <w:suppressAutoHyphens/>
        <w:spacing w:before="120" w:after="0"/>
        <w:jc w:val="both"/>
        <w:rPr>
          <w:rFonts w:cs="Calibri"/>
        </w:rPr>
      </w:pPr>
      <w:r w:rsidRPr="008D76B4">
        <w:rPr>
          <w:rFonts w:cs="Calibri"/>
        </w:rPr>
        <w:t xml:space="preserve">Call </w:t>
      </w:r>
      <w:r w:rsidRPr="00415FE5">
        <w:rPr>
          <w:b/>
        </w:rPr>
        <w:t>C_DecryptInit</w:t>
      </w:r>
      <w:r w:rsidRPr="008D76B4">
        <w:rPr>
          <w:rFonts w:cs="Calibri"/>
        </w:rPr>
        <w:t xml:space="preserve"> for </w:t>
      </w:r>
      <w:r w:rsidRPr="008D76B4">
        <w:rPr>
          <w:rFonts w:cs="Calibri"/>
          <w:b/>
        </w:rPr>
        <w:t>CKM_AES_CCM</w:t>
      </w:r>
      <w:r w:rsidRPr="008D76B4">
        <w:rPr>
          <w:rFonts w:cs="Calibri"/>
        </w:rPr>
        <w:t xml:space="preserve"> mechanism with parameters and key </w:t>
      </w:r>
      <w:r w:rsidRPr="008D76B4">
        <w:rPr>
          <w:rFonts w:cs="Calibri"/>
          <w:i/>
        </w:rPr>
        <w:t>K</w:t>
      </w:r>
      <w:r w:rsidRPr="008D76B4">
        <w:rPr>
          <w:rFonts w:cs="Calibri"/>
        </w:rPr>
        <w:t>.</w:t>
      </w:r>
    </w:p>
    <w:p w14:paraId="75E23C4C" w14:textId="4377A5BD" w:rsidR="00CB4B80" w:rsidRPr="008D76B4" w:rsidRDefault="00CB4B80">
      <w:pPr>
        <w:numPr>
          <w:ilvl w:val="0"/>
          <w:numId w:val="86"/>
        </w:numPr>
        <w:suppressAutoHyphens/>
        <w:spacing w:before="120" w:after="0"/>
        <w:jc w:val="both"/>
        <w:rPr>
          <w:rFonts w:cs="Arial"/>
        </w:rPr>
      </w:pPr>
      <w:r w:rsidRPr="008D76B4">
        <w:rPr>
          <w:rFonts w:cs="Calibri"/>
        </w:rPr>
        <w:t xml:space="preserve">Call </w:t>
      </w:r>
      <w:r w:rsidRPr="00415FE5">
        <w:rPr>
          <w:b/>
        </w:rPr>
        <w:t>C_Decrypt</w:t>
      </w:r>
      <w:r w:rsidRPr="008D76B4">
        <w:rPr>
          <w:rFonts w:cs="Calibri"/>
        </w:rPr>
        <w:t xml:space="preserve">, </w:t>
      </w:r>
      <w:r w:rsidRPr="00415FE5">
        <w:rPr>
          <w:b/>
        </w:rPr>
        <w:t>C_DecryptUpdate</w:t>
      </w:r>
      <w:r w:rsidRPr="008D76B4">
        <w:rPr>
          <w:rFonts w:cs="Calibri"/>
        </w:rPr>
        <w:t xml:space="preserve">, or </w:t>
      </w:r>
      <w:r w:rsidRPr="00415FE5">
        <w:rPr>
          <w:b/>
        </w:rPr>
        <w:t>C_DecryptFinal</w:t>
      </w:r>
      <w:r w:rsidRPr="008D76B4">
        <w:rPr>
          <w:rFonts w:cs="Calibri"/>
        </w:rPr>
        <w:t xml:space="preserve">, for the ciphertext, including the appended MAC, obtaining plaintext output. The total length of data processed must be </w:t>
      </w:r>
      <w:r w:rsidRPr="008D76B4">
        <w:rPr>
          <w:rFonts w:cs="Calibri"/>
          <w:i/>
        </w:rPr>
        <w:t>ulDataLen + ulMACLen</w:t>
      </w:r>
      <w:r w:rsidRPr="008D76B4">
        <w:rPr>
          <w:rFonts w:cs="Calibri"/>
        </w:rPr>
        <w:t xml:space="preserve">. Note: since </w:t>
      </w:r>
      <w:r w:rsidRPr="008D76B4">
        <w:rPr>
          <w:rFonts w:cs="Calibri"/>
          <w:b/>
          <w:bCs/>
        </w:rPr>
        <w:t>CKM_AES_CCM</w:t>
      </w:r>
      <w:r w:rsidRPr="008D76B4">
        <w:rPr>
          <w:rFonts w:cs="Calibri"/>
        </w:rPr>
        <w:t xml:space="preserve"> is an AEAD cipher, no data should be returned until </w:t>
      </w:r>
      <w:r w:rsidRPr="00415FE5">
        <w:rPr>
          <w:b/>
        </w:rPr>
        <w:t>C_Decrypt</w:t>
      </w:r>
      <w:r w:rsidRPr="008D76B4">
        <w:rPr>
          <w:rFonts w:cs="Calibri"/>
        </w:rPr>
        <w:t xml:space="preserve"> or </w:t>
      </w:r>
      <w:r w:rsidRPr="00415FE5">
        <w:rPr>
          <w:b/>
        </w:rPr>
        <w:t>C_DecryptFinal</w:t>
      </w:r>
      <w:r w:rsidRPr="008D76B4">
        <w:rPr>
          <w:rFonts w:cs="Calibri"/>
        </w:rPr>
        <w:t>.</w:t>
      </w:r>
    </w:p>
    <w:p w14:paraId="03302A1F" w14:textId="77777777" w:rsidR="00CB4B80" w:rsidRPr="008D76B4" w:rsidRDefault="00CB4B80" w:rsidP="00CB4B80">
      <w:pPr>
        <w:spacing w:before="120" w:after="0"/>
        <w:jc w:val="both"/>
      </w:pPr>
      <w:r w:rsidRPr="008D76B4">
        <w:t>MessageEncrypt:</w:t>
      </w:r>
    </w:p>
    <w:p w14:paraId="69CC9A23" w14:textId="77777777" w:rsidR="00CB4B80" w:rsidRPr="008D76B4" w:rsidRDefault="00CB4B80">
      <w:pPr>
        <w:numPr>
          <w:ilvl w:val="0"/>
          <w:numId w:val="86"/>
        </w:numPr>
        <w:suppressAutoHyphens/>
        <w:spacing w:before="120" w:after="0"/>
        <w:jc w:val="both"/>
      </w:pPr>
      <w:r w:rsidRPr="008D76B4">
        <w:t xml:space="preserve">Set the message/data length </w:t>
      </w:r>
      <w:r w:rsidRPr="008D76B4">
        <w:rPr>
          <w:i/>
        </w:rPr>
        <w:t>ulDataLen</w:t>
      </w:r>
      <w:r w:rsidRPr="008D76B4">
        <w:t xml:space="preserve"> in the parameter block.</w:t>
      </w:r>
    </w:p>
    <w:p w14:paraId="6942175E" w14:textId="77777777" w:rsidR="00CB4B80" w:rsidRPr="008D76B4" w:rsidRDefault="00CB4B80">
      <w:pPr>
        <w:numPr>
          <w:ilvl w:val="0"/>
          <w:numId w:val="86"/>
        </w:numPr>
        <w:suppressAutoHyphens/>
        <w:spacing w:before="120" w:after="0"/>
        <w:jc w:val="both"/>
      </w:pPr>
      <w:r w:rsidRPr="008D76B4">
        <w:t xml:space="preserve">Set the nonce length </w:t>
      </w:r>
      <w:r w:rsidRPr="008D76B4">
        <w:rPr>
          <w:i/>
        </w:rPr>
        <w:t>ulNonceLen</w:t>
      </w:r>
      <w:r w:rsidRPr="008D76B4">
        <w:t>.</w:t>
      </w:r>
    </w:p>
    <w:p w14:paraId="27875C26" w14:textId="7C9E1D58" w:rsidR="00CB4B80" w:rsidRPr="008D76B4" w:rsidRDefault="00CB4B80">
      <w:pPr>
        <w:numPr>
          <w:ilvl w:val="0"/>
          <w:numId w:val="86"/>
        </w:numPr>
        <w:suppressAutoHyphens/>
        <w:spacing w:before="120" w:after="0"/>
        <w:jc w:val="both"/>
        <w:rPr>
          <w:rFonts w:cs="Calibri"/>
        </w:rPr>
      </w:pPr>
      <w:r w:rsidRPr="008D76B4">
        <w:t xml:space="preserve">Set </w:t>
      </w:r>
      <w:r w:rsidRPr="008D76B4">
        <w:rPr>
          <w:i/>
        </w:rPr>
        <w:t>pNonce</w:t>
      </w:r>
      <w:r w:rsidRPr="008D76B4">
        <w:t xml:space="preserve"> to hold the nonce data returned from </w:t>
      </w:r>
      <w:r w:rsidRPr="00415FE5">
        <w:rPr>
          <w:b/>
        </w:rPr>
        <w:t>C_EncryptMessage</w:t>
      </w:r>
      <w:r w:rsidRPr="008D76B4">
        <w:t xml:space="preserve"> and </w:t>
      </w:r>
      <w:r w:rsidRPr="00415FE5">
        <w:rPr>
          <w:b/>
        </w:rPr>
        <w:t>C_EncryptMessageBegin</w:t>
      </w:r>
      <w:r w:rsidRPr="008D76B4">
        <w:t xml:space="preserve">. If </w:t>
      </w:r>
      <w:r w:rsidRPr="008D76B4">
        <w:rPr>
          <w:i/>
        </w:rPr>
        <w:t>ulNonceFixedBits</w:t>
      </w:r>
      <w:r w:rsidRPr="008D76B4">
        <w:t xml:space="preserve"> is not zero, then the most significant bits of </w:t>
      </w:r>
      <w:r w:rsidRPr="008D76B4">
        <w:rPr>
          <w:i/>
        </w:rPr>
        <w:t>pNonce</w:t>
      </w:r>
      <w:r w:rsidRPr="008D76B4">
        <w:t xml:space="preserve"> contain the fixed nonce. If </w:t>
      </w:r>
      <w:r w:rsidRPr="008D76B4">
        <w:rPr>
          <w:i/>
        </w:rPr>
        <w:t>nonceGenerator</w:t>
      </w:r>
      <w:r w:rsidRPr="008D76B4">
        <w:t xml:space="preserve"> is set to </w:t>
      </w:r>
      <w:r w:rsidRPr="00415FE5">
        <w:rPr>
          <w:b/>
        </w:rPr>
        <w:t>CKG_NO_GENERATE</w:t>
      </w:r>
      <w:r w:rsidRPr="008D76B4">
        <w:t xml:space="preserve">, </w:t>
      </w:r>
      <w:r w:rsidRPr="008D76B4">
        <w:rPr>
          <w:i/>
        </w:rPr>
        <w:t>pNonce</w:t>
      </w:r>
      <w:r w:rsidRPr="008D76B4">
        <w:t xml:space="preserve"> is an input parameter with the full nonce.</w:t>
      </w:r>
    </w:p>
    <w:p w14:paraId="0EE6DFF8" w14:textId="77777777" w:rsidR="00CB4B80" w:rsidRPr="008D76B4" w:rsidRDefault="00CB4B80">
      <w:pPr>
        <w:numPr>
          <w:ilvl w:val="0"/>
          <w:numId w:val="86"/>
        </w:numPr>
        <w:suppressAutoHyphens/>
        <w:spacing w:before="120" w:after="0"/>
        <w:jc w:val="both"/>
      </w:pPr>
      <w:r w:rsidRPr="008D76B4">
        <w:t xml:space="preserve">Set the </w:t>
      </w:r>
      <w:r w:rsidRPr="008D76B4">
        <w:rPr>
          <w:i/>
        </w:rPr>
        <w:t xml:space="preserve">ulNonceFixedBits </w:t>
      </w:r>
      <w:r w:rsidRPr="008D76B4">
        <w:t xml:space="preserve">and </w:t>
      </w:r>
      <w:r w:rsidRPr="008D76B4">
        <w:rPr>
          <w:i/>
        </w:rPr>
        <w:t>nonceGenerator</w:t>
      </w:r>
      <w:r w:rsidRPr="008D76B4">
        <w:t xml:space="preserve"> fields in the parameter block. </w:t>
      </w:r>
    </w:p>
    <w:p w14:paraId="4A2AEF7B" w14:textId="77777777" w:rsidR="00CB4B80" w:rsidRPr="008D76B4" w:rsidRDefault="00CB4B80">
      <w:pPr>
        <w:numPr>
          <w:ilvl w:val="0"/>
          <w:numId w:val="86"/>
        </w:numPr>
        <w:suppressAutoHyphens/>
        <w:spacing w:before="120" w:after="0"/>
        <w:jc w:val="both"/>
        <w:rPr>
          <w:rFonts w:cs="Arial"/>
        </w:rPr>
      </w:pPr>
      <w:r w:rsidRPr="008D76B4">
        <w:rPr>
          <w:rFonts w:cs="Calibri"/>
        </w:rPr>
        <w:t xml:space="preserve">Set the MAC length </w:t>
      </w:r>
      <w:r w:rsidRPr="008D76B4">
        <w:rPr>
          <w:rFonts w:cs="Calibri"/>
          <w:i/>
        </w:rPr>
        <w:t>ulMACLen</w:t>
      </w:r>
      <w:r w:rsidRPr="008D76B4">
        <w:rPr>
          <w:rFonts w:cs="Calibri"/>
        </w:rPr>
        <w:t xml:space="preserve"> in the parameter block.</w:t>
      </w:r>
    </w:p>
    <w:p w14:paraId="6C3218F9" w14:textId="0BCEEF8C" w:rsidR="00CB4B80" w:rsidRPr="008D76B4" w:rsidRDefault="00CB4B80">
      <w:pPr>
        <w:numPr>
          <w:ilvl w:val="0"/>
          <w:numId w:val="86"/>
        </w:numPr>
        <w:suppressAutoHyphens/>
        <w:spacing w:before="120" w:after="0"/>
        <w:jc w:val="both"/>
      </w:pPr>
      <w:r w:rsidRPr="008D76B4">
        <w:t xml:space="preserve">Set </w:t>
      </w:r>
      <w:r w:rsidRPr="008D76B4">
        <w:rPr>
          <w:i/>
        </w:rPr>
        <w:t>pMAC</w:t>
      </w:r>
      <w:r w:rsidRPr="008D76B4">
        <w:t xml:space="preserve"> to hold the MAC data returned from </w:t>
      </w:r>
      <w:r w:rsidRPr="00415FE5">
        <w:rPr>
          <w:b/>
        </w:rPr>
        <w:t>C_EncryptMessage</w:t>
      </w:r>
      <w:r w:rsidRPr="008D76B4">
        <w:t xml:space="preserve"> or the final </w:t>
      </w:r>
      <w:r w:rsidRPr="00415FE5">
        <w:rPr>
          <w:b/>
        </w:rPr>
        <w:t>C_EncryptMessageNext</w:t>
      </w:r>
      <w:r w:rsidRPr="008D76B4">
        <w:t>.</w:t>
      </w:r>
    </w:p>
    <w:p w14:paraId="58F4F9BF" w14:textId="1CC88682" w:rsidR="00CB4B80" w:rsidRPr="008D76B4" w:rsidRDefault="00CB4B80">
      <w:pPr>
        <w:numPr>
          <w:ilvl w:val="0"/>
          <w:numId w:val="86"/>
        </w:numPr>
        <w:suppressAutoHyphens/>
        <w:spacing w:before="120" w:after="0"/>
        <w:jc w:val="both"/>
      </w:pPr>
      <w:r w:rsidRPr="008D76B4">
        <w:t xml:space="preserve">Call </w:t>
      </w:r>
      <w:r w:rsidRPr="00415FE5">
        <w:rPr>
          <w:b/>
        </w:rPr>
        <w:t>C_MessageEncryptInit</w:t>
      </w:r>
      <w:r w:rsidRPr="008D76B4">
        <w:t xml:space="preserve"> for </w:t>
      </w:r>
      <w:r w:rsidRPr="008D76B4">
        <w:rPr>
          <w:b/>
        </w:rPr>
        <w:t>CKM_AES_CCM</w:t>
      </w:r>
      <w:r w:rsidRPr="008D76B4">
        <w:t xml:space="preserve"> mechanism key </w:t>
      </w:r>
      <w:r w:rsidRPr="008D76B4">
        <w:rPr>
          <w:i/>
        </w:rPr>
        <w:t>K</w:t>
      </w:r>
      <w:r w:rsidRPr="008D76B4">
        <w:t>.</w:t>
      </w:r>
    </w:p>
    <w:p w14:paraId="491E06CD" w14:textId="10969046" w:rsidR="00CB4B80" w:rsidRPr="008D76B4" w:rsidRDefault="00CB4B80">
      <w:pPr>
        <w:numPr>
          <w:ilvl w:val="0"/>
          <w:numId w:val="86"/>
        </w:numPr>
        <w:suppressAutoHyphens/>
        <w:spacing w:before="120" w:after="0"/>
        <w:jc w:val="both"/>
      </w:pPr>
      <w:r w:rsidRPr="008D76B4">
        <w:t xml:space="preserve">Call </w:t>
      </w:r>
      <w:r w:rsidRPr="00415FE5">
        <w:rPr>
          <w:b/>
        </w:rPr>
        <w:t>C_EncryptMessage</w:t>
      </w:r>
      <w:r w:rsidRPr="008D76B4">
        <w:t xml:space="preserve">, or </w:t>
      </w:r>
      <w:r w:rsidRPr="00415FE5">
        <w:rPr>
          <w:b/>
        </w:rPr>
        <w:t>C_EncryptMessageBegin</w:t>
      </w:r>
      <w:r w:rsidRPr="008D76B4">
        <w:t xml:space="preserve"> followed by </w:t>
      </w:r>
      <w:r w:rsidRPr="00415FE5">
        <w:rPr>
          <w:b/>
        </w:rPr>
        <w:t>C_EncryptMessageNext</w:t>
      </w:r>
      <w:r w:rsidRPr="008D76B4">
        <w:t>*</w:t>
      </w:r>
      <w:r w:rsidRPr="008D76B4">
        <w:rPr>
          <w:rStyle w:val="Footnoteanchor"/>
        </w:rPr>
        <w:footnoteReference w:id="8"/>
      </w:r>
      <w:r w:rsidRPr="008D76B4">
        <w:rPr>
          <w:rStyle w:val="Footnoteanchor"/>
        </w:rPr>
        <w:t>.</w:t>
      </w:r>
      <w:r w:rsidRPr="008D76B4">
        <w:t>. The mechanism parameter is passed to all three functions.</w:t>
      </w:r>
    </w:p>
    <w:p w14:paraId="1FF7CE53" w14:textId="7B298C5E" w:rsidR="00CB4B80" w:rsidRPr="008D76B4" w:rsidRDefault="00CB4B80">
      <w:pPr>
        <w:numPr>
          <w:ilvl w:val="0"/>
          <w:numId w:val="86"/>
        </w:numPr>
        <w:suppressAutoHyphens/>
        <w:spacing w:before="120" w:after="0"/>
        <w:jc w:val="both"/>
      </w:pPr>
      <w:r w:rsidRPr="008D76B4">
        <w:t xml:space="preserve">Call </w:t>
      </w:r>
      <w:r w:rsidRPr="00415FE5">
        <w:rPr>
          <w:b/>
        </w:rPr>
        <w:t>C_MessageEncryptFinal</w:t>
      </w:r>
      <w:r w:rsidRPr="008D76B4">
        <w:t xml:space="preserve"> to close the message encryption.</w:t>
      </w:r>
    </w:p>
    <w:p w14:paraId="00B3168E" w14:textId="77777777" w:rsidR="00CB4B80" w:rsidRPr="008D76B4" w:rsidRDefault="00CB4B80">
      <w:pPr>
        <w:numPr>
          <w:ilvl w:val="0"/>
          <w:numId w:val="86"/>
        </w:numPr>
        <w:suppressAutoHyphens/>
        <w:spacing w:before="120" w:after="0"/>
        <w:jc w:val="both"/>
        <w:rPr>
          <w:rFonts w:cs="Calibri"/>
        </w:rPr>
      </w:pPr>
      <w:r w:rsidRPr="008D76B4">
        <w:t xml:space="preserve">The MAC is returned in </w:t>
      </w:r>
      <w:r w:rsidRPr="008D76B4">
        <w:rPr>
          <w:i/>
        </w:rPr>
        <w:t>pMac</w:t>
      </w:r>
      <w:r w:rsidRPr="008D76B4">
        <w:t xml:space="preserve"> of the CK_CCM_MESSAGE_PARAMS structure. </w:t>
      </w:r>
    </w:p>
    <w:p w14:paraId="7174F53D" w14:textId="77777777" w:rsidR="00CB4B80" w:rsidRPr="008D76B4" w:rsidRDefault="00CB4B80" w:rsidP="00CB4B80">
      <w:pPr>
        <w:suppressAutoHyphens/>
        <w:spacing w:before="120" w:after="0"/>
        <w:ind w:left="360"/>
        <w:jc w:val="both"/>
        <w:rPr>
          <w:rFonts w:cs="Calibri"/>
        </w:rPr>
      </w:pPr>
      <w:r w:rsidRPr="008D76B4">
        <w:t>MessageDecrypt:</w:t>
      </w:r>
    </w:p>
    <w:p w14:paraId="2EF11315" w14:textId="77777777" w:rsidR="00CB4B80" w:rsidRPr="008D76B4" w:rsidRDefault="00CB4B80">
      <w:pPr>
        <w:numPr>
          <w:ilvl w:val="0"/>
          <w:numId w:val="86"/>
        </w:numPr>
        <w:suppressAutoHyphens/>
        <w:spacing w:before="120" w:after="0"/>
        <w:jc w:val="both"/>
        <w:rPr>
          <w:rFonts w:cs="Calibri"/>
        </w:rPr>
      </w:pPr>
      <w:r w:rsidRPr="008D76B4">
        <w:rPr>
          <w:rFonts w:cs="Calibri"/>
        </w:rPr>
        <w:t xml:space="preserve">Set the message/data length </w:t>
      </w:r>
      <w:r w:rsidRPr="008D76B4">
        <w:rPr>
          <w:rFonts w:cs="Calibri"/>
          <w:i/>
        </w:rPr>
        <w:t>ulDataLen</w:t>
      </w:r>
      <w:r w:rsidRPr="008D76B4">
        <w:rPr>
          <w:rFonts w:cs="Calibri"/>
        </w:rPr>
        <w:t xml:space="preserve"> in the parameter block.</w:t>
      </w:r>
    </w:p>
    <w:p w14:paraId="7175DDA0" w14:textId="77777777" w:rsidR="00CB4B80" w:rsidRPr="008D76B4" w:rsidRDefault="00CB4B80">
      <w:pPr>
        <w:numPr>
          <w:ilvl w:val="0"/>
          <w:numId w:val="86"/>
        </w:numPr>
        <w:suppressAutoHyphens/>
        <w:spacing w:before="120" w:after="0"/>
        <w:jc w:val="both"/>
        <w:rPr>
          <w:rFonts w:cs="Arial"/>
        </w:rPr>
      </w:pPr>
      <w:r w:rsidRPr="008D76B4">
        <w:rPr>
          <w:rFonts w:cs="Calibri"/>
        </w:rPr>
        <w:t xml:space="preserve">Set the nonce length </w:t>
      </w:r>
      <w:r w:rsidRPr="008D76B4">
        <w:rPr>
          <w:rFonts w:cs="Calibri"/>
          <w:i/>
        </w:rPr>
        <w:t>ulNonceLen</w:t>
      </w:r>
      <w:r w:rsidRPr="008D76B4">
        <w:rPr>
          <w:rFonts w:cs="Calibri"/>
        </w:rPr>
        <w:t xml:space="preserve"> and the nonce data </w:t>
      </w:r>
      <w:r w:rsidRPr="008D76B4">
        <w:rPr>
          <w:rFonts w:cs="Calibri"/>
          <w:i/>
        </w:rPr>
        <w:t>pNonce</w:t>
      </w:r>
      <w:r w:rsidRPr="008D76B4">
        <w:rPr>
          <w:rFonts w:cs="Calibri"/>
        </w:rPr>
        <w:t xml:space="preserve"> in the parameter block</w:t>
      </w:r>
    </w:p>
    <w:p w14:paraId="51C42A86" w14:textId="77777777" w:rsidR="00CB4B80" w:rsidRPr="008D76B4" w:rsidRDefault="00CB4B80">
      <w:pPr>
        <w:numPr>
          <w:ilvl w:val="0"/>
          <w:numId w:val="86"/>
        </w:numPr>
        <w:suppressAutoHyphens/>
        <w:spacing w:before="120" w:after="0"/>
        <w:jc w:val="both"/>
      </w:pPr>
      <w:r w:rsidRPr="008D76B4">
        <w:rPr>
          <w:rFonts w:cs="Calibri"/>
        </w:rPr>
        <w:t xml:space="preserve">The </w:t>
      </w:r>
      <w:r w:rsidRPr="008D76B4">
        <w:rPr>
          <w:rFonts w:cs="Calibri"/>
          <w:i/>
        </w:rPr>
        <w:t>ulNonceFixedBits</w:t>
      </w:r>
      <w:r w:rsidRPr="008D76B4">
        <w:rPr>
          <w:rFonts w:cs="Calibri"/>
        </w:rPr>
        <w:t xml:space="preserve"> and </w:t>
      </w:r>
      <w:r w:rsidRPr="008D76B4">
        <w:rPr>
          <w:rFonts w:cs="Calibri"/>
          <w:i/>
        </w:rPr>
        <w:t>nonceGenerator</w:t>
      </w:r>
      <w:r w:rsidRPr="008D76B4">
        <w:rPr>
          <w:rFonts w:cs="Calibri"/>
        </w:rPr>
        <w:t xml:space="preserve"> fields in the parameter block are ignored. </w:t>
      </w:r>
    </w:p>
    <w:p w14:paraId="6DA049FE" w14:textId="77777777" w:rsidR="00CB4B80" w:rsidRPr="008D76B4" w:rsidRDefault="00CB4B80">
      <w:pPr>
        <w:numPr>
          <w:ilvl w:val="0"/>
          <w:numId w:val="86"/>
        </w:numPr>
        <w:suppressAutoHyphens/>
        <w:spacing w:before="120" w:after="0"/>
        <w:jc w:val="both"/>
      </w:pPr>
      <w:r w:rsidRPr="008D76B4">
        <w:rPr>
          <w:rFonts w:cs="Calibri"/>
        </w:rPr>
        <w:t xml:space="preserve">Set the MAC length </w:t>
      </w:r>
      <w:r w:rsidRPr="008D76B4">
        <w:rPr>
          <w:rFonts w:cs="Calibri"/>
          <w:i/>
        </w:rPr>
        <w:t>ulMACLen</w:t>
      </w:r>
      <w:r w:rsidRPr="008D76B4">
        <w:rPr>
          <w:rFonts w:cs="Calibri"/>
        </w:rPr>
        <w:t xml:space="preserve"> in the parameter block.</w:t>
      </w:r>
    </w:p>
    <w:p w14:paraId="39438405" w14:textId="4AC35460" w:rsidR="00CB4B80" w:rsidRPr="008D76B4" w:rsidRDefault="00CB4B80">
      <w:pPr>
        <w:numPr>
          <w:ilvl w:val="0"/>
          <w:numId w:val="86"/>
        </w:numPr>
        <w:suppressAutoHyphens/>
        <w:spacing w:before="120" w:after="0"/>
        <w:jc w:val="both"/>
      </w:pPr>
      <w:r w:rsidRPr="008D76B4">
        <w:t xml:space="preserve">Set the MAC data </w:t>
      </w:r>
      <w:r w:rsidRPr="008D76B4">
        <w:rPr>
          <w:i/>
        </w:rPr>
        <w:t>pMAC</w:t>
      </w:r>
      <w:r w:rsidRPr="008D76B4">
        <w:t xml:space="preserve"> in the parameter block before </w:t>
      </w:r>
      <w:r w:rsidRPr="00415FE5">
        <w:rPr>
          <w:b/>
        </w:rPr>
        <w:t>C_DecryptMessage</w:t>
      </w:r>
      <w:r w:rsidRPr="008D76B4">
        <w:t xml:space="preserve"> or the final </w:t>
      </w:r>
      <w:r w:rsidRPr="00415FE5">
        <w:rPr>
          <w:b/>
        </w:rPr>
        <w:t>C_DecryptMessageNext</w:t>
      </w:r>
      <w:r w:rsidRPr="008D76B4">
        <w:t>.</w:t>
      </w:r>
    </w:p>
    <w:p w14:paraId="6E2C7946" w14:textId="4288CF07" w:rsidR="00CB4B80" w:rsidRPr="008D76B4" w:rsidRDefault="00CB4B80">
      <w:pPr>
        <w:numPr>
          <w:ilvl w:val="0"/>
          <w:numId w:val="86"/>
        </w:numPr>
        <w:suppressAutoHyphens/>
        <w:spacing w:before="120" w:after="0"/>
        <w:jc w:val="both"/>
      </w:pPr>
      <w:r w:rsidRPr="008D76B4">
        <w:t xml:space="preserve">Call </w:t>
      </w:r>
      <w:r w:rsidRPr="00415FE5">
        <w:rPr>
          <w:b/>
        </w:rPr>
        <w:t>C_MessageDecryptInit</w:t>
      </w:r>
      <w:r w:rsidRPr="008D76B4">
        <w:t xml:space="preserve"> for </w:t>
      </w:r>
      <w:r w:rsidRPr="008D76B4">
        <w:rPr>
          <w:b/>
        </w:rPr>
        <w:t>CKM_AES_CCM</w:t>
      </w:r>
      <w:r w:rsidRPr="008D76B4">
        <w:t xml:space="preserve"> mechanism key </w:t>
      </w:r>
      <w:r w:rsidRPr="008D76B4">
        <w:rPr>
          <w:i/>
        </w:rPr>
        <w:t>K</w:t>
      </w:r>
      <w:r w:rsidRPr="008D76B4">
        <w:t>.</w:t>
      </w:r>
    </w:p>
    <w:p w14:paraId="3B355AE1" w14:textId="5A2CCDE7" w:rsidR="00CB4B80" w:rsidRPr="008D76B4" w:rsidRDefault="00CB4B80">
      <w:pPr>
        <w:numPr>
          <w:ilvl w:val="0"/>
          <w:numId w:val="86"/>
        </w:numPr>
        <w:suppressAutoHyphens/>
        <w:spacing w:before="120" w:after="0"/>
        <w:jc w:val="both"/>
      </w:pPr>
      <w:r w:rsidRPr="008D76B4">
        <w:t xml:space="preserve">Call </w:t>
      </w:r>
      <w:r w:rsidRPr="00415FE5">
        <w:rPr>
          <w:b/>
        </w:rPr>
        <w:t>C_DecryptMessage</w:t>
      </w:r>
      <w:r w:rsidRPr="008D76B4">
        <w:t xml:space="preserve">, or </w:t>
      </w:r>
      <w:r w:rsidRPr="00415FE5">
        <w:rPr>
          <w:b/>
        </w:rPr>
        <w:t>C_DecryptMessageBegin</w:t>
      </w:r>
      <w:r w:rsidRPr="008D76B4">
        <w:t xml:space="preserve"> followed by </w:t>
      </w:r>
      <w:r w:rsidRPr="00415FE5">
        <w:rPr>
          <w:b/>
        </w:rPr>
        <w:t>C_DecryptMessageNext</w:t>
      </w:r>
      <w:r w:rsidRPr="008D76B4">
        <w:t>*</w:t>
      </w:r>
      <w:r w:rsidRPr="008D76B4">
        <w:rPr>
          <w:rStyle w:val="Footnoteanchor"/>
        </w:rPr>
        <w:footnoteReference w:id="9"/>
      </w:r>
      <w:r w:rsidRPr="008D76B4">
        <w:t>. The mechanism parameter is passed to all three functions.</w:t>
      </w:r>
    </w:p>
    <w:p w14:paraId="08EC4BAC" w14:textId="03E3F495" w:rsidR="00CB4B80" w:rsidRPr="008D76B4" w:rsidRDefault="00CB4B80">
      <w:pPr>
        <w:numPr>
          <w:ilvl w:val="0"/>
          <w:numId w:val="86"/>
        </w:numPr>
        <w:suppressAutoHyphens/>
        <w:spacing w:before="120" w:after="0"/>
        <w:jc w:val="both"/>
      </w:pPr>
      <w:r w:rsidRPr="008D76B4">
        <w:t xml:space="preserve">Call </w:t>
      </w:r>
      <w:r w:rsidRPr="00415FE5">
        <w:rPr>
          <w:b/>
        </w:rPr>
        <w:t>C_MessageDecryptFinal</w:t>
      </w:r>
      <w:r w:rsidRPr="008D76B4">
        <w:t xml:space="preserve"> to close the message decryption.</w:t>
      </w:r>
    </w:p>
    <w:p w14:paraId="6C1FC878"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In </w:t>
      </w:r>
      <w:r w:rsidRPr="008D76B4">
        <w:rPr>
          <w:i/>
        </w:rPr>
        <w:t>pNonce</w:t>
      </w:r>
      <w:r w:rsidRPr="008D76B4">
        <w:t xml:space="preserve"> the least significant bit of the nonce is the rightmost bit. </w:t>
      </w:r>
      <w:r w:rsidRPr="008D76B4">
        <w:rPr>
          <w:i/>
        </w:rPr>
        <w:t>ulNonceLen</w:t>
      </w:r>
      <w:r w:rsidRPr="008D76B4">
        <w:t xml:space="preserve"> is the length of the nonce in bytes.</w:t>
      </w:r>
    </w:p>
    <w:p w14:paraId="3E2ABE34" w14:textId="77777777" w:rsidR="008C6C47"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lastRenderedPageBreak/>
        <w:t xml:space="preserve">On MessageEncrypt, the meaning of </w:t>
      </w:r>
      <w:r w:rsidRPr="008D76B4">
        <w:rPr>
          <w:i/>
        </w:rPr>
        <w:t>nonceGenerator</w:t>
      </w:r>
      <w:r w:rsidRPr="008D76B4">
        <w:t xml:space="preserve"> is as follows: </w:t>
      </w:r>
    </w:p>
    <w:p w14:paraId="387BB4CC" w14:textId="5B2AAD8D" w:rsidR="008C6C47"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15FE5">
        <w:rPr>
          <w:b/>
        </w:rPr>
        <w:t>CKG_NO_GENERATE</w:t>
      </w:r>
      <w:r w:rsidRPr="008D76B4">
        <w:t xml:space="preserve"> means the nonce is passed in on MessageEncrypt and no internal </w:t>
      </w:r>
      <w:r w:rsidR="008C6C47">
        <w:t>nonce</w:t>
      </w:r>
      <w:r w:rsidR="008C6C47" w:rsidRPr="008D76B4">
        <w:t xml:space="preserve"> </w:t>
      </w:r>
      <w:r w:rsidRPr="008D76B4">
        <w:t xml:space="preserve">generation is done. </w:t>
      </w:r>
    </w:p>
    <w:p w14:paraId="1A5A8C45" w14:textId="4C5D75C4"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15FE5">
        <w:rPr>
          <w:b/>
        </w:rPr>
        <w:t>CKG_GENERATE</w:t>
      </w:r>
      <w:r w:rsidRPr="008D76B4">
        <w:t xml:space="preserve"> means that the non-fixed portion of the nonce is generated by the module internally. The generation method is not defined. </w:t>
      </w:r>
    </w:p>
    <w:p w14:paraId="1EC40378"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15FE5">
        <w:rPr>
          <w:b/>
        </w:rPr>
        <w:t>CKG_GENERATE_COUNTER</w:t>
      </w:r>
      <w:r w:rsidRPr="008D76B4">
        <w:t xml:space="preserve"> means that the non-fixed portion of the nonce is generated by the module internally by use of an incrementing counter, the initial IV counter is zero. </w:t>
      </w:r>
    </w:p>
    <w:p w14:paraId="60C5C23F"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15FE5">
        <w:rPr>
          <w:b/>
        </w:rPr>
        <w:t>CKG_GENERATE_COUNTER_XOR</w:t>
      </w:r>
      <w:r w:rsidRPr="008D76B4">
        <w:t xml:space="preserve"> means that the non-fixed portion of the IV is xored with a counter. The value of the non-fixed portion passed must not vary from call to call. Like </w:t>
      </w:r>
      <w:r w:rsidRPr="00415FE5">
        <w:rPr>
          <w:b/>
        </w:rPr>
        <w:t>CKG_GENERATE_COUNTER</w:t>
      </w:r>
      <w:r w:rsidRPr="008D76B4">
        <w:t xml:space="preserve">, the counter starts at zero. </w:t>
      </w:r>
    </w:p>
    <w:p w14:paraId="1DB9D8CF"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415FE5">
        <w:rPr>
          <w:b/>
        </w:rPr>
        <w:t>CKG_GENERATE_RANDOM</w:t>
      </w:r>
      <w:r w:rsidRPr="008D76B4">
        <w:t xml:space="preserve"> means that the non-fixed portion of the nonce is generated by the module internally using a PRNG. In any case the entire nonce, including the fixed portion, is returned in </w:t>
      </w:r>
      <w:r w:rsidRPr="008D76B4">
        <w:rPr>
          <w:i/>
        </w:rPr>
        <w:t>pNonce</w:t>
      </w:r>
      <w:r w:rsidRPr="008D76B4">
        <w:t>.</w:t>
      </w:r>
    </w:p>
    <w:p w14:paraId="7DBF4294"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rPr>
      </w:pPr>
      <w:r w:rsidRPr="008D76B4">
        <w:t xml:space="preserve">Modules must implement </w:t>
      </w:r>
      <w:r w:rsidRPr="00415FE5">
        <w:rPr>
          <w:b/>
        </w:rPr>
        <w:t>CKG_GENERATE</w:t>
      </w:r>
      <w:r w:rsidRPr="008D76B4">
        <w:t xml:space="preserve">. Modules may also reject </w:t>
      </w:r>
      <w:r w:rsidRPr="008D76B4">
        <w:rPr>
          <w:i/>
        </w:rPr>
        <w:t>ulNonceFixedBits</w:t>
      </w:r>
      <w:r w:rsidRPr="008D76B4">
        <w:t xml:space="preserve"> values which are too large. Zero is always an acceptable value for </w:t>
      </w:r>
      <w:r w:rsidRPr="008D76B4">
        <w:rPr>
          <w:i/>
        </w:rPr>
        <w:t>ulNonceFixedBits</w:t>
      </w:r>
      <w:r w:rsidRPr="008D76B4">
        <w:t>.</w:t>
      </w:r>
    </w:p>
    <w:p w14:paraId="2D6A2F9D" w14:textId="0F50E79F"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8D76B4">
        <w:t xml:space="preserve">In Encrypt and Decrypt the MAC is appended to the </w:t>
      </w:r>
      <w:r w:rsidR="00DB651D">
        <w:t>ciphertext</w:t>
      </w:r>
      <w:r w:rsidRPr="008D76B4">
        <w:t xml:space="preserve"> and the least significant byte of the MAC is the rightmost byte and the MAC bytes are the rightmost</w:t>
      </w:r>
      <w:r w:rsidRPr="008D76B4">
        <w:rPr>
          <w:i/>
        </w:rPr>
        <w:t xml:space="preserve"> ulMACLen</w:t>
      </w:r>
      <w:r w:rsidRPr="008D76B4">
        <w:t xml:space="preserve"> bytes. In MessageEncrypt the MAC is returned in the </w:t>
      </w:r>
      <w:r w:rsidRPr="008D76B4">
        <w:rPr>
          <w:i/>
        </w:rPr>
        <w:t>pMAC</w:t>
      </w:r>
      <w:r w:rsidRPr="008D76B4">
        <w:t xml:space="preserve"> field of CK_CCM_MESSAGE_PARAMS. In MesssageDecrypt the MAC is provided by the</w:t>
      </w:r>
      <w:r w:rsidRPr="008D76B4">
        <w:rPr>
          <w:i/>
        </w:rPr>
        <w:t xml:space="preserve"> pMAC</w:t>
      </w:r>
      <w:r w:rsidRPr="008D76B4">
        <w:t xml:space="preserve"> field of CK_CCM_MESSAGE_PARAMS. </w:t>
      </w:r>
    </w:p>
    <w:p w14:paraId="5DB159A6" w14:textId="729F7324"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8D76B4">
        <w:t xml:space="preserve">The key type for K must be compatible with </w:t>
      </w:r>
      <w:r w:rsidRPr="008D76B4">
        <w:rPr>
          <w:b/>
        </w:rPr>
        <w:t>CKM_AES_ECB</w:t>
      </w:r>
      <w:r w:rsidRPr="008D76B4">
        <w:t xml:space="preserve"> and the </w:t>
      </w:r>
      <w:r w:rsidRPr="00415FE5">
        <w:rPr>
          <w:b/>
        </w:rPr>
        <w:t>C_EncryptInit</w:t>
      </w:r>
      <w:r w:rsidRPr="008D76B4">
        <w:t>/</w:t>
      </w:r>
      <w:r w:rsidRPr="00415FE5">
        <w:rPr>
          <w:b/>
        </w:rPr>
        <w:t>C_DecryptInit</w:t>
      </w:r>
      <w:r w:rsidRPr="008D76B4">
        <w:t>/</w:t>
      </w:r>
      <w:r w:rsidRPr="00415FE5">
        <w:rPr>
          <w:b/>
        </w:rPr>
        <w:t>C_MessageEncryptInit</w:t>
      </w:r>
      <w:r w:rsidRPr="008D76B4">
        <w:t>/</w:t>
      </w:r>
      <w:r w:rsidRPr="00415FE5">
        <w:rPr>
          <w:b/>
        </w:rPr>
        <w:t>C_MessageDecryptInit</w:t>
      </w:r>
      <w:r w:rsidRPr="008D76B4">
        <w:t xml:space="preserve"> calls shall behave, with respect to K, as if they were called directly with </w:t>
      </w:r>
      <w:r w:rsidRPr="008D76B4">
        <w:rPr>
          <w:b/>
        </w:rPr>
        <w:t>CKM_AES_ECB</w:t>
      </w:r>
      <w:r w:rsidRPr="008D76B4">
        <w:t>, K and NULL parameters.</w:t>
      </w:r>
    </w:p>
    <w:p w14:paraId="52074377" w14:textId="77777777" w:rsidR="0086315A" w:rsidRPr="008D76B4" w:rsidRDefault="0086315A" w:rsidP="0086315A">
      <w:pPr>
        <w:pStyle w:val="berschrift3"/>
        <w:numPr>
          <w:ilvl w:val="2"/>
          <w:numId w:val="2"/>
        </w:numPr>
      </w:pPr>
      <w:bookmarkStart w:id="4680" w:name="_Toc527454078"/>
      <w:bookmarkStart w:id="4681" w:name="_Toc527454759"/>
      <w:bookmarkStart w:id="4682" w:name="_Toc527454079"/>
      <w:bookmarkStart w:id="4683" w:name="_Toc527454760"/>
      <w:bookmarkStart w:id="4684" w:name="_Toc527454080"/>
      <w:bookmarkStart w:id="4685" w:name="_Toc527454761"/>
      <w:bookmarkStart w:id="4686" w:name="_Toc527454081"/>
      <w:bookmarkStart w:id="4687" w:name="_Toc527454762"/>
      <w:bookmarkStart w:id="4688" w:name="_Toc527454082"/>
      <w:bookmarkStart w:id="4689" w:name="_Toc527454763"/>
      <w:bookmarkStart w:id="4690" w:name="_Toc527454083"/>
      <w:bookmarkStart w:id="4691" w:name="_Toc527454764"/>
      <w:bookmarkStart w:id="4692" w:name="_Toc527454084"/>
      <w:bookmarkStart w:id="4693" w:name="_Toc527454765"/>
      <w:bookmarkStart w:id="4694" w:name="_Toc527454085"/>
      <w:bookmarkStart w:id="4695" w:name="_Toc527454766"/>
      <w:bookmarkStart w:id="4696" w:name="_Toc527454086"/>
      <w:bookmarkStart w:id="4697" w:name="_Toc527454767"/>
      <w:bookmarkStart w:id="4698" w:name="_Toc527454087"/>
      <w:bookmarkStart w:id="4699" w:name="_Toc527454768"/>
      <w:bookmarkStart w:id="4700" w:name="_Toc527454088"/>
      <w:bookmarkStart w:id="4701" w:name="_Toc527454769"/>
      <w:bookmarkStart w:id="4702" w:name="_Toc527454089"/>
      <w:bookmarkStart w:id="4703" w:name="_Toc527454770"/>
      <w:bookmarkStart w:id="4704" w:name="_Toc527454090"/>
      <w:bookmarkStart w:id="4705" w:name="_Toc527454771"/>
      <w:bookmarkStart w:id="4706" w:name="_Toc527454091"/>
      <w:bookmarkStart w:id="4707" w:name="_Toc527454772"/>
      <w:bookmarkStart w:id="4708" w:name="_Toc527454092"/>
      <w:bookmarkStart w:id="4709" w:name="_Toc527454773"/>
      <w:bookmarkStart w:id="4710" w:name="_Toc527454093"/>
      <w:bookmarkStart w:id="4711" w:name="_Toc527454774"/>
      <w:bookmarkStart w:id="4712" w:name="_Toc527454094"/>
      <w:bookmarkStart w:id="4713" w:name="_Toc527454775"/>
      <w:bookmarkStart w:id="4714" w:name="_Toc527454095"/>
      <w:bookmarkStart w:id="4715" w:name="_Toc527454776"/>
      <w:bookmarkStart w:id="4716" w:name="_Toc527454096"/>
      <w:bookmarkStart w:id="4717" w:name="_Toc527454777"/>
      <w:bookmarkStart w:id="4718" w:name="_Toc527454097"/>
      <w:bookmarkStart w:id="4719" w:name="_Toc527454778"/>
      <w:bookmarkStart w:id="4720" w:name="_Toc527454098"/>
      <w:bookmarkStart w:id="4721" w:name="_Toc527454779"/>
      <w:bookmarkStart w:id="4722" w:name="_Toc527454099"/>
      <w:bookmarkStart w:id="4723" w:name="_Toc527454780"/>
      <w:bookmarkStart w:id="4724" w:name="_Toc527454100"/>
      <w:bookmarkStart w:id="4725" w:name="_Toc527454781"/>
      <w:bookmarkStart w:id="4726" w:name="_Toc527454101"/>
      <w:bookmarkStart w:id="4727" w:name="_Toc527454782"/>
      <w:bookmarkStart w:id="4728" w:name="_Toc527454102"/>
      <w:bookmarkStart w:id="4729" w:name="_Toc527454783"/>
      <w:bookmarkStart w:id="4730" w:name="_Toc527454103"/>
      <w:bookmarkStart w:id="4731" w:name="_Toc527454784"/>
      <w:bookmarkStart w:id="4732" w:name="_Toc527385220"/>
      <w:bookmarkStart w:id="4733" w:name="_Toc527454104"/>
      <w:bookmarkStart w:id="4734" w:name="_Toc527454785"/>
      <w:bookmarkStart w:id="4735" w:name="_Toc529951595"/>
      <w:bookmarkStart w:id="4736" w:name="_Toc7436277"/>
      <w:bookmarkStart w:id="4737" w:name="_Toc8118225"/>
      <w:bookmarkStart w:id="4738" w:name="_Toc527454105"/>
      <w:bookmarkStart w:id="4739" w:name="_Toc527454786"/>
      <w:bookmarkStart w:id="4740" w:name="_Toc527454106"/>
      <w:bookmarkStart w:id="4741" w:name="_Toc527454787"/>
      <w:bookmarkStart w:id="4742" w:name="_Toc527454107"/>
      <w:bookmarkStart w:id="4743" w:name="_Toc527454788"/>
      <w:bookmarkStart w:id="4744" w:name="_Toc527454108"/>
      <w:bookmarkStart w:id="4745" w:name="_Toc527454789"/>
      <w:bookmarkStart w:id="4746" w:name="_Toc527454109"/>
      <w:bookmarkStart w:id="4747" w:name="_Toc527454790"/>
      <w:bookmarkStart w:id="4748" w:name="_Toc527454110"/>
      <w:bookmarkStart w:id="4749" w:name="_Toc527454791"/>
      <w:bookmarkStart w:id="4750" w:name="_Toc527454111"/>
      <w:bookmarkStart w:id="4751" w:name="_Toc527454792"/>
      <w:bookmarkStart w:id="4752" w:name="_Toc527454112"/>
      <w:bookmarkStart w:id="4753" w:name="_Toc527454793"/>
      <w:bookmarkStart w:id="4754" w:name="_Toc527454113"/>
      <w:bookmarkStart w:id="4755" w:name="_Toc527454794"/>
      <w:bookmarkStart w:id="4756" w:name="_Toc527454114"/>
      <w:bookmarkStart w:id="4757" w:name="_Toc527454795"/>
      <w:bookmarkStart w:id="4758" w:name="_Toc527385231"/>
      <w:bookmarkStart w:id="4759" w:name="_Toc527454115"/>
      <w:bookmarkStart w:id="4760" w:name="_Toc527454796"/>
      <w:bookmarkStart w:id="4761" w:name="_Toc529951606"/>
      <w:bookmarkStart w:id="4762" w:name="_Toc7436288"/>
      <w:bookmarkStart w:id="4763" w:name="_Toc8118236"/>
      <w:bookmarkStart w:id="4764" w:name="_Toc527454116"/>
      <w:bookmarkStart w:id="4765" w:name="_Toc527454797"/>
      <w:bookmarkStart w:id="4766" w:name="_Toc527385233"/>
      <w:bookmarkStart w:id="4767" w:name="_Toc527454117"/>
      <w:bookmarkStart w:id="4768" w:name="_Toc527454798"/>
      <w:bookmarkStart w:id="4769" w:name="_Toc529951608"/>
      <w:bookmarkStart w:id="4770" w:name="_Toc7436290"/>
      <w:bookmarkStart w:id="4771" w:name="_Toc8118238"/>
      <w:bookmarkStart w:id="4772" w:name="_Toc527454118"/>
      <w:bookmarkStart w:id="4773" w:name="_Toc527454799"/>
      <w:bookmarkStart w:id="4774" w:name="_Toc527385235"/>
      <w:bookmarkStart w:id="4775" w:name="_Toc527454119"/>
      <w:bookmarkStart w:id="4776" w:name="_Toc527454800"/>
      <w:bookmarkStart w:id="4777" w:name="_Toc529951610"/>
      <w:bookmarkStart w:id="4778" w:name="_Toc7436292"/>
      <w:bookmarkStart w:id="4779" w:name="_Toc8118240"/>
      <w:bookmarkStart w:id="4780" w:name="_Toc527454120"/>
      <w:bookmarkStart w:id="4781" w:name="_Toc527454801"/>
      <w:bookmarkStart w:id="4782" w:name="_Toc527454121"/>
      <w:bookmarkStart w:id="4783" w:name="_Toc527454802"/>
      <w:bookmarkStart w:id="4784" w:name="_Toc527454122"/>
      <w:bookmarkStart w:id="4785" w:name="_Toc527454803"/>
      <w:bookmarkStart w:id="4786" w:name="_Toc527454123"/>
      <w:bookmarkStart w:id="4787" w:name="_Toc527454804"/>
      <w:bookmarkStart w:id="4788" w:name="_Toc527454124"/>
      <w:bookmarkStart w:id="4789" w:name="_Toc527454805"/>
      <w:bookmarkStart w:id="4790" w:name="_Toc527454125"/>
      <w:bookmarkStart w:id="4791" w:name="_Toc527454806"/>
      <w:bookmarkStart w:id="4792" w:name="_Toc527454126"/>
      <w:bookmarkStart w:id="4793" w:name="_Toc527454807"/>
      <w:bookmarkStart w:id="4794" w:name="_Toc527454127"/>
      <w:bookmarkStart w:id="4795" w:name="_Toc527454808"/>
      <w:bookmarkStart w:id="4796" w:name="_Toc527454128"/>
      <w:bookmarkStart w:id="4797" w:name="_Toc527454809"/>
      <w:bookmarkStart w:id="4798" w:name="_Toc527454129"/>
      <w:bookmarkStart w:id="4799" w:name="_Toc527454810"/>
      <w:bookmarkStart w:id="4800" w:name="_Toc527454130"/>
      <w:bookmarkStart w:id="4801" w:name="_Toc527454811"/>
      <w:bookmarkStart w:id="4802" w:name="_Toc527454131"/>
      <w:bookmarkStart w:id="4803" w:name="_Toc527454812"/>
      <w:bookmarkStart w:id="4804" w:name="_Toc527454132"/>
      <w:bookmarkStart w:id="4805" w:name="_Toc527454813"/>
      <w:bookmarkStart w:id="4806" w:name="_Toc527454133"/>
      <w:bookmarkStart w:id="4807" w:name="_Toc527454814"/>
      <w:bookmarkStart w:id="4808" w:name="_Toc527454134"/>
      <w:bookmarkStart w:id="4809" w:name="_Toc527454815"/>
      <w:bookmarkStart w:id="4810" w:name="_Toc527454135"/>
      <w:bookmarkStart w:id="4811" w:name="_Toc527454816"/>
      <w:bookmarkStart w:id="4812" w:name="_Toc527454136"/>
      <w:bookmarkStart w:id="4813" w:name="_Toc527454817"/>
      <w:bookmarkStart w:id="4814" w:name="_Toc527454137"/>
      <w:bookmarkStart w:id="4815" w:name="_Toc527454818"/>
      <w:bookmarkStart w:id="4816" w:name="_Toc527454138"/>
      <w:bookmarkStart w:id="4817" w:name="_Toc527454819"/>
      <w:bookmarkStart w:id="4818" w:name="_Toc527454139"/>
      <w:bookmarkStart w:id="4819" w:name="_Toc527454820"/>
      <w:bookmarkStart w:id="4820" w:name="_Toc527454140"/>
      <w:bookmarkStart w:id="4821" w:name="_Toc527454821"/>
      <w:bookmarkStart w:id="4822" w:name="_Toc527454141"/>
      <w:bookmarkStart w:id="4823" w:name="_Toc527454822"/>
      <w:bookmarkStart w:id="4824" w:name="_Toc527454142"/>
      <w:bookmarkStart w:id="4825" w:name="_Toc527454823"/>
      <w:bookmarkStart w:id="4826" w:name="_Toc527454143"/>
      <w:bookmarkStart w:id="4827" w:name="_Toc527454824"/>
      <w:bookmarkStart w:id="4828" w:name="_Toc527454144"/>
      <w:bookmarkStart w:id="4829" w:name="_Toc527454825"/>
      <w:bookmarkStart w:id="4830" w:name="_Toc527454145"/>
      <w:bookmarkStart w:id="4831" w:name="_Toc527454826"/>
      <w:bookmarkStart w:id="4832" w:name="_Toc527454146"/>
      <w:bookmarkStart w:id="4833" w:name="_Toc527454827"/>
      <w:bookmarkStart w:id="4834" w:name="_Toc527454147"/>
      <w:bookmarkStart w:id="4835" w:name="_Toc527454828"/>
      <w:bookmarkStart w:id="4836" w:name="_Toc527454148"/>
      <w:bookmarkStart w:id="4837" w:name="_Toc527454829"/>
      <w:bookmarkStart w:id="4838" w:name="_Toc527454149"/>
      <w:bookmarkStart w:id="4839" w:name="_Toc527454830"/>
      <w:bookmarkStart w:id="4840" w:name="_Toc527454150"/>
      <w:bookmarkStart w:id="4841" w:name="_Toc527454831"/>
      <w:bookmarkStart w:id="4842" w:name="_Toc527454151"/>
      <w:bookmarkStart w:id="4843" w:name="_Toc527454832"/>
      <w:bookmarkStart w:id="4844" w:name="_Toc527454152"/>
      <w:bookmarkStart w:id="4845" w:name="_Toc527454833"/>
      <w:bookmarkStart w:id="4846" w:name="_Toc527454153"/>
      <w:bookmarkStart w:id="4847" w:name="_Toc527454834"/>
      <w:bookmarkStart w:id="4848" w:name="_Toc527454154"/>
      <w:bookmarkStart w:id="4849" w:name="_Toc527454835"/>
      <w:bookmarkStart w:id="4850" w:name="_Toc527454155"/>
      <w:bookmarkStart w:id="4851" w:name="_Toc527454836"/>
      <w:bookmarkStart w:id="4852" w:name="_Toc527454156"/>
      <w:bookmarkStart w:id="4853" w:name="_Toc527454837"/>
      <w:bookmarkStart w:id="4854" w:name="_Toc527454157"/>
      <w:bookmarkStart w:id="4855" w:name="_Toc527454838"/>
      <w:bookmarkStart w:id="4856" w:name="_Toc527454158"/>
      <w:bookmarkStart w:id="4857" w:name="_Toc527454839"/>
      <w:bookmarkStart w:id="4858" w:name="_Toc527454159"/>
      <w:bookmarkStart w:id="4859" w:name="_Toc527454840"/>
      <w:bookmarkStart w:id="4860" w:name="_Toc527454160"/>
      <w:bookmarkStart w:id="4861" w:name="_Toc527454841"/>
      <w:bookmarkStart w:id="4862" w:name="_Toc527454161"/>
      <w:bookmarkStart w:id="4863" w:name="_Toc527454842"/>
      <w:bookmarkStart w:id="4864" w:name="_Toc127348637"/>
      <w:bookmarkStart w:id="4865" w:name="_Ref170814930"/>
      <w:bookmarkStart w:id="4866" w:name="_Toc195693375"/>
      <w:bookmarkStart w:id="4867" w:name="_Toc370634469"/>
      <w:bookmarkStart w:id="4868" w:name="_Toc391471187"/>
      <w:bookmarkStart w:id="4869" w:name="_Toc395187825"/>
      <w:bookmarkStart w:id="4870" w:name="_Toc416960071"/>
      <w:bookmarkStart w:id="4871" w:name="_Toc8118283"/>
      <w:bookmarkStart w:id="4872" w:name="_Toc30061260"/>
      <w:bookmarkStart w:id="4873" w:name="_Toc90376513"/>
      <w:bookmarkStart w:id="4874" w:name="_Toc111203498"/>
      <w:bookmarkStart w:id="4875" w:name="_Toc148962340"/>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r w:rsidRPr="008D76B4">
        <w:t>AES-</w:t>
      </w:r>
      <w:r>
        <w:t>C</w:t>
      </w:r>
      <w:r w:rsidRPr="008D76B4">
        <w:t xml:space="preserve">CM Authenticated </w:t>
      </w:r>
      <w:r>
        <w:t>Wrap</w:t>
      </w:r>
      <w:r w:rsidRPr="008D76B4">
        <w:t xml:space="preserve"> / </w:t>
      </w:r>
      <w:r>
        <w:t>Unwrap</w:t>
      </w:r>
      <w:bookmarkEnd w:id="4864"/>
      <w:bookmarkEnd w:id="4865"/>
      <w:bookmarkEnd w:id="4866"/>
    </w:p>
    <w:p w14:paraId="7BB3FB94" w14:textId="5263DA96" w:rsidR="0086315A" w:rsidRPr="008D76B4" w:rsidRDefault="0086315A" w:rsidP="008631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To set up for AES-CCM use the following process, where </w:t>
      </w:r>
      <w:r w:rsidRPr="008D76B4">
        <w:rPr>
          <w:i/>
        </w:rPr>
        <w:t>K</w:t>
      </w:r>
      <w:r w:rsidRPr="008D76B4">
        <w:t xml:space="preserve"> (key), nonce and additional authenticated data are as described in [RFC 3610]. </w:t>
      </w:r>
      <w:r w:rsidRPr="008D76B4">
        <w:rPr>
          <w:rFonts w:cs="Arial"/>
        </w:rPr>
        <w:t>AES-CCM uses CK_CCM_</w:t>
      </w:r>
      <w:r>
        <w:rPr>
          <w:rFonts w:cs="Arial"/>
        </w:rPr>
        <w:t>WRAP_</w:t>
      </w:r>
      <w:r w:rsidRPr="008D76B4">
        <w:rPr>
          <w:rFonts w:cs="Arial"/>
        </w:rPr>
        <w:t xml:space="preserve">PARAMS for </w:t>
      </w:r>
      <w:r>
        <w:rPr>
          <w:rFonts w:cs="Arial"/>
        </w:rPr>
        <w:t>WrapKey</w:t>
      </w:r>
      <w:r w:rsidRPr="008D76B4">
        <w:rPr>
          <w:rFonts w:cs="Arial"/>
        </w:rPr>
        <w:t xml:space="preserve"> and </w:t>
      </w:r>
      <w:r>
        <w:rPr>
          <w:rFonts w:cs="Arial"/>
        </w:rPr>
        <w:t>Un</w:t>
      </w:r>
      <w:r w:rsidR="008254D9">
        <w:rPr>
          <w:rFonts w:cs="Arial"/>
        </w:rPr>
        <w:t>w</w:t>
      </w:r>
      <w:r>
        <w:rPr>
          <w:rFonts w:cs="Arial"/>
        </w:rPr>
        <w:t>rapKey</w:t>
      </w:r>
      <w:r w:rsidRPr="008D76B4">
        <w:rPr>
          <w:rFonts w:cs="Arial"/>
        </w:rPr>
        <w:t xml:space="preserve">, and CK_CCM_MESSAGE_PARAMS for </w:t>
      </w:r>
      <w:r>
        <w:rPr>
          <w:rFonts w:cs="Arial"/>
        </w:rPr>
        <w:t>WrapKeyAuthenticated</w:t>
      </w:r>
      <w:r w:rsidRPr="008D76B4">
        <w:rPr>
          <w:rFonts w:cs="Arial"/>
        </w:rPr>
        <w:t xml:space="preserve"> and </w:t>
      </w:r>
      <w:r>
        <w:rPr>
          <w:rFonts w:cs="Arial"/>
        </w:rPr>
        <w:t>UnwrapKeyAuthenticated</w:t>
      </w:r>
      <w:r w:rsidRPr="008D76B4">
        <w:rPr>
          <w:rFonts w:cs="Arial"/>
        </w:rPr>
        <w:t>.</w:t>
      </w:r>
    </w:p>
    <w:p w14:paraId="42C74451" w14:textId="15A6CE92" w:rsidR="0086315A" w:rsidRPr="008D76B4" w:rsidRDefault="0086315A" w:rsidP="008631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Wrap</w:t>
      </w:r>
      <w:r w:rsidR="008254D9">
        <w:t>Key</w:t>
      </w:r>
      <w:r w:rsidRPr="008D76B4">
        <w:t>:</w:t>
      </w:r>
    </w:p>
    <w:p w14:paraId="7194B276" w14:textId="2AD92F94" w:rsidR="0086315A" w:rsidRPr="008D76B4" w:rsidRDefault="0086315A" w:rsidP="0086315A">
      <w:pPr>
        <w:numPr>
          <w:ilvl w:val="0"/>
          <w:numId w:val="86"/>
        </w:numPr>
        <w:suppressAutoHyphens/>
        <w:spacing w:before="120" w:after="0"/>
        <w:jc w:val="both"/>
      </w:pPr>
      <w:r w:rsidRPr="00C9145C">
        <w:t>Set the message/data length ulDataLen in the parameter block to zero. The token will determine the message/data length during the wrap operation based on the key being wrapped. Previous versions of the specification state that the application should populate this field. As such, tokens SHALL ignore any value provided in this field.</w:t>
      </w:r>
    </w:p>
    <w:p w14:paraId="708F4D4E" w14:textId="77777777" w:rsidR="0086315A" w:rsidRPr="008D76B4" w:rsidRDefault="0086315A" w:rsidP="0086315A">
      <w:pPr>
        <w:numPr>
          <w:ilvl w:val="0"/>
          <w:numId w:val="86"/>
        </w:numPr>
        <w:suppressAutoHyphens/>
        <w:spacing w:before="120" w:after="0"/>
        <w:jc w:val="both"/>
      </w:pPr>
      <w:r w:rsidRPr="008D76B4">
        <w:t xml:space="preserve">Set the nonce length </w:t>
      </w:r>
      <w:r w:rsidRPr="008D76B4">
        <w:rPr>
          <w:i/>
        </w:rPr>
        <w:t>ulNonceLen</w:t>
      </w:r>
      <w:r w:rsidRPr="008D76B4">
        <w:t xml:space="preserve"> and the nonce data </w:t>
      </w:r>
      <w:r w:rsidRPr="008D76B4">
        <w:rPr>
          <w:i/>
        </w:rPr>
        <w:t>pNonce</w:t>
      </w:r>
      <w:r w:rsidRPr="008D76B4">
        <w:t xml:space="preserve"> in the parameter block. </w:t>
      </w:r>
    </w:p>
    <w:p w14:paraId="44958DAA" w14:textId="19E24F6A" w:rsidR="0086315A" w:rsidRPr="008D76B4" w:rsidRDefault="0086315A" w:rsidP="0086315A">
      <w:pPr>
        <w:numPr>
          <w:ilvl w:val="0"/>
          <w:numId w:val="86"/>
        </w:numPr>
        <w:suppressAutoHyphens/>
        <w:spacing w:before="120" w:after="0"/>
        <w:jc w:val="both"/>
        <w:rPr>
          <w:rFonts w:cs="Calibri"/>
        </w:rPr>
      </w:pPr>
      <w:r w:rsidRPr="008D76B4">
        <w:t xml:space="preserve">Set </w:t>
      </w:r>
      <w:r w:rsidRPr="008D76B4">
        <w:rPr>
          <w:i/>
        </w:rPr>
        <w:t>pNonce</w:t>
      </w:r>
      <w:r w:rsidRPr="008D76B4">
        <w:t xml:space="preserve"> to hold the nonce data returned from </w:t>
      </w:r>
      <w:r w:rsidRPr="005248F1">
        <w:rPr>
          <w:b/>
          <w:bCs/>
        </w:rPr>
        <w:t>C_WrapKey</w:t>
      </w:r>
      <w:r w:rsidRPr="008D76B4">
        <w:t xml:space="preserve">. If </w:t>
      </w:r>
      <w:r w:rsidRPr="008D76B4">
        <w:rPr>
          <w:i/>
        </w:rPr>
        <w:t>ulNonceFixedBits</w:t>
      </w:r>
      <w:r w:rsidRPr="008D76B4">
        <w:t xml:space="preserve"> is not zero, then the most significant bits of </w:t>
      </w:r>
      <w:r w:rsidRPr="008D76B4">
        <w:rPr>
          <w:i/>
        </w:rPr>
        <w:t>pNonce</w:t>
      </w:r>
      <w:r w:rsidRPr="008D76B4">
        <w:t xml:space="preserve"> contain the fixed nonce. If </w:t>
      </w:r>
      <w:r w:rsidRPr="008D76B4">
        <w:rPr>
          <w:i/>
        </w:rPr>
        <w:t>nonceGenerator</w:t>
      </w:r>
      <w:r w:rsidRPr="008D76B4">
        <w:t xml:space="preserve"> is set to </w:t>
      </w:r>
      <w:r w:rsidRPr="005248F1">
        <w:rPr>
          <w:b/>
          <w:bCs/>
        </w:rPr>
        <w:t>CKG_NO_GENERATE</w:t>
      </w:r>
      <w:r w:rsidRPr="008D76B4">
        <w:t xml:space="preserve">, </w:t>
      </w:r>
      <w:r w:rsidRPr="008D76B4">
        <w:rPr>
          <w:i/>
        </w:rPr>
        <w:t>pNonce</w:t>
      </w:r>
      <w:r w:rsidRPr="008D76B4">
        <w:t xml:space="preserve"> is an input parameter with the full nonce.</w:t>
      </w:r>
    </w:p>
    <w:p w14:paraId="386894FD" w14:textId="77777777" w:rsidR="0086315A" w:rsidRPr="008D76B4" w:rsidRDefault="0086315A" w:rsidP="0086315A">
      <w:pPr>
        <w:numPr>
          <w:ilvl w:val="0"/>
          <w:numId w:val="86"/>
        </w:numPr>
        <w:suppressAutoHyphens/>
        <w:spacing w:before="120" w:after="0"/>
        <w:jc w:val="both"/>
      </w:pPr>
      <w:r w:rsidRPr="008D76B4">
        <w:t xml:space="preserve">Set the </w:t>
      </w:r>
      <w:r w:rsidRPr="008D76B4">
        <w:rPr>
          <w:i/>
        </w:rPr>
        <w:t xml:space="preserve">ulNonceFixedBits </w:t>
      </w:r>
      <w:r w:rsidRPr="008D76B4">
        <w:t xml:space="preserve">and </w:t>
      </w:r>
      <w:r w:rsidRPr="008D76B4">
        <w:rPr>
          <w:i/>
        </w:rPr>
        <w:t>nonceGenerator</w:t>
      </w:r>
      <w:r w:rsidRPr="008D76B4">
        <w:t xml:space="preserve"> fields in the parameter block. </w:t>
      </w:r>
    </w:p>
    <w:p w14:paraId="1F288CC6" w14:textId="77777777" w:rsidR="0086315A" w:rsidRPr="008D76B4" w:rsidRDefault="0086315A" w:rsidP="0086315A">
      <w:pPr>
        <w:numPr>
          <w:ilvl w:val="0"/>
          <w:numId w:val="86"/>
        </w:numPr>
        <w:suppressAutoHyphens/>
        <w:spacing w:before="120" w:after="0"/>
        <w:jc w:val="both"/>
      </w:pPr>
      <w:r w:rsidRPr="008D76B4">
        <w:t xml:space="preserve">Set the MAC length </w:t>
      </w:r>
      <w:r w:rsidRPr="008D76B4">
        <w:rPr>
          <w:i/>
        </w:rPr>
        <w:t>ulMACLen</w:t>
      </w:r>
      <w:r w:rsidRPr="008D76B4">
        <w:t xml:space="preserve"> in the parameter block.</w:t>
      </w:r>
    </w:p>
    <w:p w14:paraId="71AD39C1" w14:textId="1A0D47CA" w:rsidR="0086315A" w:rsidRPr="001C1306" w:rsidRDefault="0086315A" w:rsidP="0086315A">
      <w:pPr>
        <w:numPr>
          <w:ilvl w:val="0"/>
          <w:numId w:val="86"/>
        </w:numPr>
        <w:suppressAutoHyphens/>
        <w:spacing w:before="120" w:after="0"/>
        <w:jc w:val="both"/>
        <w:rPr>
          <w:rFonts w:cs="Calibri"/>
        </w:rPr>
      </w:pPr>
      <w:r w:rsidRPr="008D76B4">
        <w:t xml:space="preserve">Call </w:t>
      </w:r>
      <w:r w:rsidRPr="005248F1">
        <w:rPr>
          <w:b/>
          <w:bCs/>
        </w:rPr>
        <w:t>C_WrapKey</w:t>
      </w:r>
      <w:r w:rsidRPr="008D76B4">
        <w:t xml:space="preserve"> for </w:t>
      </w:r>
      <w:r w:rsidRPr="001C1306">
        <w:rPr>
          <w:b/>
        </w:rPr>
        <w:t>CKM_AES_CCM</w:t>
      </w:r>
      <w:r w:rsidRPr="008D76B4">
        <w:t xml:space="preserve"> mechanism with parameters</w:t>
      </w:r>
      <w:r w:rsidR="008C6C47">
        <w:t>,</w:t>
      </w:r>
      <w:r w:rsidRPr="008D76B4">
        <w:t xml:space="preserve"> </w:t>
      </w:r>
      <w:r>
        <w:t>wrapping key</w:t>
      </w:r>
      <w:r w:rsidRPr="008D76B4">
        <w:t xml:space="preserve"> </w:t>
      </w:r>
      <w:r>
        <w:t>w</w:t>
      </w:r>
      <w:r w:rsidRPr="001C1306">
        <w:rPr>
          <w:i/>
        </w:rPr>
        <w:t>K</w:t>
      </w:r>
      <w:r>
        <w:rPr>
          <w:i/>
        </w:rPr>
        <w:t>, key to be wrapped mK</w:t>
      </w:r>
      <w:r>
        <w:t xml:space="preserve">, </w:t>
      </w:r>
      <w:r w:rsidRPr="008D76B4">
        <w:t xml:space="preserve">obtaining the final </w:t>
      </w:r>
      <w:r w:rsidR="008254D9">
        <w:t>w</w:t>
      </w:r>
      <w:r>
        <w:t>rapped</w:t>
      </w:r>
      <w:r w:rsidR="008254D9">
        <w:t xml:space="preserve"> k</w:t>
      </w:r>
      <w:r>
        <w:t>ey</w:t>
      </w:r>
      <w:r w:rsidRPr="008D76B4">
        <w:t xml:space="preserve"> and the MAC. The total length of data processed must be </w:t>
      </w:r>
      <w:r w:rsidRPr="001C1306">
        <w:rPr>
          <w:i/>
        </w:rPr>
        <w:t>ulDataLen</w:t>
      </w:r>
      <w:r w:rsidRPr="008D76B4">
        <w:t xml:space="preserve">. The output length will be </w:t>
      </w:r>
      <w:r w:rsidRPr="001C1306">
        <w:rPr>
          <w:i/>
        </w:rPr>
        <w:t>ulDataLen + ulMACLen.</w:t>
      </w:r>
    </w:p>
    <w:p w14:paraId="1D8D994D" w14:textId="102A4673" w:rsidR="0086315A" w:rsidRPr="008D76B4" w:rsidRDefault="0086315A" w:rsidP="008631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Pr>
          <w:rFonts w:cs="Calibri"/>
        </w:rPr>
        <w:t>Un</w:t>
      </w:r>
      <w:r w:rsidR="008254D9">
        <w:rPr>
          <w:rFonts w:cs="Calibri"/>
        </w:rPr>
        <w:t>w</w:t>
      </w:r>
      <w:r>
        <w:rPr>
          <w:rFonts w:cs="Calibri"/>
        </w:rPr>
        <w:t>rap</w:t>
      </w:r>
      <w:r w:rsidR="008254D9">
        <w:rPr>
          <w:rFonts w:cs="Calibri"/>
        </w:rPr>
        <w:t>Key</w:t>
      </w:r>
      <w:r w:rsidRPr="008D76B4">
        <w:rPr>
          <w:rFonts w:cs="Calibri"/>
        </w:rPr>
        <w:t>:</w:t>
      </w:r>
    </w:p>
    <w:p w14:paraId="5C3EDFEF" w14:textId="649A32B2" w:rsidR="0086315A" w:rsidRPr="008D76B4" w:rsidRDefault="0086315A" w:rsidP="0086315A">
      <w:pPr>
        <w:numPr>
          <w:ilvl w:val="0"/>
          <w:numId w:val="74"/>
        </w:numPr>
        <w:suppressAutoHyphens/>
        <w:spacing w:before="120" w:after="0"/>
        <w:jc w:val="both"/>
        <w:rPr>
          <w:rFonts w:cs="Calibri"/>
        </w:rPr>
      </w:pPr>
      <w:r w:rsidRPr="008D76B4">
        <w:rPr>
          <w:rFonts w:cs="Calibri"/>
        </w:rPr>
        <w:t xml:space="preserve">Set the message/data length </w:t>
      </w:r>
      <w:r w:rsidRPr="008D76B4">
        <w:rPr>
          <w:rFonts w:cs="Calibri"/>
          <w:i/>
        </w:rPr>
        <w:t>ulDataLen</w:t>
      </w:r>
      <w:r w:rsidRPr="008D76B4">
        <w:rPr>
          <w:rFonts w:cs="Calibri"/>
        </w:rPr>
        <w:t xml:space="preserve"> </w:t>
      </w:r>
      <w:r>
        <w:rPr>
          <w:rFonts w:cs="Calibri"/>
        </w:rPr>
        <w:t xml:space="preserve">to Zero </w:t>
      </w:r>
      <w:r w:rsidRPr="008D76B4">
        <w:rPr>
          <w:rFonts w:cs="Calibri"/>
        </w:rPr>
        <w:t>in the parameter block.</w:t>
      </w:r>
      <w:r w:rsidRPr="00BE2D1A">
        <w:t xml:space="preserve"> </w:t>
      </w:r>
      <w:r w:rsidRPr="00BE2D1A">
        <w:rPr>
          <w:rFonts w:cs="Calibri"/>
        </w:rPr>
        <w:t>The token will get the ciphertext length from ulWrappedKeyLen</w:t>
      </w:r>
      <w:r w:rsidR="008254D9">
        <w:rPr>
          <w:rFonts w:cs="Calibri"/>
        </w:rPr>
        <w:t>.</w:t>
      </w:r>
    </w:p>
    <w:p w14:paraId="7321C02B" w14:textId="77777777" w:rsidR="0086315A" w:rsidRPr="006306C7" w:rsidRDefault="0086315A" w:rsidP="0086315A">
      <w:pPr>
        <w:numPr>
          <w:ilvl w:val="0"/>
          <w:numId w:val="74"/>
        </w:numPr>
        <w:suppressAutoHyphens/>
        <w:spacing w:before="120" w:after="0"/>
        <w:jc w:val="both"/>
        <w:rPr>
          <w:rFonts w:cs="Calibri"/>
        </w:rPr>
      </w:pPr>
      <w:r w:rsidRPr="008D76B4">
        <w:rPr>
          <w:rFonts w:cs="Calibri"/>
        </w:rPr>
        <w:t xml:space="preserve">Set the nonce length </w:t>
      </w:r>
      <w:r w:rsidRPr="008D76B4">
        <w:rPr>
          <w:rFonts w:cs="Calibri"/>
          <w:i/>
        </w:rPr>
        <w:t>ulNonceLen</w:t>
      </w:r>
      <w:r w:rsidRPr="008D76B4">
        <w:rPr>
          <w:rFonts w:cs="Calibri"/>
        </w:rPr>
        <w:t xml:space="preserve"> and the nonce data </w:t>
      </w:r>
      <w:r w:rsidRPr="008D76B4">
        <w:rPr>
          <w:rFonts w:cs="Calibri"/>
          <w:i/>
        </w:rPr>
        <w:t>pNonce</w:t>
      </w:r>
      <w:r w:rsidRPr="008D76B4">
        <w:rPr>
          <w:rFonts w:cs="Calibri"/>
        </w:rPr>
        <w:t xml:space="preserve"> in the parameter block.</w:t>
      </w:r>
      <w:r w:rsidRPr="008D76B4">
        <w:t xml:space="preserve"> </w:t>
      </w:r>
    </w:p>
    <w:p w14:paraId="70D6247C" w14:textId="77777777" w:rsidR="0086315A" w:rsidRPr="008D76B4" w:rsidRDefault="0086315A" w:rsidP="0086315A">
      <w:pPr>
        <w:numPr>
          <w:ilvl w:val="0"/>
          <w:numId w:val="74"/>
        </w:numPr>
        <w:suppressAutoHyphens/>
        <w:spacing w:before="120" w:after="0"/>
        <w:jc w:val="both"/>
        <w:rPr>
          <w:rFonts w:cs="Calibri"/>
        </w:rPr>
      </w:pPr>
      <w:r w:rsidRPr="008D76B4">
        <w:rPr>
          <w:rFonts w:cs="Calibri"/>
        </w:rPr>
        <w:t xml:space="preserve">The </w:t>
      </w:r>
      <w:r w:rsidRPr="008D76B4">
        <w:rPr>
          <w:rFonts w:cs="Calibri"/>
          <w:i/>
        </w:rPr>
        <w:t>ulNonceFixedBits</w:t>
      </w:r>
      <w:r w:rsidRPr="008D76B4">
        <w:rPr>
          <w:rFonts w:cs="Calibri"/>
        </w:rPr>
        <w:t xml:space="preserve"> and </w:t>
      </w:r>
      <w:r w:rsidRPr="008D76B4">
        <w:rPr>
          <w:rFonts w:cs="Calibri"/>
          <w:i/>
        </w:rPr>
        <w:t>nonceGenerator</w:t>
      </w:r>
      <w:r w:rsidRPr="008D76B4">
        <w:rPr>
          <w:rFonts w:cs="Calibri"/>
        </w:rPr>
        <w:t xml:space="preserve"> fields in the parameter block are ignored.</w:t>
      </w:r>
    </w:p>
    <w:p w14:paraId="6242946B" w14:textId="77777777" w:rsidR="0086315A" w:rsidRPr="008D76B4" w:rsidRDefault="0086315A" w:rsidP="0086315A">
      <w:pPr>
        <w:numPr>
          <w:ilvl w:val="0"/>
          <w:numId w:val="74"/>
        </w:numPr>
        <w:suppressAutoHyphens/>
        <w:spacing w:before="120" w:after="0"/>
        <w:jc w:val="both"/>
        <w:rPr>
          <w:rFonts w:cs="Calibri"/>
        </w:rPr>
      </w:pPr>
      <w:r w:rsidRPr="008D76B4">
        <w:rPr>
          <w:rFonts w:cs="Calibri"/>
        </w:rPr>
        <w:lastRenderedPageBreak/>
        <w:t xml:space="preserve">Set the AAD data </w:t>
      </w:r>
      <w:r w:rsidRPr="008D76B4">
        <w:rPr>
          <w:rFonts w:cs="Calibri"/>
          <w:i/>
        </w:rPr>
        <w:t>pAAD</w:t>
      </w:r>
      <w:r w:rsidRPr="008D76B4">
        <w:rPr>
          <w:rFonts w:cs="Calibri"/>
        </w:rPr>
        <w:t xml:space="preserve"> and size </w:t>
      </w:r>
      <w:r w:rsidRPr="008D76B4">
        <w:rPr>
          <w:rFonts w:cs="Calibri"/>
          <w:i/>
        </w:rPr>
        <w:t>ulAADLen</w:t>
      </w:r>
      <w:r w:rsidRPr="008D76B4">
        <w:rPr>
          <w:rFonts w:cs="Calibri"/>
        </w:rPr>
        <w:t xml:space="preserve"> in the parameter block. </w:t>
      </w:r>
      <w:r w:rsidRPr="008D76B4">
        <w:rPr>
          <w:rFonts w:cs="Calibri"/>
          <w:i/>
        </w:rPr>
        <w:t>pAAD m</w:t>
      </w:r>
      <w:r w:rsidRPr="008D76B4">
        <w:rPr>
          <w:rFonts w:cs="Calibri"/>
        </w:rPr>
        <w:t xml:space="preserve">ay be NULL if </w:t>
      </w:r>
      <w:r w:rsidRPr="008D76B4">
        <w:rPr>
          <w:rFonts w:cs="Calibri"/>
          <w:i/>
        </w:rPr>
        <w:t>ulAADLen</w:t>
      </w:r>
      <w:r w:rsidRPr="008D76B4">
        <w:rPr>
          <w:rFonts w:cs="Calibri"/>
        </w:rPr>
        <w:t xml:space="preserve"> is 0.</w:t>
      </w:r>
    </w:p>
    <w:p w14:paraId="2F44B1F3" w14:textId="77777777" w:rsidR="0086315A" w:rsidRPr="008D76B4" w:rsidRDefault="0086315A" w:rsidP="0086315A">
      <w:pPr>
        <w:numPr>
          <w:ilvl w:val="0"/>
          <w:numId w:val="74"/>
        </w:numPr>
        <w:suppressAutoHyphens/>
        <w:spacing w:before="120" w:after="0"/>
        <w:jc w:val="both"/>
        <w:rPr>
          <w:rFonts w:cs="Calibri"/>
        </w:rPr>
      </w:pPr>
      <w:r w:rsidRPr="008D76B4">
        <w:rPr>
          <w:rFonts w:cs="Calibri"/>
        </w:rPr>
        <w:t xml:space="preserve">Set the MAC length </w:t>
      </w:r>
      <w:r w:rsidRPr="008D76B4">
        <w:rPr>
          <w:rFonts w:cs="Calibri"/>
          <w:i/>
        </w:rPr>
        <w:t>ulMACLen</w:t>
      </w:r>
      <w:r w:rsidRPr="008D76B4">
        <w:rPr>
          <w:rFonts w:cs="Calibri"/>
        </w:rPr>
        <w:t xml:space="preserve"> in the parameter block.</w:t>
      </w:r>
    </w:p>
    <w:p w14:paraId="796B9263" w14:textId="0A87BF4B" w:rsidR="0086315A" w:rsidRPr="008D76B4" w:rsidRDefault="0086315A" w:rsidP="0086315A">
      <w:pPr>
        <w:numPr>
          <w:ilvl w:val="0"/>
          <w:numId w:val="74"/>
        </w:numPr>
        <w:suppressAutoHyphens/>
        <w:spacing w:before="120" w:after="0"/>
        <w:jc w:val="both"/>
        <w:rPr>
          <w:rFonts w:cs="Arial"/>
        </w:rPr>
      </w:pPr>
      <w:r w:rsidRPr="008D76B4">
        <w:rPr>
          <w:rFonts w:cs="Calibri"/>
        </w:rPr>
        <w:t xml:space="preserve">Call </w:t>
      </w:r>
      <w:r w:rsidRPr="005248F1">
        <w:rPr>
          <w:rFonts w:cs="Calibri"/>
          <w:b/>
          <w:bCs/>
        </w:rPr>
        <w:t>C_UnwrapKey</w:t>
      </w:r>
      <w:r w:rsidRPr="008D76B4">
        <w:rPr>
          <w:rFonts w:cs="Calibri"/>
        </w:rPr>
        <w:t xml:space="preserve"> for </w:t>
      </w:r>
      <w:r w:rsidRPr="008D76B4">
        <w:rPr>
          <w:rFonts w:cs="Calibri"/>
          <w:b/>
        </w:rPr>
        <w:t>CKM_AES_CCM</w:t>
      </w:r>
      <w:r w:rsidRPr="008D76B4">
        <w:rPr>
          <w:rFonts w:cs="Calibri"/>
        </w:rPr>
        <w:t xml:space="preserve"> mechanism with parameters</w:t>
      </w:r>
      <w:r>
        <w:rPr>
          <w:rFonts w:cs="Calibri"/>
        </w:rPr>
        <w:t xml:space="preserve">, unwrapping </w:t>
      </w:r>
      <w:r w:rsidRPr="008D76B4">
        <w:rPr>
          <w:rFonts w:cs="Calibri"/>
        </w:rPr>
        <w:t xml:space="preserve">key </w:t>
      </w:r>
      <w:r>
        <w:rPr>
          <w:rFonts w:cs="Calibri"/>
        </w:rPr>
        <w:t>w</w:t>
      </w:r>
      <w:r w:rsidRPr="008D76B4">
        <w:rPr>
          <w:rFonts w:cs="Calibri"/>
          <w:i/>
        </w:rPr>
        <w:t>K</w:t>
      </w:r>
      <w:r>
        <w:rPr>
          <w:rFonts w:cs="Calibri"/>
          <w:i/>
        </w:rPr>
        <w:t xml:space="preserve">, </w:t>
      </w:r>
      <w:r w:rsidRPr="008254D9">
        <w:rPr>
          <w:rFonts w:cs="Calibri"/>
          <w:iCs/>
        </w:rPr>
        <w:t>template, and wrapped key</w:t>
      </w:r>
      <w:r w:rsidR="008254D9">
        <w:rPr>
          <w:rFonts w:cs="Calibri"/>
          <w:iCs/>
        </w:rPr>
        <w:t xml:space="preserve"> i</w:t>
      </w:r>
      <w:r w:rsidRPr="008D76B4">
        <w:rPr>
          <w:rFonts w:cs="Calibri"/>
        </w:rPr>
        <w:t xml:space="preserve">ncluding the appended MAC, obtaining </w:t>
      </w:r>
      <w:r>
        <w:t>a new key handle</w:t>
      </w:r>
      <w:r w:rsidR="008254D9">
        <w:t>.</w:t>
      </w:r>
    </w:p>
    <w:p w14:paraId="2EDBDB60" w14:textId="77777777" w:rsidR="0086315A" w:rsidRPr="008D76B4" w:rsidRDefault="0086315A" w:rsidP="0086315A">
      <w:pPr>
        <w:spacing w:before="120" w:after="0"/>
        <w:jc w:val="both"/>
      </w:pPr>
      <w:r>
        <w:t>WrapKeyAuthenticated</w:t>
      </w:r>
      <w:r w:rsidRPr="008D76B4">
        <w:t>:</w:t>
      </w:r>
    </w:p>
    <w:p w14:paraId="437BABA5" w14:textId="77777777" w:rsidR="0086315A" w:rsidRPr="008D76B4" w:rsidRDefault="0086315A" w:rsidP="0086315A">
      <w:pPr>
        <w:numPr>
          <w:ilvl w:val="0"/>
          <w:numId w:val="86"/>
        </w:numPr>
        <w:suppressAutoHyphens/>
        <w:spacing w:before="120" w:after="0"/>
        <w:jc w:val="both"/>
      </w:pPr>
      <w:r w:rsidRPr="008D76B4">
        <w:t xml:space="preserve">Set the message/data length </w:t>
      </w:r>
      <w:r w:rsidRPr="008D76B4">
        <w:rPr>
          <w:i/>
        </w:rPr>
        <w:t>ulDataLen</w:t>
      </w:r>
      <w:r w:rsidRPr="008D76B4">
        <w:t xml:space="preserve"> in the parameter block</w:t>
      </w:r>
      <w:r>
        <w:t xml:space="preserve"> to zero, the length will be defined by the token based on the key being wrapped.</w:t>
      </w:r>
    </w:p>
    <w:p w14:paraId="7A74B480" w14:textId="77777777" w:rsidR="0086315A" w:rsidRPr="008D76B4" w:rsidRDefault="0086315A" w:rsidP="0086315A">
      <w:pPr>
        <w:numPr>
          <w:ilvl w:val="0"/>
          <w:numId w:val="86"/>
        </w:numPr>
        <w:suppressAutoHyphens/>
        <w:spacing w:before="120" w:after="0"/>
        <w:jc w:val="both"/>
      </w:pPr>
      <w:r w:rsidRPr="008D76B4">
        <w:t xml:space="preserve">Set the nonce length </w:t>
      </w:r>
      <w:r w:rsidRPr="008D76B4">
        <w:rPr>
          <w:i/>
        </w:rPr>
        <w:t>ulNonceLen</w:t>
      </w:r>
      <w:r w:rsidRPr="008D76B4">
        <w:t>.</w:t>
      </w:r>
    </w:p>
    <w:p w14:paraId="6A3D915A" w14:textId="14C2487C" w:rsidR="0086315A" w:rsidRPr="008D76B4" w:rsidRDefault="0086315A" w:rsidP="0086315A">
      <w:pPr>
        <w:numPr>
          <w:ilvl w:val="0"/>
          <w:numId w:val="86"/>
        </w:numPr>
        <w:suppressAutoHyphens/>
        <w:spacing w:before="120" w:after="0"/>
        <w:jc w:val="both"/>
        <w:rPr>
          <w:rFonts w:cs="Calibri"/>
        </w:rPr>
      </w:pPr>
      <w:r w:rsidRPr="008D76B4">
        <w:t xml:space="preserve">Set </w:t>
      </w:r>
      <w:r w:rsidRPr="008D76B4">
        <w:rPr>
          <w:i/>
        </w:rPr>
        <w:t>pNonce</w:t>
      </w:r>
      <w:r w:rsidRPr="008D76B4">
        <w:t xml:space="preserve"> to hold the nonce data returned from </w:t>
      </w:r>
      <w:r w:rsidRPr="005248F1">
        <w:rPr>
          <w:b/>
          <w:bCs/>
        </w:rPr>
        <w:t>C_WrapKeyAuthenticated</w:t>
      </w:r>
      <w:r w:rsidRPr="008D76B4">
        <w:t xml:space="preserve">. If </w:t>
      </w:r>
      <w:r w:rsidRPr="008D76B4">
        <w:rPr>
          <w:i/>
        </w:rPr>
        <w:t>ulNonceFixedBits</w:t>
      </w:r>
      <w:r w:rsidRPr="008D76B4">
        <w:t xml:space="preserve"> is not zero, then the most significant bits of </w:t>
      </w:r>
      <w:r w:rsidRPr="008D76B4">
        <w:rPr>
          <w:i/>
        </w:rPr>
        <w:t>pNonce</w:t>
      </w:r>
      <w:r w:rsidRPr="008D76B4">
        <w:t xml:space="preserve"> contain the fixed nonce. If </w:t>
      </w:r>
      <w:r w:rsidRPr="008D76B4">
        <w:rPr>
          <w:i/>
        </w:rPr>
        <w:t>nonceGenerator</w:t>
      </w:r>
      <w:r w:rsidRPr="008D76B4">
        <w:t xml:space="preserve"> is set to </w:t>
      </w:r>
      <w:r w:rsidRPr="005248F1">
        <w:rPr>
          <w:b/>
          <w:bCs/>
        </w:rPr>
        <w:t>CKG_NO_GENERATE</w:t>
      </w:r>
      <w:r w:rsidRPr="008D76B4">
        <w:t xml:space="preserve">, </w:t>
      </w:r>
      <w:r w:rsidRPr="008D76B4">
        <w:rPr>
          <w:i/>
        </w:rPr>
        <w:t>pNonce</w:t>
      </w:r>
      <w:r w:rsidRPr="008D76B4">
        <w:t xml:space="preserve"> is an input parameter with the full nonce.</w:t>
      </w:r>
    </w:p>
    <w:p w14:paraId="56FE1777" w14:textId="77777777" w:rsidR="0086315A" w:rsidRPr="008D76B4" w:rsidRDefault="0086315A" w:rsidP="0086315A">
      <w:pPr>
        <w:numPr>
          <w:ilvl w:val="0"/>
          <w:numId w:val="86"/>
        </w:numPr>
        <w:suppressAutoHyphens/>
        <w:spacing w:before="120" w:after="0"/>
        <w:jc w:val="both"/>
      </w:pPr>
      <w:r w:rsidRPr="008D76B4">
        <w:t xml:space="preserve">Set the </w:t>
      </w:r>
      <w:r w:rsidRPr="008D76B4">
        <w:rPr>
          <w:i/>
        </w:rPr>
        <w:t xml:space="preserve">ulNonceFixedBits </w:t>
      </w:r>
      <w:r w:rsidRPr="008D76B4">
        <w:t xml:space="preserve">and </w:t>
      </w:r>
      <w:r w:rsidRPr="008D76B4">
        <w:rPr>
          <w:i/>
        </w:rPr>
        <w:t>nonceGenerator</w:t>
      </w:r>
      <w:r w:rsidRPr="008D76B4">
        <w:t xml:space="preserve"> fields in the parameter block. </w:t>
      </w:r>
    </w:p>
    <w:p w14:paraId="6CD70E0A" w14:textId="77777777" w:rsidR="0086315A" w:rsidRPr="008D76B4" w:rsidRDefault="0086315A" w:rsidP="0086315A">
      <w:pPr>
        <w:numPr>
          <w:ilvl w:val="0"/>
          <w:numId w:val="86"/>
        </w:numPr>
        <w:suppressAutoHyphens/>
        <w:spacing w:before="120" w:after="0"/>
        <w:jc w:val="both"/>
        <w:rPr>
          <w:rFonts w:cs="Arial"/>
        </w:rPr>
      </w:pPr>
      <w:r w:rsidRPr="008D76B4">
        <w:rPr>
          <w:rFonts w:cs="Calibri"/>
        </w:rPr>
        <w:t xml:space="preserve">Set the MAC length </w:t>
      </w:r>
      <w:r w:rsidRPr="008D76B4">
        <w:rPr>
          <w:rFonts w:cs="Calibri"/>
          <w:i/>
        </w:rPr>
        <w:t>ulMACLen</w:t>
      </w:r>
      <w:r w:rsidRPr="008D76B4">
        <w:rPr>
          <w:rFonts w:cs="Calibri"/>
        </w:rPr>
        <w:t xml:space="preserve"> in the parameter block.</w:t>
      </w:r>
    </w:p>
    <w:p w14:paraId="11427F5C" w14:textId="7C638546" w:rsidR="0086315A" w:rsidRPr="008D76B4" w:rsidRDefault="0086315A" w:rsidP="0086315A">
      <w:pPr>
        <w:numPr>
          <w:ilvl w:val="0"/>
          <w:numId w:val="86"/>
        </w:numPr>
        <w:suppressAutoHyphens/>
        <w:spacing w:before="120" w:after="0"/>
        <w:jc w:val="both"/>
      </w:pPr>
      <w:r w:rsidRPr="008D76B4">
        <w:t xml:space="preserve">Set </w:t>
      </w:r>
      <w:r w:rsidRPr="008D76B4">
        <w:rPr>
          <w:i/>
        </w:rPr>
        <w:t>pMAC</w:t>
      </w:r>
      <w:r w:rsidRPr="008D76B4">
        <w:t xml:space="preserve"> to hold the MAC data returned from </w:t>
      </w:r>
      <w:r w:rsidRPr="005248F1">
        <w:rPr>
          <w:b/>
          <w:bCs/>
        </w:rPr>
        <w:t>C_Wrap</w:t>
      </w:r>
      <w:r w:rsidR="008C6C47" w:rsidRPr="005248F1">
        <w:rPr>
          <w:b/>
          <w:bCs/>
        </w:rPr>
        <w:t>K</w:t>
      </w:r>
      <w:r w:rsidRPr="005248F1">
        <w:rPr>
          <w:b/>
          <w:bCs/>
        </w:rPr>
        <w:t>eyAuthenticated</w:t>
      </w:r>
      <w:r w:rsidR="008C6C47">
        <w:t>.</w:t>
      </w:r>
    </w:p>
    <w:p w14:paraId="3F1CAB49" w14:textId="10FCD288" w:rsidR="0086315A" w:rsidRPr="008D76B4" w:rsidRDefault="0086315A" w:rsidP="0086315A">
      <w:pPr>
        <w:numPr>
          <w:ilvl w:val="0"/>
          <w:numId w:val="86"/>
        </w:numPr>
        <w:suppressAutoHyphens/>
        <w:spacing w:before="120" w:after="0"/>
        <w:jc w:val="both"/>
      </w:pPr>
      <w:r w:rsidRPr="008D76B4">
        <w:t xml:space="preserve">Call </w:t>
      </w:r>
      <w:r w:rsidRPr="005248F1">
        <w:rPr>
          <w:b/>
          <w:bCs/>
        </w:rPr>
        <w:t>C_WrapKeyAuthenticated</w:t>
      </w:r>
      <w:r w:rsidRPr="008D76B4">
        <w:t xml:space="preserve"> for </w:t>
      </w:r>
      <w:r w:rsidRPr="008D76B4">
        <w:rPr>
          <w:b/>
        </w:rPr>
        <w:t>CKM_AES_CCM</w:t>
      </w:r>
      <w:r w:rsidRPr="008D76B4">
        <w:t xml:space="preserve"> mechanism </w:t>
      </w:r>
      <w:r w:rsidR="008C6C47">
        <w:t xml:space="preserve">with </w:t>
      </w:r>
      <w:r>
        <w:t xml:space="preserve">wrapping </w:t>
      </w:r>
      <w:r w:rsidRPr="008D76B4">
        <w:t xml:space="preserve">key </w:t>
      </w:r>
      <w:r>
        <w:t>w</w:t>
      </w:r>
      <w:r w:rsidRPr="008D76B4">
        <w:rPr>
          <w:i/>
        </w:rPr>
        <w:t>K</w:t>
      </w:r>
      <w:r w:rsidR="008C6C47">
        <w:rPr>
          <w:i/>
        </w:rPr>
        <w:t>,</w:t>
      </w:r>
      <w:r>
        <w:t xml:space="preserve"> the key to be wrapped </w:t>
      </w:r>
      <w:r w:rsidRPr="00DC0FE1">
        <w:rPr>
          <w:i/>
          <w:iCs/>
        </w:rPr>
        <w:t>mK</w:t>
      </w:r>
      <w:r>
        <w:t xml:space="preserve">, </w:t>
      </w:r>
      <w:r w:rsidR="008C6C47">
        <w:t xml:space="preserve">and </w:t>
      </w:r>
      <w:r>
        <w:t>parameter block</w:t>
      </w:r>
      <w:r w:rsidR="008C6C47">
        <w:t>.</w:t>
      </w:r>
    </w:p>
    <w:p w14:paraId="49E3F892" w14:textId="77777777" w:rsidR="0086315A" w:rsidRPr="008D76B4" w:rsidRDefault="0086315A" w:rsidP="0086315A">
      <w:pPr>
        <w:numPr>
          <w:ilvl w:val="0"/>
          <w:numId w:val="86"/>
        </w:numPr>
        <w:suppressAutoHyphens/>
        <w:spacing w:before="120" w:after="0"/>
        <w:jc w:val="both"/>
        <w:rPr>
          <w:rFonts w:cs="Calibri"/>
        </w:rPr>
      </w:pPr>
      <w:r w:rsidRPr="008D76B4">
        <w:t xml:space="preserve">The MAC is returned in </w:t>
      </w:r>
      <w:r w:rsidRPr="008D76B4">
        <w:rPr>
          <w:i/>
        </w:rPr>
        <w:t>pMac</w:t>
      </w:r>
      <w:r w:rsidRPr="008D76B4">
        <w:t xml:space="preserve"> of the CK_CCM_MESSAGE_PARAMS structure. </w:t>
      </w:r>
    </w:p>
    <w:p w14:paraId="49C3C5D7" w14:textId="77777777" w:rsidR="0086315A" w:rsidRPr="008D76B4" w:rsidRDefault="0086315A" w:rsidP="0086315A">
      <w:pPr>
        <w:suppressAutoHyphens/>
        <w:spacing w:before="120" w:after="0"/>
        <w:jc w:val="both"/>
        <w:rPr>
          <w:rFonts w:cs="Calibri"/>
        </w:rPr>
      </w:pPr>
      <w:r>
        <w:t>UnwrapKeyAuthenticated</w:t>
      </w:r>
      <w:r w:rsidRPr="008D76B4">
        <w:t>:</w:t>
      </w:r>
    </w:p>
    <w:p w14:paraId="7689A9E9" w14:textId="77777777" w:rsidR="0086315A" w:rsidRPr="008D76B4" w:rsidRDefault="0086315A" w:rsidP="0086315A">
      <w:pPr>
        <w:numPr>
          <w:ilvl w:val="0"/>
          <w:numId w:val="86"/>
        </w:numPr>
        <w:suppressAutoHyphens/>
        <w:spacing w:before="120" w:after="0"/>
        <w:jc w:val="both"/>
        <w:rPr>
          <w:rFonts w:cs="Calibri"/>
        </w:rPr>
      </w:pPr>
      <w:r w:rsidRPr="008D76B4">
        <w:rPr>
          <w:rFonts w:cs="Calibri"/>
        </w:rPr>
        <w:t xml:space="preserve">Set the message/data length </w:t>
      </w:r>
      <w:r w:rsidRPr="008D76B4">
        <w:rPr>
          <w:rFonts w:cs="Calibri"/>
          <w:i/>
        </w:rPr>
        <w:t>ulDataLen</w:t>
      </w:r>
      <w:r>
        <w:rPr>
          <w:rFonts w:cs="Calibri"/>
          <w:i/>
        </w:rPr>
        <w:t xml:space="preserve"> to Zero in the parameter block</w:t>
      </w:r>
      <w:r w:rsidRPr="008D76B4">
        <w:rPr>
          <w:rFonts w:cs="Calibri"/>
        </w:rPr>
        <w:t>.</w:t>
      </w:r>
    </w:p>
    <w:p w14:paraId="1A484390" w14:textId="3D3C9FAA" w:rsidR="0086315A" w:rsidRPr="008D76B4" w:rsidRDefault="0086315A" w:rsidP="0086315A">
      <w:pPr>
        <w:numPr>
          <w:ilvl w:val="0"/>
          <w:numId w:val="86"/>
        </w:numPr>
        <w:suppressAutoHyphens/>
        <w:spacing w:before="120" w:after="0"/>
        <w:jc w:val="both"/>
        <w:rPr>
          <w:rFonts w:cs="Arial"/>
        </w:rPr>
      </w:pPr>
      <w:r w:rsidRPr="008D76B4">
        <w:rPr>
          <w:rFonts w:cs="Calibri"/>
        </w:rPr>
        <w:t xml:space="preserve">Set the nonce length </w:t>
      </w:r>
      <w:r w:rsidRPr="008D76B4">
        <w:rPr>
          <w:rFonts w:cs="Calibri"/>
          <w:i/>
        </w:rPr>
        <w:t>ulNonceLen</w:t>
      </w:r>
      <w:r w:rsidRPr="008D76B4">
        <w:rPr>
          <w:rFonts w:cs="Calibri"/>
        </w:rPr>
        <w:t xml:space="preserve"> and the nonce data </w:t>
      </w:r>
      <w:r w:rsidRPr="008D76B4">
        <w:rPr>
          <w:rFonts w:cs="Calibri"/>
          <w:i/>
        </w:rPr>
        <w:t>pNonce</w:t>
      </w:r>
      <w:r w:rsidRPr="008D76B4">
        <w:rPr>
          <w:rFonts w:cs="Calibri"/>
        </w:rPr>
        <w:t xml:space="preserve"> in the parameter block</w:t>
      </w:r>
      <w:r w:rsidR="008C6C47">
        <w:rPr>
          <w:rFonts w:cs="Calibri"/>
        </w:rPr>
        <w:t>.</w:t>
      </w:r>
    </w:p>
    <w:p w14:paraId="61549EC9" w14:textId="77777777" w:rsidR="0086315A" w:rsidRPr="008D76B4" w:rsidRDefault="0086315A" w:rsidP="0086315A">
      <w:pPr>
        <w:numPr>
          <w:ilvl w:val="0"/>
          <w:numId w:val="86"/>
        </w:numPr>
        <w:suppressAutoHyphens/>
        <w:spacing w:before="120" w:after="0"/>
        <w:jc w:val="both"/>
      </w:pPr>
      <w:r w:rsidRPr="008D76B4">
        <w:rPr>
          <w:rFonts w:cs="Calibri"/>
        </w:rPr>
        <w:t xml:space="preserve">The </w:t>
      </w:r>
      <w:r w:rsidRPr="008D76B4">
        <w:rPr>
          <w:rFonts w:cs="Calibri"/>
          <w:i/>
        </w:rPr>
        <w:t>ulNonceFixedBits</w:t>
      </w:r>
      <w:r w:rsidRPr="008D76B4">
        <w:rPr>
          <w:rFonts w:cs="Calibri"/>
        </w:rPr>
        <w:t xml:space="preserve"> and </w:t>
      </w:r>
      <w:r w:rsidRPr="008D76B4">
        <w:rPr>
          <w:rFonts w:cs="Calibri"/>
          <w:i/>
        </w:rPr>
        <w:t>nonceGenerator</w:t>
      </w:r>
      <w:r w:rsidRPr="008D76B4">
        <w:rPr>
          <w:rFonts w:cs="Calibri"/>
        </w:rPr>
        <w:t xml:space="preserve"> fields in the parameter block are ignored. </w:t>
      </w:r>
    </w:p>
    <w:p w14:paraId="065C7D0F" w14:textId="77777777" w:rsidR="0086315A" w:rsidRPr="008D76B4" w:rsidRDefault="0086315A" w:rsidP="0086315A">
      <w:pPr>
        <w:numPr>
          <w:ilvl w:val="0"/>
          <w:numId w:val="86"/>
        </w:numPr>
        <w:suppressAutoHyphens/>
        <w:spacing w:before="120" w:after="0"/>
        <w:jc w:val="both"/>
      </w:pPr>
      <w:r w:rsidRPr="008D76B4">
        <w:rPr>
          <w:rFonts w:cs="Calibri"/>
        </w:rPr>
        <w:t xml:space="preserve">Set the MAC length </w:t>
      </w:r>
      <w:r w:rsidRPr="008D76B4">
        <w:rPr>
          <w:rFonts w:cs="Calibri"/>
          <w:i/>
        </w:rPr>
        <w:t>ulMACLen</w:t>
      </w:r>
      <w:r w:rsidRPr="008D76B4">
        <w:rPr>
          <w:rFonts w:cs="Calibri"/>
        </w:rPr>
        <w:t xml:space="preserve"> in the parameter block.</w:t>
      </w:r>
    </w:p>
    <w:p w14:paraId="25365B7A" w14:textId="664C7369" w:rsidR="0086315A" w:rsidRPr="008D76B4" w:rsidRDefault="0086315A" w:rsidP="0086315A">
      <w:pPr>
        <w:numPr>
          <w:ilvl w:val="0"/>
          <w:numId w:val="86"/>
        </w:numPr>
        <w:suppressAutoHyphens/>
        <w:spacing w:before="120" w:after="0"/>
        <w:jc w:val="both"/>
      </w:pPr>
      <w:r w:rsidRPr="008D76B4">
        <w:t xml:space="preserve">Set the MAC data </w:t>
      </w:r>
      <w:r w:rsidRPr="008D76B4">
        <w:rPr>
          <w:i/>
        </w:rPr>
        <w:t>pMAC</w:t>
      </w:r>
      <w:r w:rsidRPr="008D76B4">
        <w:t xml:space="preserve"> in the parameter block.</w:t>
      </w:r>
    </w:p>
    <w:p w14:paraId="3160258C" w14:textId="4E2567DF" w:rsidR="0086315A" w:rsidRDefault="0086315A" w:rsidP="0086315A">
      <w:pPr>
        <w:numPr>
          <w:ilvl w:val="0"/>
          <w:numId w:val="86"/>
        </w:numPr>
        <w:suppressAutoHyphens/>
        <w:spacing w:before="120" w:after="0"/>
        <w:jc w:val="both"/>
      </w:pPr>
      <w:r w:rsidRPr="008D76B4">
        <w:t xml:space="preserve">Call </w:t>
      </w:r>
      <w:r w:rsidRPr="005248F1">
        <w:rPr>
          <w:b/>
          <w:bCs/>
        </w:rPr>
        <w:t>C_UnwrapKeyAuthenticated</w:t>
      </w:r>
      <w:r w:rsidRPr="008D76B4">
        <w:t xml:space="preserve"> for </w:t>
      </w:r>
      <w:r w:rsidRPr="008D76B4">
        <w:rPr>
          <w:b/>
        </w:rPr>
        <w:t>CKM_AES_CCM</w:t>
      </w:r>
      <w:r w:rsidRPr="008D76B4">
        <w:t xml:space="preserve"> mechanism </w:t>
      </w:r>
      <w:r w:rsidR="008C6C47">
        <w:t xml:space="preserve">with unwrapping </w:t>
      </w:r>
      <w:r w:rsidRPr="008D76B4">
        <w:t xml:space="preserve">key </w:t>
      </w:r>
      <w:r>
        <w:t>w</w:t>
      </w:r>
      <w:r w:rsidRPr="008D76B4">
        <w:rPr>
          <w:i/>
        </w:rPr>
        <w:t>K</w:t>
      </w:r>
      <w:r>
        <w:t xml:space="preserve">, wrapped key </w:t>
      </w:r>
      <w:r w:rsidRPr="008C6C47">
        <w:rPr>
          <w:i/>
          <w:iCs/>
        </w:rPr>
        <w:t>mK</w:t>
      </w:r>
      <w:r>
        <w:t xml:space="preserve">, </w:t>
      </w:r>
      <w:r w:rsidRPr="008D76B4">
        <w:t>parameter</w:t>
      </w:r>
      <w:r>
        <w:t xml:space="preserve"> block</w:t>
      </w:r>
      <w:r w:rsidRPr="008D76B4">
        <w:t xml:space="preserve"> </w:t>
      </w:r>
      <w:r>
        <w:t>and template, obtaining a new key handle.</w:t>
      </w:r>
    </w:p>
    <w:p w14:paraId="508D379C" w14:textId="77777777" w:rsidR="0086315A" w:rsidRPr="008D76B4" w:rsidRDefault="0086315A" w:rsidP="0086315A">
      <w:pPr>
        <w:suppressAutoHyphens/>
        <w:spacing w:before="120" w:after="0"/>
        <w:jc w:val="both"/>
      </w:pPr>
    </w:p>
    <w:p w14:paraId="549B4E03" w14:textId="77777777" w:rsidR="0086315A" w:rsidRPr="008D76B4" w:rsidRDefault="0086315A" w:rsidP="008631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In </w:t>
      </w:r>
      <w:r w:rsidRPr="008D76B4">
        <w:rPr>
          <w:i/>
        </w:rPr>
        <w:t>pNonce</w:t>
      </w:r>
      <w:r w:rsidRPr="008D76B4">
        <w:t xml:space="preserve"> the least significant bit of the nonce is the rightmost bit. </w:t>
      </w:r>
      <w:r w:rsidRPr="008D76B4">
        <w:rPr>
          <w:i/>
        </w:rPr>
        <w:t>ulNonceLen</w:t>
      </w:r>
      <w:r w:rsidRPr="008D76B4">
        <w:t xml:space="preserve"> is the length of the nonce in bytes.</w:t>
      </w:r>
    </w:p>
    <w:p w14:paraId="006F0553" w14:textId="77777777" w:rsidR="008C6C47" w:rsidRDefault="0086315A" w:rsidP="008631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On </w:t>
      </w:r>
      <w:r w:rsidRPr="005248F1">
        <w:rPr>
          <w:b/>
          <w:bCs/>
        </w:rPr>
        <w:t>C_WrapKeyAuthenticated</w:t>
      </w:r>
      <w:r w:rsidRPr="008D76B4">
        <w:t xml:space="preserve"> the meaning of </w:t>
      </w:r>
      <w:r w:rsidRPr="008D76B4">
        <w:rPr>
          <w:i/>
        </w:rPr>
        <w:t>nonceGenerator</w:t>
      </w:r>
      <w:r w:rsidRPr="008D76B4">
        <w:t xml:space="preserve"> is as follows: </w:t>
      </w:r>
    </w:p>
    <w:p w14:paraId="26646260" w14:textId="0F7289C6" w:rsidR="008C6C47" w:rsidRDefault="0086315A" w:rsidP="008631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248F1">
        <w:rPr>
          <w:b/>
          <w:bCs/>
        </w:rPr>
        <w:t>CKG_NO_GENERATE</w:t>
      </w:r>
      <w:r w:rsidRPr="008D76B4">
        <w:t xml:space="preserve"> means the nonce is passed in on </w:t>
      </w:r>
      <w:r w:rsidR="008C6C47">
        <w:rPr>
          <w:rFonts w:cs="Arial"/>
        </w:rPr>
        <w:t>WrapKeyAuthenticated</w:t>
      </w:r>
      <w:r w:rsidR="008C6C47" w:rsidRPr="00356327">
        <w:rPr>
          <w:rFonts w:cs="Arial"/>
        </w:rPr>
        <w:t xml:space="preserve"> </w:t>
      </w:r>
      <w:r w:rsidRPr="008D76B4">
        <w:t xml:space="preserve">and no internal </w:t>
      </w:r>
      <w:r w:rsidR="008C6C47">
        <w:t>nonce</w:t>
      </w:r>
      <w:r w:rsidRPr="008D76B4">
        <w:t xml:space="preserve"> generation is done. </w:t>
      </w:r>
    </w:p>
    <w:p w14:paraId="650CA9F8" w14:textId="6AF07925" w:rsidR="0086315A" w:rsidRPr="008D76B4" w:rsidRDefault="0086315A" w:rsidP="008631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248F1">
        <w:rPr>
          <w:b/>
          <w:bCs/>
        </w:rPr>
        <w:t>CKG_GENERATE</w:t>
      </w:r>
      <w:r w:rsidRPr="008D76B4">
        <w:t xml:space="preserve"> means that the non-fixed portion of the nonce is generated by the module internally. The generation method is not defined. </w:t>
      </w:r>
    </w:p>
    <w:p w14:paraId="31E189FA" w14:textId="77777777" w:rsidR="0086315A" w:rsidRPr="008D76B4" w:rsidRDefault="0086315A" w:rsidP="008631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248F1">
        <w:rPr>
          <w:b/>
          <w:bCs/>
        </w:rPr>
        <w:t>CKG_GENERATE_COUNTER</w:t>
      </w:r>
      <w:r w:rsidRPr="008D76B4">
        <w:t xml:space="preserve"> means that the non-fixed portion of the nonce is generated by the module internally by use of an incrementing counter, the initial IV counter is zero. </w:t>
      </w:r>
    </w:p>
    <w:p w14:paraId="34771177" w14:textId="77777777" w:rsidR="0086315A" w:rsidRPr="008D76B4" w:rsidRDefault="0086315A" w:rsidP="008631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248F1">
        <w:rPr>
          <w:b/>
          <w:bCs/>
        </w:rPr>
        <w:t>CKG_GENERATE_COUNTER_XOR</w:t>
      </w:r>
      <w:r w:rsidRPr="008D76B4">
        <w:t xml:space="preserve"> means that the non-fixed portion of the IV is xored with a counter. The value of the non-fixed portion passed must not vary from call to call. Like </w:t>
      </w:r>
      <w:r w:rsidRPr="005248F1">
        <w:rPr>
          <w:b/>
          <w:bCs/>
        </w:rPr>
        <w:t>CKG_GENERATE_COUNTER</w:t>
      </w:r>
      <w:r w:rsidRPr="008D76B4">
        <w:t xml:space="preserve">, the counter starts at zero. </w:t>
      </w:r>
    </w:p>
    <w:p w14:paraId="56E5CD4F" w14:textId="77777777" w:rsidR="0086315A" w:rsidRPr="008D76B4" w:rsidRDefault="0086315A" w:rsidP="008631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248F1">
        <w:rPr>
          <w:b/>
          <w:bCs/>
        </w:rPr>
        <w:t>CKG_GENERATE_RANDOM</w:t>
      </w:r>
      <w:r w:rsidRPr="008D76B4">
        <w:t xml:space="preserve"> means that the non-fixed portion of the nonce is generated by the module internally using a PRNG. In any case the entire nonce, including the fixed portion, is returned in </w:t>
      </w:r>
      <w:r w:rsidRPr="008D76B4">
        <w:rPr>
          <w:i/>
        </w:rPr>
        <w:t>pNonce</w:t>
      </w:r>
      <w:r w:rsidRPr="008D76B4">
        <w:t>.</w:t>
      </w:r>
    </w:p>
    <w:p w14:paraId="490229B0" w14:textId="77777777" w:rsidR="0086315A" w:rsidRPr="008D76B4" w:rsidRDefault="0086315A" w:rsidP="008631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
        </w:rPr>
      </w:pPr>
      <w:r w:rsidRPr="008D76B4">
        <w:t xml:space="preserve">Modules must implement </w:t>
      </w:r>
      <w:r w:rsidRPr="005248F1">
        <w:rPr>
          <w:b/>
          <w:bCs/>
        </w:rPr>
        <w:t>CKG_GENERATE</w:t>
      </w:r>
      <w:r w:rsidRPr="008D76B4">
        <w:t xml:space="preserve">. Modules may also reject </w:t>
      </w:r>
      <w:r w:rsidRPr="008D76B4">
        <w:rPr>
          <w:i/>
        </w:rPr>
        <w:t>ulNonceFixedBits</w:t>
      </w:r>
      <w:r w:rsidRPr="008D76B4">
        <w:t xml:space="preserve"> values which are too large. Zero is always an acceptable value for </w:t>
      </w:r>
      <w:r w:rsidRPr="008D76B4">
        <w:rPr>
          <w:i/>
        </w:rPr>
        <w:t>ulNonceFixedBits</w:t>
      </w:r>
      <w:r w:rsidRPr="008D76B4">
        <w:t>.</w:t>
      </w:r>
    </w:p>
    <w:p w14:paraId="7306248B" w14:textId="4607D9C8" w:rsidR="0086315A" w:rsidRPr="008D76B4" w:rsidRDefault="0086315A" w:rsidP="008631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pPr>
      <w:r w:rsidRPr="008D76B4">
        <w:lastRenderedPageBreak/>
        <w:t xml:space="preserve">In </w:t>
      </w:r>
      <w:r>
        <w:t>Wrap</w:t>
      </w:r>
      <w:r w:rsidR="00AB25FD">
        <w:t>K</w:t>
      </w:r>
      <w:r>
        <w:t>ey</w:t>
      </w:r>
      <w:r w:rsidRPr="008D76B4">
        <w:t xml:space="preserve"> and </w:t>
      </w:r>
      <w:r>
        <w:t>Un</w:t>
      </w:r>
      <w:r w:rsidR="008C6C47">
        <w:t>w</w:t>
      </w:r>
      <w:r>
        <w:t>rap</w:t>
      </w:r>
      <w:r w:rsidR="008C6C47">
        <w:t>Key</w:t>
      </w:r>
      <w:r w:rsidRPr="008D76B4">
        <w:t xml:space="preserve"> the MAC is appended to the </w:t>
      </w:r>
      <w:r w:rsidR="00DB651D">
        <w:t>ciphertext</w:t>
      </w:r>
      <w:r w:rsidRPr="008D76B4">
        <w:t xml:space="preserve"> and the least significant byte of the MAC is the rightmost byte and the MAC bytes are the rightmost</w:t>
      </w:r>
      <w:r w:rsidRPr="008D76B4">
        <w:rPr>
          <w:i/>
        </w:rPr>
        <w:t xml:space="preserve"> ulMACLen</w:t>
      </w:r>
      <w:r w:rsidRPr="008D76B4">
        <w:t xml:space="preserve"> bytes. In </w:t>
      </w:r>
      <w:r w:rsidRPr="005248F1">
        <w:rPr>
          <w:b/>
          <w:bCs/>
        </w:rPr>
        <w:t>C_Wrap</w:t>
      </w:r>
      <w:r w:rsidR="00AB25FD" w:rsidRPr="005248F1">
        <w:rPr>
          <w:b/>
          <w:bCs/>
        </w:rPr>
        <w:t>K</w:t>
      </w:r>
      <w:r w:rsidRPr="005248F1">
        <w:rPr>
          <w:b/>
          <w:bCs/>
        </w:rPr>
        <w:t>eyAuthentica</w:t>
      </w:r>
      <w:r w:rsidR="008C6C47" w:rsidRPr="005248F1">
        <w:rPr>
          <w:b/>
          <w:bCs/>
        </w:rPr>
        <w:t>t</w:t>
      </w:r>
      <w:r w:rsidRPr="005248F1">
        <w:rPr>
          <w:b/>
          <w:bCs/>
        </w:rPr>
        <w:t>ed</w:t>
      </w:r>
      <w:r>
        <w:t xml:space="preserve"> </w:t>
      </w:r>
      <w:r w:rsidRPr="008D76B4">
        <w:t xml:space="preserve">the MAC is returned in the </w:t>
      </w:r>
      <w:r w:rsidRPr="008D76B4">
        <w:rPr>
          <w:i/>
        </w:rPr>
        <w:t>pMAC</w:t>
      </w:r>
      <w:r w:rsidRPr="008D76B4">
        <w:t xml:space="preserve"> field of CK_CCM_MESSAGE_PARAMS. In </w:t>
      </w:r>
      <w:r w:rsidRPr="005248F1">
        <w:rPr>
          <w:b/>
          <w:bCs/>
        </w:rPr>
        <w:t>C_UnwrapKeyAuthenticated</w:t>
      </w:r>
      <w:r w:rsidRPr="008D76B4">
        <w:t xml:space="preserve"> the MAC is provided by the</w:t>
      </w:r>
      <w:r w:rsidRPr="008D76B4">
        <w:rPr>
          <w:i/>
        </w:rPr>
        <w:t xml:space="preserve"> pMAC</w:t>
      </w:r>
      <w:r w:rsidRPr="008D76B4">
        <w:t xml:space="preserve"> field of CK_CCM_MESSAGE_PARAMS. </w:t>
      </w:r>
    </w:p>
    <w:p w14:paraId="77C9174F" w14:textId="77777777" w:rsidR="00CB4B80" w:rsidRPr="008D76B4" w:rsidRDefault="00CB4B80">
      <w:pPr>
        <w:pStyle w:val="berschrift3"/>
        <w:numPr>
          <w:ilvl w:val="2"/>
          <w:numId w:val="2"/>
        </w:numPr>
        <w:tabs>
          <w:tab w:val="num" w:pos="720"/>
        </w:tabs>
      </w:pPr>
      <w:bookmarkStart w:id="4876" w:name="_Toc195693376"/>
      <w:r w:rsidRPr="008D76B4">
        <w:t>AES-GMAC</w:t>
      </w:r>
      <w:bookmarkEnd w:id="4867"/>
      <w:bookmarkEnd w:id="4868"/>
      <w:bookmarkEnd w:id="4869"/>
      <w:bookmarkEnd w:id="4870"/>
      <w:bookmarkEnd w:id="4871"/>
      <w:bookmarkEnd w:id="4872"/>
      <w:bookmarkEnd w:id="4873"/>
      <w:bookmarkEnd w:id="4874"/>
      <w:bookmarkEnd w:id="4875"/>
      <w:bookmarkEnd w:id="4876"/>
    </w:p>
    <w:p w14:paraId="78902203" w14:textId="49B4C317" w:rsidR="00CB4B80" w:rsidRPr="008D76B4" w:rsidRDefault="00CB4B80" w:rsidP="00CB4B80">
      <w:r w:rsidRPr="008D76B4">
        <w:t xml:space="preserve">AES-GMAC, denoted </w:t>
      </w:r>
      <w:r w:rsidRPr="008D76B4">
        <w:rPr>
          <w:b/>
        </w:rPr>
        <w:t>CKM_AES_GMAC</w:t>
      </w:r>
      <w:r w:rsidRPr="008D76B4">
        <w:t>, is a mechanism for single and multiple-part signatures and verification</w:t>
      </w:r>
      <w:r w:rsidR="00943702">
        <w:t xml:space="preserve">. </w:t>
      </w:r>
      <w:r w:rsidRPr="008D76B4">
        <w:t>It is described in NIST Special Publication 800-38D [GMAC]</w:t>
      </w:r>
      <w:r w:rsidR="00943702">
        <w:t xml:space="preserve">. </w:t>
      </w:r>
      <w:r w:rsidRPr="008D76B4">
        <w:t>GMAC is a special case of GCM that authenticates only the Additional Authenticated Data (AAD) part of the GCM mechanism parameters</w:t>
      </w:r>
      <w:r w:rsidR="00943702">
        <w:t xml:space="preserve">. </w:t>
      </w:r>
      <w:r w:rsidRPr="008D76B4">
        <w:t xml:space="preserve">When GMAC is used with </w:t>
      </w:r>
      <w:r w:rsidRPr="00415FE5">
        <w:rPr>
          <w:b/>
        </w:rPr>
        <w:t>C_Sign</w:t>
      </w:r>
      <w:r w:rsidRPr="008D76B4">
        <w:t xml:space="preserve"> or </w:t>
      </w:r>
      <w:r w:rsidRPr="00415FE5">
        <w:rPr>
          <w:b/>
        </w:rPr>
        <w:t>C_Verify</w:t>
      </w:r>
      <w:r w:rsidRPr="008D76B4">
        <w:t>, pData points to the AAD</w:t>
      </w:r>
      <w:r w:rsidR="00943702">
        <w:t xml:space="preserve">. </w:t>
      </w:r>
      <w:r w:rsidRPr="008D76B4">
        <w:t>GMAC does not use plaintext or ciphertext.</w:t>
      </w:r>
    </w:p>
    <w:p w14:paraId="4C75D815" w14:textId="77777777" w:rsidR="00CB4B80" w:rsidRPr="008D76B4" w:rsidRDefault="00CB4B80" w:rsidP="00CB4B80">
      <w:r w:rsidRPr="008D76B4">
        <w:t xml:space="preserve">The signature produced by GMAC, also referred to as a Tag, the tag’s length is determined by the CK_GCM_PARAMS field </w:t>
      </w:r>
      <w:r w:rsidRPr="008D76B4">
        <w:rPr>
          <w:i/>
        </w:rPr>
        <w:t>ulTagBits</w:t>
      </w:r>
      <w:r w:rsidRPr="008D76B4">
        <w:t>.</w:t>
      </w:r>
    </w:p>
    <w:p w14:paraId="5FEF755E" w14:textId="77777777" w:rsidR="00CB4B80" w:rsidRPr="008D76B4" w:rsidRDefault="00CB4B80" w:rsidP="00CB4B80">
      <w:r w:rsidRPr="008D76B4">
        <w:t xml:space="preserve">The IV length is determined by the CK_GCM_PARAMS field </w:t>
      </w:r>
      <w:r w:rsidRPr="008D76B4">
        <w:rPr>
          <w:i/>
        </w:rPr>
        <w:t>ulIvLen</w:t>
      </w:r>
      <w:r w:rsidRPr="008D76B4">
        <w:t>.</w:t>
      </w:r>
    </w:p>
    <w:p w14:paraId="00768BE4" w14:textId="77777777" w:rsidR="00CB4B80" w:rsidRPr="008D76B4" w:rsidRDefault="00CB4B80" w:rsidP="00CB4B80">
      <w:r w:rsidRPr="008D76B4">
        <w:t>Constraints on key types and the length of data are summarized in the following table:</w:t>
      </w:r>
    </w:p>
    <w:p w14:paraId="5EE15D27" w14:textId="52E0125F" w:rsidR="00CB4B80" w:rsidRPr="008D76B4" w:rsidRDefault="00CB4B80" w:rsidP="00FE6BCC">
      <w:pPr>
        <w:pStyle w:val="Beschriftung"/>
      </w:pPr>
      <w:bookmarkStart w:id="4877" w:name="_Toc2585344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19</w:t>
      </w:r>
      <w:r w:rsidRPr="008D76B4">
        <w:rPr>
          <w:szCs w:val="18"/>
        </w:rPr>
        <w:fldChar w:fldCharType="end"/>
      </w:r>
      <w:r w:rsidRPr="008D76B4">
        <w:t>, AES-GMAC: Key And Data Length</w:t>
      </w:r>
      <w:bookmarkEnd w:id="487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CB4B80" w:rsidRPr="008D76B4" w14:paraId="555AE74C" w14:textId="77777777" w:rsidTr="00CD68D4">
        <w:trPr>
          <w:tblHeader/>
        </w:trPr>
        <w:tc>
          <w:tcPr>
            <w:tcW w:w="1276" w:type="dxa"/>
            <w:tcBorders>
              <w:top w:val="single" w:sz="12" w:space="0" w:color="000000"/>
              <w:left w:val="single" w:sz="12" w:space="0" w:color="000000"/>
              <w:bottom w:val="nil"/>
              <w:right w:val="single" w:sz="6" w:space="0" w:color="000000"/>
            </w:tcBorders>
            <w:hideMark/>
          </w:tcPr>
          <w:p w14:paraId="06BF8B45"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7D4E9CCC" w14:textId="77777777" w:rsidR="00CB4B80" w:rsidRPr="008D76B4" w:rsidRDefault="00CB4B80" w:rsidP="00CD68D4">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4BE229EE"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E6F77F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1726FF0B" w14:textId="77777777" w:rsidTr="00CD68D4">
        <w:tc>
          <w:tcPr>
            <w:tcW w:w="1276" w:type="dxa"/>
            <w:tcBorders>
              <w:top w:val="single" w:sz="6" w:space="0" w:color="000000"/>
              <w:left w:val="single" w:sz="12" w:space="0" w:color="000000"/>
              <w:bottom w:val="single" w:sz="6" w:space="0" w:color="000000"/>
              <w:right w:val="single" w:sz="6" w:space="0" w:color="000000"/>
            </w:tcBorders>
            <w:hideMark/>
          </w:tcPr>
          <w:p w14:paraId="1B6825E7"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0582D9DA" w14:textId="77777777" w:rsidR="00CB4B80" w:rsidRPr="008D76B4" w:rsidRDefault="00CB4B80" w:rsidP="00CD68D4">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07EC25E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lt; 2^64</w:t>
            </w:r>
          </w:p>
        </w:tc>
        <w:tc>
          <w:tcPr>
            <w:tcW w:w="3987" w:type="dxa"/>
            <w:tcBorders>
              <w:top w:val="single" w:sz="6" w:space="0" w:color="000000"/>
              <w:left w:val="single" w:sz="6" w:space="0" w:color="000000"/>
              <w:bottom w:val="single" w:sz="6" w:space="0" w:color="000000"/>
              <w:right w:val="single" w:sz="12" w:space="0" w:color="000000"/>
            </w:tcBorders>
            <w:hideMark/>
          </w:tcPr>
          <w:p w14:paraId="097636F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Depends on param’s ulTagBits</w:t>
            </w:r>
          </w:p>
        </w:tc>
      </w:tr>
      <w:tr w:rsidR="00CB4B80" w:rsidRPr="008D76B4" w14:paraId="52FE34AA" w14:textId="77777777" w:rsidTr="00CD68D4">
        <w:tc>
          <w:tcPr>
            <w:tcW w:w="1276" w:type="dxa"/>
            <w:tcBorders>
              <w:top w:val="single" w:sz="6" w:space="0" w:color="000000"/>
              <w:left w:val="single" w:sz="12" w:space="0" w:color="000000"/>
              <w:bottom w:val="single" w:sz="12" w:space="0" w:color="000000"/>
              <w:right w:val="single" w:sz="6" w:space="0" w:color="000000"/>
            </w:tcBorders>
            <w:hideMark/>
          </w:tcPr>
          <w:p w14:paraId="4E12F8A6"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48D9E639" w14:textId="77777777" w:rsidR="00CB4B80" w:rsidRPr="008D76B4" w:rsidRDefault="00CB4B80" w:rsidP="00CD68D4">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6A62047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lt; 2^64</w:t>
            </w:r>
          </w:p>
        </w:tc>
        <w:tc>
          <w:tcPr>
            <w:tcW w:w="3987" w:type="dxa"/>
            <w:tcBorders>
              <w:top w:val="single" w:sz="6" w:space="0" w:color="000000"/>
              <w:left w:val="single" w:sz="6" w:space="0" w:color="000000"/>
              <w:bottom w:val="single" w:sz="12" w:space="0" w:color="000000"/>
              <w:right w:val="single" w:sz="12" w:space="0" w:color="000000"/>
            </w:tcBorders>
            <w:hideMark/>
          </w:tcPr>
          <w:p w14:paraId="4D51B79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Depends on param’s ulTagBits</w:t>
            </w:r>
          </w:p>
        </w:tc>
      </w:tr>
    </w:tbl>
    <w:p w14:paraId="7D3738CB"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Calibri"/>
        </w:rPr>
      </w:pPr>
      <w:r w:rsidRPr="008D76B4">
        <w:rPr>
          <w:rFonts w:cs="Calibri"/>
        </w:rPr>
        <w:t xml:space="preserve">For this mechanism, the ulMinKeySize and ulMaxKeySize fields of the </w:t>
      </w:r>
      <w:r w:rsidRPr="008D76B4">
        <w:rPr>
          <w:rFonts w:cs="Calibri"/>
          <w:b/>
        </w:rPr>
        <w:t xml:space="preserve">CK_MECHANISM_INFO </w:t>
      </w:r>
      <w:r w:rsidRPr="008D76B4">
        <w:rPr>
          <w:rFonts w:cs="Calibri"/>
        </w:rPr>
        <w:t>structure specify the supported range of AES key sizes, in bytes.</w:t>
      </w:r>
    </w:p>
    <w:p w14:paraId="4A8AB82F" w14:textId="77777777" w:rsidR="00CB4B80" w:rsidRPr="008D76B4" w:rsidRDefault="00CB4B80">
      <w:pPr>
        <w:pStyle w:val="berschrift3"/>
        <w:numPr>
          <w:ilvl w:val="2"/>
          <w:numId w:val="2"/>
        </w:numPr>
        <w:tabs>
          <w:tab w:val="num" w:pos="720"/>
        </w:tabs>
      </w:pPr>
      <w:bookmarkStart w:id="4878" w:name="_Toc228894714"/>
      <w:bookmarkStart w:id="4879" w:name="_Toc228807244"/>
      <w:bookmarkStart w:id="4880" w:name="_Toc222284780"/>
      <w:bookmarkStart w:id="4881" w:name="_Toc370634475"/>
      <w:bookmarkStart w:id="4882" w:name="_Toc391471188"/>
      <w:bookmarkStart w:id="4883" w:name="_Toc395187826"/>
      <w:bookmarkStart w:id="4884" w:name="_Toc416960072"/>
      <w:bookmarkStart w:id="4885" w:name="_Toc8118284"/>
      <w:bookmarkStart w:id="4886" w:name="_Toc30061261"/>
      <w:bookmarkStart w:id="4887" w:name="_Toc90376514"/>
      <w:bookmarkStart w:id="4888" w:name="_Toc111203499"/>
      <w:bookmarkStart w:id="4889" w:name="_Toc148962341"/>
      <w:bookmarkStart w:id="4890" w:name="_Toc195693377"/>
      <w:bookmarkEnd w:id="4624"/>
      <w:bookmarkEnd w:id="4625"/>
      <w:bookmarkEnd w:id="4626"/>
      <w:r w:rsidRPr="008D76B4">
        <w:t>AES GCM and CCM Mechanism parameters</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46C8C767"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4891" w:name="_Toc228807245"/>
      <w:bookmarkStart w:id="4892" w:name="_Toc222284781"/>
      <w:r w:rsidRPr="008D76B4">
        <w:rPr>
          <w:rFonts w:ascii="Arial" w:hAnsi="Arial" w:cs="Arial"/>
        </w:rPr>
        <w:t>CK_GENERATOR_FUNCTION</w:t>
      </w:r>
    </w:p>
    <w:p w14:paraId="1F969C94" w14:textId="77777777" w:rsidR="00CB4B80" w:rsidRPr="008D76B4" w:rsidRDefault="00CB4B80" w:rsidP="00CB4B80">
      <w:r w:rsidRPr="008D76B4">
        <w:t>Functions to generate unique IVs and nonces.</w:t>
      </w:r>
    </w:p>
    <w:p w14:paraId="70018B4A" w14:textId="77777777" w:rsidR="00CB4B80" w:rsidRPr="008D76B4" w:rsidRDefault="00CB4B80" w:rsidP="00CB4B80">
      <w:pPr>
        <w:pStyle w:val="name"/>
        <w:tabs>
          <w:tab w:val="clear" w:pos="360"/>
          <w:tab w:val="left" w:pos="720"/>
        </w:tabs>
        <w:ind w:left="360" w:firstLine="0"/>
        <w:rPr>
          <w:rFonts w:ascii="Courier New" w:hAnsi="Courier New" w:cs="Courier New"/>
          <w:b w:val="0"/>
          <w:szCs w:val="24"/>
        </w:rPr>
      </w:pPr>
      <w:r w:rsidRPr="008D76B4">
        <w:rPr>
          <w:rFonts w:ascii="Courier New" w:hAnsi="Courier New" w:cs="Courier New"/>
          <w:b w:val="0"/>
          <w:szCs w:val="24"/>
        </w:rPr>
        <w:t>typedef CK_ULONG CK_GENERATOR_FUNCTION;</w:t>
      </w:r>
    </w:p>
    <w:p w14:paraId="06499890" w14:textId="77777777" w:rsidR="00CB4B80" w:rsidRPr="008D76B4" w:rsidRDefault="00CB4B80" w:rsidP="00415FE5">
      <w:pPr>
        <w:pStyle w:val="name"/>
        <w:numPr>
          <w:ilvl w:val="0"/>
          <w:numId w:val="90"/>
        </w:numPr>
        <w:tabs>
          <w:tab w:val="clear" w:pos="360"/>
          <w:tab w:val="left" w:pos="720"/>
        </w:tabs>
        <w:ind w:left="1800"/>
        <w:rPr>
          <w:rFonts w:ascii="Arial" w:hAnsi="Arial" w:cs="Arial"/>
        </w:rPr>
      </w:pPr>
      <w:r w:rsidRPr="008D76B4">
        <w:rPr>
          <w:rFonts w:ascii="Arial" w:hAnsi="Arial" w:cs="Arial"/>
        </w:rPr>
        <w:t>CK_GCM_PARAMS; CK_GCM_PARAMS_PTR</w:t>
      </w:r>
      <w:bookmarkEnd w:id="4891"/>
      <w:bookmarkEnd w:id="4892"/>
    </w:p>
    <w:p w14:paraId="506E7765" w14:textId="2A03F428"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CK_GCM_PARAMS is a structure that provides the parameters to the </w:t>
      </w:r>
      <w:r w:rsidRPr="00415FE5">
        <w:rPr>
          <w:b/>
        </w:rPr>
        <w:t>CKM_AES_GCM</w:t>
      </w:r>
      <w:r w:rsidRPr="008D76B4">
        <w:t xml:space="preserve"> mechanism when used for Encrypt or Decrypt</w:t>
      </w:r>
      <w:r w:rsidR="00943702">
        <w:t xml:space="preserve">. </w:t>
      </w:r>
      <w:r w:rsidRPr="008D76B4">
        <w:t>It is defined as follows:</w:t>
      </w:r>
    </w:p>
    <w:p w14:paraId="38E7488A" w14:textId="77777777" w:rsidR="00CB4B80" w:rsidRPr="008D76B4" w:rsidRDefault="00CB4B80" w:rsidP="00CB4B80">
      <w:pPr>
        <w:pStyle w:val="CCode"/>
        <w:tabs>
          <w:tab w:val="left" w:pos="2835"/>
        </w:tabs>
      </w:pPr>
      <w:r w:rsidRPr="008D76B4">
        <w:t>typedef struct CK_GCM_PARAMS {</w:t>
      </w:r>
    </w:p>
    <w:p w14:paraId="1BD6B0B9" w14:textId="77777777" w:rsidR="00CB4B80" w:rsidRPr="008D76B4" w:rsidRDefault="00CB4B80" w:rsidP="00CB4B80">
      <w:pPr>
        <w:pStyle w:val="CCode"/>
        <w:tabs>
          <w:tab w:val="left" w:pos="2835"/>
        </w:tabs>
      </w:pPr>
      <w:r w:rsidRPr="008D76B4">
        <w:tab/>
        <w:t>CK_BYTE_PTR</w:t>
      </w:r>
      <w:r w:rsidRPr="008D76B4">
        <w:tab/>
        <w:t>pIv;</w:t>
      </w:r>
    </w:p>
    <w:p w14:paraId="164673D7" w14:textId="77777777" w:rsidR="00CB4B80" w:rsidRPr="008D76B4" w:rsidRDefault="00CB4B80" w:rsidP="00CB4B80">
      <w:pPr>
        <w:pStyle w:val="CCode"/>
        <w:tabs>
          <w:tab w:val="left" w:pos="2835"/>
        </w:tabs>
      </w:pPr>
      <w:r w:rsidRPr="008D76B4">
        <w:tab/>
        <w:t>CK_ULONG</w:t>
      </w:r>
      <w:r w:rsidRPr="008D76B4">
        <w:tab/>
        <w:t>ulIvLen;</w:t>
      </w:r>
    </w:p>
    <w:p w14:paraId="27D6AF49" w14:textId="77777777" w:rsidR="00CB4B80" w:rsidRPr="008D76B4" w:rsidRDefault="00CB4B80" w:rsidP="00CB4B80">
      <w:pPr>
        <w:pStyle w:val="CCode"/>
        <w:tabs>
          <w:tab w:val="left" w:pos="2835"/>
        </w:tabs>
      </w:pPr>
      <w:r w:rsidRPr="008D76B4">
        <w:tab/>
        <w:t>CK_ULONG</w:t>
      </w:r>
      <w:r w:rsidRPr="008D76B4">
        <w:tab/>
        <w:t>ulIvBits;</w:t>
      </w:r>
    </w:p>
    <w:p w14:paraId="720F557D" w14:textId="77777777" w:rsidR="00CB4B80" w:rsidRPr="008D76B4" w:rsidRDefault="00CB4B80" w:rsidP="00CB4B80">
      <w:pPr>
        <w:pStyle w:val="CCode"/>
        <w:tabs>
          <w:tab w:val="left" w:pos="2835"/>
        </w:tabs>
      </w:pPr>
      <w:r w:rsidRPr="008D76B4">
        <w:tab/>
        <w:t>CK_BYTE_PTR</w:t>
      </w:r>
      <w:r w:rsidRPr="008D76B4">
        <w:tab/>
        <w:t>pAAD;</w:t>
      </w:r>
    </w:p>
    <w:p w14:paraId="514F91AC" w14:textId="77777777" w:rsidR="00CB4B80" w:rsidRPr="008D76B4" w:rsidRDefault="00CB4B80" w:rsidP="00CB4B80">
      <w:pPr>
        <w:pStyle w:val="CCode"/>
        <w:tabs>
          <w:tab w:val="left" w:pos="2835"/>
        </w:tabs>
      </w:pPr>
      <w:r w:rsidRPr="008D76B4">
        <w:tab/>
        <w:t>CK_ULONG</w:t>
      </w:r>
      <w:r w:rsidRPr="008D76B4">
        <w:tab/>
        <w:t>ulAADLen;</w:t>
      </w:r>
    </w:p>
    <w:p w14:paraId="749457A9" w14:textId="77777777" w:rsidR="00CB4B80" w:rsidRPr="008D76B4" w:rsidRDefault="00CB4B80" w:rsidP="00CB4B80">
      <w:pPr>
        <w:pStyle w:val="CCode"/>
        <w:tabs>
          <w:tab w:val="left" w:pos="2835"/>
        </w:tabs>
      </w:pPr>
      <w:r w:rsidRPr="008D76B4">
        <w:tab/>
        <w:t>CK_ULONG</w:t>
      </w:r>
      <w:r w:rsidRPr="008D76B4">
        <w:tab/>
        <w:t>ulTagBits;</w:t>
      </w:r>
    </w:p>
    <w:p w14:paraId="79F3E8F9" w14:textId="77777777" w:rsidR="00CB4B80" w:rsidRPr="008D76B4" w:rsidRDefault="00CB4B80" w:rsidP="00CB4B80">
      <w:pPr>
        <w:pStyle w:val="CCode"/>
        <w:tabs>
          <w:tab w:val="left" w:pos="2835"/>
        </w:tabs>
      </w:pPr>
      <w:r w:rsidRPr="008D76B4">
        <w:t>}</w:t>
      </w:r>
      <w:r w:rsidRPr="008D76B4">
        <w:tab/>
        <w:t>CK_GCM_PARAMS;</w:t>
      </w:r>
    </w:p>
    <w:p w14:paraId="1D3D9EF5" w14:textId="77777777" w:rsidR="00CB4B80" w:rsidRPr="008D76B4" w:rsidRDefault="00CB4B80" w:rsidP="00CB4B80"/>
    <w:p w14:paraId="6007D247" w14:textId="77777777" w:rsidR="00CB4B80" w:rsidRPr="008D76B4" w:rsidRDefault="00CB4B80" w:rsidP="00CB4B80">
      <w:r w:rsidRPr="008D76B4">
        <w:t>The fields of the structure have the following meanings:</w:t>
      </w:r>
    </w:p>
    <w:p w14:paraId="271ACD41" w14:textId="77777777" w:rsidR="00CB4B80" w:rsidRPr="008D76B4" w:rsidRDefault="00CB4B80" w:rsidP="00280459">
      <w:pPr>
        <w:pStyle w:val="definition0"/>
      </w:pPr>
      <w:r w:rsidRPr="008D76B4">
        <w:tab/>
        <w:t>pIv</w:t>
      </w:r>
      <w:r w:rsidRPr="008D76B4">
        <w:tab/>
        <w:t>pointer to initialization vector</w:t>
      </w:r>
    </w:p>
    <w:p w14:paraId="4A40F9D3" w14:textId="74BA7E64" w:rsidR="00CB4B80" w:rsidRPr="008D76B4" w:rsidRDefault="00CB4B80" w:rsidP="00280459">
      <w:pPr>
        <w:pStyle w:val="definition0"/>
      </w:pPr>
      <w:r w:rsidRPr="008D76B4">
        <w:lastRenderedPageBreak/>
        <w:tab/>
        <w:t>ulIvLen</w:t>
      </w:r>
      <w:r w:rsidRPr="008D76B4">
        <w:tab/>
        <w:t>length of initialization vector in bytes. The length of the initialization vector can be any number between 1 and (2^32) - 1</w:t>
      </w:r>
      <w:r w:rsidR="00943702">
        <w:t xml:space="preserve">. </w:t>
      </w:r>
      <w:r w:rsidRPr="008D76B4">
        <w:t>96-bit (12 byte) IV values can be processed more efficiently, so that length is recommended for situations in which efficiency is critical.</w:t>
      </w:r>
    </w:p>
    <w:p w14:paraId="39BCEADF" w14:textId="77777777" w:rsidR="00CB4B80" w:rsidRPr="008D76B4" w:rsidRDefault="00CB4B80" w:rsidP="00280459">
      <w:pPr>
        <w:pStyle w:val="definition0"/>
      </w:pPr>
      <w:r w:rsidRPr="008D76B4">
        <w:tab/>
        <w:t>ulIvBits</w:t>
      </w:r>
      <w:r w:rsidRPr="008D76B4">
        <w:tab/>
        <w:t>length of initialization vector in bits. Do no use ulIvBits to specify the length of the initialization vector, but ulIvLen instead.</w:t>
      </w:r>
    </w:p>
    <w:p w14:paraId="1F8B30F9" w14:textId="77777777" w:rsidR="00CB4B80" w:rsidRPr="008D76B4" w:rsidRDefault="00CB4B80" w:rsidP="00280459">
      <w:pPr>
        <w:pStyle w:val="definition0"/>
      </w:pPr>
      <w:r w:rsidRPr="008D76B4">
        <w:tab/>
        <w:t>pAAD</w:t>
      </w:r>
      <w:r w:rsidRPr="008D76B4">
        <w:tab/>
        <w:t>pointer to additional authentication data. This data is authenticated but not encrypted.</w:t>
      </w:r>
    </w:p>
    <w:p w14:paraId="39E290A2" w14:textId="318FB6B1" w:rsidR="00CB4B80" w:rsidRPr="008D76B4" w:rsidRDefault="00CB4B80" w:rsidP="00280459">
      <w:pPr>
        <w:pStyle w:val="definition0"/>
      </w:pPr>
      <w:r w:rsidRPr="008D76B4">
        <w:tab/>
        <w:t>ulAADLen</w:t>
      </w:r>
      <w:r w:rsidRPr="008D76B4">
        <w:tab/>
        <w:t>length of pAAD in bytes</w:t>
      </w:r>
      <w:r w:rsidR="00943702">
        <w:t xml:space="preserve">. </w:t>
      </w:r>
      <w:r w:rsidRPr="008D76B4">
        <w:t>The length of the AAD can be any number between 0 and (2^32) – 1.</w:t>
      </w:r>
    </w:p>
    <w:p w14:paraId="43D357F7" w14:textId="71608195" w:rsidR="00CB4B80" w:rsidRPr="008D76B4" w:rsidRDefault="00CB4B80" w:rsidP="00280459">
      <w:pPr>
        <w:pStyle w:val="definition0"/>
      </w:pPr>
      <w:r w:rsidRPr="008D76B4">
        <w:tab/>
        <w:t>ulTagBits</w:t>
      </w:r>
      <w:r w:rsidRPr="008D76B4">
        <w:tab/>
        <w:t xml:space="preserve">length of authentication tag (output following </w:t>
      </w:r>
      <w:r w:rsidR="00DB651D">
        <w:t>ciphertext</w:t>
      </w:r>
      <w:r w:rsidRPr="008D76B4">
        <w:t>) in bits. Can be any value between 0 and 128.</w:t>
      </w:r>
    </w:p>
    <w:p w14:paraId="1DE272A7"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GCM_PARAMS_PTR</w:t>
      </w:r>
      <w:r w:rsidRPr="008D76B4">
        <w:t xml:space="preserve"> is a pointer to a </w:t>
      </w:r>
      <w:r w:rsidRPr="008D76B4">
        <w:rPr>
          <w:b/>
        </w:rPr>
        <w:t>CK_GCM_PARAMS</w:t>
      </w:r>
      <w:r w:rsidRPr="008D76B4">
        <w:t>.</w:t>
      </w:r>
    </w:p>
    <w:p w14:paraId="135534EE" w14:textId="77777777" w:rsidR="00CB4B80" w:rsidRPr="008D76B4" w:rsidRDefault="00CB4B80" w:rsidP="00415FE5">
      <w:pPr>
        <w:pStyle w:val="name"/>
        <w:numPr>
          <w:ilvl w:val="0"/>
          <w:numId w:val="90"/>
        </w:numPr>
        <w:tabs>
          <w:tab w:val="clear" w:pos="360"/>
          <w:tab w:val="left" w:pos="720"/>
        </w:tabs>
        <w:ind w:left="1800"/>
        <w:rPr>
          <w:rFonts w:ascii="Arial" w:hAnsi="Arial" w:cs="Arial"/>
        </w:rPr>
      </w:pPr>
      <w:r w:rsidRPr="008D76B4">
        <w:rPr>
          <w:rFonts w:ascii="Arial" w:hAnsi="Arial" w:cs="Arial"/>
        </w:rPr>
        <w:t>CK_GCM_MESSAGE_PARAMS; CK_GCM_MESSAGE_PARAMS_PTR</w:t>
      </w:r>
    </w:p>
    <w:p w14:paraId="46DC5425" w14:textId="1E5836CE" w:rsidR="00CB4B80" w:rsidRPr="008D76B4" w:rsidRDefault="00CB4B80" w:rsidP="00CB4B80">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hd w:val="clear" w:color="auto" w:fill="FFFF00"/>
        </w:rPr>
      </w:pPr>
      <w:r w:rsidRPr="008D76B4">
        <w:t xml:space="preserve">CK_GCM_MESSAGE_PARAMS is a structure that provides the parameters to the </w:t>
      </w:r>
      <w:r w:rsidRPr="00415FE5">
        <w:rPr>
          <w:b/>
        </w:rPr>
        <w:t>CKM_AES_GCM</w:t>
      </w:r>
      <w:r w:rsidRPr="008D76B4">
        <w:t xml:space="preserve"> mechanism when used for MessageEncrypt or MessageDecrypt</w:t>
      </w:r>
      <w:r w:rsidR="00943702">
        <w:t xml:space="preserve">. </w:t>
      </w:r>
      <w:r w:rsidRPr="008D76B4">
        <w:t>It is defined as follows:</w:t>
      </w:r>
    </w:p>
    <w:p w14:paraId="0D94E670" w14:textId="77777777" w:rsidR="00CB4B80" w:rsidRPr="008D76B4" w:rsidRDefault="00CB4B80" w:rsidP="00CB4B80">
      <w:pPr>
        <w:pStyle w:val="CCode"/>
        <w:tabs>
          <w:tab w:val="left" w:pos="2835"/>
        </w:tabs>
      </w:pPr>
      <w:r w:rsidRPr="008D76B4">
        <w:t>typedef struct CK_GCM_MESSAGE_PARAMS {</w:t>
      </w:r>
    </w:p>
    <w:p w14:paraId="245905BF" w14:textId="77777777" w:rsidR="00CB4B80" w:rsidRPr="008D76B4" w:rsidRDefault="00CB4B80" w:rsidP="00CB4B80">
      <w:pPr>
        <w:pStyle w:val="CCode"/>
        <w:tabs>
          <w:tab w:val="left" w:pos="2835"/>
        </w:tabs>
      </w:pPr>
      <w:r w:rsidRPr="008D76B4">
        <w:tab/>
        <w:t>CK_BYTE_PTR</w:t>
      </w:r>
      <w:r w:rsidRPr="008D76B4">
        <w:tab/>
        <w:t>pIv;</w:t>
      </w:r>
    </w:p>
    <w:p w14:paraId="063E2690" w14:textId="77777777" w:rsidR="00CB4B80" w:rsidRPr="008D76B4" w:rsidRDefault="00CB4B80" w:rsidP="00CB4B80">
      <w:pPr>
        <w:pStyle w:val="CCode"/>
        <w:tabs>
          <w:tab w:val="left" w:pos="2835"/>
        </w:tabs>
      </w:pPr>
      <w:r w:rsidRPr="008D76B4">
        <w:tab/>
        <w:t>CK_ULONG</w:t>
      </w:r>
      <w:r w:rsidRPr="008D76B4">
        <w:tab/>
        <w:t>ulIvLen;</w:t>
      </w:r>
    </w:p>
    <w:p w14:paraId="195A224E" w14:textId="77777777" w:rsidR="00CB4B80" w:rsidRPr="008D76B4" w:rsidRDefault="00CB4B80" w:rsidP="00CB4B80">
      <w:pPr>
        <w:pStyle w:val="CCode"/>
        <w:tabs>
          <w:tab w:val="left" w:pos="2835"/>
        </w:tabs>
      </w:pPr>
      <w:r w:rsidRPr="008D76B4">
        <w:tab/>
        <w:t>CK_ULONG</w:t>
      </w:r>
      <w:r w:rsidRPr="008D76B4">
        <w:tab/>
        <w:t>ulIvFixedBits;</w:t>
      </w:r>
    </w:p>
    <w:p w14:paraId="31E2C275" w14:textId="77777777" w:rsidR="00CB4B80" w:rsidRPr="008D76B4" w:rsidRDefault="00CB4B80" w:rsidP="00CB4B80">
      <w:pPr>
        <w:pStyle w:val="CCode"/>
        <w:tabs>
          <w:tab w:val="left" w:pos="2835"/>
        </w:tabs>
      </w:pPr>
      <w:r w:rsidRPr="008D76B4">
        <w:tab/>
        <w:t>CK_GENERATOR_FUNCTION</w:t>
      </w:r>
      <w:r w:rsidRPr="008D76B4">
        <w:tab/>
        <w:t>ivGenerator;</w:t>
      </w:r>
    </w:p>
    <w:p w14:paraId="634ADE37" w14:textId="77777777" w:rsidR="00CB4B80" w:rsidRPr="008D76B4" w:rsidRDefault="00CB4B80" w:rsidP="00CB4B80">
      <w:pPr>
        <w:pStyle w:val="CCode"/>
        <w:tabs>
          <w:tab w:val="left" w:pos="2835"/>
        </w:tabs>
      </w:pPr>
      <w:r w:rsidRPr="008D76B4">
        <w:tab/>
        <w:t>CK_BYTE_PTR</w:t>
      </w:r>
      <w:r w:rsidRPr="008D76B4">
        <w:tab/>
        <w:t>pTag;</w:t>
      </w:r>
    </w:p>
    <w:p w14:paraId="4A3BCA68" w14:textId="77777777" w:rsidR="00CB4B80" w:rsidRPr="008D76B4" w:rsidRDefault="00CB4B80" w:rsidP="00CB4B80">
      <w:pPr>
        <w:pStyle w:val="CCode"/>
        <w:tabs>
          <w:tab w:val="left" w:pos="2835"/>
        </w:tabs>
      </w:pPr>
      <w:r w:rsidRPr="008D76B4">
        <w:tab/>
        <w:t>CK_ULONG</w:t>
      </w:r>
      <w:r w:rsidRPr="008D76B4">
        <w:tab/>
        <w:t>ulTagBits;</w:t>
      </w:r>
    </w:p>
    <w:p w14:paraId="72D0DD3B" w14:textId="77777777" w:rsidR="00CB4B80" w:rsidRPr="008D76B4" w:rsidRDefault="00CB4B80" w:rsidP="00CB4B80">
      <w:pPr>
        <w:pStyle w:val="CCode"/>
        <w:tabs>
          <w:tab w:val="left" w:pos="2835"/>
        </w:tabs>
      </w:pPr>
      <w:r w:rsidRPr="008D76B4">
        <w:t>}</w:t>
      </w:r>
      <w:r w:rsidRPr="008D76B4">
        <w:tab/>
        <w:t>CK_GCM_MESSAGE_PARAMS;</w:t>
      </w:r>
    </w:p>
    <w:p w14:paraId="51C41E63" w14:textId="77777777" w:rsidR="00CB4B80" w:rsidRPr="008D76B4" w:rsidRDefault="00CB4B80" w:rsidP="00CB4B80"/>
    <w:p w14:paraId="6BCEA2D7" w14:textId="77777777" w:rsidR="00CB4B80" w:rsidRPr="008D76B4" w:rsidRDefault="00CB4B80" w:rsidP="00CB4B80">
      <w:r w:rsidRPr="008D76B4">
        <w:t>The fields of the structure have the following meanings:</w:t>
      </w:r>
    </w:p>
    <w:p w14:paraId="7149FB01" w14:textId="77777777" w:rsidR="00CB4B80" w:rsidRPr="008D76B4" w:rsidRDefault="00CB4B80" w:rsidP="00280459">
      <w:pPr>
        <w:pStyle w:val="definition0"/>
      </w:pPr>
      <w:r w:rsidRPr="008D76B4">
        <w:tab/>
        <w:t>pIv</w:t>
      </w:r>
      <w:r w:rsidRPr="008D76B4">
        <w:tab/>
        <w:t>pointer to initialization vector</w:t>
      </w:r>
    </w:p>
    <w:p w14:paraId="3E2F3A98" w14:textId="77777777" w:rsidR="00CB4B80" w:rsidRPr="008D76B4" w:rsidRDefault="00CB4B80" w:rsidP="00280459">
      <w:pPr>
        <w:pStyle w:val="definition0"/>
      </w:pPr>
      <w:r w:rsidRPr="008D76B4">
        <w:tab/>
        <w:t>ulIvLen</w:t>
      </w:r>
      <w:r w:rsidRPr="008D76B4">
        <w:tab/>
        <w:t>length of initialization vector in bytes. The length of the initialization vector can be any number between 1 and (2^32) - 1. 96-bit (12 byte) IV values can be processed more efficiently, so that length is recommended for situations in which efficiency is critical.</w:t>
      </w:r>
    </w:p>
    <w:p w14:paraId="34E79BFB" w14:textId="77777777" w:rsidR="00CB4B80" w:rsidRPr="008D76B4" w:rsidRDefault="00CB4B80" w:rsidP="00280459">
      <w:pPr>
        <w:pStyle w:val="definition0"/>
      </w:pPr>
      <w:r w:rsidRPr="008D76B4">
        <w:tab/>
        <w:t>ulIvFixedBits</w:t>
      </w:r>
      <w:r w:rsidRPr="008D76B4">
        <w:tab/>
        <w:t>number of bits of the original IV to preserve when generating an new IV. These bits are counted from the Most significant bits (to the right).</w:t>
      </w:r>
    </w:p>
    <w:p w14:paraId="3457BFF4" w14:textId="77777777" w:rsidR="00CB4B80" w:rsidRPr="008D76B4" w:rsidRDefault="00CB4B80" w:rsidP="00280459">
      <w:pPr>
        <w:pStyle w:val="definition0"/>
      </w:pPr>
      <w:r w:rsidRPr="008D76B4">
        <w:tab/>
        <w:t>ivGenerator</w:t>
      </w:r>
      <w:r w:rsidRPr="008D76B4">
        <w:tab/>
        <w:t>Function used to generate a new IV. Each IV must be unique for a given session.</w:t>
      </w:r>
    </w:p>
    <w:p w14:paraId="256BD054" w14:textId="77777777" w:rsidR="00CB4B80" w:rsidRPr="008D76B4" w:rsidRDefault="00CB4B80" w:rsidP="00280459">
      <w:pPr>
        <w:pStyle w:val="definition0"/>
      </w:pPr>
      <w:r w:rsidRPr="008D76B4">
        <w:rPr>
          <w:rFonts w:eastAsia="Arial"/>
        </w:rPr>
        <w:tab/>
        <w:t>p</w:t>
      </w:r>
      <w:r w:rsidRPr="008D76B4">
        <w:t>Tag</w:t>
      </w:r>
      <w:r w:rsidRPr="008D76B4">
        <w:tab/>
        <w:t>location of the authentication tag which is returned on MessageEncrypt, and provided on MessageDecrypt.</w:t>
      </w:r>
    </w:p>
    <w:p w14:paraId="3423F471" w14:textId="77777777" w:rsidR="00CB4B80" w:rsidRPr="008D76B4" w:rsidRDefault="00CB4B80" w:rsidP="00280459">
      <w:pPr>
        <w:pStyle w:val="definition0"/>
        <w:rPr>
          <w:b/>
          <w:shd w:val="clear" w:color="auto" w:fill="00FF00"/>
        </w:rPr>
      </w:pPr>
      <w:r w:rsidRPr="008D76B4">
        <w:tab/>
        <w:t>ulTagBits</w:t>
      </w:r>
      <w:r w:rsidRPr="008D76B4">
        <w:tab/>
        <w:t>length of authentication tag in bits. Can be any value between 0 and 128.</w:t>
      </w:r>
    </w:p>
    <w:p w14:paraId="6265694B"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GCM_MESSAGE_PARAMS_PTR</w:t>
      </w:r>
      <w:r w:rsidRPr="008D76B4">
        <w:t xml:space="preserve"> is a pointer to a </w:t>
      </w:r>
      <w:r w:rsidRPr="008D76B4">
        <w:rPr>
          <w:b/>
        </w:rPr>
        <w:t>CK_GCM_MESSAGE_PARAMS</w:t>
      </w:r>
      <w:r w:rsidRPr="008D76B4">
        <w:t>.</w:t>
      </w:r>
    </w:p>
    <w:p w14:paraId="02389E98" w14:textId="77777777" w:rsidR="007246C8" w:rsidRPr="008D76B4" w:rsidRDefault="007246C8" w:rsidP="007246C8">
      <w:pPr>
        <w:pStyle w:val="name"/>
        <w:numPr>
          <w:ilvl w:val="0"/>
          <w:numId w:val="90"/>
        </w:numPr>
        <w:tabs>
          <w:tab w:val="clear" w:pos="360"/>
          <w:tab w:val="num" w:pos="1800"/>
        </w:tabs>
        <w:ind w:left="1800"/>
        <w:rPr>
          <w:rFonts w:ascii="Arial" w:hAnsi="Arial" w:cs="Arial"/>
        </w:rPr>
      </w:pPr>
      <w:bookmarkStart w:id="4893" w:name="_Toc228807246"/>
      <w:bookmarkStart w:id="4894" w:name="_Toc222284782"/>
      <w:r w:rsidRPr="008D76B4">
        <w:rPr>
          <w:rFonts w:ascii="Arial" w:hAnsi="Arial" w:cs="Arial"/>
        </w:rPr>
        <w:lastRenderedPageBreak/>
        <w:t>CK_GCM_</w:t>
      </w:r>
      <w:r>
        <w:rPr>
          <w:rFonts w:ascii="Arial" w:hAnsi="Arial" w:cs="Arial"/>
        </w:rPr>
        <w:t>WRAP</w:t>
      </w:r>
      <w:r w:rsidRPr="008D76B4">
        <w:rPr>
          <w:rFonts w:ascii="Arial" w:hAnsi="Arial" w:cs="Arial"/>
        </w:rPr>
        <w:t>_PARAMS; CK_GCM_</w:t>
      </w:r>
      <w:r>
        <w:rPr>
          <w:rFonts w:ascii="Arial" w:hAnsi="Arial" w:cs="Arial"/>
        </w:rPr>
        <w:t>WRAP</w:t>
      </w:r>
      <w:r w:rsidRPr="008D76B4">
        <w:rPr>
          <w:rFonts w:ascii="Arial" w:hAnsi="Arial" w:cs="Arial"/>
        </w:rPr>
        <w:t>_PARAMS_PTR</w:t>
      </w:r>
    </w:p>
    <w:p w14:paraId="5128D036" w14:textId="7A765D42" w:rsidR="007246C8" w:rsidRPr="008D76B4" w:rsidRDefault="007246C8" w:rsidP="007246C8">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hd w:val="clear" w:color="auto" w:fill="FFFF00"/>
        </w:rPr>
      </w:pPr>
      <w:r w:rsidRPr="008D76B4">
        <w:t>CK_GCM_</w:t>
      </w:r>
      <w:r>
        <w:t>WRAP</w:t>
      </w:r>
      <w:r w:rsidRPr="008D76B4">
        <w:t xml:space="preserve">_PARAMS is a structure that provides the parameters to the </w:t>
      </w:r>
      <w:r w:rsidRPr="005248F1">
        <w:rPr>
          <w:b/>
          <w:bCs/>
        </w:rPr>
        <w:t>CKM_AES_GCM</w:t>
      </w:r>
      <w:r w:rsidRPr="008D76B4">
        <w:t xml:space="preserve"> mechanism when used for </w:t>
      </w:r>
      <w:r>
        <w:t>WrapKey to return a token generated IV for input into Un</w:t>
      </w:r>
      <w:r w:rsidR="002164F3">
        <w:t>w</w:t>
      </w:r>
      <w:r>
        <w:t>rapKey</w:t>
      </w:r>
      <w:r w:rsidRPr="008D76B4">
        <w:t>. It is defined as follows:</w:t>
      </w:r>
      <w:r>
        <w:t xml:space="preserve"> </w:t>
      </w:r>
    </w:p>
    <w:p w14:paraId="25C87ACB" w14:textId="77777777" w:rsidR="007246C8" w:rsidRPr="008D76B4" w:rsidRDefault="007246C8" w:rsidP="007246C8">
      <w:pPr>
        <w:pStyle w:val="CCode"/>
        <w:tabs>
          <w:tab w:val="left" w:pos="2835"/>
        </w:tabs>
      </w:pPr>
      <w:r w:rsidRPr="008D76B4">
        <w:t>typedef struct CK_GCM_</w:t>
      </w:r>
      <w:r>
        <w:t>WRAP</w:t>
      </w:r>
      <w:r w:rsidRPr="008D76B4">
        <w:t>_PARAMS {</w:t>
      </w:r>
    </w:p>
    <w:p w14:paraId="171B79B1" w14:textId="77777777" w:rsidR="007246C8" w:rsidRPr="008D76B4" w:rsidRDefault="007246C8" w:rsidP="007246C8">
      <w:pPr>
        <w:pStyle w:val="CCode"/>
        <w:tabs>
          <w:tab w:val="left" w:pos="2835"/>
        </w:tabs>
      </w:pPr>
      <w:r w:rsidRPr="008D76B4">
        <w:tab/>
        <w:t>CK_BYTE_PTR</w:t>
      </w:r>
      <w:r w:rsidRPr="008D76B4">
        <w:tab/>
        <w:t>pIv;</w:t>
      </w:r>
    </w:p>
    <w:p w14:paraId="14183AC5" w14:textId="77777777" w:rsidR="007246C8" w:rsidRPr="008D76B4" w:rsidRDefault="007246C8" w:rsidP="007246C8">
      <w:pPr>
        <w:pStyle w:val="CCode"/>
        <w:tabs>
          <w:tab w:val="left" w:pos="2835"/>
        </w:tabs>
      </w:pPr>
      <w:r w:rsidRPr="008D76B4">
        <w:tab/>
        <w:t>CK_ULONG</w:t>
      </w:r>
      <w:r w:rsidRPr="008D76B4">
        <w:tab/>
        <w:t>ulIvLen;</w:t>
      </w:r>
    </w:p>
    <w:p w14:paraId="00934547" w14:textId="77777777" w:rsidR="007246C8" w:rsidRPr="008D76B4" w:rsidRDefault="007246C8" w:rsidP="007246C8">
      <w:pPr>
        <w:pStyle w:val="CCode"/>
        <w:tabs>
          <w:tab w:val="left" w:pos="2835"/>
        </w:tabs>
      </w:pPr>
      <w:r w:rsidRPr="008D76B4">
        <w:tab/>
        <w:t>CK_ULONG</w:t>
      </w:r>
      <w:r w:rsidRPr="008D76B4">
        <w:tab/>
        <w:t>ulIvFixedBits;</w:t>
      </w:r>
    </w:p>
    <w:p w14:paraId="2CD560A1" w14:textId="77777777" w:rsidR="007246C8" w:rsidRDefault="007246C8" w:rsidP="007246C8">
      <w:pPr>
        <w:pStyle w:val="CCode"/>
        <w:tabs>
          <w:tab w:val="left" w:pos="2835"/>
        </w:tabs>
      </w:pPr>
      <w:r w:rsidRPr="008D76B4">
        <w:tab/>
        <w:t>CK_GENERATOR_FUNCTION</w:t>
      </w:r>
      <w:r w:rsidRPr="008D76B4">
        <w:tab/>
        <w:t>ivGenerator;</w:t>
      </w:r>
    </w:p>
    <w:p w14:paraId="10E8BDEF" w14:textId="77777777" w:rsidR="007246C8" w:rsidRPr="008D76B4" w:rsidRDefault="007246C8" w:rsidP="007246C8">
      <w:pPr>
        <w:pStyle w:val="CCode"/>
        <w:tabs>
          <w:tab w:val="left" w:pos="2835"/>
        </w:tabs>
      </w:pPr>
      <w:r>
        <w:tab/>
      </w:r>
      <w:r w:rsidRPr="008D76B4">
        <w:t>CK_BYTE_PTR</w:t>
      </w:r>
      <w:r w:rsidRPr="008D76B4">
        <w:tab/>
        <w:t>pAAD;</w:t>
      </w:r>
    </w:p>
    <w:p w14:paraId="4BCB36B4" w14:textId="77777777" w:rsidR="007246C8" w:rsidRPr="008D76B4" w:rsidRDefault="007246C8" w:rsidP="007246C8">
      <w:pPr>
        <w:pStyle w:val="CCode"/>
        <w:tabs>
          <w:tab w:val="left" w:pos="2835"/>
        </w:tabs>
      </w:pPr>
      <w:r w:rsidRPr="008D76B4">
        <w:tab/>
        <w:t>CK_ULONG</w:t>
      </w:r>
      <w:r w:rsidRPr="008D76B4">
        <w:tab/>
        <w:t>ulAADLen;</w:t>
      </w:r>
    </w:p>
    <w:p w14:paraId="4DFE746A" w14:textId="77777777" w:rsidR="007246C8" w:rsidRPr="008D76B4" w:rsidRDefault="007246C8" w:rsidP="007246C8">
      <w:pPr>
        <w:pStyle w:val="CCode"/>
        <w:tabs>
          <w:tab w:val="left" w:pos="2835"/>
        </w:tabs>
      </w:pPr>
      <w:r w:rsidRPr="008D76B4">
        <w:tab/>
        <w:t>CK_ULONG</w:t>
      </w:r>
      <w:r w:rsidRPr="008D76B4">
        <w:tab/>
        <w:t>ulTagBits;</w:t>
      </w:r>
    </w:p>
    <w:p w14:paraId="35C4E093" w14:textId="77777777" w:rsidR="007246C8" w:rsidRPr="008D76B4" w:rsidRDefault="007246C8" w:rsidP="007246C8">
      <w:pPr>
        <w:pStyle w:val="CCode"/>
        <w:tabs>
          <w:tab w:val="left" w:pos="2835"/>
        </w:tabs>
      </w:pPr>
      <w:r w:rsidRPr="008D76B4">
        <w:t>}</w:t>
      </w:r>
      <w:r w:rsidRPr="008D76B4">
        <w:tab/>
        <w:t>CK_GCM_</w:t>
      </w:r>
      <w:r>
        <w:t>WRAP</w:t>
      </w:r>
      <w:r w:rsidRPr="008D76B4">
        <w:t>_PARAMS;</w:t>
      </w:r>
    </w:p>
    <w:p w14:paraId="5CE8279D" w14:textId="77777777" w:rsidR="007246C8" w:rsidRPr="008D76B4" w:rsidRDefault="007246C8" w:rsidP="007246C8"/>
    <w:p w14:paraId="5144A56D" w14:textId="77777777" w:rsidR="007246C8" w:rsidRPr="008D76B4" w:rsidRDefault="007246C8" w:rsidP="007246C8">
      <w:r w:rsidRPr="008D76B4">
        <w:t>The fields of the structure have the following meanings:</w:t>
      </w:r>
    </w:p>
    <w:p w14:paraId="518B15F2" w14:textId="77777777" w:rsidR="007246C8" w:rsidRPr="008D76B4" w:rsidRDefault="007246C8" w:rsidP="007246C8">
      <w:pPr>
        <w:pStyle w:val="definition0"/>
      </w:pPr>
      <w:r w:rsidRPr="008D76B4">
        <w:tab/>
        <w:t>pIv</w:t>
      </w:r>
      <w:r w:rsidRPr="008D76B4">
        <w:tab/>
        <w:t>pointer to initialization vector</w:t>
      </w:r>
    </w:p>
    <w:p w14:paraId="5FD5CC77" w14:textId="77777777" w:rsidR="007246C8" w:rsidRPr="008D76B4" w:rsidRDefault="007246C8" w:rsidP="007246C8">
      <w:pPr>
        <w:pStyle w:val="definition0"/>
      </w:pPr>
      <w:r w:rsidRPr="008D76B4">
        <w:tab/>
        <w:t>ulIvLen</w:t>
      </w:r>
      <w:r w:rsidRPr="008D76B4">
        <w:tab/>
        <w:t>length of initialization vector in bytes. The length of the initialization vector can be any number between 1 and (2^32) - 1. 96-bit (12 byte) IV values can be processed more efficiently, so that length is recommended for situations in which efficiency is critical.</w:t>
      </w:r>
    </w:p>
    <w:p w14:paraId="2811CC1F" w14:textId="77777777" w:rsidR="007246C8" w:rsidRPr="008D76B4" w:rsidRDefault="007246C8" w:rsidP="007246C8">
      <w:pPr>
        <w:pStyle w:val="definition0"/>
      </w:pPr>
      <w:r w:rsidRPr="008D76B4">
        <w:tab/>
        <w:t>ulIvFixedBits</w:t>
      </w:r>
      <w:r w:rsidRPr="008D76B4">
        <w:tab/>
        <w:t>number of bits of the original IV to preserve when generating an new IV. These bits are counted from the Most significant bits (to the right).</w:t>
      </w:r>
    </w:p>
    <w:p w14:paraId="4DD08166" w14:textId="77777777" w:rsidR="007246C8" w:rsidRDefault="007246C8" w:rsidP="007246C8">
      <w:pPr>
        <w:pStyle w:val="definition0"/>
      </w:pPr>
      <w:r w:rsidRPr="008D76B4">
        <w:tab/>
        <w:t>ivGenerator</w:t>
      </w:r>
      <w:r w:rsidRPr="008D76B4">
        <w:tab/>
        <w:t>Function used to generate a new IV. Each IV must be unique for a given session.</w:t>
      </w:r>
    </w:p>
    <w:p w14:paraId="5301127A" w14:textId="77777777" w:rsidR="007246C8" w:rsidRPr="008D76B4" w:rsidRDefault="007246C8" w:rsidP="007246C8">
      <w:pPr>
        <w:pStyle w:val="definition0"/>
      </w:pPr>
      <w:r>
        <w:tab/>
      </w:r>
      <w:r w:rsidRPr="008D76B4">
        <w:t>pAAD</w:t>
      </w:r>
      <w:r w:rsidRPr="008D76B4">
        <w:tab/>
        <w:t>pointer to additional authentication data. This data is authenticated but not encrypted.</w:t>
      </w:r>
    </w:p>
    <w:p w14:paraId="6B2EA5CA" w14:textId="0911DE48" w:rsidR="007246C8" w:rsidRPr="008D76B4" w:rsidRDefault="007246C8" w:rsidP="007246C8">
      <w:pPr>
        <w:pStyle w:val="definition0"/>
      </w:pPr>
      <w:r w:rsidRPr="008D76B4">
        <w:tab/>
        <w:t>ulAADLen</w:t>
      </w:r>
      <w:r w:rsidRPr="008D76B4">
        <w:tab/>
        <w:t>length of pAAD in bytes. The length of the AAD can be any number between 0 and (2^32) – 1.</w:t>
      </w:r>
    </w:p>
    <w:p w14:paraId="779B1D8E" w14:textId="77777777" w:rsidR="007246C8" w:rsidRPr="008D76B4" w:rsidRDefault="007246C8" w:rsidP="007246C8">
      <w:pPr>
        <w:pStyle w:val="definition0"/>
        <w:rPr>
          <w:b/>
          <w:shd w:val="clear" w:color="auto" w:fill="00FF00"/>
        </w:rPr>
      </w:pPr>
      <w:r w:rsidRPr="008D76B4">
        <w:tab/>
        <w:t>ulTagBits</w:t>
      </w:r>
      <w:r w:rsidRPr="008D76B4">
        <w:tab/>
        <w:t>length of authentication tag in bits. Can be any value between 0 and 128.</w:t>
      </w:r>
    </w:p>
    <w:p w14:paraId="1E0DDF1D" w14:textId="5FD4DF89" w:rsidR="007246C8" w:rsidRPr="008D76B4" w:rsidRDefault="007246C8" w:rsidP="00724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GCM_</w:t>
      </w:r>
      <w:r>
        <w:rPr>
          <w:b/>
        </w:rPr>
        <w:t>WRAP</w:t>
      </w:r>
      <w:r w:rsidRPr="008D76B4">
        <w:rPr>
          <w:b/>
        </w:rPr>
        <w:t>_PARAMS_PTR</w:t>
      </w:r>
      <w:r w:rsidRPr="008D76B4">
        <w:t xml:space="preserve"> is a pointer to a </w:t>
      </w:r>
      <w:r w:rsidRPr="008D76B4">
        <w:rPr>
          <w:b/>
        </w:rPr>
        <w:t>CK_GCM_</w:t>
      </w:r>
      <w:r>
        <w:rPr>
          <w:b/>
        </w:rPr>
        <w:t>WRAP</w:t>
      </w:r>
      <w:r w:rsidRPr="008D76B4">
        <w:rPr>
          <w:b/>
        </w:rPr>
        <w:t>_PARAMS</w:t>
      </w:r>
      <w:r w:rsidRPr="008D76B4">
        <w:t>.</w:t>
      </w:r>
    </w:p>
    <w:p w14:paraId="7DC38522" w14:textId="77777777" w:rsidR="00CB4B80" w:rsidRPr="008D76B4" w:rsidRDefault="00CB4B80" w:rsidP="00415FE5">
      <w:pPr>
        <w:pStyle w:val="name"/>
        <w:numPr>
          <w:ilvl w:val="0"/>
          <w:numId w:val="90"/>
        </w:numPr>
        <w:tabs>
          <w:tab w:val="clear" w:pos="360"/>
          <w:tab w:val="num" w:pos="1800"/>
        </w:tabs>
        <w:ind w:left="1800"/>
        <w:rPr>
          <w:rFonts w:ascii="Arial" w:hAnsi="Arial" w:cs="Arial"/>
        </w:rPr>
      </w:pPr>
      <w:r w:rsidRPr="008D76B4">
        <w:rPr>
          <w:rFonts w:ascii="Arial" w:hAnsi="Arial" w:cs="Arial"/>
        </w:rPr>
        <w:t>CK_CCM_PARAMS; CK_CCM_PARAMS_PTR</w:t>
      </w:r>
      <w:bookmarkEnd w:id="4893"/>
      <w:bookmarkEnd w:id="4894"/>
    </w:p>
    <w:p w14:paraId="50D77252" w14:textId="393B321C" w:rsidR="00CB4B80" w:rsidRPr="008D76B4" w:rsidRDefault="00CB4B80" w:rsidP="00CB4B80">
      <w:r w:rsidRPr="008D76B4">
        <w:rPr>
          <w:b/>
        </w:rPr>
        <w:t>CK_CCM_PARAMS</w:t>
      </w:r>
      <w:r w:rsidRPr="008D76B4">
        <w:t xml:space="preserve"> is a structure that provides the parameters to the </w:t>
      </w:r>
      <w:r w:rsidRPr="008D76B4">
        <w:rPr>
          <w:b/>
        </w:rPr>
        <w:t>CKM_AES_CCM</w:t>
      </w:r>
      <w:r w:rsidRPr="008D76B4">
        <w:t xml:space="preserve"> mechanism when used for Encrypt or Decrypt</w:t>
      </w:r>
      <w:r w:rsidR="00943702">
        <w:t xml:space="preserve">. </w:t>
      </w:r>
      <w:r w:rsidRPr="008D76B4">
        <w:t>It is defined as follows:</w:t>
      </w:r>
    </w:p>
    <w:p w14:paraId="74498F20" w14:textId="77777777" w:rsidR="00CB4B80" w:rsidRPr="008D76B4" w:rsidRDefault="00CB4B80" w:rsidP="00CB4B80">
      <w:pPr>
        <w:pStyle w:val="CCode"/>
        <w:tabs>
          <w:tab w:val="left" w:pos="2694"/>
        </w:tabs>
        <w:ind w:left="1582" w:hanging="1151"/>
      </w:pPr>
      <w:r w:rsidRPr="008D76B4">
        <w:t>typedef struct CK_CCM_PARAMS {</w:t>
      </w:r>
    </w:p>
    <w:p w14:paraId="4504A893" w14:textId="77777777" w:rsidR="00CB4B80" w:rsidRPr="008D76B4" w:rsidRDefault="00CB4B80" w:rsidP="00CB4B80">
      <w:pPr>
        <w:pStyle w:val="CCode"/>
        <w:tabs>
          <w:tab w:val="left" w:pos="2694"/>
        </w:tabs>
        <w:ind w:left="1582" w:hanging="1151"/>
      </w:pPr>
      <w:r w:rsidRPr="008D76B4">
        <w:tab/>
        <w:t>CK_ULONG</w:t>
      </w:r>
      <w:r w:rsidRPr="008D76B4">
        <w:tab/>
        <w:t>ulDataLen; /*plaintext or ciphertext*/</w:t>
      </w:r>
    </w:p>
    <w:p w14:paraId="5EC3E33F" w14:textId="77777777" w:rsidR="00CB4B80" w:rsidRPr="008D76B4" w:rsidRDefault="00CB4B80" w:rsidP="00CB4B80">
      <w:pPr>
        <w:pStyle w:val="CCode"/>
        <w:tabs>
          <w:tab w:val="left" w:pos="2694"/>
        </w:tabs>
        <w:ind w:left="1582" w:hanging="1151"/>
      </w:pPr>
      <w:r w:rsidRPr="008D76B4">
        <w:tab/>
        <w:t>CK_BYTE_PTR</w:t>
      </w:r>
      <w:r w:rsidRPr="008D76B4">
        <w:tab/>
        <w:t>pNonce;</w:t>
      </w:r>
    </w:p>
    <w:p w14:paraId="1BF1CB8B" w14:textId="77777777" w:rsidR="00CB4B80" w:rsidRPr="008D76B4" w:rsidRDefault="00CB4B80" w:rsidP="00CB4B80">
      <w:pPr>
        <w:pStyle w:val="CCode"/>
        <w:tabs>
          <w:tab w:val="left" w:pos="2694"/>
        </w:tabs>
        <w:ind w:left="1582" w:hanging="1151"/>
      </w:pPr>
      <w:r w:rsidRPr="008D76B4">
        <w:tab/>
        <w:t>CK_ULONG</w:t>
      </w:r>
      <w:r w:rsidRPr="008D76B4">
        <w:tab/>
        <w:t>ulNonceLen;</w:t>
      </w:r>
    </w:p>
    <w:p w14:paraId="261A5D4D" w14:textId="77777777" w:rsidR="00CB4B80" w:rsidRPr="008D76B4" w:rsidRDefault="00CB4B80" w:rsidP="00CB4B80">
      <w:pPr>
        <w:pStyle w:val="CCode"/>
        <w:tabs>
          <w:tab w:val="left" w:pos="2694"/>
        </w:tabs>
        <w:ind w:left="1582" w:hanging="1151"/>
      </w:pPr>
      <w:r w:rsidRPr="008D76B4">
        <w:tab/>
        <w:t>CK_BYTE_PTR</w:t>
      </w:r>
      <w:r w:rsidRPr="008D76B4">
        <w:tab/>
        <w:t>pAAD;</w:t>
      </w:r>
    </w:p>
    <w:p w14:paraId="5C7A2997" w14:textId="77777777" w:rsidR="00CB4B80" w:rsidRPr="008D76B4" w:rsidRDefault="00CB4B80" w:rsidP="00CB4B80">
      <w:pPr>
        <w:pStyle w:val="CCode"/>
        <w:tabs>
          <w:tab w:val="left" w:pos="2694"/>
        </w:tabs>
        <w:ind w:left="1582" w:hanging="1151"/>
      </w:pPr>
      <w:r w:rsidRPr="008D76B4">
        <w:tab/>
        <w:t>CK_ULONG</w:t>
      </w:r>
      <w:r w:rsidRPr="008D76B4">
        <w:tab/>
        <w:t>ulAADLen;</w:t>
      </w:r>
    </w:p>
    <w:p w14:paraId="559A5ECB" w14:textId="77777777" w:rsidR="00CB4B80" w:rsidRPr="008D76B4" w:rsidRDefault="00CB4B80" w:rsidP="00CB4B80">
      <w:pPr>
        <w:pStyle w:val="CCode"/>
        <w:tabs>
          <w:tab w:val="left" w:pos="2694"/>
        </w:tabs>
        <w:ind w:left="1582" w:hanging="1151"/>
      </w:pPr>
      <w:r w:rsidRPr="008D76B4">
        <w:tab/>
        <w:t>CK_ULONG</w:t>
      </w:r>
      <w:r w:rsidRPr="008D76B4">
        <w:tab/>
        <w:t>ulMACLen;</w:t>
      </w:r>
    </w:p>
    <w:p w14:paraId="1E3382E4" w14:textId="77777777" w:rsidR="00CB4B80" w:rsidRPr="008D76B4" w:rsidRDefault="00CB4B80" w:rsidP="00CB4B80">
      <w:pPr>
        <w:pStyle w:val="CCode"/>
        <w:tabs>
          <w:tab w:val="left" w:pos="2694"/>
        </w:tabs>
        <w:ind w:left="1582" w:hanging="1151"/>
      </w:pPr>
      <w:r w:rsidRPr="008D76B4">
        <w:t>}</w:t>
      </w:r>
      <w:r w:rsidRPr="008D76B4">
        <w:tab/>
        <w:t>CK_CCM_PARAMS;</w:t>
      </w:r>
    </w:p>
    <w:p w14:paraId="2AA866A2" w14:textId="77777777" w:rsidR="002164F3" w:rsidRDefault="002164F3" w:rsidP="00CB4B80"/>
    <w:p w14:paraId="393122F2" w14:textId="7A8A6743" w:rsidR="00CB4B80" w:rsidRPr="008D76B4" w:rsidRDefault="00CB4B80" w:rsidP="00CB4B80">
      <w:r w:rsidRPr="008D76B4">
        <w:lastRenderedPageBreak/>
        <w:t xml:space="preserve">The fields of the structure have the following meanings, where L is the size in bytes of the data length’s length (2 </w:t>
      </w:r>
      <w:r>
        <w:t>≤</w:t>
      </w:r>
      <w:r w:rsidRPr="008D76B4">
        <w:t xml:space="preserve"> L </w:t>
      </w:r>
      <w:r>
        <w:t>≤</w:t>
      </w:r>
      <w:r w:rsidRPr="008D76B4">
        <w:t xml:space="preserve"> 8):</w:t>
      </w:r>
    </w:p>
    <w:p w14:paraId="2D1667A5" w14:textId="77777777" w:rsidR="00CB4B80" w:rsidRPr="008D76B4" w:rsidRDefault="00CB4B80" w:rsidP="00280459">
      <w:pPr>
        <w:pStyle w:val="definition0"/>
      </w:pPr>
      <w:r w:rsidRPr="008D76B4">
        <w:tab/>
        <w:t>ulDataLen</w:t>
      </w:r>
      <w:r w:rsidRPr="008D76B4">
        <w:tab/>
        <w:t xml:space="preserve">length of the data where 0 </w:t>
      </w:r>
      <w:r>
        <w:t>≤</w:t>
      </w:r>
      <w:r w:rsidRPr="008D76B4">
        <w:t xml:space="preserve"> ulDataLen &lt; 2^(</w:t>
      </w:r>
      <w:r w:rsidRPr="008D76B4">
        <w:rPr>
          <w:szCs w:val="24"/>
        </w:rPr>
        <w:t>8L)</w:t>
      </w:r>
      <w:r w:rsidRPr="008D76B4">
        <w:t xml:space="preserve">. </w:t>
      </w:r>
    </w:p>
    <w:p w14:paraId="4F92F497" w14:textId="77777777" w:rsidR="00CB4B80" w:rsidRPr="008D76B4" w:rsidRDefault="00CB4B80" w:rsidP="00280459">
      <w:pPr>
        <w:pStyle w:val="definition0"/>
      </w:pPr>
      <w:r w:rsidRPr="008D76B4">
        <w:tab/>
        <w:t>pNonce</w:t>
      </w:r>
      <w:r w:rsidRPr="008D76B4">
        <w:tab/>
        <w:t>the nonce.</w:t>
      </w:r>
    </w:p>
    <w:p w14:paraId="53BE21EA" w14:textId="77777777" w:rsidR="00CB4B80" w:rsidRPr="008D76B4" w:rsidRDefault="00CB4B80" w:rsidP="00280459">
      <w:pPr>
        <w:pStyle w:val="definition0"/>
      </w:pPr>
      <w:r w:rsidRPr="008D76B4">
        <w:tab/>
        <w:t>ulNonceLen</w:t>
      </w:r>
      <w:r w:rsidRPr="008D76B4">
        <w:tab/>
        <w:t xml:space="preserve">length of pNonce in bytes where 7 </w:t>
      </w:r>
      <w:r>
        <w:t>≤</w:t>
      </w:r>
      <w:r w:rsidRPr="008D76B4">
        <w:t xml:space="preserve"> ulNonceLen </w:t>
      </w:r>
      <w:r>
        <w:t>≤</w:t>
      </w:r>
      <w:r w:rsidRPr="008D76B4">
        <w:t xml:space="preserve"> 13.</w:t>
      </w:r>
    </w:p>
    <w:p w14:paraId="4027FEC6" w14:textId="77777777" w:rsidR="00CB4B80" w:rsidRPr="008D76B4" w:rsidRDefault="00CB4B80" w:rsidP="00280459">
      <w:pPr>
        <w:pStyle w:val="definition0"/>
      </w:pPr>
      <w:r w:rsidRPr="008D76B4">
        <w:tab/>
        <w:t>pAAD</w:t>
      </w:r>
      <w:r w:rsidRPr="008D76B4">
        <w:tab/>
        <w:t>Additional authentication data. This data is authenticated but not encrypted.</w:t>
      </w:r>
    </w:p>
    <w:p w14:paraId="5965D9EE" w14:textId="77777777" w:rsidR="00CB4B80" w:rsidRPr="008D76B4" w:rsidRDefault="00CB4B80" w:rsidP="00280459">
      <w:pPr>
        <w:pStyle w:val="definition0"/>
      </w:pPr>
      <w:r w:rsidRPr="008D76B4">
        <w:tab/>
        <w:t>ulAADLen</w:t>
      </w:r>
      <w:r w:rsidRPr="008D76B4">
        <w:tab/>
        <w:t xml:space="preserve">length of pAAD in bytes where 0 </w:t>
      </w:r>
      <w:r>
        <w:t>≤</w:t>
      </w:r>
      <w:r w:rsidRPr="008D76B4">
        <w:t xml:space="preserve"> ulAADLen </w:t>
      </w:r>
      <w:r>
        <w:t>≤</w:t>
      </w:r>
      <w:r w:rsidRPr="008D76B4">
        <w:t xml:space="preserve"> (2^32) - 1.</w:t>
      </w:r>
    </w:p>
    <w:p w14:paraId="33665DCC" w14:textId="2EFE3BA2" w:rsidR="00CB4B80" w:rsidRPr="008D76B4" w:rsidRDefault="00CB4B80" w:rsidP="00280459">
      <w:pPr>
        <w:pStyle w:val="definition0"/>
      </w:pPr>
      <w:r w:rsidRPr="008D76B4">
        <w:t xml:space="preserve"> </w:t>
      </w:r>
      <w:r w:rsidRPr="008D76B4">
        <w:tab/>
        <w:t>ulMACLen</w:t>
      </w:r>
      <w:r w:rsidRPr="008D76B4">
        <w:tab/>
        <w:t xml:space="preserve">length of the MAC (output following </w:t>
      </w:r>
      <w:r w:rsidR="00DB651D">
        <w:t>ciphertext</w:t>
      </w:r>
      <w:r w:rsidRPr="008D76B4">
        <w:t>) in bytes. Valid values are 4, 6, 8, 10, 12, 14, and 16.</w:t>
      </w:r>
    </w:p>
    <w:p w14:paraId="792928E2" w14:textId="77777777" w:rsidR="00CB4B80" w:rsidRPr="008D76B4" w:rsidRDefault="00CB4B80" w:rsidP="00CB4B80">
      <w:r w:rsidRPr="008D76B4">
        <w:rPr>
          <w:b/>
        </w:rPr>
        <w:t>CK_CCM_PARAMS_PTR</w:t>
      </w:r>
      <w:r w:rsidRPr="008D76B4">
        <w:t xml:space="preserve"> is a pointer to a </w:t>
      </w:r>
      <w:r w:rsidRPr="008D76B4">
        <w:rPr>
          <w:b/>
        </w:rPr>
        <w:t>CK_CCM_PARAMS</w:t>
      </w:r>
      <w:r w:rsidRPr="008D76B4">
        <w:t>.</w:t>
      </w:r>
    </w:p>
    <w:p w14:paraId="3B1254C5" w14:textId="77777777" w:rsidR="00CB4B80" w:rsidRPr="008D76B4" w:rsidRDefault="00CB4B80" w:rsidP="00415FE5">
      <w:pPr>
        <w:pStyle w:val="name"/>
        <w:numPr>
          <w:ilvl w:val="0"/>
          <w:numId w:val="90"/>
        </w:numPr>
        <w:tabs>
          <w:tab w:val="clear" w:pos="360"/>
          <w:tab w:val="num" w:pos="1800"/>
        </w:tabs>
        <w:ind w:left="1800"/>
        <w:rPr>
          <w:rFonts w:ascii="Arial" w:hAnsi="Arial" w:cs="Arial"/>
        </w:rPr>
      </w:pPr>
      <w:r w:rsidRPr="008D76B4">
        <w:rPr>
          <w:rFonts w:ascii="Arial" w:hAnsi="Arial" w:cs="Arial"/>
        </w:rPr>
        <w:t>CK_CCM_MESSAGE_PARAMS; CK_CCM_MESSAGE_PARAMS_PTR</w:t>
      </w:r>
    </w:p>
    <w:p w14:paraId="494AEE58" w14:textId="6A42790F" w:rsidR="00CB4B80" w:rsidRPr="008D76B4" w:rsidRDefault="00CB4B80" w:rsidP="00CB4B80">
      <w:pPr>
        <w:rPr>
          <w:shd w:val="clear" w:color="auto" w:fill="FFFF00"/>
        </w:rPr>
      </w:pPr>
      <w:r w:rsidRPr="008D76B4">
        <w:rPr>
          <w:b/>
        </w:rPr>
        <w:t>CK_CCM_MESSAGE_PARAMS</w:t>
      </w:r>
      <w:r w:rsidRPr="008D76B4">
        <w:t xml:space="preserve"> is a structure that provides the parameters to the </w:t>
      </w:r>
      <w:r w:rsidRPr="008D76B4">
        <w:rPr>
          <w:b/>
        </w:rPr>
        <w:t>CKM_AES_CCM</w:t>
      </w:r>
      <w:r w:rsidRPr="008D76B4">
        <w:t xml:space="preserve"> mechanism when used for MessageEncrypt or MessageDecrypt</w:t>
      </w:r>
      <w:r w:rsidR="00943702">
        <w:t xml:space="preserve">. </w:t>
      </w:r>
      <w:r w:rsidRPr="008D76B4">
        <w:t>It is defined as follows:</w:t>
      </w:r>
    </w:p>
    <w:p w14:paraId="5AA68B92" w14:textId="77777777" w:rsidR="00CB4B80" w:rsidRPr="008D76B4" w:rsidRDefault="00CB4B80" w:rsidP="00CB4B80">
      <w:pPr>
        <w:pStyle w:val="CCode"/>
        <w:tabs>
          <w:tab w:val="left" w:pos="2694"/>
        </w:tabs>
        <w:ind w:left="1582" w:hanging="1151"/>
      </w:pPr>
      <w:r w:rsidRPr="008D76B4">
        <w:t>typedef struct CK_CCM_MESSAGE_PARAMS {</w:t>
      </w:r>
    </w:p>
    <w:p w14:paraId="42454591" w14:textId="77777777" w:rsidR="00CB4B80" w:rsidRPr="008D76B4" w:rsidRDefault="00CB4B80" w:rsidP="00CB4B80">
      <w:pPr>
        <w:pStyle w:val="CCode"/>
        <w:tabs>
          <w:tab w:val="left" w:pos="2694"/>
        </w:tabs>
        <w:ind w:left="1582" w:hanging="1151"/>
      </w:pPr>
      <w:r w:rsidRPr="008D76B4">
        <w:tab/>
        <w:t>CK_ULONG</w:t>
      </w:r>
      <w:r w:rsidRPr="008D76B4">
        <w:tab/>
        <w:t>ulDataLen; /*plaintext or ciphertext*/</w:t>
      </w:r>
    </w:p>
    <w:p w14:paraId="768AAA3B" w14:textId="77777777" w:rsidR="00CB4B80" w:rsidRPr="008D76B4" w:rsidRDefault="00CB4B80" w:rsidP="00CB4B80">
      <w:pPr>
        <w:pStyle w:val="CCode"/>
        <w:tabs>
          <w:tab w:val="left" w:pos="2694"/>
        </w:tabs>
        <w:ind w:left="1582" w:hanging="1151"/>
      </w:pPr>
      <w:r w:rsidRPr="008D76B4">
        <w:tab/>
        <w:t>CK_BYTE_PTR</w:t>
      </w:r>
      <w:r w:rsidRPr="008D76B4">
        <w:tab/>
        <w:t>pNonce;</w:t>
      </w:r>
    </w:p>
    <w:p w14:paraId="40B1A27A" w14:textId="77777777" w:rsidR="00CB4B80" w:rsidRPr="008D76B4" w:rsidRDefault="00CB4B80" w:rsidP="00CB4B80">
      <w:pPr>
        <w:pStyle w:val="CCode"/>
        <w:tabs>
          <w:tab w:val="left" w:pos="2694"/>
        </w:tabs>
        <w:ind w:left="1582" w:hanging="1151"/>
      </w:pPr>
      <w:r w:rsidRPr="008D76B4">
        <w:tab/>
        <w:t>CK_ULONG</w:t>
      </w:r>
      <w:r w:rsidRPr="008D76B4">
        <w:tab/>
        <w:t>ulNonceLen;</w:t>
      </w:r>
    </w:p>
    <w:p w14:paraId="79B304B3" w14:textId="77777777" w:rsidR="00CB4B80" w:rsidRPr="008D76B4" w:rsidRDefault="00CB4B80" w:rsidP="00CB4B80">
      <w:pPr>
        <w:pStyle w:val="CCode"/>
        <w:tabs>
          <w:tab w:val="left" w:pos="2694"/>
        </w:tabs>
        <w:ind w:left="1582" w:hanging="1151"/>
      </w:pPr>
      <w:r w:rsidRPr="008D76B4">
        <w:tab/>
        <w:t>CK_ULONG</w:t>
      </w:r>
      <w:r w:rsidRPr="008D76B4">
        <w:tab/>
        <w:t>ulNonceFixedBits;</w:t>
      </w:r>
    </w:p>
    <w:p w14:paraId="63C833D2" w14:textId="77777777" w:rsidR="00CB4B80" w:rsidRPr="008D76B4" w:rsidRDefault="00CB4B80" w:rsidP="00CB4B80">
      <w:pPr>
        <w:pStyle w:val="CCode"/>
        <w:tabs>
          <w:tab w:val="left" w:pos="2694"/>
        </w:tabs>
        <w:ind w:left="1582" w:hanging="1151"/>
      </w:pPr>
      <w:r w:rsidRPr="008D76B4">
        <w:tab/>
        <w:t>CK_GENERATOR_FUNCTION</w:t>
      </w:r>
      <w:r w:rsidRPr="008D76B4">
        <w:tab/>
        <w:t>nonceGenerator;</w:t>
      </w:r>
    </w:p>
    <w:p w14:paraId="1278F59B" w14:textId="77777777" w:rsidR="00CB4B80" w:rsidRPr="008D76B4" w:rsidRDefault="00CB4B80" w:rsidP="00CB4B80">
      <w:pPr>
        <w:pStyle w:val="CCode"/>
        <w:tabs>
          <w:tab w:val="left" w:pos="2694"/>
        </w:tabs>
        <w:ind w:left="1582" w:hanging="1151"/>
      </w:pPr>
      <w:r w:rsidRPr="008D76B4">
        <w:tab/>
        <w:t>CK_BYTE_PTR</w:t>
      </w:r>
      <w:r w:rsidRPr="008D76B4">
        <w:tab/>
        <w:t>pMAC;</w:t>
      </w:r>
    </w:p>
    <w:p w14:paraId="4572E784" w14:textId="77777777" w:rsidR="00CB4B80" w:rsidRPr="008D76B4" w:rsidRDefault="00CB4B80" w:rsidP="00CB4B80">
      <w:pPr>
        <w:pStyle w:val="CCode"/>
        <w:tabs>
          <w:tab w:val="left" w:pos="2694"/>
        </w:tabs>
        <w:ind w:left="1582" w:hanging="1151"/>
      </w:pPr>
      <w:r w:rsidRPr="008D76B4">
        <w:tab/>
        <w:t>CK_ULONG</w:t>
      </w:r>
      <w:r w:rsidRPr="008D76B4">
        <w:tab/>
        <w:t>ulMACLen;</w:t>
      </w:r>
    </w:p>
    <w:p w14:paraId="6428933C" w14:textId="77777777" w:rsidR="00CB4B80" w:rsidRPr="008D76B4" w:rsidRDefault="00CB4B80" w:rsidP="00CB4B80">
      <w:pPr>
        <w:pStyle w:val="CCode"/>
        <w:tabs>
          <w:tab w:val="left" w:pos="2694"/>
        </w:tabs>
        <w:ind w:left="1582" w:hanging="1151"/>
      </w:pPr>
      <w:r w:rsidRPr="008D76B4">
        <w:t>}</w:t>
      </w:r>
      <w:r w:rsidRPr="008D76B4">
        <w:tab/>
        <w:t>CK_CCM_MESSAGE_PARAMS;</w:t>
      </w:r>
    </w:p>
    <w:p w14:paraId="03A54E4D" w14:textId="77777777" w:rsidR="00CB4B80" w:rsidRPr="008D76B4" w:rsidRDefault="00CB4B80" w:rsidP="00CB4B80"/>
    <w:p w14:paraId="77B989DB" w14:textId="77777777" w:rsidR="00CB4B80" w:rsidRPr="008D76B4" w:rsidRDefault="00CB4B80" w:rsidP="00CB4B80">
      <w:r w:rsidRPr="008D76B4">
        <w:t xml:space="preserve">The fields of the structure have the following meanings, where L is the size in bytes of the data length’s length (2 </w:t>
      </w:r>
      <w:r>
        <w:t>≤</w:t>
      </w:r>
      <w:r w:rsidRPr="008D76B4">
        <w:t xml:space="preserve"> L </w:t>
      </w:r>
      <w:r>
        <w:t>≤</w:t>
      </w:r>
      <w:r w:rsidRPr="008D76B4">
        <w:t xml:space="preserve"> 8):</w:t>
      </w:r>
    </w:p>
    <w:p w14:paraId="23EA8501" w14:textId="77777777" w:rsidR="00CB4B80" w:rsidRPr="008D76B4" w:rsidRDefault="00CB4B80" w:rsidP="00280459">
      <w:pPr>
        <w:pStyle w:val="definition0"/>
      </w:pPr>
      <w:r w:rsidRPr="008D76B4">
        <w:tab/>
        <w:t>ulDataLen</w:t>
      </w:r>
      <w:r w:rsidRPr="008D76B4">
        <w:tab/>
        <w:t xml:space="preserve">length of the data where 0 </w:t>
      </w:r>
      <w:r>
        <w:t>≤</w:t>
      </w:r>
      <w:r w:rsidRPr="008D76B4">
        <w:t xml:space="preserve"> ulDataLen &lt; 2^(</w:t>
      </w:r>
      <w:r w:rsidRPr="008D76B4">
        <w:rPr>
          <w:szCs w:val="24"/>
        </w:rPr>
        <w:t>8L)</w:t>
      </w:r>
      <w:r w:rsidRPr="008D76B4">
        <w:t xml:space="preserve">. </w:t>
      </w:r>
    </w:p>
    <w:p w14:paraId="76FD474F" w14:textId="77777777" w:rsidR="00CB4B80" w:rsidRPr="008D76B4" w:rsidRDefault="00CB4B80" w:rsidP="00280459">
      <w:pPr>
        <w:pStyle w:val="definition0"/>
      </w:pPr>
      <w:r w:rsidRPr="008D76B4">
        <w:tab/>
        <w:t>pNonce</w:t>
      </w:r>
      <w:r w:rsidRPr="008D76B4">
        <w:tab/>
        <w:t>the nonce.</w:t>
      </w:r>
    </w:p>
    <w:p w14:paraId="6DA59AA2" w14:textId="77777777" w:rsidR="00CB4B80" w:rsidRPr="008D76B4" w:rsidRDefault="00CB4B80" w:rsidP="00280459">
      <w:pPr>
        <w:pStyle w:val="definition0"/>
      </w:pPr>
      <w:r w:rsidRPr="008D76B4">
        <w:tab/>
        <w:t>ulNonceLen</w:t>
      </w:r>
      <w:r w:rsidRPr="008D76B4">
        <w:tab/>
        <w:t xml:space="preserve">length of pNonce in bytes where 7 </w:t>
      </w:r>
      <w:r>
        <w:t>≤</w:t>
      </w:r>
      <w:r w:rsidRPr="008D76B4">
        <w:t xml:space="preserve"> ulNonceLen </w:t>
      </w:r>
      <w:r>
        <w:t>≤</w:t>
      </w:r>
      <w:r w:rsidRPr="008D76B4">
        <w:t xml:space="preserve"> 13.</w:t>
      </w:r>
    </w:p>
    <w:p w14:paraId="052A194A" w14:textId="77777777" w:rsidR="00CB4B80" w:rsidRPr="008D76B4" w:rsidRDefault="00CB4B80" w:rsidP="00280459">
      <w:pPr>
        <w:pStyle w:val="definition0"/>
      </w:pPr>
      <w:r w:rsidRPr="008D76B4">
        <w:tab/>
        <w:t>ulNonceFixedBits</w:t>
      </w:r>
      <w:r w:rsidRPr="008D76B4">
        <w:tab/>
        <w:t>number of bits of the original nonce to preserve when generating a new nonce. These bits are counted from the Most significant bits (to the right).</w:t>
      </w:r>
    </w:p>
    <w:p w14:paraId="3B18D6AB" w14:textId="77777777" w:rsidR="00CB4B80" w:rsidRPr="008D76B4" w:rsidRDefault="00CB4B80" w:rsidP="00280459">
      <w:pPr>
        <w:pStyle w:val="definition0"/>
      </w:pPr>
      <w:r w:rsidRPr="008D76B4">
        <w:tab/>
        <w:t>nonceGenerator</w:t>
      </w:r>
      <w:r w:rsidRPr="008D76B4">
        <w:tab/>
        <w:t>Function used to generate a new nonce. Each nonce must be unique for a given session.</w:t>
      </w:r>
    </w:p>
    <w:p w14:paraId="42F02D18" w14:textId="77777777" w:rsidR="00CB4B80" w:rsidRPr="008D76B4" w:rsidRDefault="00CB4B80" w:rsidP="00280459">
      <w:pPr>
        <w:pStyle w:val="definition0"/>
      </w:pPr>
      <w:r w:rsidRPr="008D76B4">
        <w:rPr>
          <w:rFonts w:eastAsia="Arial"/>
        </w:rPr>
        <w:tab/>
        <w:t>p</w:t>
      </w:r>
      <w:r w:rsidRPr="008D76B4">
        <w:t>MAC</w:t>
      </w:r>
      <w:r w:rsidRPr="008D76B4">
        <w:tab/>
        <w:t>location of the CCM MAC returned on MessageEncrypt, provided on MessageDecrypt</w:t>
      </w:r>
    </w:p>
    <w:p w14:paraId="12FEDCCB" w14:textId="132B3208" w:rsidR="00CB4B80" w:rsidRPr="008D76B4" w:rsidRDefault="00CB4B80" w:rsidP="00280459">
      <w:pPr>
        <w:pStyle w:val="definition0"/>
        <w:rPr>
          <w:shd w:val="clear" w:color="auto" w:fill="00FF00"/>
        </w:rPr>
      </w:pPr>
      <w:r w:rsidRPr="008D76B4">
        <w:tab/>
        <w:t>ulMACLen</w:t>
      </w:r>
      <w:r w:rsidRPr="008D76B4">
        <w:tab/>
        <w:t xml:space="preserve">length of the MAC (output following </w:t>
      </w:r>
      <w:r w:rsidR="00DB651D">
        <w:t>ciphertext</w:t>
      </w:r>
      <w:r w:rsidRPr="008D76B4">
        <w:t>) in bytes. Valid values are 4, 6, 8, 10, 12, 14, and 16.</w:t>
      </w:r>
    </w:p>
    <w:p w14:paraId="566920E0" w14:textId="77777777" w:rsidR="00CB4B80" w:rsidRPr="008D76B4" w:rsidRDefault="00CB4B80" w:rsidP="00CB4B80">
      <w:r w:rsidRPr="008D76B4">
        <w:rPr>
          <w:b/>
        </w:rPr>
        <w:t>CK_CCM_MESSAGE_PARAMS_PTR</w:t>
      </w:r>
      <w:r w:rsidRPr="008D76B4">
        <w:t xml:space="preserve"> is a pointer to a </w:t>
      </w:r>
      <w:r w:rsidRPr="008D76B4">
        <w:rPr>
          <w:b/>
        </w:rPr>
        <w:t>CK_CCM_MESSAGE_PARAMS</w:t>
      </w:r>
      <w:r w:rsidRPr="008D76B4">
        <w:t>.</w:t>
      </w:r>
    </w:p>
    <w:p w14:paraId="39CCEC5C" w14:textId="77777777" w:rsidR="002164F3" w:rsidRPr="008D76B4" w:rsidRDefault="002164F3" w:rsidP="002164F3">
      <w:pPr>
        <w:pStyle w:val="name"/>
        <w:numPr>
          <w:ilvl w:val="0"/>
          <w:numId w:val="90"/>
        </w:numPr>
        <w:tabs>
          <w:tab w:val="clear" w:pos="360"/>
          <w:tab w:val="num" w:pos="1800"/>
        </w:tabs>
        <w:ind w:left="1800"/>
        <w:rPr>
          <w:rFonts w:ascii="Arial" w:hAnsi="Arial" w:cs="Arial"/>
        </w:rPr>
      </w:pPr>
      <w:r w:rsidRPr="008D76B4">
        <w:rPr>
          <w:rFonts w:ascii="Arial" w:hAnsi="Arial" w:cs="Arial"/>
        </w:rPr>
        <w:lastRenderedPageBreak/>
        <w:t>CK_CCM_</w:t>
      </w:r>
      <w:r>
        <w:rPr>
          <w:rFonts w:ascii="Arial" w:hAnsi="Arial" w:cs="Arial"/>
        </w:rPr>
        <w:t>WRAP_</w:t>
      </w:r>
      <w:r w:rsidRPr="008D76B4">
        <w:rPr>
          <w:rFonts w:ascii="Arial" w:hAnsi="Arial" w:cs="Arial"/>
        </w:rPr>
        <w:t>PARAMS; CK_CCM_</w:t>
      </w:r>
      <w:r>
        <w:rPr>
          <w:rFonts w:ascii="Arial" w:hAnsi="Arial" w:cs="Arial"/>
        </w:rPr>
        <w:t>WAP_</w:t>
      </w:r>
      <w:r w:rsidRPr="008D76B4">
        <w:rPr>
          <w:rFonts w:ascii="Arial" w:hAnsi="Arial" w:cs="Arial"/>
        </w:rPr>
        <w:t>PARAMS_PTR</w:t>
      </w:r>
    </w:p>
    <w:p w14:paraId="05944F61" w14:textId="1CEA901A" w:rsidR="002164F3" w:rsidRPr="008D76B4" w:rsidRDefault="002164F3" w:rsidP="002164F3">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hd w:val="clear" w:color="auto" w:fill="FFFF00"/>
        </w:rPr>
      </w:pPr>
      <w:r w:rsidRPr="008D76B4">
        <w:rPr>
          <w:b/>
        </w:rPr>
        <w:t>CK_CCM_</w:t>
      </w:r>
      <w:r>
        <w:rPr>
          <w:b/>
        </w:rPr>
        <w:t>WRAP_</w:t>
      </w:r>
      <w:r w:rsidRPr="008D76B4">
        <w:rPr>
          <w:b/>
        </w:rPr>
        <w:t>PARAMS</w:t>
      </w:r>
      <w:r w:rsidRPr="008D76B4">
        <w:t xml:space="preserve"> is a structure that provides the parameters to the </w:t>
      </w:r>
      <w:r w:rsidRPr="008D76B4">
        <w:rPr>
          <w:b/>
        </w:rPr>
        <w:t>CKM_AES_CCM</w:t>
      </w:r>
      <w:r w:rsidRPr="008D76B4">
        <w:t xml:space="preserve"> mechanism when used for</w:t>
      </w:r>
      <w:r>
        <w:t xml:space="preserve"> WrapKey only to provide a token generated nonce and the number of bits to preserve</w:t>
      </w:r>
      <w:r w:rsidRPr="008D76B4">
        <w:t>. It is defined as follows:</w:t>
      </w:r>
      <w:r>
        <w:t xml:space="preserve"> </w:t>
      </w:r>
    </w:p>
    <w:p w14:paraId="51551EA8" w14:textId="318C9829" w:rsidR="002164F3" w:rsidRPr="008D76B4" w:rsidRDefault="002164F3" w:rsidP="002164F3">
      <w:pPr>
        <w:pStyle w:val="CCode"/>
        <w:tabs>
          <w:tab w:val="left" w:pos="2694"/>
        </w:tabs>
        <w:ind w:left="1582" w:hanging="1151"/>
      </w:pPr>
      <w:r w:rsidRPr="008D76B4">
        <w:t>typedef struct CK_CCM_</w:t>
      </w:r>
      <w:r w:rsidR="00153BEE">
        <w:t>WRAP_</w:t>
      </w:r>
      <w:r w:rsidRPr="008D76B4">
        <w:t>PARAMS {</w:t>
      </w:r>
    </w:p>
    <w:p w14:paraId="498604EC" w14:textId="77777777" w:rsidR="002164F3" w:rsidRPr="008D76B4" w:rsidRDefault="002164F3" w:rsidP="002164F3">
      <w:pPr>
        <w:pStyle w:val="CCode"/>
        <w:tabs>
          <w:tab w:val="left" w:pos="2694"/>
        </w:tabs>
        <w:ind w:left="1582" w:hanging="1151"/>
      </w:pPr>
      <w:r w:rsidRPr="008D76B4">
        <w:tab/>
        <w:t>CK_ULONG</w:t>
      </w:r>
      <w:r w:rsidRPr="008D76B4">
        <w:tab/>
        <w:t>ulDataLen; /*</w:t>
      </w:r>
      <w:r>
        <w:t>wrappedkey data</w:t>
      </w:r>
      <w:r w:rsidRPr="008D76B4">
        <w:t>*/</w:t>
      </w:r>
    </w:p>
    <w:p w14:paraId="3577AF2C" w14:textId="77777777" w:rsidR="002164F3" w:rsidRPr="008D76B4" w:rsidRDefault="002164F3" w:rsidP="002164F3">
      <w:pPr>
        <w:pStyle w:val="CCode"/>
        <w:tabs>
          <w:tab w:val="left" w:pos="2694"/>
        </w:tabs>
        <w:ind w:left="1582" w:hanging="1151"/>
      </w:pPr>
      <w:r w:rsidRPr="008D76B4">
        <w:tab/>
        <w:t>CK_BYTE_PTR</w:t>
      </w:r>
      <w:r w:rsidRPr="008D76B4">
        <w:tab/>
        <w:t>pNonce;</w:t>
      </w:r>
    </w:p>
    <w:p w14:paraId="4B87F1DE" w14:textId="77777777" w:rsidR="002164F3" w:rsidRPr="008D76B4" w:rsidRDefault="002164F3" w:rsidP="002164F3">
      <w:pPr>
        <w:pStyle w:val="CCode"/>
        <w:tabs>
          <w:tab w:val="left" w:pos="2694"/>
        </w:tabs>
        <w:ind w:left="1582" w:hanging="1151"/>
      </w:pPr>
      <w:r w:rsidRPr="008D76B4">
        <w:tab/>
        <w:t>CK_ULONG</w:t>
      </w:r>
      <w:r w:rsidRPr="008D76B4">
        <w:tab/>
        <w:t>ulNonceLen;</w:t>
      </w:r>
    </w:p>
    <w:p w14:paraId="3956A50B" w14:textId="77777777" w:rsidR="002164F3" w:rsidRPr="008D76B4" w:rsidRDefault="002164F3" w:rsidP="002164F3">
      <w:pPr>
        <w:pStyle w:val="CCode"/>
        <w:tabs>
          <w:tab w:val="left" w:pos="2694"/>
        </w:tabs>
        <w:ind w:left="1582" w:hanging="1151"/>
      </w:pPr>
      <w:r w:rsidRPr="008D76B4">
        <w:tab/>
        <w:t>CK_ULONG</w:t>
      </w:r>
      <w:r w:rsidRPr="008D76B4">
        <w:tab/>
        <w:t>ulNonceFixedBits;</w:t>
      </w:r>
    </w:p>
    <w:p w14:paraId="4C067734" w14:textId="77777777" w:rsidR="002164F3" w:rsidRPr="008D76B4" w:rsidRDefault="002164F3" w:rsidP="002164F3">
      <w:pPr>
        <w:pStyle w:val="CCode"/>
        <w:tabs>
          <w:tab w:val="left" w:pos="2694"/>
        </w:tabs>
        <w:ind w:left="1582" w:hanging="1151"/>
      </w:pPr>
      <w:r w:rsidRPr="008D76B4">
        <w:tab/>
        <w:t>CK_GENERATOR_FUNCTION</w:t>
      </w:r>
      <w:r w:rsidRPr="008D76B4">
        <w:tab/>
        <w:t>nonceGenerator;</w:t>
      </w:r>
    </w:p>
    <w:p w14:paraId="2F17E86C" w14:textId="77777777" w:rsidR="002164F3" w:rsidRPr="008D76B4" w:rsidRDefault="002164F3" w:rsidP="002164F3">
      <w:pPr>
        <w:pStyle w:val="CCode"/>
        <w:tabs>
          <w:tab w:val="left" w:pos="2694"/>
        </w:tabs>
        <w:ind w:left="1582" w:hanging="1151"/>
      </w:pPr>
      <w:r w:rsidRPr="008D76B4">
        <w:tab/>
        <w:t>CK_BYTE_PTR</w:t>
      </w:r>
      <w:r w:rsidRPr="008D76B4">
        <w:tab/>
        <w:t>pAAD;</w:t>
      </w:r>
    </w:p>
    <w:p w14:paraId="433C4B9B" w14:textId="77777777" w:rsidR="002164F3" w:rsidRPr="008D76B4" w:rsidRDefault="002164F3" w:rsidP="002164F3">
      <w:pPr>
        <w:pStyle w:val="CCode"/>
        <w:tabs>
          <w:tab w:val="left" w:pos="2694"/>
        </w:tabs>
        <w:ind w:left="1582" w:hanging="1151"/>
      </w:pPr>
      <w:r w:rsidRPr="008D76B4">
        <w:tab/>
        <w:t>CK_ULONG</w:t>
      </w:r>
      <w:r w:rsidRPr="008D76B4">
        <w:tab/>
        <w:t>ulAADLen;</w:t>
      </w:r>
    </w:p>
    <w:p w14:paraId="7B2D4103" w14:textId="77777777" w:rsidR="002164F3" w:rsidRPr="008D76B4" w:rsidRDefault="002164F3" w:rsidP="002164F3">
      <w:pPr>
        <w:pStyle w:val="CCode"/>
        <w:tabs>
          <w:tab w:val="left" w:pos="2694"/>
        </w:tabs>
        <w:ind w:left="1582" w:hanging="1151"/>
      </w:pPr>
      <w:r w:rsidRPr="008D76B4">
        <w:tab/>
        <w:t>CK_ULONG</w:t>
      </w:r>
      <w:r w:rsidRPr="008D76B4">
        <w:tab/>
        <w:t>ulMACLen;</w:t>
      </w:r>
    </w:p>
    <w:p w14:paraId="122409C7" w14:textId="219BC8E2" w:rsidR="002164F3" w:rsidRDefault="002164F3" w:rsidP="002164F3">
      <w:pPr>
        <w:pStyle w:val="CCode"/>
        <w:tabs>
          <w:tab w:val="left" w:pos="2694"/>
        </w:tabs>
        <w:ind w:left="1582" w:hanging="1151"/>
      </w:pPr>
      <w:r w:rsidRPr="008D76B4">
        <w:t>}</w:t>
      </w:r>
      <w:r w:rsidRPr="008D76B4">
        <w:tab/>
        <w:t>CK_CCM_</w:t>
      </w:r>
      <w:r w:rsidR="00153BEE">
        <w:t>WRAP_</w:t>
      </w:r>
      <w:r w:rsidRPr="008D76B4">
        <w:t>PARAMS;</w:t>
      </w:r>
    </w:p>
    <w:p w14:paraId="0B97CA2C" w14:textId="77777777" w:rsidR="002164F3" w:rsidRDefault="002164F3" w:rsidP="002164F3">
      <w:pPr>
        <w:pStyle w:val="CCode"/>
        <w:tabs>
          <w:tab w:val="left" w:pos="2694"/>
        </w:tabs>
        <w:ind w:left="1582" w:hanging="1151"/>
      </w:pPr>
    </w:p>
    <w:p w14:paraId="5933BA46" w14:textId="77777777" w:rsidR="002164F3" w:rsidRPr="008D76B4" w:rsidRDefault="002164F3" w:rsidP="002164F3">
      <w:pPr>
        <w:pStyle w:val="CCode"/>
        <w:tabs>
          <w:tab w:val="left" w:pos="2694"/>
        </w:tabs>
        <w:ind w:left="1582" w:hanging="1151"/>
      </w:pPr>
    </w:p>
    <w:p w14:paraId="307DE36D" w14:textId="77777777" w:rsidR="002164F3" w:rsidRPr="008D76B4" w:rsidRDefault="002164F3" w:rsidP="002164F3">
      <w:r w:rsidRPr="008D76B4">
        <w:t xml:space="preserve">The fields of the structure have the following meanings, where L is the size in bytes of the data length’s length (2 </w:t>
      </w:r>
      <w:r>
        <w:t>≤</w:t>
      </w:r>
      <w:r w:rsidRPr="008D76B4">
        <w:t xml:space="preserve"> L </w:t>
      </w:r>
      <w:r>
        <w:t>≤</w:t>
      </w:r>
      <w:r w:rsidRPr="008D76B4">
        <w:t xml:space="preserve"> 8):</w:t>
      </w:r>
    </w:p>
    <w:p w14:paraId="688A97D3" w14:textId="77777777" w:rsidR="002164F3" w:rsidRPr="008D76B4" w:rsidRDefault="002164F3" w:rsidP="002164F3">
      <w:pPr>
        <w:pStyle w:val="definition0"/>
      </w:pPr>
      <w:r w:rsidRPr="008D76B4">
        <w:tab/>
        <w:t>ulDataLen</w:t>
      </w:r>
      <w:r w:rsidRPr="008D76B4">
        <w:tab/>
        <w:t xml:space="preserve">length of the data where 0 </w:t>
      </w:r>
      <w:r>
        <w:t>≤</w:t>
      </w:r>
      <w:r w:rsidRPr="008D76B4">
        <w:t xml:space="preserve"> ulDataLen &lt; 2^(</w:t>
      </w:r>
      <w:r w:rsidRPr="008D76B4">
        <w:rPr>
          <w:szCs w:val="24"/>
        </w:rPr>
        <w:t>8L)</w:t>
      </w:r>
      <w:r w:rsidRPr="008D76B4">
        <w:t xml:space="preserve">. </w:t>
      </w:r>
    </w:p>
    <w:p w14:paraId="27EF6194" w14:textId="77777777" w:rsidR="002164F3" w:rsidRPr="008D76B4" w:rsidRDefault="002164F3" w:rsidP="002164F3">
      <w:pPr>
        <w:pStyle w:val="definition0"/>
      </w:pPr>
      <w:r w:rsidRPr="008D76B4">
        <w:tab/>
        <w:t>pNonce</w:t>
      </w:r>
      <w:r w:rsidRPr="008D76B4">
        <w:tab/>
        <w:t>the nonce.</w:t>
      </w:r>
    </w:p>
    <w:p w14:paraId="257F4222" w14:textId="77777777" w:rsidR="002164F3" w:rsidRDefault="002164F3" w:rsidP="002164F3">
      <w:pPr>
        <w:pStyle w:val="definition0"/>
      </w:pPr>
      <w:r w:rsidRPr="008D76B4">
        <w:tab/>
        <w:t>ulNonceLen</w:t>
      </w:r>
      <w:r w:rsidRPr="008D76B4">
        <w:tab/>
        <w:t xml:space="preserve">length of pNonce in bytes where 7 </w:t>
      </w:r>
      <w:r>
        <w:t>≤</w:t>
      </w:r>
      <w:r w:rsidRPr="008D76B4">
        <w:t xml:space="preserve"> ulNonceLen </w:t>
      </w:r>
      <w:r>
        <w:t>≤</w:t>
      </w:r>
      <w:r w:rsidRPr="008D76B4">
        <w:t xml:space="preserve"> 13.</w:t>
      </w:r>
    </w:p>
    <w:p w14:paraId="1E18E440" w14:textId="668332BB" w:rsidR="002164F3" w:rsidRPr="008D76B4" w:rsidRDefault="002164F3" w:rsidP="002164F3">
      <w:pPr>
        <w:pStyle w:val="definition0"/>
      </w:pPr>
      <w:r>
        <w:tab/>
      </w:r>
      <w:r w:rsidRPr="008D76B4">
        <w:t>ulNonceFixedBits</w:t>
      </w:r>
      <w:r w:rsidRPr="008D76B4">
        <w:tab/>
        <w:t xml:space="preserve">number of bits of the original nonce to preserve when generating a new nonce. These bits are counted from the </w:t>
      </w:r>
      <w:r w:rsidR="00AB25FD">
        <w:t>m</w:t>
      </w:r>
      <w:r w:rsidRPr="008D76B4">
        <w:t>ost significant bits (to the right).</w:t>
      </w:r>
    </w:p>
    <w:p w14:paraId="3BF9332F" w14:textId="77777777" w:rsidR="002164F3" w:rsidRPr="008D76B4" w:rsidRDefault="002164F3" w:rsidP="002164F3">
      <w:pPr>
        <w:pStyle w:val="definition0"/>
      </w:pPr>
      <w:r w:rsidRPr="008D76B4">
        <w:tab/>
        <w:t>nonceGenerator</w:t>
      </w:r>
      <w:r w:rsidRPr="008D76B4">
        <w:tab/>
        <w:t>Function used to generate a new nonce. Each nonce must be unique for a given session.</w:t>
      </w:r>
    </w:p>
    <w:p w14:paraId="622D53EF" w14:textId="77777777" w:rsidR="002164F3" w:rsidRPr="008D76B4" w:rsidRDefault="002164F3" w:rsidP="002164F3">
      <w:pPr>
        <w:pStyle w:val="definition0"/>
      </w:pPr>
      <w:r w:rsidRPr="008D76B4">
        <w:tab/>
        <w:t>pAAD</w:t>
      </w:r>
      <w:r w:rsidRPr="008D76B4">
        <w:tab/>
        <w:t xml:space="preserve">Additional authentication data. This data is authenticated but not </w:t>
      </w:r>
      <w:r>
        <w:t>wrapped</w:t>
      </w:r>
      <w:r w:rsidRPr="008D76B4">
        <w:t>.</w:t>
      </w:r>
    </w:p>
    <w:p w14:paraId="7FF9EB0F" w14:textId="77777777" w:rsidR="002164F3" w:rsidRPr="008D76B4" w:rsidRDefault="002164F3" w:rsidP="002164F3">
      <w:pPr>
        <w:pStyle w:val="definition0"/>
      </w:pPr>
      <w:r w:rsidRPr="008D76B4">
        <w:tab/>
        <w:t>ulAADLen</w:t>
      </w:r>
      <w:r w:rsidRPr="008D76B4">
        <w:tab/>
        <w:t xml:space="preserve">length of pAAD in bytes where 0 </w:t>
      </w:r>
      <w:r>
        <w:t>≤</w:t>
      </w:r>
      <w:r w:rsidRPr="008D76B4">
        <w:t xml:space="preserve"> ulAADLen </w:t>
      </w:r>
      <w:r>
        <w:t>≤</w:t>
      </w:r>
      <w:r w:rsidRPr="008D76B4">
        <w:t xml:space="preserve"> (2^32) - 1.</w:t>
      </w:r>
    </w:p>
    <w:p w14:paraId="31BBAC97" w14:textId="3ABD9E5B" w:rsidR="002164F3" w:rsidRPr="008D76B4" w:rsidRDefault="002164F3" w:rsidP="002164F3">
      <w:pPr>
        <w:pStyle w:val="definition0"/>
      </w:pPr>
      <w:r w:rsidRPr="008D76B4">
        <w:t xml:space="preserve"> </w:t>
      </w:r>
      <w:r w:rsidRPr="008D76B4">
        <w:tab/>
        <w:t>ulMACLen</w:t>
      </w:r>
      <w:r w:rsidRPr="008D76B4">
        <w:tab/>
        <w:t xml:space="preserve">length of the MAC (output following </w:t>
      </w:r>
      <w:r w:rsidR="00DB651D">
        <w:t>ciphertext</w:t>
      </w:r>
      <w:r w:rsidRPr="008D76B4">
        <w:t>) in bytes. Valid values are 4, 6, 8, 10, 12, 14, and 16.</w:t>
      </w:r>
    </w:p>
    <w:p w14:paraId="1A1F1602" w14:textId="024A4A68" w:rsidR="00CB4B80" w:rsidRPr="008D76B4" w:rsidRDefault="002164F3" w:rsidP="00CB4B80">
      <w:r w:rsidRPr="008D76B4">
        <w:rPr>
          <w:b/>
        </w:rPr>
        <w:t>CK_CCM_</w:t>
      </w:r>
      <w:r>
        <w:rPr>
          <w:b/>
        </w:rPr>
        <w:t>WRAP_</w:t>
      </w:r>
      <w:r w:rsidRPr="008D76B4">
        <w:rPr>
          <w:b/>
        </w:rPr>
        <w:t>PARAMS_PTR</w:t>
      </w:r>
      <w:r w:rsidRPr="008D76B4">
        <w:t xml:space="preserve"> is a pointer to a </w:t>
      </w:r>
      <w:r w:rsidRPr="008D76B4">
        <w:rPr>
          <w:b/>
        </w:rPr>
        <w:t>CK_CCM_</w:t>
      </w:r>
      <w:r>
        <w:rPr>
          <w:b/>
        </w:rPr>
        <w:t>WRAP_</w:t>
      </w:r>
      <w:r w:rsidRPr="008D76B4">
        <w:rPr>
          <w:b/>
        </w:rPr>
        <w:t>PARAMS</w:t>
      </w:r>
      <w:r>
        <w:rPr>
          <w:b/>
        </w:rPr>
        <w:t>.</w:t>
      </w:r>
    </w:p>
    <w:p w14:paraId="359BFC08" w14:textId="77777777" w:rsidR="00CB4B80" w:rsidRPr="008D76B4" w:rsidRDefault="00CB4B80">
      <w:pPr>
        <w:pStyle w:val="berschrift2"/>
        <w:numPr>
          <w:ilvl w:val="1"/>
          <w:numId w:val="2"/>
        </w:numPr>
        <w:tabs>
          <w:tab w:val="num" w:pos="576"/>
        </w:tabs>
      </w:pPr>
      <w:bookmarkStart w:id="4895" w:name="_Toc527454164"/>
      <w:bookmarkStart w:id="4896" w:name="_Toc527454845"/>
      <w:bookmarkStart w:id="4897" w:name="_Toc527454165"/>
      <w:bookmarkStart w:id="4898" w:name="_Toc527454846"/>
      <w:bookmarkStart w:id="4899" w:name="_Toc527454166"/>
      <w:bookmarkStart w:id="4900" w:name="_Toc527454847"/>
      <w:bookmarkStart w:id="4901" w:name="_Toc527454167"/>
      <w:bookmarkStart w:id="4902" w:name="_Toc527454848"/>
      <w:bookmarkStart w:id="4903" w:name="_Toc527454168"/>
      <w:bookmarkStart w:id="4904" w:name="_Toc527454849"/>
      <w:bookmarkStart w:id="4905" w:name="_Toc527454169"/>
      <w:bookmarkStart w:id="4906" w:name="_Toc527454850"/>
      <w:bookmarkStart w:id="4907" w:name="_Toc527454170"/>
      <w:bookmarkStart w:id="4908" w:name="_Toc527454851"/>
      <w:bookmarkStart w:id="4909" w:name="_Toc527454171"/>
      <w:bookmarkStart w:id="4910" w:name="_Toc527454852"/>
      <w:bookmarkStart w:id="4911" w:name="_Toc527454172"/>
      <w:bookmarkStart w:id="4912" w:name="_Toc527454853"/>
      <w:bookmarkStart w:id="4913" w:name="_Toc527454173"/>
      <w:bookmarkStart w:id="4914" w:name="_Toc527454854"/>
      <w:bookmarkStart w:id="4915" w:name="_Toc527454174"/>
      <w:bookmarkStart w:id="4916" w:name="_Toc527454855"/>
      <w:bookmarkStart w:id="4917" w:name="_Toc527454175"/>
      <w:bookmarkStart w:id="4918" w:name="_Toc527454856"/>
      <w:bookmarkStart w:id="4919" w:name="_Toc527454176"/>
      <w:bookmarkStart w:id="4920" w:name="_Toc527454857"/>
      <w:bookmarkStart w:id="4921" w:name="_Toc527454177"/>
      <w:bookmarkStart w:id="4922" w:name="_Toc527454858"/>
      <w:bookmarkStart w:id="4923" w:name="_Toc527454178"/>
      <w:bookmarkStart w:id="4924" w:name="_Toc527454859"/>
      <w:bookmarkStart w:id="4925" w:name="_Toc527454179"/>
      <w:bookmarkStart w:id="4926" w:name="_Toc527454860"/>
      <w:bookmarkStart w:id="4927" w:name="_Toc527454180"/>
      <w:bookmarkStart w:id="4928" w:name="_Toc527454861"/>
      <w:bookmarkStart w:id="4929" w:name="_Toc527454181"/>
      <w:bookmarkStart w:id="4930" w:name="_Toc527454862"/>
      <w:bookmarkStart w:id="4931" w:name="_Toc527454182"/>
      <w:bookmarkStart w:id="4932" w:name="_Toc527454863"/>
      <w:bookmarkStart w:id="4933" w:name="_Toc527454183"/>
      <w:bookmarkStart w:id="4934" w:name="_Toc527454864"/>
      <w:bookmarkStart w:id="4935" w:name="_Toc527454184"/>
      <w:bookmarkStart w:id="4936" w:name="_Toc527454865"/>
      <w:bookmarkStart w:id="4937" w:name="_Toc527454185"/>
      <w:bookmarkStart w:id="4938" w:name="_Toc527454866"/>
      <w:bookmarkStart w:id="4939" w:name="_Toc527454186"/>
      <w:bookmarkStart w:id="4940" w:name="_Toc527454867"/>
      <w:bookmarkStart w:id="4941" w:name="_Toc527454187"/>
      <w:bookmarkStart w:id="4942" w:name="_Toc527454868"/>
      <w:bookmarkStart w:id="4943" w:name="_Toc527454188"/>
      <w:bookmarkStart w:id="4944" w:name="_Toc527454869"/>
      <w:bookmarkStart w:id="4945" w:name="_Toc527454189"/>
      <w:bookmarkStart w:id="4946" w:name="_Toc527454870"/>
      <w:bookmarkStart w:id="4947" w:name="_Toc527454190"/>
      <w:bookmarkStart w:id="4948" w:name="_Toc527454871"/>
      <w:bookmarkStart w:id="4949" w:name="_Toc527454191"/>
      <w:bookmarkStart w:id="4950" w:name="_Toc527454872"/>
      <w:bookmarkStart w:id="4951" w:name="_Toc527454192"/>
      <w:bookmarkStart w:id="4952" w:name="_Toc527454873"/>
      <w:bookmarkStart w:id="4953" w:name="_Toc527454193"/>
      <w:bookmarkStart w:id="4954" w:name="_Toc527454874"/>
      <w:bookmarkStart w:id="4955" w:name="_Toc527454194"/>
      <w:bookmarkStart w:id="4956" w:name="_Toc527454875"/>
      <w:bookmarkStart w:id="4957" w:name="_Toc527454195"/>
      <w:bookmarkStart w:id="4958" w:name="_Toc527454876"/>
      <w:bookmarkStart w:id="4959" w:name="_Toc527454196"/>
      <w:bookmarkStart w:id="4960" w:name="_Toc527454877"/>
      <w:bookmarkStart w:id="4961" w:name="_Toc527454197"/>
      <w:bookmarkStart w:id="4962" w:name="_Toc527454878"/>
      <w:bookmarkStart w:id="4963" w:name="_Toc527454198"/>
      <w:bookmarkStart w:id="4964" w:name="_Toc527454879"/>
      <w:bookmarkStart w:id="4965" w:name="_Toc527454199"/>
      <w:bookmarkStart w:id="4966" w:name="_Toc527454880"/>
      <w:bookmarkStart w:id="4967" w:name="_Toc527454200"/>
      <w:bookmarkStart w:id="4968" w:name="_Toc527454881"/>
      <w:bookmarkStart w:id="4969" w:name="_Toc228894717"/>
      <w:bookmarkStart w:id="4970" w:name="_Toc228807249"/>
      <w:bookmarkStart w:id="4971" w:name="_Toc370634478"/>
      <w:bookmarkStart w:id="4972" w:name="_Toc391471191"/>
      <w:bookmarkStart w:id="4973" w:name="_Toc395187829"/>
      <w:bookmarkStart w:id="4974" w:name="_Toc416960075"/>
      <w:bookmarkStart w:id="4975" w:name="_Toc8118287"/>
      <w:bookmarkStart w:id="4976" w:name="_Toc30061262"/>
      <w:bookmarkStart w:id="4977" w:name="_Toc90376515"/>
      <w:bookmarkStart w:id="4978" w:name="_Toc111203500"/>
      <w:bookmarkStart w:id="4979" w:name="_Toc148962342"/>
      <w:bookmarkStart w:id="4980" w:name="_Toc195693378"/>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r w:rsidRPr="008D76B4">
        <w:t>AES CMAC</w:t>
      </w:r>
      <w:bookmarkEnd w:id="4969"/>
      <w:bookmarkEnd w:id="4970"/>
      <w:bookmarkEnd w:id="4971"/>
      <w:bookmarkEnd w:id="4972"/>
      <w:bookmarkEnd w:id="4973"/>
      <w:bookmarkEnd w:id="4974"/>
      <w:bookmarkEnd w:id="4975"/>
      <w:bookmarkEnd w:id="4976"/>
      <w:bookmarkEnd w:id="4977"/>
      <w:bookmarkEnd w:id="4978"/>
      <w:bookmarkEnd w:id="4979"/>
      <w:bookmarkEnd w:id="4980"/>
    </w:p>
    <w:p w14:paraId="3C208650" w14:textId="5095BE22" w:rsidR="00CB4B80" w:rsidRPr="008D76B4" w:rsidRDefault="00CB4B80" w:rsidP="00FE6BCC">
      <w:pPr>
        <w:pStyle w:val="Beschriftung"/>
      </w:pPr>
      <w:bookmarkStart w:id="4981" w:name="_Toc228807532"/>
      <w:bookmarkStart w:id="4982" w:name="_Toc76209814"/>
      <w:bookmarkStart w:id="4983" w:name="_Toc2585344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20</w:t>
      </w:r>
      <w:r w:rsidRPr="008D76B4">
        <w:rPr>
          <w:szCs w:val="18"/>
        </w:rPr>
        <w:fldChar w:fldCharType="end"/>
      </w:r>
      <w:r w:rsidRPr="008D76B4">
        <w:t>, Mechanisms vs. Functions</w:t>
      </w:r>
      <w:bookmarkEnd w:id="4981"/>
      <w:bookmarkEnd w:id="4982"/>
      <w:bookmarkEnd w:id="4983"/>
    </w:p>
    <w:tbl>
      <w:tblPr>
        <w:tblW w:w="954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916"/>
        <w:gridCol w:w="828"/>
        <w:gridCol w:w="828"/>
        <w:gridCol w:w="828"/>
        <w:gridCol w:w="828"/>
        <w:gridCol w:w="828"/>
        <w:gridCol w:w="828"/>
        <w:gridCol w:w="828"/>
        <w:gridCol w:w="828"/>
      </w:tblGrid>
      <w:tr w:rsidR="0032651F" w:rsidRPr="008D76B4" w14:paraId="283D5D74" w14:textId="39F8017E" w:rsidTr="00262244">
        <w:trPr>
          <w:tblHeader/>
        </w:trPr>
        <w:tc>
          <w:tcPr>
            <w:tcW w:w="2916" w:type="dxa"/>
            <w:tcBorders>
              <w:top w:val="single" w:sz="12" w:space="0" w:color="000000"/>
              <w:left w:val="single" w:sz="12" w:space="0" w:color="000000"/>
              <w:bottom w:val="nil"/>
              <w:right w:val="single" w:sz="6" w:space="0" w:color="000000"/>
            </w:tcBorders>
          </w:tcPr>
          <w:p w14:paraId="46CD88DF" w14:textId="77777777" w:rsidR="00262244" w:rsidRPr="008D76B4" w:rsidRDefault="00262244" w:rsidP="00CD68D4">
            <w:pPr>
              <w:pStyle w:val="TableSmallFont"/>
              <w:jc w:val="left"/>
              <w:rPr>
                <w:rFonts w:ascii="Arial" w:hAnsi="Arial" w:cs="Arial"/>
                <w:sz w:val="20"/>
              </w:rPr>
            </w:pPr>
          </w:p>
        </w:tc>
        <w:tc>
          <w:tcPr>
            <w:tcW w:w="6624" w:type="dxa"/>
            <w:gridSpan w:val="8"/>
            <w:tcBorders>
              <w:top w:val="single" w:sz="12" w:space="0" w:color="000000"/>
              <w:left w:val="single" w:sz="6" w:space="0" w:color="000000"/>
              <w:bottom w:val="single" w:sz="6" w:space="0" w:color="000000"/>
              <w:right w:val="single" w:sz="12" w:space="0" w:color="000000"/>
            </w:tcBorders>
            <w:hideMark/>
          </w:tcPr>
          <w:p w14:paraId="7A5E0C9F" w14:textId="21B6F6F1" w:rsidR="00262244" w:rsidRPr="008D76B4" w:rsidRDefault="00262244" w:rsidP="00CD68D4">
            <w:pPr>
              <w:pStyle w:val="TableSmallFont"/>
              <w:rPr>
                <w:rFonts w:ascii="Arial" w:hAnsi="Arial" w:cs="Arial"/>
                <w:b/>
                <w:sz w:val="20"/>
              </w:rPr>
            </w:pPr>
            <w:r w:rsidRPr="008D76B4">
              <w:rPr>
                <w:rFonts w:ascii="Arial" w:hAnsi="Arial" w:cs="Arial"/>
                <w:b/>
                <w:sz w:val="20"/>
              </w:rPr>
              <w:t>Functions</w:t>
            </w:r>
          </w:p>
        </w:tc>
      </w:tr>
      <w:tr w:rsidR="0032651F" w:rsidRPr="008D76B4" w14:paraId="06AD70C1" w14:textId="05172567" w:rsidTr="00262244">
        <w:trPr>
          <w:tblHeader/>
        </w:trPr>
        <w:tc>
          <w:tcPr>
            <w:tcW w:w="2916" w:type="dxa"/>
            <w:tcBorders>
              <w:top w:val="nil"/>
              <w:left w:val="single" w:sz="12" w:space="0" w:color="000000"/>
              <w:bottom w:val="single" w:sz="6" w:space="0" w:color="000000"/>
              <w:right w:val="single" w:sz="6" w:space="0" w:color="000000"/>
            </w:tcBorders>
          </w:tcPr>
          <w:p w14:paraId="5536E6DC" w14:textId="77777777" w:rsidR="00262244" w:rsidRPr="008D76B4" w:rsidRDefault="00262244" w:rsidP="00CD68D4">
            <w:pPr>
              <w:pStyle w:val="TableSmallFont"/>
              <w:jc w:val="left"/>
              <w:rPr>
                <w:rFonts w:ascii="Arial" w:hAnsi="Arial" w:cs="Arial"/>
                <w:b/>
                <w:sz w:val="20"/>
              </w:rPr>
            </w:pPr>
          </w:p>
          <w:p w14:paraId="364356D8" w14:textId="77777777" w:rsidR="00262244" w:rsidRPr="008D76B4" w:rsidRDefault="00262244" w:rsidP="00CD68D4">
            <w:pPr>
              <w:pStyle w:val="TableSmallFont"/>
              <w:jc w:val="left"/>
              <w:rPr>
                <w:rFonts w:ascii="Arial" w:hAnsi="Arial" w:cs="Arial"/>
                <w:b/>
                <w:sz w:val="20"/>
              </w:rPr>
            </w:pPr>
            <w:r w:rsidRPr="008D76B4">
              <w:rPr>
                <w:rFonts w:ascii="Arial" w:hAnsi="Arial" w:cs="Arial"/>
                <w:b/>
                <w:sz w:val="20"/>
              </w:rPr>
              <w:t>Mechanism</w:t>
            </w:r>
          </w:p>
        </w:tc>
        <w:tc>
          <w:tcPr>
            <w:tcW w:w="828" w:type="dxa"/>
            <w:tcBorders>
              <w:top w:val="single" w:sz="6" w:space="0" w:color="000000"/>
              <w:left w:val="single" w:sz="6" w:space="0" w:color="000000"/>
              <w:bottom w:val="single" w:sz="6" w:space="0" w:color="000000"/>
              <w:right w:val="single" w:sz="6" w:space="0" w:color="000000"/>
            </w:tcBorders>
            <w:hideMark/>
          </w:tcPr>
          <w:p w14:paraId="50677CE7" w14:textId="77777777" w:rsidR="00262244" w:rsidRPr="008D76B4" w:rsidRDefault="00262244" w:rsidP="00CD68D4">
            <w:pPr>
              <w:pStyle w:val="TableSmallFont"/>
              <w:rPr>
                <w:rFonts w:ascii="Arial" w:hAnsi="Arial" w:cs="Arial"/>
                <w:b/>
                <w:sz w:val="20"/>
              </w:rPr>
            </w:pPr>
            <w:r w:rsidRPr="008D76B4">
              <w:rPr>
                <w:rFonts w:ascii="Arial" w:hAnsi="Arial" w:cs="Arial"/>
                <w:b/>
                <w:sz w:val="20"/>
              </w:rPr>
              <w:t>Encrypt</w:t>
            </w:r>
          </w:p>
          <w:p w14:paraId="2D2F7AFE"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118E2A48" w14:textId="77777777" w:rsidR="00262244" w:rsidRPr="008D76B4" w:rsidRDefault="00262244" w:rsidP="00CD68D4">
            <w:pPr>
              <w:pStyle w:val="TableSmallFont"/>
              <w:rPr>
                <w:rFonts w:ascii="Arial" w:hAnsi="Arial" w:cs="Arial"/>
                <w:b/>
                <w:sz w:val="20"/>
              </w:rPr>
            </w:pPr>
            <w:r w:rsidRPr="008D76B4">
              <w:rPr>
                <w:rFonts w:ascii="Arial" w:hAnsi="Arial" w:cs="Arial"/>
                <w:b/>
                <w:sz w:val="20"/>
              </w:rPr>
              <w:t>Decrypt</w:t>
            </w:r>
          </w:p>
        </w:tc>
        <w:tc>
          <w:tcPr>
            <w:tcW w:w="828" w:type="dxa"/>
            <w:tcBorders>
              <w:top w:val="single" w:sz="6" w:space="0" w:color="000000"/>
              <w:left w:val="single" w:sz="6" w:space="0" w:color="000000"/>
              <w:bottom w:val="single" w:sz="6" w:space="0" w:color="000000"/>
              <w:right w:val="single" w:sz="6" w:space="0" w:color="000000"/>
            </w:tcBorders>
            <w:hideMark/>
          </w:tcPr>
          <w:p w14:paraId="15F8D4FD" w14:textId="77777777" w:rsidR="00262244" w:rsidRPr="008D76B4" w:rsidRDefault="00262244" w:rsidP="00CD68D4">
            <w:pPr>
              <w:pStyle w:val="TableSmallFont"/>
              <w:rPr>
                <w:rFonts w:ascii="Arial" w:hAnsi="Arial" w:cs="Arial"/>
                <w:b/>
                <w:sz w:val="20"/>
              </w:rPr>
            </w:pPr>
            <w:r w:rsidRPr="008D76B4">
              <w:rPr>
                <w:rFonts w:ascii="Arial" w:hAnsi="Arial" w:cs="Arial"/>
                <w:b/>
                <w:sz w:val="20"/>
              </w:rPr>
              <w:t>Sign</w:t>
            </w:r>
          </w:p>
          <w:p w14:paraId="060FB6AB"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23DF7FE9" w14:textId="77777777" w:rsidR="00262244" w:rsidRPr="008D76B4" w:rsidRDefault="00262244" w:rsidP="00CD68D4">
            <w:pPr>
              <w:pStyle w:val="TableSmallFont"/>
              <w:rPr>
                <w:rFonts w:ascii="Arial" w:hAnsi="Arial" w:cs="Arial"/>
                <w:b/>
                <w:sz w:val="20"/>
              </w:rPr>
            </w:pPr>
            <w:r w:rsidRPr="008D76B4">
              <w:rPr>
                <w:rFonts w:ascii="Arial" w:hAnsi="Arial" w:cs="Arial"/>
                <w:b/>
                <w:sz w:val="20"/>
              </w:rPr>
              <w:t>Verify</w:t>
            </w:r>
          </w:p>
        </w:tc>
        <w:tc>
          <w:tcPr>
            <w:tcW w:w="828" w:type="dxa"/>
            <w:tcBorders>
              <w:top w:val="single" w:sz="6" w:space="0" w:color="000000"/>
              <w:left w:val="single" w:sz="6" w:space="0" w:color="000000"/>
              <w:bottom w:val="single" w:sz="6" w:space="0" w:color="000000"/>
              <w:right w:val="single" w:sz="6" w:space="0" w:color="000000"/>
            </w:tcBorders>
            <w:hideMark/>
          </w:tcPr>
          <w:p w14:paraId="54A2600C" w14:textId="3D5DC3EA"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744B8453"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5D54D251" w14:textId="72F4649A" w:rsidR="00262244"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28" w:type="dxa"/>
            <w:tcBorders>
              <w:top w:val="single" w:sz="6" w:space="0" w:color="000000"/>
              <w:left w:val="single" w:sz="6" w:space="0" w:color="000000"/>
              <w:bottom w:val="single" w:sz="6" w:space="0" w:color="000000"/>
              <w:right w:val="single" w:sz="6" w:space="0" w:color="000000"/>
            </w:tcBorders>
          </w:tcPr>
          <w:p w14:paraId="1A154B2A" w14:textId="77777777" w:rsidR="00262244" w:rsidRPr="008D76B4" w:rsidRDefault="00262244" w:rsidP="00CD68D4">
            <w:pPr>
              <w:pStyle w:val="TableSmallFont"/>
              <w:rPr>
                <w:rFonts w:ascii="Arial" w:hAnsi="Arial" w:cs="Arial"/>
                <w:b/>
                <w:sz w:val="20"/>
              </w:rPr>
            </w:pPr>
          </w:p>
          <w:p w14:paraId="3DF146A7" w14:textId="77777777" w:rsidR="00262244" w:rsidRPr="008D76B4" w:rsidRDefault="00262244" w:rsidP="00CD68D4">
            <w:pPr>
              <w:pStyle w:val="TableSmallFont"/>
              <w:rPr>
                <w:rFonts w:ascii="Arial" w:hAnsi="Arial" w:cs="Arial"/>
                <w:b/>
                <w:sz w:val="20"/>
              </w:rPr>
            </w:pPr>
            <w:r w:rsidRPr="008D76B4">
              <w:rPr>
                <w:rFonts w:ascii="Arial" w:hAnsi="Arial" w:cs="Arial"/>
                <w:b/>
                <w:sz w:val="20"/>
              </w:rPr>
              <w:t>Digest</w:t>
            </w:r>
          </w:p>
        </w:tc>
        <w:tc>
          <w:tcPr>
            <w:tcW w:w="828" w:type="dxa"/>
            <w:tcBorders>
              <w:top w:val="single" w:sz="6" w:space="0" w:color="000000"/>
              <w:left w:val="single" w:sz="6" w:space="0" w:color="000000"/>
              <w:bottom w:val="single" w:sz="6" w:space="0" w:color="000000"/>
              <w:right w:val="single" w:sz="6" w:space="0" w:color="000000"/>
            </w:tcBorders>
            <w:hideMark/>
          </w:tcPr>
          <w:p w14:paraId="6C303794" w14:textId="77777777" w:rsidR="00262244" w:rsidRPr="008D76B4" w:rsidRDefault="00262244" w:rsidP="00CD68D4">
            <w:pPr>
              <w:pStyle w:val="TableSmallFont"/>
              <w:rPr>
                <w:rFonts w:ascii="Arial" w:hAnsi="Arial" w:cs="Arial"/>
                <w:b/>
                <w:sz w:val="20"/>
              </w:rPr>
            </w:pPr>
            <w:r w:rsidRPr="008D76B4">
              <w:rPr>
                <w:rFonts w:ascii="Arial" w:hAnsi="Arial" w:cs="Arial"/>
                <w:b/>
                <w:sz w:val="20"/>
              </w:rPr>
              <w:t>Gen.</w:t>
            </w:r>
          </w:p>
          <w:p w14:paraId="10D10A7A" w14:textId="77777777" w:rsidR="00262244" w:rsidRPr="008D76B4" w:rsidRDefault="00262244" w:rsidP="00CD68D4">
            <w:pPr>
              <w:pStyle w:val="TableSmallFont"/>
              <w:rPr>
                <w:rFonts w:ascii="Arial" w:hAnsi="Arial" w:cs="Arial"/>
                <w:b/>
                <w:sz w:val="20"/>
              </w:rPr>
            </w:pPr>
            <w:r w:rsidRPr="008D76B4">
              <w:rPr>
                <w:rFonts w:ascii="Arial" w:hAnsi="Arial" w:cs="Arial"/>
                <w:b/>
                <w:sz w:val="20"/>
              </w:rPr>
              <w:t xml:space="preserve"> Key/</w:t>
            </w:r>
          </w:p>
          <w:p w14:paraId="3E8B9867" w14:textId="77777777" w:rsidR="00262244" w:rsidRPr="008D76B4" w:rsidRDefault="00262244" w:rsidP="00CD68D4">
            <w:pPr>
              <w:pStyle w:val="TableSmallFont"/>
              <w:rPr>
                <w:rFonts w:ascii="Arial" w:hAnsi="Arial" w:cs="Arial"/>
                <w:b/>
                <w:sz w:val="20"/>
              </w:rPr>
            </w:pPr>
            <w:r w:rsidRPr="008D76B4">
              <w:rPr>
                <w:rFonts w:ascii="Arial" w:hAnsi="Arial" w:cs="Arial"/>
                <w:b/>
                <w:sz w:val="20"/>
              </w:rPr>
              <w:t>Key</w:t>
            </w:r>
          </w:p>
          <w:p w14:paraId="0C627619" w14:textId="77777777" w:rsidR="00262244" w:rsidRPr="008D76B4" w:rsidRDefault="00262244" w:rsidP="00CD68D4">
            <w:pPr>
              <w:pStyle w:val="TableSmallFont"/>
              <w:rPr>
                <w:rFonts w:ascii="Arial" w:hAnsi="Arial" w:cs="Arial"/>
                <w:b/>
                <w:sz w:val="20"/>
              </w:rPr>
            </w:pPr>
            <w:r w:rsidRPr="008D76B4">
              <w:rPr>
                <w:rFonts w:ascii="Arial" w:hAnsi="Arial" w:cs="Arial"/>
                <w:b/>
                <w:sz w:val="20"/>
              </w:rPr>
              <w:t>Pair</w:t>
            </w:r>
          </w:p>
        </w:tc>
        <w:tc>
          <w:tcPr>
            <w:tcW w:w="828" w:type="dxa"/>
            <w:tcBorders>
              <w:top w:val="single" w:sz="6" w:space="0" w:color="000000"/>
              <w:left w:val="single" w:sz="6" w:space="0" w:color="000000"/>
              <w:bottom w:val="single" w:sz="6" w:space="0" w:color="000000"/>
              <w:right w:val="single" w:sz="6" w:space="0" w:color="000000"/>
            </w:tcBorders>
            <w:hideMark/>
          </w:tcPr>
          <w:p w14:paraId="385945EB" w14:textId="77777777" w:rsidR="00262244" w:rsidRPr="008D76B4" w:rsidRDefault="00262244" w:rsidP="00CD68D4">
            <w:pPr>
              <w:pStyle w:val="TableSmallFont"/>
              <w:rPr>
                <w:rFonts w:ascii="Arial" w:hAnsi="Arial" w:cs="Arial"/>
                <w:b/>
                <w:sz w:val="20"/>
              </w:rPr>
            </w:pPr>
            <w:r w:rsidRPr="008D76B4">
              <w:rPr>
                <w:rFonts w:ascii="Arial" w:hAnsi="Arial" w:cs="Arial"/>
                <w:b/>
                <w:sz w:val="20"/>
              </w:rPr>
              <w:t>Wrap</w:t>
            </w:r>
          </w:p>
          <w:p w14:paraId="53DC21FC"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3F10A3AD" w14:textId="77777777" w:rsidR="00262244" w:rsidRPr="008D76B4" w:rsidRDefault="00262244" w:rsidP="00CD68D4">
            <w:pPr>
              <w:pStyle w:val="TableSmallFont"/>
              <w:rPr>
                <w:rFonts w:ascii="Arial" w:hAnsi="Arial" w:cs="Arial"/>
                <w:b/>
                <w:sz w:val="20"/>
              </w:rPr>
            </w:pPr>
            <w:r w:rsidRPr="008D76B4">
              <w:rPr>
                <w:rFonts w:ascii="Arial" w:hAnsi="Arial" w:cs="Arial"/>
                <w:b/>
                <w:sz w:val="20"/>
              </w:rPr>
              <w:t>Unwrap</w:t>
            </w:r>
          </w:p>
        </w:tc>
        <w:tc>
          <w:tcPr>
            <w:tcW w:w="828" w:type="dxa"/>
            <w:tcBorders>
              <w:top w:val="single" w:sz="6" w:space="0" w:color="000000"/>
              <w:left w:val="single" w:sz="6" w:space="0" w:color="000000"/>
              <w:bottom w:val="single" w:sz="6" w:space="0" w:color="000000"/>
              <w:right w:val="single" w:sz="6" w:space="0" w:color="000000"/>
            </w:tcBorders>
          </w:tcPr>
          <w:p w14:paraId="7C640999" w14:textId="77777777" w:rsidR="00262244" w:rsidRPr="008D76B4" w:rsidRDefault="00262244" w:rsidP="00CD68D4">
            <w:pPr>
              <w:pStyle w:val="TableSmallFont"/>
              <w:rPr>
                <w:rFonts w:ascii="Arial" w:hAnsi="Arial" w:cs="Arial"/>
                <w:b/>
                <w:sz w:val="20"/>
              </w:rPr>
            </w:pPr>
          </w:p>
          <w:p w14:paraId="24D1260C" w14:textId="77777777" w:rsidR="00262244" w:rsidRPr="008D76B4" w:rsidRDefault="00262244" w:rsidP="00CD68D4">
            <w:pPr>
              <w:pStyle w:val="TableSmallFont"/>
              <w:rPr>
                <w:rFonts w:ascii="Arial" w:hAnsi="Arial" w:cs="Arial"/>
                <w:b/>
                <w:sz w:val="20"/>
              </w:rPr>
            </w:pPr>
            <w:r w:rsidRPr="008D76B4">
              <w:rPr>
                <w:rFonts w:ascii="Arial" w:hAnsi="Arial" w:cs="Arial"/>
                <w:b/>
                <w:sz w:val="20"/>
              </w:rPr>
              <w:t>Derive</w:t>
            </w:r>
          </w:p>
        </w:tc>
        <w:tc>
          <w:tcPr>
            <w:tcW w:w="828" w:type="dxa"/>
            <w:tcBorders>
              <w:top w:val="single" w:sz="6" w:space="0" w:color="000000"/>
              <w:left w:val="single" w:sz="6" w:space="0" w:color="000000"/>
              <w:bottom w:val="single" w:sz="6" w:space="0" w:color="000000"/>
              <w:right w:val="single" w:sz="12" w:space="0" w:color="000000"/>
            </w:tcBorders>
          </w:tcPr>
          <w:p w14:paraId="52A25997" w14:textId="77777777" w:rsidR="00262244" w:rsidRPr="00DD46EF" w:rsidRDefault="00262244" w:rsidP="0026224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3953CD86" w14:textId="77777777" w:rsidR="00262244" w:rsidRPr="00DD46EF" w:rsidRDefault="00262244" w:rsidP="00262244">
            <w:pPr>
              <w:pStyle w:val="TableSmallFont"/>
              <w:rPr>
                <w:rFonts w:ascii="Arial" w:hAnsi="Arial" w:cs="Arial"/>
                <w:b/>
                <w:sz w:val="20"/>
              </w:rPr>
            </w:pPr>
            <w:r w:rsidRPr="00DD46EF">
              <w:rPr>
                <w:rFonts w:ascii="Arial" w:hAnsi="Arial" w:cs="Arial"/>
                <w:b/>
                <w:sz w:val="20"/>
              </w:rPr>
              <w:t>&amp;</w:t>
            </w:r>
          </w:p>
          <w:p w14:paraId="64029AC9" w14:textId="5F005516" w:rsidR="00262244" w:rsidRPr="008D76B4" w:rsidRDefault="00262244" w:rsidP="00262244">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155B860B" w14:textId="52F8FDF7" w:rsidTr="00262244">
        <w:tc>
          <w:tcPr>
            <w:tcW w:w="2916" w:type="dxa"/>
            <w:tcBorders>
              <w:top w:val="single" w:sz="6" w:space="0" w:color="000000"/>
              <w:left w:val="single" w:sz="12" w:space="0" w:color="000000"/>
              <w:bottom w:val="single" w:sz="6" w:space="0" w:color="000000"/>
              <w:right w:val="single" w:sz="6" w:space="0" w:color="000000"/>
            </w:tcBorders>
            <w:hideMark/>
          </w:tcPr>
          <w:p w14:paraId="46CB6026"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AES_CMAC_GENERAL</w:t>
            </w:r>
          </w:p>
        </w:tc>
        <w:tc>
          <w:tcPr>
            <w:tcW w:w="828" w:type="dxa"/>
            <w:tcBorders>
              <w:top w:val="single" w:sz="6" w:space="0" w:color="000000"/>
              <w:left w:val="single" w:sz="6" w:space="0" w:color="000000"/>
              <w:bottom w:val="single" w:sz="6" w:space="0" w:color="000000"/>
              <w:right w:val="single" w:sz="6" w:space="0" w:color="000000"/>
            </w:tcBorders>
          </w:tcPr>
          <w:p w14:paraId="033468F3" w14:textId="77777777" w:rsidR="00262244" w:rsidRPr="008D76B4" w:rsidRDefault="00262244" w:rsidP="00CD68D4">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hideMark/>
          </w:tcPr>
          <w:p w14:paraId="0CAAEF46"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28" w:type="dxa"/>
            <w:tcBorders>
              <w:top w:val="single" w:sz="6" w:space="0" w:color="000000"/>
              <w:left w:val="single" w:sz="6" w:space="0" w:color="000000"/>
              <w:bottom w:val="single" w:sz="6" w:space="0" w:color="000000"/>
              <w:right w:val="single" w:sz="6" w:space="0" w:color="000000"/>
            </w:tcBorders>
          </w:tcPr>
          <w:p w14:paraId="14A9FE5E" w14:textId="77777777" w:rsidR="00262244" w:rsidRPr="008D76B4" w:rsidRDefault="00262244" w:rsidP="00CD68D4">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58900D84" w14:textId="77777777" w:rsidR="00262244" w:rsidRPr="008D76B4" w:rsidRDefault="00262244" w:rsidP="00CD68D4">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29636672" w14:textId="77777777" w:rsidR="00262244" w:rsidRPr="008D76B4" w:rsidRDefault="00262244" w:rsidP="00CD68D4">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655DEB58" w14:textId="77777777" w:rsidR="00262244" w:rsidRPr="008D76B4" w:rsidRDefault="00262244" w:rsidP="00CD68D4">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6" w:space="0" w:color="000000"/>
            </w:tcBorders>
          </w:tcPr>
          <w:p w14:paraId="5F1A7731" w14:textId="77777777" w:rsidR="00262244" w:rsidRPr="008D76B4" w:rsidRDefault="00262244" w:rsidP="00CD68D4">
            <w:pPr>
              <w:pStyle w:val="TableSmallFont"/>
              <w:keepNext w:val="0"/>
              <w:rPr>
                <w:rFonts w:ascii="Arial" w:hAnsi="Arial" w:cs="Arial"/>
                <w:sz w:val="20"/>
              </w:rPr>
            </w:pPr>
          </w:p>
        </w:tc>
        <w:tc>
          <w:tcPr>
            <w:tcW w:w="828" w:type="dxa"/>
            <w:tcBorders>
              <w:top w:val="single" w:sz="6" w:space="0" w:color="000000"/>
              <w:left w:val="single" w:sz="6" w:space="0" w:color="000000"/>
              <w:bottom w:val="single" w:sz="6" w:space="0" w:color="000000"/>
              <w:right w:val="single" w:sz="12" w:space="0" w:color="000000"/>
            </w:tcBorders>
          </w:tcPr>
          <w:p w14:paraId="3533CA9E" w14:textId="77777777" w:rsidR="00262244" w:rsidRPr="008D76B4" w:rsidRDefault="00262244" w:rsidP="00CD68D4">
            <w:pPr>
              <w:pStyle w:val="TableSmallFont"/>
              <w:keepNext w:val="0"/>
              <w:rPr>
                <w:rFonts w:ascii="Arial" w:hAnsi="Arial" w:cs="Arial"/>
                <w:sz w:val="20"/>
              </w:rPr>
            </w:pPr>
          </w:p>
        </w:tc>
      </w:tr>
      <w:tr w:rsidR="0032651F" w:rsidRPr="008D76B4" w14:paraId="0A5F85EC" w14:textId="1EF0D9BB" w:rsidTr="00262244">
        <w:tc>
          <w:tcPr>
            <w:tcW w:w="2916" w:type="dxa"/>
            <w:tcBorders>
              <w:top w:val="single" w:sz="6" w:space="0" w:color="000000"/>
              <w:left w:val="single" w:sz="12" w:space="0" w:color="000000"/>
              <w:bottom w:val="single" w:sz="12" w:space="0" w:color="000000"/>
              <w:right w:val="single" w:sz="6" w:space="0" w:color="000000"/>
            </w:tcBorders>
            <w:hideMark/>
          </w:tcPr>
          <w:p w14:paraId="73321568"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AES_CMAC</w:t>
            </w:r>
          </w:p>
        </w:tc>
        <w:tc>
          <w:tcPr>
            <w:tcW w:w="828" w:type="dxa"/>
            <w:tcBorders>
              <w:top w:val="single" w:sz="6" w:space="0" w:color="000000"/>
              <w:left w:val="single" w:sz="6" w:space="0" w:color="000000"/>
              <w:bottom w:val="single" w:sz="12" w:space="0" w:color="000000"/>
              <w:right w:val="single" w:sz="6" w:space="0" w:color="000000"/>
            </w:tcBorders>
          </w:tcPr>
          <w:p w14:paraId="636C2693" w14:textId="77777777" w:rsidR="00262244" w:rsidRPr="008D76B4" w:rsidRDefault="00262244" w:rsidP="00CD68D4">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hideMark/>
          </w:tcPr>
          <w:p w14:paraId="4710AF8A"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28" w:type="dxa"/>
            <w:tcBorders>
              <w:top w:val="single" w:sz="6" w:space="0" w:color="000000"/>
              <w:left w:val="single" w:sz="6" w:space="0" w:color="000000"/>
              <w:bottom w:val="single" w:sz="12" w:space="0" w:color="000000"/>
              <w:right w:val="single" w:sz="6" w:space="0" w:color="000000"/>
            </w:tcBorders>
          </w:tcPr>
          <w:p w14:paraId="662B2EAD" w14:textId="77777777" w:rsidR="00262244" w:rsidRPr="008D76B4" w:rsidRDefault="00262244" w:rsidP="00CD68D4">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21AA921E" w14:textId="77777777" w:rsidR="00262244" w:rsidRPr="008D76B4" w:rsidRDefault="00262244" w:rsidP="00CD68D4">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27B458A0" w14:textId="77777777" w:rsidR="00262244" w:rsidRPr="008D76B4" w:rsidRDefault="00262244" w:rsidP="00CD68D4">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4CB8AFCA" w14:textId="77777777" w:rsidR="00262244" w:rsidRPr="008D76B4" w:rsidRDefault="00262244" w:rsidP="00CD68D4">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6" w:space="0" w:color="000000"/>
            </w:tcBorders>
          </w:tcPr>
          <w:p w14:paraId="643CC507" w14:textId="77777777" w:rsidR="00262244" w:rsidRPr="008D76B4" w:rsidRDefault="00262244" w:rsidP="00CD68D4">
            <w:pPr>
              <w:pStyle w:val="TableSmallFont"/>
              <w:keepNext w:val="0"/>
              <w:rPr>
                <w:rFonts w:ascii="Arial" w:hAnsi="Arial" w:cs="Arial"/>
                <w:sz w:val="20"/>
              </w:rPr>
            </w:pPr>
          </w:p>
        </w:tc>
        <w:tc>
          <w:tcPr>
            <w:tcW w:w="828" w:type="dxa"/>
            <w:tcBorders>
              <w:top w:val="single" w:sz="6" w:space="0" w:color="000000"/>
              <w:left w:val="single" w:sz="6" w:space="0" w:color="000000"/>
              <w:bottom w:val="single" w:sz="12" w:space="0" w:color="000000"/>
              <w:right w:val="single" w:sz="12" w:space="0" w:color="000000"/>
            </w:tcBorders>
          </w:tcPr>
          <w:p w14:paraId="18DD959B" w14:textId="77777777" w:rsidR="00262244" w:rsidRPr="008D76B4" w:rsidRDefault="00262244" w:rsidP="00CD68D4">
            <w:pPr>
              <w:pStyle w:val="TableSmallFont"/>
              <w:keepNext w:val="0"/>
              <w:rPr>
                <w:rFonts w:ascii="Arial" w:hAnsi="Arial" w:cs="Arial"/>
                <w:sz w:val="20"/>
              </w:rPr>
            </w:pPr>
          </w:p>
        </w:tc>
      </w:tr>
    </w:tbl>
    <w:p w14:paraId="0366E19D" w14:textId="77777777" w:rsidR="00CB4B80" w:rsidRPr="008D76B4" w:rsidRDefault="00CB4B80">
      <w:pPr>
        <w:pStyle w:val="berschrift3"/>
        <w:numPr>
          <w:ilvl w:val="2"/>
          <w:numId w:val="2"/>
        </w:numPr>
        <w:tabs>
          <w:tab w:val="num" w:pos="720"/>
        </w:tabs>
      </w:pPr>
      <w:bookmarkStart w:id="4984" w:name="_Toc228894718"/>
      <w:bookmarkStart w:id="4985" w:name="_Toc228807250"/>
      <w:bookmarkStart w:id="4986" w:name="_Toc234043806"/>
      <w:bookmarkStart w:id="4987" w:name="_Toc370634479"/>
      <w:bookmarkStart w:id="4988" w:name="_Toc391471192"/>
      <w:bookmarkStart w:id="4989" w:name="_Toc395187830"/>
      <w:bookmarkStart w:id="4990" w:name="_Toc416960076"/>
      <w:bookmarkStart w:id="4991" w:name="_Toc8118288"/>
      <w:bookmarkStart w:id="4992" w:name="_Toc30061263"/>
      <w:bookmarkStart w:id="4993" w:name="_Toc90376516"/>
      <w:bookmarkStart w:id="4994" w:name="_Toc111203501"/>
      <w:bookmarkStart w:id="4995" w:name="_Toc148962343"/>
      <w:bookmarkStart w:id="4996" w:name="_Toc195693379"/>
      <w:r w:rsidRPr="008D76B4">
        <w:lastRenderedPageBreak/>
        <w:t>Definitions</w:t>
      </w:r>
      <w:bookmarkEnd w:id="4984"/>
      <w:bookmarkEnd w:id="4985"/>
      <w:bookmarkEnd w:id="4986"/>
      <w:bookmarkEnd w:id="4987"/>
      <w:bookmarkEnd w:id="4988"/>
      <w:bookmarkEnd w:id="4989"/>
      <w:bookmarkEnd w:id="4990"/>
      <w:bookmarkEnd w:id="4991"/>
      <w:bookmarkEnd w:id="4992"/>
      <w:bookmarkEnd w:id="4993"/>
      <w:bookmarkEnd w:id="4994"/>
      <w:bookmarkEnd w:id="4995"/>
      <w:bookmarkEnd w:id="4996"/>
    </w:p>
    <w:p w14:paraId="1CE9E7DA" w14:textId="77777777" w:rsidR="00CB4B80" w:rsidRPr="008D76B4" w:rsidRDefault="00CB4B80" w:rsidP="00CB4B80">
      <w:r w:rsidRPr="008D76B4">
        <w:t>Mechanisms:</w:t>
      </w:r>
    </w:p>
    <w:p w14:paraId="5470694A" w14:textId="77777777" w:rsidR="00CB4B80" w:rsidRPr="008D76B4" w:rsidRDefault="00CB4B80" w:rsidP="00CB4B80">
      <w:pPr>
        <w:ind w:left="720"/>
      </w:pPr>
      <w:r w:rsidRPr="008D76B4">
        <w:t>CKM_AES_CMAC_GENERAL</w:t>
      </w:r>
    </w:p>
    <w:p w14:paraId="77842694" w14:textId="77777777" w:rsidR="00CB4B80" w:rsidRPr="008D76B4" w:rsidRDefault="00CB4B80" w:rsidP="00CB4B80">
      <w:pPr>
        <w:ind w:left="720"/>
      </w:pPr>
      <w:r w:rsidRPr="008D76B4">
        <w:t>CKM_AES_CMAC</w:t>
      </w:r>
    </w:p>
    <w:p w14:paraId="23C8EEC8" w14:textId="77777777" w:rsidR="00CB4B80" w:rsidRPr="008D76B4" w:rsidRDefault="00CB4B80">
      <w:pPr>
        <w:pStyle w:val="berschrift3"/>
        <w:numPr>
          <w:ilvl w:val="2"/>
          <w:numId w:val="2"/>
        </w:numPr>
        <w:tabs>
          <w:tab w:val="num" w:pos="720"/>
        </w:tabs>
      </w:pPr>
      <w:bookmarkStart w:id="4997" w:name="_Toc228894719"/>
      <w:bookmarkStart w:id="4998" w:name="_Toc228807251"/>
      <w:bookmarkStart w:id="4999" w:name="_Toc234043807"/>
      <w:bookmarkStart w:id="5000" w:name="_Toc370634480"/>
      <w:bookmarkStart w:id="5001" w:name="_Toc391471193"/>
      <w:bookmarkStart w:id="5002" w:name="_Toc395187831"/>
      <w:bookmarkStart w:id="5003" w:name="_Toc416960077"/>
      <w:bookmarkStart w:id="5004" w:name="_Toc8118289"/>
      <w:bookmarkStart w:id="5005" w:name="_Toc30061264"/>
      <w:bookmarkStart w:id="5006" w:name="_Toc90376517"/>
      <w:bookmarkStart w:id="5007" w:name="_Toc111203502"/>
      <w:bookmarkStart w:id="5008" w:name="_Toc148962344"/>
      <w:bookmarkStart w:id="5009" w:name="_Toc195693380"/>
      <w:r w:rsidRPr="008D76B4">
        <w:t>Mechanism parameters</w:t>
      </w:r>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6E7D4199" w14:textId="77777777" w:rsidR="00CB4B80" w:rsidRPr="008D76B4" w:rsidRDefault="00CB4B80" w:rsidP="00CB4B80">
      <w:r w:rsidRPr="00415FE5">
        <w:rPr>
          <w:b/>
        </w:rPr>
        <w:t>CKM_AES_CMAC_GENERAL</w:t>
      </w:r>
      <w:r w:rsidRPr="008D76B4">
        <w:t xml:space="preserve"> uses the existing </w:t>
      </w:r>
      <w:r w:rsidRPr="008D76B4">
        <w:rPr>
          <w:b/>
        </w:rPr>
        <w:t xml:space="preserve">CK_MAC_GENERAL_PARAMS </w:t>
      </w:r>
      <w:r w:rsidRPr="008D76B4">
        <w:t xml:space="preserve">structure. </w:t>
      </w:r>
      <w:r w:rsidRPr="00415FE5">
        <w:rPr>
          <w:b/>
        </w:rPr>
        <w:t>CKM_AES_CMAC</w:t>
      </w:r>
      <w:r w:rsidRPr="008D76B4">
        <w:t xml:space="preserve"> does not use a mechanism parameter.</w:t>
      </w:r>
    </w:p>
    <w:p w14:paraId="564A8DB5" w14:textId="77777777" w:rsidR="00CB4B80" w:rsidRPr="008D76B4" w:rsidRDefault="00CB4B80">
      <w:pPr>
        <w:pStyle w:val="berschrift3"/>
        <w:numPr>
          <w:ilvl w:val="2"/>
          <w:numId w:val="2"/>
        </w:numPr>
        <w:tabs>
          <w:tab w:val="num" w:pos="720"/>
        </w:tabs>
      </w:pPr>
      <w:bookmarkStart w:id="5010" w:name="_Toc228894720"/>
      <w:bookmarkStart w:id="5011" w:name="_Toc228807252"/>
      <w:bookmarkStart w:id="5012" w:name="_Toc234043808"/>
      <w:bookmarkStart w:id="5013" w:name="_Toc370634481"/>
      <w:bookmarkStart w:id="5014" w:name="_Toc391471194"/>
      <w:bookmarkStart w:id="5015" w:name="_Toc395187832"/>
      <w:bookmarkStart w:id="5016" w:name="_Toc416960078"/>
      <w:bookmarkStart w:id="5017" w:name="_Toc8118290"/>
      <w:bookmarkStart w:id="5018" w:name="_Toc30061265"/>
      <w:bookmarkStart w:id="5019" w:name="_Toc90376518"/>
      <w:bookmarkStart w:id="5020" w:name="_Toc111203503"/>
      <w:bookmarkStart w:id="5021" w:name="_Toc148962345"/>
      <w:bookmarkStart w:id="5022" w:name="_Toc195693381"/>
      <w:r w:rsidRPr="008D76B4">
        <w:t>General-length AES-CMAC</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052B2DCD" w14:textId="77777777" w:rsidR="00CB4B80" w:rsidRPr="008D76B4" w:rsidRDefault="00CB4B80" w:rsidP="00CB4B80">
      <w:r w:rsidRPr="008D76B4">
        <w:t xml:space="preserve">General-length AES-CMAC, denoted </w:t>
      </w:r>
      <w:r w:rsidRPr="008D76B4">
        <w:rPr>
          <w:b/>
        </w:rPr>
        <w:t>CKM_AES_CMAC_GENERAL</w:t>
      </w:r>
      <w:r w:rsidRPr="008D76B4">
        <w:t xml:space="preserve">, is a mechanism for single- and multiple-part signatures and verification, based on </w:t>
      </w:r>
      <w:r w:rsidRPr="008D76B4">
        <w:rPr>
          <w:b/>
        </w:rPr>
        <w:t>[</w:t>
      </w:r>
      <w:r w:rsidRPr="008D76B4">
        <w:t>NIST SP800-38B</w:t>
      </w:r>
      <w:r w:rsidRPr="008D76B4">
        <w:rPr>
          <w:b/>
        </w:rPr>
        <w:t xml:space="preserve">] </w:t>
      </w:r>
      <w:r w:rsidRPr="008D76B4">
        <w:t>and</w:t>
      </w:r>
      <w:r w:rsidRPr="008D76B4">
        <w:rPr>
          <w:b/>
        </w:rPr>
        <w:t xml:space="preserve"> [</w:t>
      </w:r>
      <w:r w:rsidRPr="008D76B4">
        <w:t>RFC 4493</w:t>
      </w:r>
      <w:r w:rsidRPr="008D76B4">
        <w:rPr>
          <w:b/>
        </w:rPr>
        <w:t>]</w:t>
      </w:r>
      <w:r w:rsidRPr="008D76B4">
        <w:t>.</w:t>
      </w:r>
    </w:p>
    <w:p w14:paraId="6488CB2A" w14:textId="77777777" w:rsidR="00CB4B80" w:rsidRPr="008D76B4" w:rsidRDefault="00CB4B80" w:rsidP="00CB4B80">
      <w:r w:rsidRPr="008D76B4">
        <w:t xml:space="preserve">It has a parameter, a </w:t>
      </w:r>
      <w:r w:rsidRPr="008D76B4">
        <w:rPr>
          <w:b/>
        </w:rPr>
        <w:t xml:space="preserve">CK_MAC_GENERAL_PARAMS </w:t>
      </w:r>
      <w:r w:rsidRPr="008D76B4">
        <w:t>structure, which specifies the output length desired from the mechanism.</w:t>
      </w:r>
    </w:p>
    <w:p w14:paraId="6EE70536" w14:textId="77777777" w:rsidR="00CB4B80" w:rsidRPr="008D76B4" w:rsidRDefault="00CB4B80" w:rsidP="00CB4B80">
      <w:r w:rsidRPr="008D76B4">
        <w:t>The output bytes from this mechanism are taken from the start of the final AES cipher block produced in the MACing process.</w:t>
      </w:r>
    </w:p>
    <w:p w14:paraId="2FBFEB98" w14:textId="77777777" w:rsidR="00CB4B80" w:rsidRPr="008D76B4" w:rsidRDefault="00CB4B80" w:rsidP="00CB4B80">
      <w:r w:rsidRPr="008D76B4">
        <w:t>Constraints on key types and the length of data are summarized in the following table:</w:t>
      </w:r>
    </w:p>
    <w:p w14:paraId="70BDED2C" w14:textId="281B5E25" w:rsidR="00CB4B80" w:rsidRPr="008D76B4" w:rsidRDefault="00CB4B80" w:rsidP="00FE6BCC">
      <w:pPr>
        <w:pStyle w:val="Beschriftung"/>
      </w:pPr>
      <w:bookmarkStart w:id="5023" w:name="_Toc228807533"/>
      <w:bookmarkStart w:id="5024" w:name="_Toc2585344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21</w:t>
      </w:r>
      <w:r w:rsidRPr="008D76B4">
        <w:rPr>
          <w:szCs w:val="18"/>
        </w:rPr>
        <w:fldChar w:fldCharType="end"/>
      </w:r>
      <w:r w:rsidRPr="008D76B4">
        <w:t>, General-length AES-CMAC: Key And Data Length</w:t>
      </w:r>
      <w:bookmarkEnd w:id="5023"/>
      <w:bookmarkEnd w:id="502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CB4B80" w:rsidRPr="008D76B4" w14:paraId="606DCAF2" w14:textId="77777777" w:rsidTr="00CD68D4">
        <w:trPr>
          <w:tblHeader/>
        </w:trPr>
        <w:tc>
          <w:tcPr>
            <w:tcW w:w="1276" w:type="dxa"/>
            <w:tcBorders>
              <w:top w:val="single" w:sz="12" w:space="0" w:color="000000"/>
              <w:left w:val="single" w:sz="12" w:space="0" w:color="000000"/>
              <w:bottom w:val="nil"/>
              <w:right w:val="single" w:sz="6" w:space="0" w:color="000000"/>
            </w:tcBorders>
            <w:hideMark/>
          </w:tcPr>
          <w:p w14:paraId="4140B1B6"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69EE6F5A" w14:textId="77777777" w:rsidR="00CB4B80" w:rsidRPr="008D76B4" w:rsidRDefault="00CB4B80" w:rsidP="00CD68D4">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7B32C089"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651136BD"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076268FD" w14:textId="77777777" w:rsidTr="00CD68D4">
        <w:tc>
          <w:tcPr>
            <w:tcW w:w="1276" w:type="dxa"/>
            <w:tcBorders>
              <w:top w:val="single" w:sz="6" w:space="0" w:color="000000"/>
              <w:left w:val="single" w:sz="12" w:space="0" w:color="000000"/>
              <w:bottom w:val="single" w:sz="6" w:space="0" w:color="000000"/>
              <w:right w:val="single" w:sz="6" w:space="0" w:color="000000"/>
            </w:tcBorders>
            <w:hideMark/>
          </w:tcPr>
          <w:p w14:paraId="6F0FA165"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5AF86B8" w14:textId="77777777" w:rsidR="00CB4B80" w:rsidRPr="008D76B4" w:rsidRDefault="00CB4B80" w:rsidP="00CD68D4">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79D0116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3E380D4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block size, as specified in parameters</w:t>
            </w:r>
          </w:p>
        </w:tc>
      </w:tr>
      <w:tr w:rsidR="00CB4B80" w:rsidRPr="008D76B4" w14:paraId="23F32230" w14:textId="77777777" w:rsidTr="00CD68D4">
        <w:tc>
          <w:tcPr>
            <w:tcW w:w="1276" w:type="dxa"/>
            <w:tcBorders>
              <w:top w:val="single" w:sz="6" w:space="0" w:color="000000"/>
              <w:left w:val="single" w:sz="12" w:space="0" w:color="000000"/>
              <w:bottom w:val="single" w:sz="12" w:space="0" w:color="000000"/>
              <w:right w:val="single" w:sz="6" w:space="0" w:color="000000"/>
            </w:tcBorders>
            <w:hideMark/>
          </w:tcPr>
          <w:p w14:paraId="65625F9D"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09FB0299" w14:textId="77777777" w:rsidR="00CB4B80" w:rsidRPr="008D76B4" w:rsidRDefault="00CB4B80" w:rsidP="00CD68D4">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7D9F650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6F36EE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block size, as specified in parameters</w:t>
            </w:r>
          </w:p>
        </w:tc>
      </w:tr>
    </w:tbl>
    <w:p w14:paraId="417345BB" w14:textId="33CBE457" w:rsidR="00CB4B80" w:rsidRPr="008D76B4" w:rsidRDefault="00CB4B80" w:rsidP="00CB4B80">
      <w:r w:rsidRPr="008D76B4">
        <w:t xml:space="preserve">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7E46FCE8"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046158A8" w14:textId="77777777" w:rsidR="00CB4B80" w:rsidRPr="008D76B4" w:rsidRDefault="00CB4B80">
      <w:pPr>
        <w:pStyle w:val="berschrift3"/>
        <w:numPr>
          <w:ilvl w:val="2"/>
          <w:numId w:val="2"/>
        </w:numPr>
        <w:tabs>
          <w:tab w:val="num" w:pos="720"/>
        </w:tabs>
      </w:pPr>
      <w:bookmarkStart w:id="5025" w:name="_Toc228894721"/>
      <w:bookmarkStart w:id="5026" w:name="_Toc228807253"/>
      <w:bookmarkStart w:id="5027" w:name="_Toc234043809"/>
      <w:bookmarkStart w:id="5028" w:name="_Toc370634482"/>
      <w:bookmarkStart w:id="5029" w:name="_Toc391471195"/>
      <w:bookmarkStart w:id="5030" w:name="_Toc395187833"/>
      <w:bookmarkStart w:id="5031" w:name="_Toc416960079"/>
      <w:bookmarkStart w:id="5032" w:name="_Toc8118291"/>
      <w:bookmarkStart w:id="5033" w:name="_Toc30061266"/>
      <w:bookmarkStart w:id="5034" w:name="_Toc90376519"/>
      <w:bookmarkStart w:id="5035" w:name="_Toc111203504"/>
      <w:bookmarkStart w:id="5036" w:name="_Toc148962346"/>
      <w:bookmarkStart w:id="5037" w:name="_Toc195693382"/>
      <w:r w:rsidRPr="008D76B4">
        <w:t>AES-CMAC</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2592C8A0" w14:textId="77777777" w:rsidR="00CB4B80" w:rsidRPr="008D76B4" w:rsidRDefault="00CB4B80" w:rsidP="00CB4B80">
      <w:r w:rsidRPr="008D76B4">
        <w:t xml:space="preserve">AES-CMAC, denoted </w:t>
      </w:r>
      <w:r w:rsidRPr="008D76B4">
        <w:rPr>
          <w:b/>
        </w:rPr>
        <w:t>CKM_AES_CMAC</w:t>
      </w:r>
      <w:r w:rsidRPr="008D76B4">
        <w:t>, is a special case of the general-length AES-CMAC mechanism. AES-MAC always produces and verifies MACs that are a full block size in length, the default output length specified by [RFC 4493].</w:t>
      </w:r>
    </w:p>
    <w:p w14:paraId="0B276052" w14:textId="77777777" w:rsidR="00CB4B80" w:rsidRPr="008D76B4" w:rsidRDefault="00CB4B80" w:rsidP="00CB4B80">
      <w:r w:rsidRPr="008D76B4">
        <w:t>Constraints on key types and the length of data are summarized in the following table:</w:t>
      </w:r>
    </w:p>
    <w:p w14:paraId="00A6D421" w14:textId="26F35609" w:rsidR="00CB4B80" w:rsidRPr="008D76B4" w:rsidRDefault="00CB4B80" w:rsidP="00FE6BCC">
      <w:pPr>
        <w:pStyle w:val="Beschriftung"/>
      </w:pPr>
      <w:bookmarkStart w:id="5038" w:name="_Toc228807534"/>
      <w:bookmarkStart w:id="5039" w:name="_Toc2585345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22</w:t>
      </w:r>
      <w:r w:rsidRPr="008D76B4">
        <w:rPr>
          <w:szCs w:val="18"/>
        </w:rPr>
        <w:fldChar w:fldCharType="end"/>
      </w:r>
      <w:r w:rsidRPr="008D76B4">
        <w:t>, AES-CMAC: Key And Data Length</w:t>
      </w:r>
      <w:bookmarkEnd w:id="5038"/>
      <w:bookmarkEnd w:id="503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CB4B80" w:rsidRPr="008D76B4" w14:paraId="4907E8A7" w14:textId="77777777" w:rsidTr="00CD68D4">
        <w:trPr>
          <w:tblHeader/>
        </w:trPr>
        <w:tc>
          <w:tcPr>
            <w:tcW w:w="1276" w:type="dxa"/>
            <w:tcBorders>
              <w:top w:val="single" w:sz="12" w:space="0" w:color="000000"/>
              <w:left w:val="single" w:sz="12" w:space="0" w:color="000000"/>
              <w:bottom w:val="nil"/>
              <w:right w:val="single" w:sz="6" w:space="0" w:color="000000"/>
            </w:tcBorders>
            <w:hideMark/>
          </w:tcPr>
          <w:p w14:paraId="1B249B28"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6661049A" w14:textId="77777777" w:rsidR="00CB4B80" w:rsidRPr="008D76B4" w:rsidRDefault="00CB4B80" w:rsidP="00CD68D4">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32FA80B2"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4F27E84E"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575EFC99" w14:textId="77777777" w:rsidTr="00CD68D4">
        <w:tc>
          <w:tcPr>
            <w:tcW w:w="1276" w:type="dxa"/>
            <w:tcBorders>
              <w:top w:val="single" w:sz="6" w:space="0" w:color="000000"/>
              <w:left w:val="single" w:sz="12" w:space="0" w:color="000000"/>
              <w:bottom w:val="single" w:sz="6" w:space="0" w:color="000000"/>
              <w:right w:val="single" w:sz="6" w:space="0" w:color="000000"/>
            </w:tcBorders>
            <w:hideMark/>
          </w:tcPr>
          <w:p w14:paraId="4F753339"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5E3AE267" w14:textId="77777777" w:rsidR="00CB4B80" w:rsidRPr="008D76B4" w:rsidRDefault="00CB4B80" w:rsidP="00CD68D4">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6" w:space="0" w:color="000000"/>
              <w:right w:val="single" w:sz="6" w:space="0" w:color="000000"/>
            </w:tcBorders>
            <w:hideMark/>
          </w:tcPr>
          <w:p w14:paraId="140C7B5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3DE3632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size (16 bytes)</w:t>
            </w:r>
          </w:p>
        </w:tc>
      </w:tr>
      <w:tr w:rsidR="00CB4B80" w:rsidRPr="008D76B4" w14:paraId="233D9B22" w14:textId="77777777" w:rsidTr="00CD68D4">
        <w:tc>
          <w:tcPr>
            <w:tcW w:w="1276" w:type="dxa"/>
            <w:tcBorders>
              <w:top w:val="single" w:sz="6" w:space="0" w:color="000000"/>
              <w:left w:val="single" w:sz="12" w:space="0" w:color="000000"/>
              <w:bottom w:val="single" w:sz="12" w:space="0" w:color="000000"/>
              <w:right w:val="single" w:sz="6" w:space="0" w:color="000000"/>
            </w:tcBorders>
            <w:hideMark/>
          </w:tcPr>
          <w:p w14:paraId="720D4CF9"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034EF308" w14:textId="77777777" w:rsidR="00CB4B80" w:rsidRPr="008D76B4" w:rsidRDefault="00CB4B80" w:rsidP="00CD68D4">
            <w:pPr>
              <w:pStyle w:val="Table"/>
              <w:keepNext/>
              <w:rPr>
                <w:rFonts w:ascii="Arial" w:hAnsi="Arial" w:cs="Arial"/>
                <w:sz w:val="20"/>
              </w:rPr>
            </w:pPr>
            <w:r w:rsidRPr="008D76B4">
              <w:rPr>
                <w:rFonts w:ascii="Arial" w:hAnsi="Arial" w:cs="Arial"/>
                <w:sz w:val="20"/>
              </w:rPr>
              <w:t>CKK_AES</w:t>
            </w:r>
          </w:p>
        </w:tc>
        <w:tc>
          <w:tcPr>
            <w:tcW w:w="1491" w:type="dxa"/>
            <w:tcBorders>
              <w:top w:val="single" w:sz="6" w:space="0" w:color="000000"/>
              <w:left w:val="single" w:sz="6" w:space="0" w:color="000000"/>
              <w:bottom w:val="single" w:sz="12" w:space="0" w:color="000000"/>
              <w:right w:val="single" w:sz="6" w:space="0" w:color="000000"/>
            </w:tcBorders>
            <w:hideMark/>
          </w:tcPr>
          <w:p w14:paraId="06CE361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2FFD4B4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size (16 bytes)</w:t>
            </w:r>
          </w:p>
        </w:tc>
      </w:tr>
    </w:tbl>
    <w:p w14:paraId="0D75225C" w14:textId="1A9896F7" w:rsidR="00CB4B80" w:rsidRPr="008D76B4" w:rsidRDefault="00CB4B80" w:rsidP="00CB4B80">
      <w:r w:rsidRPr="008D76B4">
        <w:t xml:space="preserve"> [NIST SP800-38B] and [RFC 4493] recommend that the output MAC is not truncated to less than 64 bits. The MAC length must be specified before the communication starts, and must not be changed during the lifetime of the key. It is the caller’s responsibility to follow these rules.</w:t>
      </w:r>
    </w:p>
    <w:p w14:paraId="61B3EBB0"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ES key sizes, in bytes.</w:t>
      </w:r>
    </w:p>
    <w:p w14:paraId="4E65B357" w14:textId="77777777" w:rsidR="00CB4B80" w:rsidRPr="008D76B4" w:rsidRDefault="00CB4B80">
      <w:pPr>
        <w:pStyle w:val="berschrift2"/>
        <w:numPr>
          <w:ilvl w:val="1"/>
          <w:numId w:val="2"/>
        </w:numPr>
        <w:tabs>
          <w:tab w:val="num" w:pos="576"/>
        </w:tabs>
      </w:pPr>
      <w:bookmarkStart w:id="5040" w:name="_Toc8118292"/>
      <w:bookmarkStart w:id="5041" w:name="_Toc30061267"/>
      <w:bookmarkStart w:id="5042" w:name="_Toc90376520"/>
      <w:bookmarkStart w:id="5043" w:name="_Toc111203505"/>
      <w:bookmarkStart w:id="5044" w:name="_Toc148962347"/>
      <w:bookmarkStart w:id="5045" w:name="_Toc195693383"/>
      <w:r w:rsidRPr="008D76B4">
        <w:lastRenderedPageBreak/>
        <w:t>AES XTS</w:t>
      </w:r>
      <w:bookmarkEnd w:id="5040"/>
      <w:bookmarkEnd w:id="5041"/>
      <w:bookmarkEnd w:id="5042"/>
      <w:bookmarkEnd w:id="5043"/>
      <w:bookmarkEnd w:id="5044"/>
      <w:bookmarkEnd w:id="5045"/>
    </w:p>
    <w:p w14:paraId="2E9DDE15" w14:textId="3B6A477D" w:rsidR="00CB4B80" w:rsidRPr="008D76B4" w:rsidRDefault="00CB4B80" w:rsidP="00FE6BCC">
      <w:pPr>
        <w:pStyle w:val="Beschriftung"/>
      </w:pPr>
      <w:bookmarkStart w:id="5046" w:name="_Toc2585345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23</w:t>
      </w:r>
      <w:r w:rsidRPr="008D76B4">
        <w:rPr>
          <w:szCs w:val="18"/>
        </w:rPr>
        <w:fldChar w:fldCharType="end"/>
      </w:r>
      <w:r w:rsidRPr="008D76B4">
        <w:t>, Mechanisms vs. Functions</w:t>
      </w:r>
      <w:bookmarkEnd w:id="504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047"/>
        <w:gridCol w:w="771"/>
        <w:gridCol w:w="772"/>
        <w:gridCol w:w="772"/>
        <w:gridCol w:w="772"/>
        <w:gridCol w:w="772"/>
        <w:gridCol w:w="772"/>
        <w:gridCol w:w="772"/>
        <w:gridCol w:w="772"/>
      </w:tblGrid>
      <w:tr w:rsidR="0032651F" w:rsidRPr="008D76B4" w14:paraId="12322E60" w14:textId="493A3F80" w:rsidTr="00262244">
        <w:trPr>
          <w:tblHeader/>
        </w:trPr>
        <w:tc>
          <w:tcPr>
            <w:tcW w:w="3047" w:type="dxa"/>
            <w:tcBorders>
              <w:top w:val="single" w:sz="12" w:space="0" w:color="000000"/>
              <w:left w:val="single" w:sz="12" w:space="0" w:color="000000"/>
              <w:bottom w:val="nil"/>
              <w:right w:val="single" w:sz="6" w:space="0" w:color="000000"/>
            </w:tcBorders>
          </w:tcPr>
          <w:p w14:paraId="795D9E6C" w14:textId="77777777" w:rsidR="00262244" w:rsidRPr="008D76B4" w:rsidRDefault="00262244" w:rsidP="00CD68D4">
            <w:pPr>
              <w:pStyle w:val="TableSmallFont"/>
              <w:jc w:val="left"/>
              <w:rPr>
                <w:rFonts w:ascii="Arial" w:hAnsi="Arial" w:cs="Arial"/>
                <w:sz w:val="20"/>
              </w:rPr>
            </w:pPr>
          </w:p>
        </w:tc>
        <w:tc>
          <w:tcPr>
            <w:tcW w:w="6175" w:type="dxa"/>
            <w:gridSpan w:val="8"/>
            <w:tcBorders>
              <w:top w:val="single" w:sz="12" w:space="0" w:color="000000"/>
              <w:left w:val="single" w:sz="6" w:space="0" w:color="000000"/>
              <w:bottom w:val="single" w:sz="6" w:space="0" w:color="000000"/>
              <w:right w:val="single" w:sz="12" w:space="0" w:color="000000"/>
            </w:tcBorders>
            <w:hideMark/>
          </w:tcPr>
          <w:p w14:paraId="5AA2F335" w14:textId="240ACDB9" w:rsidR="00262244" w:rsidRPr="008D76B4" w:rsidRDefault="00262244" w:rsidP="00CD68D4">
            <w:pPr>
              <w:pStyle w:val="TableSmallFont"/>
              <w:rPr>
                <w:rFonts w:ascii="Arial" w:hAnsi="Arial" w:cs="Arial"/>
                <w:b/>
                <w:sz w:val="20"/>
              </w:rPr>
            </w:pPr>
            <w:r w:rsidRPr="008D76B4">
              <w:rPr>
                <w:rFonts w:ascii="Arial" w:hAnsi="Arial" w:cs="Arial"/>
                <w:b/>
                <w:sz w:val="20"/>
              </w:rPr>
              <w:t>Functions</w:t>
            </w:r>
          </w:p>
        </w:tc>
      </w:tr>
      <w:tr w:rsidR="0032651F" w:rsidRPr="008D76B4" w14:paraId="433E1F44" w14:textId="38590CB3" w:rsidTr="00262244">
        <w:trPr>
          <w:tblHeader/>
        </w:trPr>
        <w:tc>
          <w:tcPr>
            <w:tcW w:w="3047" w:type="dxa"/>
            <w:tcBorders>
              <w:top w:val="nil"/>
              <w:left w:val="single" w:sz="12" w:space="0" w:color="000000"/>
              <w:bottom w:val="single" w:sz="6" w:space="0" w:color="000000"/>
              <w:right w:val="single" w:sz="6" w:space="0" w:color="000000"/>
            </w:tcBorders>
          </w:tcPr>
          <w:p w14:paraId="2A29C3E3" w14:textId="77777777" w:rsidR="00262244" w:rsidRPr="008D76B4" w:rsidRDefault="00262244" w:rsidP="00CD68D4">
            <w:pPr>
              <w:pStyle w:val="TableSmallFont"/>
              <w:jc w:val="left"/>
              <w:rPr>
                <w:rFonts w:ascii="Arial" w:hAnsi="Arial" w:cs="Arial"/>
                <w:b/>
                <w:sz w:val="20"/>
              </w:rPr>
            </w:pPr>
          </w:p>
          <w:p w14:paraId="1F4C98FC" w14:textId="77777777" w:rsidR="00262244" w:rsidRPr="008D76B4" w:rsidRDefault="00262244" w:rsidP="00CD68D4">
            <w:pPr>
              <w:pStyle w:val="TableSmallFont"/>
              <w:jc w:val="left"/>
              <w:rPr>
                <w:rFonts w:ascii="Arial" w:hAnsi="Arial" w:cs="Arial"/>
                <w:b/>
                <w:sz w:val="20"/>
              </w:rPr>
            </w:pPr>
            <w:r w:rsidRPr="008D76B4">
              <w:rPr>
                <w:rFonts w:ascii="Arial" w:hAnsi="Arial" w:cs="Arial"/>
                <w:b/>
                <w:sz w:val="20"/>
              </w:rPr>
              <w:t>Mechanism</w:t>
            </w:r>
          </w:p>
        </w:tc>
        <w:tc>
          <w:tcPr>
            <w:tcW w:w="771" w:type="dxa"/>
            <w:tcBorders>
              <w:top w:val="single" w:sz="6" w:space="0" w:color="000000"/>
              <w:left w:val="single" w:sz="6" w:space="0" w:color="000000"/>
              <w:bottom w:val="single" w:sz="6" w:space="0" w:color="000000"/>
              <w:right w:val="single" w:sz="6" w:space="0" w:color="000000"/>
            </w:tcBorders>
            <w:hideMark/>
          </w:tcPr>
          <w:p w14:paraId="5895B3E4" w14:textId="77777777" w:rsidR="00262244" w:rsidRPr="008D76B4" w:rsidRDefault="00262244" w:rsidP="00CD68D4">
            <w:pPr>
              <w:pStyle w:val="TableSmallFont"/>
              <w:rPr>
                <w:rFonts w:ascii="Arial" w:hAnsi="Arial" w:cs="Arial"/>
                <w:b/>
                <w:sz w:val="20"/>
              </w:rPr>
            </w:pPr>
            <w:r w:rsidRPr="008D76B4">
              <w:rPr>
                <w:rFonts w:ascii="Arial" w:hAnsi="Arial" w:cs="Arial"/>
                <w:b/>
                <w:sz w:val="20"/>
              </w:rPr>
              <w:t>Encrypt</w:t>
            </w:r>
          </w:p>
          <w:p w14:paraId="02232273"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18ED497B" w14:textId="77777777" w:rsidR="00262244" w:rsidRPr="008D76B4" w:rsidRDefault="00262244" w:rsidP="00CD68D4">
            <w:pPr>
              <w:pStyle w:val="TableSmallFont"/>
              <w:rPr>
                <w:rFonts w:ascii="Arial" w:hAnsi="Arial" w:cs="Arial"/>
                <w:b/>
                <w:sz w:val="20"/>
              </w:rPr>
            </w:pPr>
            <w:r w:rsidRPr="008D76B4">
              <w:rPr>
                <w:rFonts w:ascii="Arial" w:hAnsi="Arial" w:cs="Arial"/>
                <w:b/>
                <w:sz w:val="20"/>
              </w:rPr>
              <w:t>Decrypt</w:t>
            </w:r>
          </w:p>
        </w:tc>
        <w:tc>
          <w:tcPr>
            <w:tcW w:w="772" w:type="dxa"/>
            <w:tcBorders>
              <w:top w:val="single" w:sz="6" w:space="0" w:color="000000"/>
              <w:left w:val="single" w:sz="6" w:space="0" w:color="000000"/>
              <w:bottom w:val="single" w:sz="6" w:space="0" w:color="000000"/>
              <w:right w:val="single" w:sz="6" w:space="0" w:color="000000"/>
            </w:tcBorders>
            <w:hideMark/>
          </w:tcPr>
          <w:p w14:paraId="6228B3E6" w14:textId="77777777" w:rsidR="00262244" w:rsidRPr="008D76B4" w:rsidRDefault="00262244" w:rsidP="00CD68D4">
            <w:pPr>
              <w:pStyle w:val="TableSmallFont"/>
              <w:rPr>
                <w:rFonts w:ascii="Arial" w:hAnsi="Arial" w:cs="Arial"/>
                <w:b/>
                <w:sz w:val="20"/>
              </w:rPr>
            </w:pPr>
            <w:r w:rsidRPr="008D76B4">
              <w:rPr>
                <w:rFonts w:ascii="Arial" w:hAnsi="Arial" w:cs="Arial"/>
                <w:b/>
                <w:sz w:val="20"/>
              </w:rPr>
              <w:t>Sign</w:t>
            </w:r>
          </w:p>
          <w:p w14:paraId="4E8A6295"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2DF4DAC7" w14:textId="77777777" w:rsidR="00262244" w:rsidRPr="008D76B4" w:rsidRDefault="00262244" w:rsidP="00CD68D4">
            <w:pPr>
              <w:pStyle w:val="TableSmallFont"/>
              <w:rPr>
                <w:rFonts w:ascii="Arial" w:hAnsi="Arial" w:cs="Arial"/>
                <w:b/>
                <w:sz w:val="20"/>
              </w:rPr>
            </w:pPr>
            <w:r w:rsidRPr="008D76B4">
              <w:rPr>
                <w:rFonts w:ascii="Arial" w:hAnsi="Arial" w:cs="Arial"/>
                <w:b/>
                <w:sz w:val="20"/>
              </w:rPr>
              <w:t>Verify</w:t>
            </w:r>
          </w:p>
        </w:tc>
        <w:tc>
          <w:tcPr>
            <w:tcW w:w="772" w:type="dxa"/>
            <w:tcBorders>
              <w:top w:val="single" w:sz="6" w:space="0" w:color="000000"/>
              <w:left w:val="single" w:sz="6" w:space="0" w:color="000000"/>
              <w:bottom w:val="single" w:sz="6" w:space="0" w:color="000000"/>
              <w:right w:val="single" w:sz="6" w:space="0" w:color="000000"/>
            </w:tcBorders>
            <w:hideMark/>
          </w:tcPr>
          <w:p w14:paraId="0453EE56" w14:textId="63744AA6"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22EAFE2F"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25698657" w14:textId="5D05CBB9" w:rsidR="00262244"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72" w:type="dxa"/>
            <w:tcBorders>
              <w:top w:val="single" w:sz="6" w:space="0" w:color="000000"/>
              <w:left w:val="single" w:sz="6" w:space="0" w:color="000000"/>
              <w:bottom w:val="single" w:sz="6" w:space="0" w:color="000000"/>
              <w:right w:val="single" w:sz="6" w:space="0" w:color="000000"/>
            </w:tcBorders>
          </w:tcPr>
          <w:p w14:paraId="5C5381C8" w14:textId="77777777" w:rsidR="00262244" w:rsidRPr="008D76B4" w:rsidRDefault="00262244" w:rsidP="00CD68D4">
            <w:pPr>
              <w:pStyle w:val="TableSmallFont"/>
              <w:rPr>
                <w:rFonts w:ascii="Arial" w:hAnsi="Arial" w:cs="Arial"/>
                <w:b/>
                <w:sz w:val="20"/>
              </w:rPr>
            </w:pPr>
          </w:p>
          <w:p w14:paraId="0AA6CF1E" w14:textId="77777777" w:rsidR="00262244" w:rsidRPr="008D76B4" w:rsidRDefault="00262244" w:rsidP="00CD68D4">
            <w:pPr>
              <w:pStyle w:val="TableSmallFont"/>
              <w:rPr>
                <w:rFonts w:ascii="Arial" w:hAnsi="Arial" w:cs="Arial"/>
                <w:b/>
                <w:sz w:val="20"/>
              </w:rPr>
            </w:pPr>
            <w:r w:rsidRPr="008D76B4">
              <w:rPr>
                <w:rFonts w:ascii="Arial" w:hAnsi="Arial" w:cs="Arial"/>
                <w:b/>
                <w:sz w:val="20"/>
              </w:rPr>
              <w:t>Digest</w:t>
            </w:r>
          </w:p>
        </w:tc>
        <w:tc>
          <w:tcPr>
            <w:tcW w:w="772" w:type="dxa"/>
            <w:tcBorders>
              <w:top w:val="single" w:sz="6" w:space="0" w:color="000000"/>
              <w:left w:val="single" w:sz="6" w:space="0" w:color="000000"/>
              <w:bottom w:val="single" w:sz="6" w:space="0" w:color="000000"/>
              <w:right w:val="single" w:sz="6" w:space="0" w:color="000000"/>
            </w:tcBorders>
            <w:hideMark/>
          </w:tcPr>
          <w:p w14:paraId="3C64763C" w14:textId="77777777" w:rsidR="00262244" w:rsidRPr="008D76B4" w:rsidRDefault="00262244" w:rsidP="00CD68D4">
            <w:pPr>
              <w:pStyle w:val="TableSmallFont"/>
              <w:rPr>
                <w:rFonts w:ascii="Arial" w:hAnsi="Arial" w:cs="Arial"/>
                <w:b/>
                <w:sz w:val="20"/>
              </w:rPr>
            </w:pPr>
            <w:r w:rsidRPr="008D76B4">
              <w:rPr>
                <w:rFonts w:ascii="Arial" w:hAnsi="Arial" w:cs="Arial"/>
                <w:b/>
                <w:sz w:val="20"/>
              </w:rPr>
              <w:t>Gen.</w:t>
            </w:r>
          </w:p>
          <w:p w14:paraId="7518A872" w14:textId="77777777" w:rsidR="00262244" w:rsidRPr="008D76B4" w:rsidRDefault="00262244" w:rsidP="00CD68D4">
            <w:pPr>
              <w:pStyle w:val="TableSmallFont"/>
              <w:rPr>
                <w:rFonts w:ascii="Arial" w:hAnsi="Arial" w:cs="Arial"/>
                <w:b/>
                <w:sz w:val="20"/>
              </w:rPr>
            </w:pPr>
            <w:r w:rsidRPr="008D76B4">
              <w:rPr>
                <w:rFonts w:ascii="Arial" w:hAnsi="Arial" w:cs="Arial"/>
                <w:b/>
                <w:sz w:val="20"/>
              </w:rPr>
              <w:t xml:space="preserve"> Key/</w:t>
            </w:r>
          </w:p>
          <w:p w14:paraId="4E0316A6" w14:textId="77777777" w:rsidR="00262244" w:rsidRPr="008D76B4" w:rsidRDefault="00262244" w:rsidP="00CD68D4">
            <w:pPr>
              <w:pStyle w:val="TableSmallFont"/>
              <w:rPr>
                <w:rFonts w:ascii="Arial" w:hAnsi="Arial" w:cs="Arial"/>
                <w:b/>
                <w:sz w:val="20"/>
              </w:rPr>
            </w:pPr>
            <w:r w:rsidRPr="008D76B4">
              <w:rPr>
                <w:rFonts w:ascii="Arial" w:hAnsi="Arial" w:cs="Arial"/>
                <w:b/>
                <w:sz w:val="20"/>
              </w:rPr>
              <w:t>Key</w:t>
            </w:r>
          </w:p>
          <w:p w14:paraId="6788B43F" w14:textId="77777777" w:rsidR="00262244" w:rsidRPr="008D76B4" w:rsidRDefault="00262244" w:rsidP="00CD68D4">
            <w:pPr>
              <w:pStyle w:val="TableSmallFont"/>
              <w:rPr>
                <w:rFonts w:ascii="Arial" w:hAnsi="Arial" w:cs="Arial"/>
                <w:b/>
                <w:sz w:val="20"/>
              </w:rPr>
            </w:pPr>
            <w:r w:rsidRPr="008D76B4">
              <w:rPr>
                <w:rFonts w:ascii="Arial" w:hAnsi="Arial" w:cs="Arial"/>
                <w:b/>
                <w:sz w:val="20"/>
              </w:rPr>
              <w:t>Pair</w:t>
            </w:r>
          </w:p>
        </w:tc>
        <w:tc>
          <w:tcPr>
            <w:tcW w:w="772" w:type="dxa"/>
            <w:tcBorders>
              <w:top w:val="single" w:sz="6" w:space="0" w:color="000000"/>
              <w:left w:val="single" w:sz="6" w:space="0" w:color="000000"/>
              <w:bottom w:val="single" w:sz="6" w:space="0" w:color="000000"/>
              <w:right w:val="single" w:sz="6" w:space="0" w:color="000000"/>
            </w:tcBorders>
            <w:hideMark/>
          </w:tcPr>
          <w:p w14:paraId="0277BBD8" w14:textId="77777777" w:rsidR="00262244" w:rsidRPr="008D76B4" w:rsidRDefault="00262244" w:rsidP="00CD68D4">
            <w:pPr>
              <w:pStyle w:val="TableSmallFont"/>
              <w:rPr>
                <w:rFonts w:ascii="Arial" w:hAnsi="Arial" w:cs="Arial"/>
                <w:b/>
                <w:sz w:val="20"/>
              </w:rPr>
            </w:pPr>
            <w:r w:rsidRPr="008D76B4">
              <w:rPr>
                <w:rFonts w:ascii="Arial" w:hAnsi="Arial" w:cs="Arial"/>
                <w:b/>
                <w:sz w:val="20"/>
              </w:rPr>
              <w:t>Wrap</w:t>
            </w:r>
          </w:p>
          <w:p w14:paraId="466DF09C"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02B471C9" w14:textId="77777777" w:rsidR="00262244" w:rsidRPr="008D76B4" w:rsidRDefault="00262244" w:rsidP="00CD68D4">
            <w:pPr>
              <w:pStyle w:val="TableSmallFont"/>
              <w:rPr>
                <w:rFonts w:ascii="Arial" w:hAnsi="Arial" w:cs="Arial"/>
                <w:b/>
                <w:sz w:val="20"/>
              </w:rPr>
            </w:pPr>
            <w:r w:rsidRPr="008D76B4">
              <w:rPr>
                <w:rFonts w:ascii="Arial" w:hAnsi="Arial" w:cs="Arial"/>
                <w:b/>
                <w:sz w:val="20"/>
              </w:rPr>
              <w:t>Unwrap</w:t>
            </w:r>
          </w:p>
        </w:tc>
        <w:tc>
          <w:tcPr>
            <w:tcW w:w="772" w:type="dxa"/>
            <w:tcBorders>
              <w:top w:val="single" w:sz="6" w:space="0" w:color="000000"/>
              <w:left w:val="single" w:sz="6" w:space="0" w:color="000000"/>
              <w:bottom w:val="single" w:sz="6" w:space="0" w:color="000000"/>
              <w:right w:val="single" w:sz="6" w:space="0" w:color="000000"/>
            </w:tcBorders>
          </w:tcPr>
          <w:p w14:paraId="5F7DDFB8" w14:textId="77777777" w:rsidR="00262244" w:rsidRPr="008D76B4" w:rsidRDefault="00262244" w:rsidP="00CD68D4">
            <w:pPr>
              <w:pStyle w:val="TableSmallFont"/>
              <w:rPr>
                <w:rFonts w:ascii="Arial" w:hAnsi="Arial" w:cs="Arial"/>
                <w:b/>
                <w:sz w:val="20"/>
              </w:rPr>
            </w:pPr>
          </w:p>
          <w:p w14:paraId="7AFC7C6B" w14:textId="77777777" w:rsidR="00262244" w:rsidRPr="008D76B4" w:rsidRDefault="00262244" w:rsidP="00CD68D4">
            <w:pPr>
              <w:pStyle w:val="TableSmallFont"/>
              <w:rPr>
                <w:rFonts w:ascii="Arial" w:hAnsi="Arial" w:cs="Arial"/>
                <w:b/>
                <w:sz w:val="20"/>
              </w:rPr>
            </w:pPr>
            <w:r w:rsidRPr="008D76B4">
              <w:rPr>
                <w:rFonts w:ascii="Arial" w:hAnsi="Arial" w:cs="Arial"/>
                <w:b/>
                <w:sz w:val="20"/>
              </w:rPr>
              <w:t>Derive</w:t>
            </w:r>
          </w:p>
        </w:tc>
        <w:tc>
          <w:tcPr>
            <w:tcW w:w="772" w:type="dxa"/>
            <w:tcBorders>
              <w:top w:val="single" w:sz="6" w:space="0" w:color="000000"/>
              <w:left w:val="single" w:sz="6" w:space="0" w:color="000000"/>
              <w:bottom w:val="single" w:sz="6" w:space="0" w:color="000000"/>
              <w:right w:val="single" w:sz="12" w:space="0" w:color="000000"/>
            </w:tcBorders>
          </w:tcPr>
          <w:p w14:paraId="0439010F" w14:textId="77777777" w:rsidR="00262244" w:rsidRPr="00DD46EF" w:rsidRDefault="00262244" w:rsidP="0026224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19EA52DA" w14:textId="77777777" w:rsidR="00262244" w:rsidRPr="00DD46EF" w:rsidRDefault="00262244" w:rsidP="00262244">
            <w:pPr>
              <w:pStyle w:val="TableSmallFont"/>
              <w:rPr>
                <w:rFonts w:ascii="Arial" w:hAnsi="Arial" w:cs="Arial"/>
                <w:b/>
                <w:sz w:val="20"/>
              </w:rPr>
            </w:pPr>
            <w:r w:rsidRPr="00DD46EF">
              <w:rPr>
                <w:rFonts w:ascii="Arial" w:hAnsi="Arial" w:cs="Arial"/>
                <w:b/>
                <w:sz w:val="20"/>
              </w:rPr>
              <w:t>&amp;</w:t>
            </w:r>
          </w:p>
          <w:p w14:paraId="4B48FDB4" w14:textId="4D7923BA" w:rsidR="00262244" w:rsidRPr="008D76B4" w:rsidRDefault="00262244" w:rsidP="00262244">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79767D6C" w14:textId="4A39B197" w:rsidTr="00262244">
        <w:tc>
          <w:tcPr>
            <w:tcW w:w="3047" w:type="dxa"/>
            <w:tcBorders>
              <w:top w:val="single" w:sz="6" w:space="0" w:color="000000"/>
              <w:left w:val="single" w:sz="12" w:space="0" w:color="000000"/>
              <w:bottom w:val="single" w:sz="6" w:space="0" w:color="000000"/>
              <w:right w:val="single" w:sz="6" w:space="0" w:color="000000"/>
            </w:tcBorders>
            <w:hideMark/>
          </w:tcPr>
          <w:p w14:paraId="41423A10"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AES_XTS</w:t>
            </w:r>
          </w:p>
        </w:tc>
        <w:tc>
          <w:tcPr>
            <w:tcW w:w="771" w:type="dxa"/>
            <w:tcBorders>
              <w:top w:val="single" w:sz="6" w:space="0" w:color="000000"/>
              <w:left w:val="single" w:sz="6" w:space="0" w:color="000000"/>
              <w:bottom w:val="single" w:sz="6" w:space="0" w:color="000000"/>
              <w:right w:val="single" w:sz="6" w:space="0" w:color="000000"/>
            </w:tcBorders>
          </w:tcPr>
          <w:p w14:paraId="24BA40CB"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72" w:type="dxa"/>
            <w:tcBorders>
              <w:top w:val="single" w:sz="6" w:space="0" w:color="000000"/>
              <w:left w:val="single" w:sz="6" w:space="0" w:color="000000"/>
              <w:bottom w:val="single" w:sz="6" w:space="0" w:color="000000"/>
              <w:right w:val="single" w:sz="6" w:space="0" w:color="000000"/>
            </w:tcBorders>
            <w:hideMark/>
          </w:tcPr>
          <w:p w14:paraId="18548271" w14:textId="77777777" w:rsidR="00262244" w:rsidRPr="008D76B4" w:rsidRDefault="00262244" w:rsidP="00CD68D4">
            <w:pPr>
              <w:pStyle w:val="TableSmallFont"/>
              <w:keepNext w:val="0"/>
              <w:rPr>
                <w:rFonts w:ascii="Arial" w:hAnsi="Arial" w:cs="Arial"/>
                <w:sz w:val="20"/>
              </w:rPr>
            </w:pPr>
          </w:p>
        </w:tc>
        <w:tc>
          <w:tcPr>
            <w:tcW w:w="772" w:type="dxa"/>
            <w:tcBorders>
              <w:top w:val="single" w:sz="6" w:space="0" w:color="000000"/>
              <w:left w:val="single" w:sz="6" w:space="0" w:color="000000"/>
              <w:bottom w:val="single" w:sz="6" w:space="0" w:color="000000"/>
              <w:right w:val="single" w:sz="6" w:space="0" w:color="000000"/>
            </w:tcBorders>
          </w:tcPr>
          <w:p w14:paraId="7D1CE298" w14:textId="77777777" w:rsidR="00262244" w:rsidRPr="008D76B4" w:rsidRDefault="00262244" w:rsidP="00CD68D4">
            <w:pPr>
              <w:pStyle w:val="TableSmallFont"/>
              <w:keepNext w:val="0"/>
              <w:rPr>
                <w:rFonts w:ascii="Arial" w:hAnsi="Arial" w:cs="Arial"/>
                <w:sz w:val="20"/>
              </w:rPr>
            </w:pPr>
          </w:p>
        </w:tc>
        <w:tc>
          <w:tcPr>
            <w:tcW w:w="772" w:type="dxa"/>
            <w:tcBorders>
              <w:top w:val="single" w:sz="6" w:space="0" w:color="000000"/>
              <w:left w:val="single" w:sz="6" w:space="0" w:color="000000"/>
              <w:bottom w:val="single" w:sz="6" w:space="0" w:color="000000"/>
              <w:right w:val="single" w:sz="6" w:space="0" w:color="000000"/>
            </w:tcBorders>
          </w:tcPr>
          <w:p w14:paraId="582DCE3D" w14:textId="77777777" w:rsidR="00262244" w:rsidRPr="008D76B4" w:rsidRDefault="00262244" w:rsidP="00CD68D4">
            <w:pPr>
              <w:pStyle w:val="TableSmallFont"/>
              <w:keepNext w:val="0"/>
              <w:rPr>
                <w:rFonts w:ascii="Arial" w:hAnsi="Arial" w:cs="Arial"/>
                <w:sz w:val="20"/>
              </w:rPr>
            </w:pPr>
          </w:p>
        </w:tc>
        <w:tc>
          <w:tcPr>
            <w:tcW w:w="772" w:type="dxa"/>
            <w:tcBorders>
              <w:top w:val="single" w:sz="6" w:space="0" w:color="000000"/>
              <w:left w:val="single" w:sz="6" w:space="0" w:color="000000"/>
              <w:bottom w:val="single" w:sz="6" w:space="0" w:color="000000"/>
              <w:right w:val="single" w:sz="6" w:space="0" w:color="000000"/>
            </w:tcBorders>
          </w:tcPr>
          <w:p w14:paraId="704DDF16" w14:textId="77777777" w:rsidR="00262244" w:rsidRPr="008D76B4" w:rsidRDefault="00262244" w:rsidP="00CD68D4">
            <w:pPr>
              <w:pStyle w:val="TableSmallFont"/>
              <w:keepNext w:val="0"/>
              <w:rPr>
                <w:rFonts w:ascii="Arial" w:hAnsi="Arial" w:cs="Arial"/>
                <w:sz w:val="20"/>
              </w:rPr>
            </w:pPr>
          </w:p>
        </w:tc>
        <w:tc>
          <w:tcPr>
            <w:tcW w:w="772" w:type="dxa"/>
            <w:tcBorders>
              <w:top w:val="single" w:sz="6" w:space="0" w:color="000000"/>
              <w:left w:val="single" w:sz="6" w:space="0" w:color="000000"/>
              <w:bottom w:val="single" w:sz="6" w:space="0" w:color="000000"/>
              <w:right w:val="single" w:sz="6" w:space="0" w:color="000000"/>
            </w:tcBorders>
          </w:tcPr>
          <w:p w14:paraId="76744287"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72" w:type="dxa"/>
            <w:tcBorders>
              <w:top w:val="single" w:sz="6" w:space="0" w:color="000000"/>
              <w:left w:val="single" w:sz="6" w:space="0" w:color="000000"/>
              <w:bottom w:val="single" w:sz="6" w:space="0" w:color="000000"/>
              <w:right w:val="single" w:sz="6" w:space="0" w:color="000000"/>
            </w:tcBorders>
          </w:tcPr>
          <w:p w14:paraId="652938D7" w14:textId="77777777" w:rsidR="00262244" w:rsidRPr="008D76B4" w:rsidRDefault="00262244" w:rsidP="00CD68D4">
            <w:pPr>
              <w:pStyle w:val="TableSmallFont"/>
              <w:keepNext w:val="0"/>
              <w:rPr>
                <w:rFonts w:ascii="Arial" w:hAnsi="Arial" w:cs="Arial"/>
                <w:sz w:val="20"/>
              </w:rPr>
            </w:pPr>
          </w:p>
        </w:tc>
        <w:tc>
          <w:tcPr>
            <w:tcW w:w="772" w:type="dxa"/>
            <w:tcBorders>
              <w:top w:val="single" w:sz="6" w:space="0" w:color="000000"/>
              <w:left w:val="single" w:sz="6" w:space="0" w:color="000000"/>
              <w:bottom w:val="single" w:sz="6" w:space="0" w:color="000000"/>
              <w:right w:val="single" w:sz="12" w:space="0" w:color="000000"/>
            </w:tcBorders>
          </w:tcPr>
          <w:p w14:paraId="225EC779" w14:textId="77777777" w:rsidR="00262244" w:rsidRPr="008D76B4" w:rsidRDefault="00262244" w:rsidP="00CD68D4">
            <w:pPr>
              <w:pStyle w:val="TableSmallFont"/>
              <w:keepNext w:val="0"/>
              <w:rPr>
                <w:rFonts w:ascii="Arial" w:hAnsi="Arial" w:cs="Arial"/>
                <w:sz w:val="20"/>
              </w:rPr>
            </w:pPr>
          </w:p>
        </w:tc>
      </w:tr>
      <w:tr w:rsidR="0032651F" w:rsidRPr="008D76B4" w14:paraId="3218C54B" w14:textId="291729BA" w:rsidTr="00262244">
        <w:tc>
          <w:tcPr>
            <w:tcW w:w="3047" w:type="dxa"/>
            <w:tcBorders>
              <w:top w:val="single" w:sz="6" w:space="0" w:color="000000"/>
              <w:left w:val="single" w:sz="12" w:space="0" w:color="000000"/>
              <w:bottom w:val="single" w:sz="12" w:space="0" w:color="000000"/>
              <w:right w:val="single" w:sz="6" w:space="0" w:color="000000"/>
            </w:tcBorders>
            <w:hideMark/>
          </w:tcPr>
          <w:p w14:paraId="51B698F6"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AES_XTS_KEY_GEN</w:t>
            </w:r>
          </w:p>
        </w:tc>
        <w:tc>
          <w:tcPr>
            <w:tcW w:w="771" w:type="dxa"/>
            <w:tcBorders>
              <w:top w:val="single" w:sz="6" w:space="0" w:color="000000"/>
              <w:left w:val="single" w:sz="6" w:space="0" w:color="000000"/>
              <w:bottom w:val="single" w:sz="12" w:space="0" w:color="000000"/>
              <w:right w:val="single" w:sz="6" w:space="0" w:color="000000"/>
            </w:tcBorders>
          </w:tcPr>
          <w:p w14:paraId="6516F19A" w14:textId="77777777" w:rsidR="00262244" w:rsidRPr="008D76B4" w:rsidRDefault="00262244" w:rsidP="00CD68D4">
            <w:pPr>
              <w:pStyle w:val="TableSmallFont"/>
              <w:keepNext w:val="0"/>
              <w:rPr>
                <w:rFonts w:ascii="Arial" w:hAnsi="Arial" w:cs="Arial"/>
                <w:sz w:val="20"/>
              </w:rPr>
            </w:pPr>
          </w:p>
        </w:tc>
        <w:tc>
          <w:tcPr>
            <w:tcW w:w="772" w:type="dxa"/>
            <w:tcBorders>
              <w:top w:val="single" w:sz="6" w:space="0" w:color="000000"/>
              <w:left w:val="single" w:sz="6" w:space="0" w:color="000000"/>
              <w:bottom w:val="single" w:sz="12" w:space="0" w:color="000000"/>
              <w:right w:val="single" w:sz="6" w:space="0" w:color="000000"/>
            </w:tcBorders>
            <w:hideMark/>
          </w:tcPr>
          <w:p w14:paraId="3C3F91CA" w14:textId="77777777" w:rsidR="00262244" w:rsidRPr="008D76B4" w:rsidRDefault="00262244" w:rsidP="00CD68D4">
            <w:pPr>
              <w:pStyle w:val="TableSmallFont"/>
              <w:keepNext w:val="0"/>
              <w:rPr>
                <w:rFonts w:ascii="Arial" w:hAnsi="Arial" w:cs="Arial"/>
                <w:sz w:val="20"/>
              </w:rPr>
            </w:pPr>
          </w:p>
        </w:tc>
        <w:tc>
          <w:tcPr>
            <w:tcW w:w="772" w:type="dxa"/>
            <w:tcBorders>
              <w:top w:val="single" w:sz="6" w:space="0" w:color="000000"/>
              <w:left w:val="single" w:sz="6" w:space="0" w:color="000000"/>
              <w:bottom w:val="single" w:sz="12" w:space="0" w:color="000000"/>
              <w:right w:val="single" w:sz="6" w:space="0" w:color="000000"/>
            </w:tcBorders>
          </w:tcPr>
          <w:p w14:paraId="6DC8BAFC" w14:textId="77777777" w:rsidR="00262244" w:rsidRPr="008D76B4" w:rsidRDefault="00262244" w:rsidP="00CD68D4">
            <w:pPr>
              <w:pStyle w:val="TableSmallFont"/>
              <w:keepNext w:val="0"/>
              <w:rPr>
                <w:rFonts w:ascii="Arial" w:hAnsi="Arial" w:cs="Arial"/>
                <w:sz w:val="20"/>
              </w:rPr>
            </w:pPr>
          </w:p>
        </w:tc>
        <w:tc>
          <w:tcPr>
            <w:tcW w:w="772" w:type="dxa"/>
            <w:tcBorders>
              <w:top w:val="single" w:sz="6" w:space="0" w:color="000000"/>
              <w:left w:val="single" w:sz="6" w:space="0" w:color="000000"/>
              <w:bottom w:val="single" w:sz="12" w:space="0" w:color="000000"/>
              <w:right w:val="single" w:sz="6" w:space="0" w:color="000000"/>
            </w:tcBorders>
          </w:tcPr>
          <w:p w14:paraId="48BA5620" w14:textId="77777777" w:rsidR="00262244" w:rsidRPr="008D76B4" w:rsidRDefault="00262244" w:rsidP="00CD68D4">
            <w:pPr>
              <w:pStyle w:val="TableSmallFont"/>
              <w:keepNext w:val="0"/>
              <w:rPr>
                <w:rFonts w:ascii="Arial" w:hAnsi="Arial" w:cs="Arial"/>
                <w:sz w:val="20"/>
              </w:rPr>
            </w:pPr>
          </w:p>
        </w:tc>
        <w:tc>
          <w:tcPr>
            <w:tcW w:w="772" w:type="dxa"/>
            <w:tcBorders>
              <w:top w:val="single" w:sz="6" w:space="0" w:color="000000"/>
              <w:left w:val="single" w:sz="6" w:space="0" w:color="000000"/>
              <w:bottom w:val="single" w:sz="12" w:space="0" w:color="000000"/>
              <w:right w:val="single" w:sz="6" w:space="0" w:color="000000"/>
            </w:tcBorders>
          </w:tcPr>
          <w:p w14:paraId="2F86D7C7"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72" w:type="dxa"/>
            <w:tcBorders>
              <w:top w:val="single" w:sz="6" w:space="0" w:color="000000"/>
              <w:left w:val="single" w:sz="6" w:space="0" w:color="000000"/>
              <w:bottom w:val="single" w:sz="12" w:space="0" w:color="000000"/>
              <w:right w:val="single" w:sz="6" w:space="0" w:color="000000"/>
            </w:tcBorders>
          </w:tcPr>
          <w:p w14:paraId="6310B213" w14:textId="77777777" w:rsidR="00262244" w:rsidRPr="008D76B4" w:rsidRDefault="00262244" w:rsidP="00CD68D4">
            <w:pPr>
              <w:pStyle w:val="TableSmallFont"/>
              <w:keepNext w:val="0"/>
              <w:rPr>
                <w:rFonts w:ascii="Arial" w:hAnsi="Arial" w:cs="Arial"/>
                <w:sz w:val="20"/>
              </w:rPr>
            </w:pPr>
          </w:p>
        </w:tc>
        <w:tc>
          <w:tcPr>
            <w:tcW w:w="772" w:type="dxa"/>
            <w:tcBorders>
              <w:top w:val="single" w:sz="6" w:space="0" w:color="000000"/>
              <w:left w:val="single" w:sz="6" w:space="0" w:color="000000"/>
              <w:bottom w:val="single" w:sz="12" w:space="0" w:color="000000"/>
              <w:right w:val="single" w:sz="6" w:space="0" w:color="000000"/>
            </w:tcBorders>
          </w:tcPr>
          <w:p w14:paraId="128C795E" w14:textId="77777777" w:rsidR="00262244" w:rsidRPr="008D76B4" w:rsidRDefault="00262244" w:rsidP="00CD68D4">
            <w:pPr>
              <w:pStyle w:val="TableSmallFont"/>
              <w:keepNext w:val="0"/>
              <w:rPr>
                <w:rFonts w:ascii="Arial" w:hAnsi="Arial" w:cs="Arial"/>
                <w:sz w:val="20"/>
              </w:rPr>
            </w:pPr>
          </w:p>
        </w:tc>
        <w:tc>
          <w:tcPr>
            <w:tcW w:w="772" w:type="dxa"/>
            <w:tcBorders>
              <w:top w:val="single" w:sz="6" w:space="0" w:color="000000"/>
              <w:left w:val="single" w:sz="6" w:space="0" w:color="000000"/>
              <w:bottom w:val="single" w:sz="12" w:space="0" w:color="000000"/>
              <w:right w:val="single" w:sz="12" w:space="0" w:color="000000"/>
            </w:tcBorders>
          </w:tcPr>
          <w:p w14:paraId="78A883F5" w14:textId="77777777" w:rsidR="00262244" w:rsidRPr="008D76B4" w:rsidRDefault="00262244" w:rsidP="00CD68D4">
            <w:pPr>
              <w:pStyle w:val="TableSmallFont"/>
              <w:keepNext w:val="0"/>
              <w:rPr>
                <w:rFonts w:ascii="Arial" w:hAnsi="Arial" w:cs="Arial"/>
                <w:sz w:val="20"/>
              </w:rPr>
            </w:pPr>
          </w:p>
        </w:tc>
      </w:tr>
    </w:tbl>
    <w:p w14:paraId="7B55A649" w14:textId="77777777" w:rsidR="00CB4B80" w:rsidRPr="008D76B4" w:rsidRDefault="00CB4B80">
      <w:pPr>
        <w:pStyle w:val="berschrift3"/>
        <w:numPr>
          <w:ilvl w:val="2"/>
          <w:numId w:val="2"/>
        </w:numPr>
        <w:tabs>
          <w:tab w:val="num" w:pos="720"/>
        </w:tabs>
      </w:pPr>
      <w:bookmarkStart w:id="5047" w:name="_Toc8118293"/>
      <w:bookmarkStart w:id="5048" w:name="_Toc30061268"/>
      <w:bookmarkStart w:id="5049" w:name="_Toc90376521"/>
      <w:bookmarkStart w:id="5050" w:name="_Toc111203506"/>
      <w:bookmarkStart w:id="5051" w:name="_Toc148962348"/>
      <w:bookmarkStart w:id="5052" w:name="_Toc195693384"/>
      <w:r w:rsidRPr="008D76B4">
        <w:t>Definitions</w:t>
      </w:r>
      <w:bookmarkEnd w:id="5047"/>
      <w:bookmarkEnd w:id="5048"/>
      <w:bookmarkEnd w:id="5049"/>
      <w:bookmarkEnd w:id="5050"/>
      <w:bookmarkEnd w:id="5051"/>
      <w:bookmarkEnd w:id="5052"/>
    </w:p>
    <w:p w14:paraId="1FD928C5" w14:textId="77777777" w:rsidR="00CB4B80" w:rsidRPr="008D76B4" w:rsidRDefault="00CB4B80" w:rsidP="00CB4B80">
      <w:r w:rsidRPr="008D76B4">
        <w:t>This section defines the key type “</w:t>
      </w:r>
      <w:r w:rsidRPr="00415FE5">
        <w:rPr>
          <w:b/>
        </w:rPr>
        <w:t>CKK_AES_XTS</w:t>
      </w:r>
      <w:r w:rsidRPr="008D76B4">
        <w:t xml:space="preserve">” for type CK_KEY_TYPE as used in the </w:t>
      </w:r>
      <w:r w:rsidRPr="00415FE5">
        <w:rPr>
          <w:b/>
        </w:rPr>
        <w:t>CKA_KEY_TYPE</w:t>
      </w:r>
      <w:r w:rsidRPr="008D76B4">
        <w:t xml:space="preserve"> attribute of key objects.</w:t>
      </w:r>
    </w:p>
    <w:p w14:paraId="68FDD6EB" w14:textId="77777777" w:rsidR="00CB4B80" w:rsidRPr="008D76B4" w:rsidRDefault="00CB4B80" w:rsidP="00CB4B80">
      <w:r w:rsidRPr="008D76B4">
        <w:t>Mechanisms:</w:t>
      </w:r>
    </w:p>
    <w:p w14:paraId="6D2AEEE7" w14:textId="77777777" w:rsidR="00CB4B80" w:rsidRPr="008D76B4" w:rsidRDefault="00CB4B80" w:rsidP="00CB4B80">
      <w:r w:rsidRPr="008D76B4">
        <w:tab/>
        <w:t>CKM_AES_XTS</w:t>
      </w:r>
    </w:p>
    <w:p w14:paraId="231C0596" w14:textId="77777777" w:rsidR="00CB4B80" w:rsidRPr="008D76B4" w:rsidRDefault="00CB4B80" w:rsidP="00CB4B80">
      <w:r w:rsidRPr="008D76B4">
        <w:tab/>
        <w:t>CKM_AES_XTS_KEY_GEN</w:t>
      </w:r>
    </w:p>
    <w:p w14:paraId="050F141A" w14:textId="77777777" w:rsidR="00CB4B80" w:rsidRPr="008D76B4" w:rsidRDefault="00CB4B80">
      <w:pPr>
        <w:pStyle w:val="berschrift3"/>
        <w:numPr>
          <w:ilvl w:val="2"/>
          <w:numId w:val="2"/>
        </w:numPr>
        <w:tabs>
          <w:tab w:val="num" w:pos="720"/>
        </w:tabs>
      </w:pPr>
      <w:bookmarkStart w:id="5053" w:name="_Toc8118294"/>
      <w:bookmarkStart w:id="5054" w:name="_Toc30061269"/>
      <w:bookmarkStart w:id="5055" w:name="_Toc90376522"/>
      <w:bookmarkStart w:id="5056" w:name="_Toc111203507"/>
      <w:bookmarkStart w:id="5057" w:name="_Toc148962349"/>
      <w:bookmarkStart w:id="5058" w:name="_Toc195693385"/>
      <w:r w:rsidRPr="008D76B4">
        <w:t>AES-XTS secret key objects</w:t>
      </w:r>
      <w:bookmarkEnd w:id="5053"/>
      <w:bookmarkEnd w:id="5054"/>
      <w:bookmarkEnd w:id="5055"/>
      <w:bookmarkEnd w:id="5056"/>
      <w:bookmarkEnd w:id="5057"/>
      <w:bookmarkEnd w:id="5058"/>
    </w:p>
    <w:p w14:paraId="2E82DD4C" w14:textId="272C63A3" w:rsidR="00CB4B80" w:rsidRPr="008D76B4" w:rsidRDefault="00CB4B80" w:rsidP="00FE6BCC">
      <w:pPr>
        <w:pStyle w:val="Beschriftung"/>
      </w:pPr>
      <w:bookmarkStart w:id="5059" w:name="_Toc2585345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24</w:t>
      </w:r>
      <w:r w:rsidRPr="008D76B4">
        <w:rPr>
          <w:szCs w:val="18"/>
        </w:rPr>
        <w:fldChar w:fldCharType="end"/>
      </w:r>
      <w:r w:rsidRPr="008D76B4">
        <w:t>, AES-XTS Secret Key Object Attributes</w:t>
      </w:r>
      <w:bookmarkEnd w:id="505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CB4B80" w:rsidRPr="008D76B4" w14:paraId="14B793F6" w14:textId="77777777" w:rsidTr="00CD68D4">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6D707AC2"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0F224FA1"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32557D60"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0567D7A7" w14:textId="77777777" w:rsidTr="00CD68D4">
        <w:tc>
          <w:tcPr>
            <w:tcW w:w="2250" w:type="dxa"/>
            <w:tcBorders>
              <w:top w:val="single" w:sz="6" w:space="0" w:color="000000"/>
              <w:left w:val="single" w:sz="12" w:space="0" w:color="000000"/>
              <w:bottom w:val="single" w:sz="6" w:space="0" w:color="000000"/>
              <w:right w:val="single" w:sz="6" w:space="0" w:color="000000"/>
            </w:tcBorders>
            <w:hideMark/>
          </w:tcPr>
          <w:p w14:paraId="61B3EDCD"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6" w:space="0" w:color="000000"/>
              <w:right w:val="single" w:sz="6" w:space="0" w:color="000000"/>
            </w:tcBorders>
            <w:hideMark/>
          </w:tcPr>
          <w:p w14:paraId="4EB6BC78"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150" w:type="dxa"/>
            <w:tcBorders>
              <w:top w:val="single" w:sz="6" w:space="0" w:color="000000"/>
              <w:left w:val="single" w:sz="6" w:space="0" w:color="000000"/>
              <w:bottom w:val="single" w:sz="6" w:space="0" w:color="000000"/>
              <w:right w:val="single" w:sz="12" w:space="0" w:color="000000"/>
            </w:tcBorders>
            <w:hideMark/>
          </w:tcPr>
          <w:p w14:paraId="5369301E" w14:textId="77777777" w:rsidR="00CB4B80" w:rsidRPr="008D76B4" w:rsidRDefault="00CB4B80" w:rsidP="00CD68D4">
            <w:pPr>
              <w:pStyle w:val="Table"/>
              <w:keepNext/>
              <w:rPr>
                <w:rFonts w:ascii="Arial" w:hAnsi="Arial" w:cs="Arial"/>
                <w:sz w:val="20"/>
              </w:rPr>
            </w:pPr>
            <w:r w:rsidRPr="008D76B4">
              <w:rPr>
                <w:rFonts w:ascii="Arial" w:hAnsi="Arial" w:cs="Arial"/>
                <w:sz w:val="20"/>
              </w:rPr>
              <w:t>Key value (32 or 64 bytes)</w:t>
            </w:r>
          </w:p>
        </w:tc>
      </w:tr>
      <w:tr w:rsidR="00CB4B80" w:rsidRPr="008D76B4" w14:paraId="20FAA66E" w14:textId="77777777" w:rsidTr="00CD68D4">
        <w:tc>
          <w:tcPr>
            <w:tcW w:w="2250" w:type="dxa"/>
            <w:tcBorders>
              <w:top w:val="single" w:sz="6" w:space="0" w:color="000000"/>
              <w:left w:val="single" w:sz="12" w:space="0" w:color="000000"/>
              <w:bottom w:val="single" w:sz="12" w:space="0" w:color="000000"/>
              <w:right w:val="single" w:sz="6" w:space="0" w:color="000000"/>
            </w:tcBorders>
          </w:tcPr>
          <w:p w14:paraId="7BC8D298" w14:textId="3CFBF372" w:rsidR="00CB4B80" w:rsidRPr="008D76B4" w:rsidRDefault="00CB4B80" w:rsidP="00CD68D4">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350" w:type="dxa"/>
            <w:tcBorders>
              <w:top w:val="single" w:sz="6" w:space="0" w:color="000000"/>
              <w:left w:val="single" w:sz="6" w:space="0" w:color="000000"/>
              <w:bottom w:val="single" w:sz="12" w:space="0" w:color="000000"/>
              <w:right w:val="single" w:sz="6" w:space="0" w:color="000000"/>
            </w:tcBorders>
          </w:tcPr>
          <w:p w14:paraId="62440282"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3150" w:type="dxa"/>
            <w:tcBorders>
              <w:top w:val="single" w:sz="6" w:space="0" w:color="000000"/>
              <w:left w:val="single" w:sz="6" w:space="0" w:color="000000"/>
              <w:bottom w:val="single" w:sz="12" w:space="0" w:color="000000"/>
              <w:right w:val="single" w:sz="12" w:space="0" w:color="000000"/>
            </w:tcBorders>
          </w:tcPr>
          <w:p w14:paraId="662127A4" w14:textId="77777777" w:rsidR="00CB4B80" w:rsidRPr="008D76B4" w:rsidRDefault="00CB4B80" w:rsidP="00CD68D4">
            <w:pPr>
              <w:pStyle w:val="Table"/>
              <w:keepNext/>
              <w:rPr>
                <w:rFonts w:ascii="Arial" w:hAnsi="Arial" w:cs="Arial"/>
                <w:sz w:val="20"/>
              </w:rPr>
            </w:pPr>
            <w:r w:rsidRPr="008D76B4">
              <w:rPr>
                <w:rFonts w:ascii="Arial" w:hAnsi="Arial" w:cs="Arial"/>
                <w:sz w:val="20"/>
              </w:rPr>
              <w:t>Length in bytes of key value</w:t>
            </w:r>
          </w:p>
        </w:tc>
      </w:tr>
    </w:tbl>
    <w:p w14:paraId="4ACF9A5C" w14:textId="655E68C9" w:rsidR="00CB4B80" w:rsidRPr="008D76B4" w:rsidRDefault="00CB4B80" w:rsidP="00CB4B80">
      <w:bookmarkStart w:id="5060" w:name="_Toc8118295"/>
      <w:bookmarkStart w:id="5061" w:name="_Toc3006127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19619171" w14:textId="77777777" w:rsidR="00CB4B80" w:rsidRPr="008D76B4" w:rsidRDefault="00CB4B80">
      <w:pPr>
        <w:pStyle w:val="berschrift3"/>
        <w:numPr>
          <w:ilvl w:val="2"/>
          <w:numId w:val="2"/>
        </w:numPr>
        <w:tabs>
          <w:tab w:val="num" w:pos="720"/>
        </w:tabs>
      </w:pPr>
      <w:bookmarkStart w:id="5062" w:name="_Toc90376523"/>
      <w:bookmarkStart w:id="5063" w:name="_Toc111203508"/>
      <w:bookmarkStart w:id="5064" w:name="_Toc148962350"/>
      <w:bookmarkStart w:id="5065" w:name="_Toc195693386"/>
      <w:r w:rsidRPr="008D76B4">
        <w:t>AES-XTS key generation</w:t>
      </w:r>
      <w:bookmarkEnd w:id="5060"/>
      <w:bookmarkEnd w:id="5061"/>
      <w:bookmarkEnd w:id="5062"/>
      <w:bookmarkEnd w:id="5063"/>
      <w:bookmarkEnd w:id="5064"/>
      <w:bookmarkEnd w:id="5065"/>
    </w:p>
    <w:p w14:paraId="4F15639B" w14:textId="77777777" w:rsidR="00CB4B80" w:rsidRPr="008D76B4" w:rsidRDefault="00CB4B80" w:rsidP="00CB4B80">
      <w:r w:rsidRPr="008D76B4">
        <w:t xml:space="preserve">The double-length AES-XTS key generation mechanism, denoted </w:t>
      </w:r>
      <w:r w:rsidRPr="008D76B4">
        <w:rPr>
          <w:b/>
        </w:rPr>
        <w:t>CKM_AES_XTS_KEY_GEN</w:t>
      </w:r>
      <w:r w:rsidRPr="008D76B4">
        <w:t>, is a key generation mechanism for double-length AES-XTS keys.</w:t>
      </w:r>
    </w:p>
    <w:p w14:paraId="029B1D0F" w14:textId="77777777" w:rsidR="00CB4B80" w:rsidRPr="008D76B4" w:rsidRDefault="00CB4B80" w:rsidP="00CB4B80">
      <w:r w:rsidRPr="008D76B4">
        <w:t xml:space="preserve">The mechanism generates AES-XTS keys with a particular length in bytes as specified in the </w:t>
      </w:r>
      <w:r w:rsidRPr="00415FE5">
        <w:rPr>
          <w:b/>
        </w:rPr>
        <w:t>CKA_VALUE_LEN</w:t>
      </w:r>
      <w:r w:rsidRPr="008D76B4">
        <w:t xml:space="preserve"> attributes of the template for the key.</w:t>
      </w:r>
    </w:p>
    <w:p w14:paraId="13B68392" w14:textId="77777777" w:rsidR="00CB4B80" w:rsidRPr="008D76B4" w:rsidRDefault="00CB4B80" w:rsidP="00CB4B80">
      <w:r w:rsidRPr="008D76B4">
        <w:t xml:space="preserve">This mechanism contributes the </w:t>
      </w:r>
      <w:r w:rsidRPr="00415FE5">
        <w:rPr>
          <w:b/>
        </w:rPr>
        <w:t>CKA_CLASS</w:t>
      </w:r>
      <w:r w:rsidRPr="008D76B4">
        <w:t xml:space="preserve">, </w:t>
      </w:r>
      <w:r w:rsidRPr="00415FE5">
        <w:rPr>
          <w:b/>
        </w:rPr>
        <w:t>CKA_KEY_TYPE</w:t>
      </w:r>
      <w:r w:rsidRPr="008D76B4">
        <w:t xml:space="preserve">, and </w:t>
      </w:r>
      <w:r w:rsidRPr="00415FE5">
        <w:rPr>
          <w:b/>
        </w:rPr>
        <w:t>CKA_VALUE</w:t>
      </w:r>
      <w:r w:rsidRPr="008D76B4">
        <w:t xml:space="preserve"> attributes to the new key. Other attributes supported by the double-length AES-XTS key type (specifically, the flags indicating which functions the key supports) may be specified in the template for the key, or else are assigned default initial values.</w:t>
      </w:r>
    </w:p>
    <w:p w14:paraId="5BE23794" w14:textId="77777777" w:rsidR="00CB4B80" w:rsidRPr="008D76B4" w:rsidRDefault="00CB4B80" w:rsidP="00CB4B80">
      <w:r w:rsidRPr="008D76B4">
        <w:t>For this mechanism, the ulMinKeySize and ulMaxKeySize fields of the CK_MECHANISM_INFO structure specify the supported range of AES-XTS key sizes, in bytes.</w:t>
      </w:r>
    </w:p>
    <w:p w14:paraId="107B1ACF" w14:textId="77777777" w:rsidR="00CB4B80" w:rsidRPr="008D76B4" w:rsidRDefault="00CB4B80">
      <w:pPr>
        <w:pStyle w:val="berschrift3"/>
        <w:numPr>
          <w:ilvl w:val="2"/>
          <w:numId w:val="2"/>
        </w:numPr>
        <w:tabs>
          <w:tab w:val="num" w:pos="720"/>
        </w:tabs>
      </w:pPr>
      <w:bookmarkStart w:id="5066" w:name="_Toc8118296"/>
      <w:bookmarkStart w:id="5067" w:name="_Toc30061271"/>
      <w:bookmarkStart w:id="5068" w:name="_Toc90376524"/>
      <w:bookmarkStart w:id="5069" w:name="_Toc111203509"/>
      <w:bookmarkStart w:id="5070" w:name="_Toc148962351"/>
      <w:bookmarkStart w:id="5071" w:name="_Toc195693387"/>
      <w:r w:rsidRPr="008D76B4">
        <w:t>AES-XTS</w:t>
      </w:r>
      <w:bookmarkEnd w:id="5066"/>
      <w:bookmarkEnd w:id="5067"/>
      <w:bookmarkEnd w:id="5068"/>
      <w:bookmarkEnd w:id="5069"/>
      <w:bookmarkEnd w:id="5070"/>
      <w:bookmarkEnd w:id="5071"/>
    </w:p>
    <w:p w14:paraId="5DC03C35" w14:textId="14451458" w:rsidR="00CB4B80" w:rsidRPr="008D76B4" w:rsidRDefault="00CB4B80" w:rsidP="00CB4B80">
      <w:r w:rsidRPr="008D76B4">
        <w:t>AES-XTS (XEX-based Tweaked CodeBook mode with Cipher</w:t>
      </w:r>
      <w:r w:rsidR="007E5651">
        <w:t>t</w:t>
      </w:r>
      <w:r w:rsidRPr="008D76B4">
        <w:t xml:space="preserve">ext Stealing), denoted </w:t>
      </w:r>
      <w:r w:rsidRPr="008D76B4">
        <w:rPr>
          <w:b/>
        </w:rPr>
        <w:t>CKM_AES_XTS</w:t>
      </w:r>
      <w:r w:rsidRPr="008D76B4">
        <w:t>, isa mechanism for single- and multiple-part encryption and decryption. It is specified in NIST SP800-38E.</w:t>
      </w:r>
    </w:p>
    <w:p w14:paraId="32D2A242" w14:textId="77777777" w:rsidR="00CB4B80" w:rsidRPr="008D76B4" w:rsidRDefault="00CB4B80" w:rsidP="00CB4B80">
      <w:r w:rsidRPr="008D76B4">
        <w:t>Its single parameter is a Data Unit Sequence Number 16 bytes long. Supported key lengths are 32 and 64 bytes. Keys are internally split into half-length sub-keys of 16 and 32 bytes respectively. Constraintson key types and the length of data are summarized in the following table:</w:t>
      </w:r>
    </w:p>
    <w:p w14:paraId="55A7921F" w14:textId="1605FDBA" w:rsidR="00CB4B80" w:rsidRPr="008D76B4" w:rsidRDefault="00CB4B80" w:rsidP="00FE6BCC">
      <w:pPr>
        <w:pStyle w:val="Beschriftung"/>
      </w:pPr>
      <w:bookmarkStart w:id="5072" w:name="_Toc25853453"/>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25</w:t>
      </w:r>
      <w:r w:rsidRPr="008D76B4">
        <w:rPr>
          <w:szCs w:val="18"/>
        </w:rPr>
        <w:fldChar w:fldCharType="end"/>
      </w:r>
      <w:r w:rsidRPr="008D76B4">
        <w:t>, AES-XTS: Key And Data Length</w:t>
      </w:r>
      <w:bookmarkEnd w:id="507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350"/>
        <w:gridCol w:w="1710"/>
        <w:gridCol w:w="2070"/>
        <w:gridCol w:w="2160"/>
        <w:gridCol w:w="1800"/>
      </w:tblGrid>
      <w:tr w:rsidR="00CB4B80" w:rsidRPr="008D76B4" w14:paraId="15F6A012" w14:textId="77777777" w:rsidTr="00CD68D4">
        <w:trPr>
          <w:tblHeader/>
        </w:trPr>
        <w:tc>
          <w:tcPr>
            <w:tcW w:w="1350" w:type="dxa"/>
            <w:tcBorders>
              <w:top w:val="single" w:sz="12" w:space="0" w:color="000000"/>
              <w:left w:val="single" w:sz="12" w:space="0" w:color="000000"/>
              <w:bottom w:val="nil"/>
              <w:right w:val="single" w:sz="6" w:space="0" w:color="000000"/>
            </w:tcBorders>
            <w:hideMark/>
          </w:tcPr>
          <w:p w14:paraId="189D886E"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710" w:type="dxa"/>
            <w:tcBorders>
              <w:top w:val="single" w:sz="12" w:space="0" w:color="000000"/>
              <w:left w:val="single" w:sz="6" w:space="0" w:color="000000"/>
              <w:bottom w:val="nil"/>
              <w:right w:val="single" w:sz="6" w:space="0" w:color="000000"/>
            </w:tcBorders>
            <w:hideMark/>
          </w:tcPr>
          <w:p w14:paraId="6E879D47"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2070" w:type="dxa"/>
            <w:tcBorders>
              <w:top w:val="single" w:sz="12" w:space="0" w:color="000000"/>
              <w:left w:val="single" w:sz="6" w:space="0" w:color="000000"/>
              <w:bottom w:val="nil"/>
              <w:right w:val="single" w:sz="6" w:space="0" w:color="000000"/>
            </w:tcBorders>
            <w:hideMark/>
          </w:tcPr>
          <w:p w14:paraId="63A9AB45"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160" w:type="dxa"/>
            <w:tcBorders>
              <w:top w:val="single" w:sz="12" w:space="0" w:color="000000"/>
              <w:left w:val="single" w:sz="6" w:space="0" w:color="000000"/>
              <w:bottom w:val="nil"/>
              <w:right w:val="single" w:sz="6" w:space="0" w:color="000000"/>
            </w:tcBorders>
            <w:hideMark/>
          </w:tcPr>
          <w:p w14:paraId="7F1C6748"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c>
          <w:tcPr>
            <w:tcW w:w="1800" w:type="dxa"/>
            <w:tcBorders>
              <w:top w:val="single" w:sz="12" w:space="0" w:color="000000"/>
              <w:left w:val="single" w:sz="6" w:space="0" w:color="000000"/>
              <w:bottom w:val="nil"/>
              <w:right w:val="single" w:sz="12" w:space="0" w:color="000000"/>
            </w:tcBorders>
            <w:hideMark/>
          </w:tcPr>
          <w:p w14:paraId="7FB3209A"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mments</w:t>
            </w:r>
          </w:p>
        </w:tc>
      </w:tr>
      <w:tr w:rsidR="00CB4B80" w:rsidRPr="008D76B4" w14:paraId="7FFB035B" w14:textId="77777777" w:rsidTr="00CD68D4">
        <w:tc>
          <w:tcPr>
            <w:tcW w:w="1350" w:type="dxa"/>
            <w:tcBorders>
              <w:top w:val="single" w:sz="6" w:space="0" w:color="000000"/>
              <w:left w:val="single" w:sz="12" w:space="0" w:color="000000"/>
              <w:bottom w:val="single" w:sz="6" w:space="0" w:color="000000"/>
              <w:right w:val="single" w:sz="6" w:space="0" w:color="000000"/>
            </w:tcBorders>
            <w:hideMark/>
          </w:tcPr>
          <w:p w14:paraId="31678A36"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1710" w:type="dxa"/>
            <w:tcBorders>
              <w:top w:val="single" w:sz="6" w:space="0" w:color="000000"/>
              <w:left w:val="single" w:sz="6" w:space="0" w:color="000000"/>
              <w:bottom w:val="single" w:sz="6" w:space="0" w:color="000000"/>
              <w:right w:val="single" w:sz="6" w:space="0" w:color="000000"/>
            </w:tcBorders>
            <w:hideMark/>
          </w:tcPr>
          <w:p w14:paraId="6C2E11E1" w14:textId="77777777" w:rsidR="00CB4B80" w:rsidRPr="008D76B4" w:rsidRDefault="00CB4B80" w:rsidP="00CD68D4">
            <w:pPr>
              <w:pStyle w:val="Table"/>
              <w:keepNext/>
              <w:rPr>
                <w:rFonts w:ascii="Arial" w:hAnsi="Arial" w:cs="Arial"/>
                <w:sz w:val="20"/>
              </w:rPr>
            </w:pPr>
            <w:r w:rsidRPr="008D76B4">
              <w:rPr>
                <w:rFonts w:ascii="Arial" w:hAnsi="Arial" w:cs="Arial"/>
                <w:sz w:val="20"/>
              </w:rPr>
              <w:t>CKK_AES_XTS</w:t>
            </w:r>
          </w:p>
        </w:tc>
        <w:tc>
          <w:tcPr>
            <w:tcW w:w="2070" w:type="dxa"/>
            <w:tcBorders>
              <w:top w:val="single" w:sz="6" w:space="0" w:color="000000"/>
              <w:left w:val="single" w:sz="6" w:space="0" w:color="000000"/>
              <w:bottom w:val="single" w:sz="6" w:space="0" w:color="000000"/>
              <w:right w:val="single" w:sz="6" w:space="0" w:color="000000"/>
            </w:tcBorders>
            <w:hideMark/>
          </w:tcPr>
          <w:p w14:paraId="3E70E3E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 ≥ block size (16 bytes)</w:t>
            </w:r>
          </w:p>
        </w:tc>
        <w:tc>
          <w:tcPr>
            <w:tcW w:w="2160" w:type="dxa"/>
            <w:tcBorders>
              <w:top w:val="single" w:sz="6" w:space="0" w:color="000000"/>
              <w:left w:val="single" w:sz="6" w:space="0" w:color="000000"/>
              <w:bottom w:val="single" w:sz="6" w:space="0" w:color="000000"/>
              <w:right w:val="single" w:sz="6" w:space="0" w:color="000000"/>
            </w:tcBorders>
            <w:hideMark/>
          </w:tcPr>
          <w:p w14:paraId="0BE3851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800" w:type="dxa"/>
            <w:tcBorders>
              <w:top w:val="single" w:sz="6" w:space="0" w:color="000000"/>
              <w:left w:val="single" w:sz="6" w:space="0" w:color="000000"/>
              <w:bottom w:val="single" w:sz="6" w:space="0" w:color="000000"/>
              <w:right w:val="single" w:sz="12" w:space="0" w:color="000000"/>
            </w:tcBorders>
            <w:hideMark/>
          </w:tcPr>
          <w:p w14:paraId="3276508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CB4B80" w:rsidRPr="008D76B4" w14:paraId="736E7003" w14:textId="77777777" w:rsidTr="00CD68D4">
        <w:tc>
          <w:tcPr>
            <w:tcW w:w="1350" w:type="dxa"/>
            <w:tcBorders>
              <w:top w:val="single" w:sz="6" w:space="0" w:color="000000"/>
              <w:left w:val="single" w:sz="12" w:space="0" w:color="000000"/>
              <w:bottom w:val="single" w:sz="12" w:space="0" w:color="000000"/>
              <w:right w:val="single" w:sz="6" w:space="0" w:color="000000"/>
            </w:tcBorders>
            <w:hideMark/>
          </w:tcPr>
          <w:p w14:paraId="5BBCB77D"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1710" w:type="dxa"/>
            <w:tcBorders>
              <w:top w:val="single" w:sz="6" w:space="0" w:color="000000"/>
              <w:left w:val="single" w:sz="6" w:space="0" w:color="000000"/>
              <w:bottom w:val="single" w:sz="12" w:space="0" w:color="000000"/>
              <w:right w:val="single" w:sz="6" w:space="0" w:color="000000"/>
            </w:tcBorders>
            <w:hideMark/>
          </w:tcPr>
          <w:p w14:paraId="71D812F2" w14:textId="77777777" w:rsidR="00CB4B80" w:rsidRPr="008D76B4" w:rsidRDefault="00CB4B80" w:rsidP="00CD68D4">
            <w:pPr>
              <w:pStyle w:val="Table"/>
              <w:keepNext/>
              <w:rPr>
                <w:rFonts w:ascii="Arial" w:hAnsi="Arial" w:cs="Arial"/>
                <w:sz w:val="20"/>
              </w:rPr>
            </w:pPr>
            <w:r w:rsidRPr="008D76B4">
              <w:rPr>
                <w:rFonts w:ascii="Arial" w:hAnsi="Arial" w:cs="Arial"/>
                <w:sz w:val="20"/>
              </w:rPr>
              <w:t>CKK_AES_XTS</w:t>
            </w:r>
          </w:p>
        </w:tc>
        <w:tc>
          <w:tcPr>
            <w:tcW w:w="2070" w:type="dxa"/>
            <w:tcBorders>
              <w:top w:val="single" w:sz="6" w:space="0" w:color="000000"/>
              <w:left w:val="single" w:sz="6" w:space="0" w:color="000000"/>
              <w:bottom w:val="single" w:sz="12" w:space="0" w:color="000000"/>
              <w:right w:val="single" w:sz="6" w:space="0" w:color="000000"/>
            </w:tcBorders>
            <w:hideMark/>
          </w:tcPr>
          <w:p w14:paraId="095BB44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 ≥ block size (16 bytes)</w:t>
            </w:r>
          </w:p>
        </w:tc>
        <w:tc>
          <w:tcPr>
            <w:tcW w:w="2160" w:type="dxa"/>
            <w:tcBorders>
              <w:top w:val="single" w:sz="6" w:space="0" w:color="000000"/>
              <w:left w:val="single" w:sz="6" w:space="0" w:color="000000"/>
              <w:bottom w:val="single" w:sz="12" w:space="0" w:color="000000"/>
              <w:right w:val="single" w:sz="6" w:space="0" w:color="000000"/>
            </w:tcBorders>
            <w:hideMark/>
          </w:tcPr>
          <w:p w14:paraId="1E1F735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800" w:type="dxa"/>
            <w:tcBorders>
              <w:top w:val="single" w:sz="6" w:space="0" w:color="000000"/>
              <w:left w:val="single" w:sz="6" w:space="0" w:color="000000"/>
              <w:bottom w:val="single" w:sz="12" w:space="0" w:color="000000"/>
              <w:right w:val="single" w:sz="12" w:space="0" w:color="000000"/>
            </w:tcBorders>
            <w:hideMark/>
          </w:tcPr>
          <w:p w14:paraId="379893E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bl>
    <w:p w14:paraId="6ECC094A" w14:textId="77777777" w:rsidR="00CB4B80" w:rsidRPr="008D76B4" w:rsidRDefault="00CB4B80" w:rsidP="00CB4B80"/>
    <w:p w14:paraId="248D52CC" w14:textId="77777777" w:rsidR="00CB4B80" w:rsidRPr="008D76B4" w:rsidRDefault="00CB4B80">
      <w:pPr>
        <w:pStyle w:val="berschrift2"/>
        <w:numPr>
          <w:ilvl w:val="1"/>
          <w:numId w:val="2"/>
        </w:numPr>
        <w:tabs>
          <w:tab w:val="num" w:pos="576"/>
        </w:tabs>
      </w:pPr>
      <w:bookmarkStart w:id="5073" w:name="_Toc228894722"/>
      <w:bookmarkStart w:id="5074" w:name="_Toc228807254"/>
      <w:bookmarkStart w:id="5075" w:name="_Toc370634483"/>
      <w:bookmarkStart w:id="5076" w:name="_Toc391471196"/>
      <w:bookmarkStart w:id="5077" w:name="_Toc395187834"/>
      <w:bookmarkStart w:id="5078" w:name="_Toc416960080"/>
      <w:bookmarkStart w:id="5079" w:name="_Toc8118297"/>
      <w:bookmarkStart w:id="5080" w:name="_Toc30061272"/>
      <w:bookmarkStart w:id="5081" w:name="_Toc90376525"/>
      <w:bookmarkStart w:id="5082" w:name="_Toc111203510"/>
      <w:bookmarkStart w:id="5083" w:name="_Toc148962352"/>
      <w:bookmarkStart w:id="5084" w:name="_Toc195693388"/>
      <w:r w:rsidRPr="008D76B4">
        <w:t>AES Key Wrap</w:t>
      </w:r>
      <w:bookmarkEnd w:id="5073"/>
      <w:bookmarkEnd w:id="5074"/>
      <w:bookmarkEnd w:id="5075"/>
      <w:bookmarkEnd w:id="5076"/>
      <w:bookmarkEnd w:id="5077"/>
      <w:bookmarkEnd w:id="5078"/>
      <w:bookmarkEnd w:id="5079"/>
      <w:bookmarkEnd w:id="5080"/>
      <w:bookmarkEnd w:id="5081"/>
      <w:bookmarkEnd w:id="5082"/>
      <w:bookmarkEnd w:id="5083"/>
      <w:bookmarkEnd w:id="5084"/>
    </w:p>
    <w:p w14:paraId="5CAE19C6" w14:textId="2E97D5A9" w:rsidR="00CB4B80" w:rsidRPr="008D76B4" w:rsidRDefault="00CB4B80" w:rsidP="00CB4B80">
      <w:pPr>
        <w:rPr>
          <w:i/>
          <w:sz w:val="18"/>
          <w:szCs w:val="18"/>
          <w:lang w:eastAsia="x-none"/>
        </w:rPr>
      </w:pPr>
      <w:bookmarkStart w:id="5085" w:name="_Toc2585345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26</w:t>
      </w:r>
      <w:r w:rsidRPr="008D76B4">
        <w:rPr>
          <w:i/>
          <w:sz w:val="18"/>
          <w:szCs w:val="18"/>
        </w:rPr>
        <w:fldChar w:fldCharType="end"/>
      </w:r>
      <w:r w:rsidRPr="008D76B4">
        <w:rPr>
          <w:i/>
          <w:sz w:val="18"/>
          <w:szCs w:val="18"/>
        </w:rPr>
        <w:t>, AES Key Wrap Mechanisms vs. Functions</w:t>
      </w:r>
      <w:bookmarkEnd w:id="5085"/>
    </w:p>
    <w:tbl>
      <w:tblPr>
        <w:tblW w:w="9524" w:type="dxa"/>
        <w:tblInd w:w="8" w:type="dxa"/>
        <w:tblLayout w:type="fixed"/>
        <w:tblCellMar>
          <w:left w:w="0" w:type="dxa"/>
          <w:right w:w="0" w:type="dxa"/>
        </w:tblCellMar>
        <w:tblLook w:val="04A0" w:firstRow="1" w:lastRow="0" w:firstColumn="1" w:lastColumn="0" w:noHBand="0" w:noVBand="1"/>
      </w:tblPr>
      <w:tblGrid>
        <w:gridCol w:w="3224"/>
        <w:gridCol w:w="787"/>
        <w:gridCol w:w="788"/>
        <w:gridCol w:w="787"/>
        <w:gridCol w:w="788"/>
        <w:gridCol w:w="787"/>
        <w:gridCol w:w="788"/>
        <w:gridCol w:w="787"/>
        <w:gridCol w:w="788"/>
      </w:tblGrid>
      <w:tr w:rsidR="00262244" w:rsidRPr="008D76B4" w14:paraId="25E6CC58" w14:textId="62980409" w:rsidTr="00415FE5">
        <w:trPr>
          <w:cantSplit/>
        </w:trPr>
        <w:tc>
          <w:tcPr>
            <w:tcW w:w="3224" w:type="dxa"/>
            <w:tcBorders>
              <w:top w:val="single" w:sz="6" w:space="0" w:color="000000"/>
              <w:left w:val="single" w:sz="6" w:space="0" w:color="000000"/>
              <w:bottom w:val="single" w:sz="6" w:space="0" w:color="auto"/>
              <w:right w:val="single" w:sz="6" w:space="0" w:color="auto"/>
            </w:tcBorders>
          </w:tcPr>
          <w:p w14:paraId="4052C8C7" w14:textId="77777777" w:rsidR="00262244" w:rsidRPr="008D76B4" w:rsidRDefault="00262244" w:rsidP="00CD68D4">
            <w:pPr>
              <w:pStyle w:val="TableSmallFont"/>
              <w:jc w:val="left"/>
              <w:rPr>
                <w:rFonts w:ascii="Arial" w:hAnsi="Arial" w:cs="Arial"/>
                <w:sz w:val="20"/>
              </w:rPr>
            </w:pPr>
            <w:bookmarkStart w:id="5086" w:name="_Toc215378699"/>
          </w:p>
        </w:tc>
        <w:tc>
          <w:tcPr>
            <w:tcW w:w="6300" w:type="dxa"/>
            <w:gridSpan w:val="8"/>
            <w:tcBorders>
              <w:top w:val="single" w:sz="6" w:space="0" w:color="000000"/>
              <w:left w:val="single" w:sz="6" w:space="0" w:color="000000"/>
              <w:bottom w:val="single" w:sz="6" w:space="0" w:color="000000"/>
              <w:right w:val="single" w:sz="6" w:space="0" w:color="000000"/>
            </w:tcBorders>
            <w:hideMark/>
          </w:tcPr>
          <w:p w14:paraId="7CDFBA5D" w14:textId="1CD93700" w:rsidR="00262244" w:rsidRPr="008D76B4" w:rsidRDefault="00262244" w:rsidP="00CD68D4">
            <w:pPr>
              <w:pStyle w:val="TableSmallFont"/>
              <w:rPr>
                <w:rFonts w:ascii="Arial" w:hAnsi="Arial" w:cs="Arial"/>
                <w:b/>
                <w:sz w:val="20"/>
              </w:rPr>
            </w:pPr>
            <w:r w:rsidRPr="008D76B4">
              <w:rPr>
                <w:rFonts w:ascii="Arial" w:hAnsi="Arial" w:cs="Arial"/>
                <w:b/>
                <w:sz w:val="20"/>
              </w:rPr>
              <w:t>Functions</w:t>
            </w:r>
          </w:p>
        </w:tc>
      </w:tr>
      <w:tr w:rsidR="0032651F" w:rsidRPr="008D76B4" w14:paraId="44EA8F77" w14:textId="2DFD6D9C" w:rsidTr="00262244">
        <w:trPr>
          <w:cantSplit/>
        </w:trPr>
        <w:tc>
          <w:tcPr>
            <w:tcW w:w="3224" w:type="dxa"/>
            <w:tcBorders>
              <w:top w:val="single" w:sz="6" w:space="0" w:color="auto"/>
              <w:left w:val="single" w:sz="6" w:space="0" w:color="000000"/>
              <w:bottom w:val="single" w:sz="6" w:space="0" w:color="000000"/>
              <w:right w:val="single" w:sz="6" w:space="0" w:color="auto"/>
            </w:tcBorders>
          </w:tcPr>
          <w:p w14:paraId="223A1626" w14:textId="77777777" w:rsidR="00262244" w:rsidRPr="008D76B4" w:rsidRDefault="00262244" w:rsidP="00CD68D4">
            <w:pPr>
              <w:pStyle w:val="TableSmallFont"/>
              <w:jc w:val="left"/>
              <w:rPr>
                <w:rFonts w:ascii="Arial" w:hAnsi="Arial" w:cs="Arial"/>
                <w:b/>
                <w:sz w:val="20"/>
              </w:rPr>
            </w:pPr>
          </w:p>
          <w:p w14:paraId="297082E7" w14:textId="77777777" w:rsidR="00262244" w:rsidRPr="008D76B4" w:rsidRDefault="00262244" w:rsidP="00CD68D4">
            <w:pPr>
              <w:pStyle w:val="TableSmallFont"/>
              <w:jc w:val="left"/>
              <w:rPr>
                <w:rFonts w:ascii="Arial" w:hAnsi="Arial" w:cs="Arial"/>
                <w:b/>
                <w:sz w:val="20"/>
              </w:rPr>
            </w:pPr>
            <w:r w:rsidRPr="008D76B4">
              <w:rPr>
                <w:rFonts w:ascii="Arial" w:hAnsi="Arial" w:cs="Arial"/>
                <w:b/>
                <w:sz w:val="20"/>
              </w:rPr>
              <w:t>Mechanism</w:t>
            </w:r>
          </w:p>
        </w:tc>
        <w:tc>
          <w:tcPr>
            <w:tcW w:w="787" w:type="dxa"/>
            <w:tcBorders>
              <w:top w:val="single" w:sz="6" w:space="0" w:color="auto"/>
              <w:left w:val="single" w:sz="6" w:space="0" w:color="000000"/>
              <w:bottom w:val="single" w:sz="6" w:space="0" w:color="000000"/>
              <w:right w:val="single" w:sz="6" w:space="0" w:color="auto"/>
            </w:tcBorders>
            <w:hideMark/>
          </w:tcPr>
          <w:p w14:paraId="5C5A9C40" w14:textId="77777777" w:rsidR="00262244" w:rsidRPr="008D76B4" w:rsidRDefault="00262244" w:rsidP="00CD68D4">
            <w:pPr>
              <w:pStyle w:val="TableSmallFont"/>
              <w:rPr>
                <w:rFonts w:ascii="Arial" w:hAnsi="Arial" w:cs="Arial"/>
                <w:b/>
                <w:sz w:val="20"/>
              </w:rPr>
            </w:pPr>
            <w:r w:rsidRPr="008D76B4">
              <w:rPr>
                <w:rFonts w:ascii="Arial" w:hAnsi="Arial" w:cs="Arial"/>
                <w:b/>
                <w:sz w:val="20"/>
              </w:rPr>
              <w:t>Encrypt</w:t>
            </w:r>
          </w:p>
          <w:p w14:paraId="1B293644"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1713A194" w14:textId="77777777" w:rsidR="00262244" w:rsidRPr="008D76B4" w:rsidRDefault="00262244" w:rsidP="00CD68D4">
            <w:pPr>
              <w:pStyle w:val="TableSmallFont"/>
              <w:rPr>
                <w:rFonts w:ascii="Arial" w:hAnsi="Arial" w:cs="Arial"/>
                <w:b/>
                <w:sz w:val="20"/>
              </w:rPr>
            </w:pPr>
            <w:r w:rsidRPr="008D76B4">
              <w:rPr>
                <w:rFonts w:ascii="Arial" w:hAnsi="Arial" w:cs="Arial"/>
                <w:b/>
                <w:sz w:val="20"/>
              </w:rPr>
              <w:t>Decrypt</w:t>
            </w:r>
          </w:p>
        </w:tc>
        <w:tc>
          <w:tcPr>
            <w:tcW w:w="788" w:type="dxa"/>
            <w:tcBorders>
              <w:top w:val="single" w:sz="6" w:space="0" w:color="auto"/>
              <w:left w:val="single" w:sz="6" w:space="0" w:color="000000"/>
              <w:bottom w:val="single" w:sz="6" w:space="0" w:color="000000"/>
              <w:right w:val="single" w:sz="6" w:space="0" w:color="auto"/>
            </w:tcBorders>
            <w:hideMark/>
          </w:tcPr>
          <w:p w14:paraId="672A5A31" w14:textId="77777777" w:rsidR="00262244" w:rsidRPr="008D76B4" w:rsidRDefault="00262244" w:rsidP="00CD68D4">
            <w:pPr>
              <w:pStyle w:val="TableSmallFont"/>
              <w:rPr>
                <w:rFonts w:ascii="Arial" w:hAnsi="Arial" w:cs="Arial"/>
                <w:b/>
                <w:sz w:val="20"/>
              </w:rPr>
            </w:pPr>
            <w:r w:rsidRPr="008D76B4">
              <w:rPr>
                <w:rFonts w:ascii="Arial" w:hAnsi="Arial" w:cs="Arial"/>
                <w:b/>
                <w:sz w:val="20"/>
              </w:rPr>
              <w:t>Sign</w:t>
            </w:r>
          </w:p>
          <w:p w14:paraId="5ED3092D"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6113FB75" w14:textId="77777777" w:rsidR="00262244" w:rsidRPr="008D76B4" w:rsidRDefault="00262244" w:rsidP="00CD68D4">
            <w:pPr>
              <w:pStyle w:val="TableSmallFont"/>
              <w:rPr>
                <w:rFonts w:ascii="Arial" w:hAnsi="Arial" w:cs="Arial"/>
                <w:b/>
                <w:sz w:val="20"/>
              </w:rPr>
            </w:pPr>
            <w:r w:rsidRPr="008D76B4">
              <w:rPr>
                <w:rFonts w:ascii="Arial" w:hAnsi="Arial" w:cs="Arial"/>
                <w:b/>
                <w:sz w:val="20"/>
              </w:rPr>
              <w:t>Verify</w:t>
            </w:r>
          </w:p>
        </w:tc>
        <w:tc>
          <w:tcPr>
            <w:tcW w:w="787" w:type="dxa"/>
            <w:tcBorders>
              <w:top w:val="single" w:sz="6" w:space="0" w:color="auto"/>
              <w:left w:val="single" w:sz="6" w:space="0" w:color="000000"/>
              <w:bottom w:val="single" w:sz="6" w:space="0" w:color="000000"/>
              <w:right w:val="single" w:sz="6" w:space="0" w:color="auto"/>
            </w:tcBorders>
            <w:hideMark/>
          </w:tcPr>
          <w:p w14:paraId="3B069BF7" w14:textId="135BFD70"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079A14D2"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035C9F76" w14:textId="23DA2DE8" w:rsidR="00262244" w:rsidRPr="008D76B4" w:rsidRDefault="00D83F3E" w:rsidP="00CD68D4">
            <w:pPr>
              <w:pStyle w:val="TableSmallFont"/>
              <w:rPr>
                <w:rFonts w:ascii="Arial" w:hAnsi="Arial" w:cs="Arial"/>
                <w:position w:val="8"/>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88" w:type="dxa"/>
            <w:tcBorders>
              <w:top w:val="single" w:sz="6" w:space="0" w:color="auto"/>
              <w:left w:val="single" w:sz="6" w:space="0" w:color="000000"/>
              <w:bottom w:val="single" w:sz="6" w:space="0" w:color="000000"/>
              <w:right w:val="single" w:sz="6" w:space="0" w:color="auto"/>
            </w:tcBorders>
          </w:tcPr>
          <w:p w14:paraId="135E13F6" w14:textId="77777777" w:rsidR="00262244" w:rsidRPr="008D76B4" w:rsidRDefault="00262244" w:rsidP="00CD68D4">
            <w:pPr>
              <w:pStyle w:val="TableSmallFont"/>
              <w:rPr>
                <w:rFonts w:ascii="Arial" w:hAnsi="Arial" w:cs="Arial"/>
                <w:b/>
                <w:sz w:val="20"/>
              </w:rPr>
            </w:pPr>
          </w:p>
          <w:p w14:paraId="1B3090A6" w14:textId="77777777" w:rsidR="00262244" w:rsidRPr="008D76B4" w:rsidRDefault="00262244" w:rsidP="00CD68D4">
            <w:pPr>
              <w:pStyle w:val="TableSmallFont"/>
              <w:rPr>
                <w:rFonts w:ascii="Arial" w:hAnsi="Arial" w:cs="Arial"/>
                <w:b/>
                <w:sz w:val="20"/>
              </w:rPr>
            </w:pPr>
            <w:r w:rsidRPr="008D76B4">
              <w:rPr>
                <w:rFonts w:ascii="Arial" w:hAnsi="Arial" w:cs="Arial"/>
                <w:b/>
                <w:sz w:val="20"/>
              </w:rPr>
              <w:t>Digest</w:t>
            </w:r>
          </w:p>
        </w:tc>
        <w:tc>
          <w:tcPr>
            <w:tcW w:w="787" w:type="dxa"/>
            <w:tcBorders>
              <w:top w:val="single" w:sz="6" w:space="0" w:color="auto"/>
              <w:left w:val="single" w:sz="6" w:space="0" w:color="000000"/>
              <w:bottom w:val="single" w:sz="6" w:space="0" w:color="000000"/>
              <w:right w:val="single" w:sz="6" w:space="0" w:color="auto"/>
            </w:tcBorders>
            <w:hideMark/>
          </w:tcPr>
          <w:p w14:paraId="3129E056" w14:textId="77777777" w:rsidR="00262244" w:rsidRPr="008D76B4" w:rsidRDefault="00262244" w:rsidP="00CD68D4">
            <w:pPr>
              <w:pStyle w:val="TableSmallFont"/>
              <w:rPr>
                <w:rFonts w:ascii="Arial" w:hAnsi="Arial" w:cs="Arial"/>
                <w:b/>
                <w:sz w:val="20"/>
              </w:rPr>
            </w:pPr>
            <w:r w:rsidRPr="008D76B4">
              <w:rPr>
                <w:rFonts w:ascii="Arial" w:hAnsi="Arial" w:cs="Arial"/>
                <w:b/>
                <w:sz w:val="20"/>
              </w:rPr>
              <w:t>Gen.</w:t>
            </w:r>
          </w:p>
          <w:p w14:paraId="2E900747" w14:textId="77777777" w:rsidR="00262244" w:rsidRPr="008D76B4" w:rsidRDefault="00262244" w:rsidP="00CD68D4">
            <w:pPr>
              <w:pStyle w:val="TableSmallFont"/>
              <w:rPr>
                <w:rFonts w:ascii="Arial" w:hAnsi="Arial" w:cs="Arial"/>
                <w:b/>
                <w:sz w:val="20"/>
              </w:rPr>
            </w:pPr>
            <w:r w:rsidRPr="008D76B4">
              <w:rPr>
                <w:rFonts w:ascii="Arial" w:hAnsi="Arial" w:cs="Arial"/>
                <w:b/>
                <w:sz w:val="20"/>
              </w:rPr>
              <w:t xml:space="preserve"> Key/</w:t>
            </w:r>
          </w:p>
          <w:p w14:paraId="667405EF" w14:textId="77777777" w:rsidR="00262244" w:rsidRPr="008D76B4" w:rsidRDefault="00262244" w:rsidP="00CD68D4">
            <w:pPr>
              <w:pStyle w:val="TableSmallFont"/>
              <w:rPr>
                <w:rFonts w:ascii="Arial" w:hAnsi="Arial" w:cs="Arial"/>
                <w:b/>
                <w:sz w:val="20"/>
              </w:rPr>
            </w:pPr>
            <w:r w:rsidRPr="008D76B4">
              <w:rPr>
                <w:rFonts w:ascii="Arial" w:hAnsi="Arial" w:cs="Arial"/>
                <w:b/>
                <w:sz w:val="20"/>
              </w:rPr>
              <w:t>Key</w:t>
            </w:r>
          </w:p>
          <w:p w14:paraId="0C14852F" w14:textId="77777777" w:rsidR="00262244" w:rsidRPr="008D76B4" w:rsidRDefault="00262244" w:rsidP="00CD68D4">
            <w:pPr>
              <w:pStyle w:val="TableSmallFont"/>
              <w:rPr>
                <w:rFonts w:ascii="Arial" w:hAnsi="Arial" w:cs="Arial"/>
                <w:b/>
                <w:sz w:val="20"/>
              </w:rPr>
            </w:pPr>
            <w:r w:rsidRPr="008D76B4">
              <w:rPr>
                <w:rFonts w:ascii="Arial" w:hAnsi="Arial" w:cs="Arial"/>
                <w:b/>
                <w:sz w:val="20"/>
              </w:rPr>
              <w:t>Pair</w:t>
            </w:r>
          </w:p>
        </w:tc>
        <w:tc>
          <w:tcPr>
            <w:tcW w:w="788" w:type="dxa"/>
            <w:tcBorders>
              <w:top w:val="single" w:sz="6" w:space="0" w:color="auto"/>
              <w:left w:val="single" w:sz="6" w:space="0" w:color="000000"/>
              <w:bottom w:val="single" w:sz="6" w:space="0" w:color="000000"/>
              <w:right w:val="single" w:sz="6" w:space="0" w:color="auto"/>
            </w:tcBorders>
            <w:hideMark/>
          </w:tcPr>
          <w:p w14:paraId="0A460A02" w14:textId="77777777" w:rsidR="00262244" w:rsidRPr="008D76B4" w:rsidRDefault="00262244" w:rsidP="00CD68D4">
            <w:pPr>
              <w:pStyle w:val="TableSmallFont"/>
              <w:rPr>
                <w:rFonts w:ascii="Arial" w:hAnsi="Arial" w:cs="Arial"/>
                <w:b/>
                <w:sz w:val="20"/>
              </w:rPr>
            </w:pPr>
            <w:r w:rsidRPr="008D76B4">
              <w:rPr>
                <w:rFonts w:ascii="Arial" w:hAnsi="Arial" w:cs="Arial"/>
                <w:b/>
                <w:sz w:val="20"/>
              </w:rPr>
              <w:t>Wrap</w:t>
            </w:r>
          </w:p>
          <w:p w14:paraId="3BFAAF77"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1B2A3FAD" w14:textId="77777777" w:rsidR="00262244" w:rsidRPr="008D76B4" w:rsidRDefault="00262244" w:rsidP="00CD68D4">
            <w:pPr>
              <w:pStyle w:val="TableSmallFont"/>
              <w:rPr>
                <w:rFonts w:ascii="Arial" w:hAnsi="Arial" w:cs="Arial"/>
                <w:b/>
                <w:sz w:val="20"/>
              </w:rPr>
            </w:pPr>
            <w:r w:rsidRPr="008D76B4">
              <w:rPr>
                <w:rFonts w:ascii="Arial" w:hAnsi="Arial" w:cs="Arial"/>
                <w:b/>
                <w:sz w:val="20"/>
              </w:rPr>
              <w:t>Unwrap</w:t>
            </w:r>
          </w:p>
        </w:tc>
        <w:tc>
          <w:tcPr>
            <w:tcW w:w="787" w:type="dxa"/>
            <w:tcBorders>
              <w:top w:val="single" w:sz="6" w:space="0" w:color="auto"/>
              <w:left w:val="single" w:sz="6" w:space="0" w:color="000000"/>
              <w:bottom w:val="single" w:sz="6" w:space="0" w:color="000000"/>
              <w:right w:val="single" w:sz="6" w:space="0" w:color="000000"/>
            </w:tcBorders>
          </w:tcPr>
          <w:p w14:paraId="3ED9825A" w14:textId="77777777" w:rsidR="00262244" w:rsidRPr="008D76B4" w:rsidRDefault="00262244" w:rsidP="00CD68D4">
            <w:pPr>
              <w:pStyle w:val="TableSmallFont"/>
              <w:rPr>
                <w:rFonts w:ascii="Arial" w:hAnsi="Arial" w:cs="Arial"/>
                <w:b/>
                <w:sz w:val="20"/>
              </w:rPr>
            </w:pPr>
          </w:p>
          <w:p w14:paraId="396A7A82" w14:textId="77777777" w:rsidR="00262244" w:rsidRPr="008D76B4" w:rsidRDefault="00262244" w:rsidP="00CD68D4">
            <w:pPr>
              <w:pStyle w:val="TableSmallFont"/>
              <w:rPr>
                <w:rFonts w:ascii="Arial" w:hAnsi="Arial" w:cs="Arial"/>
                <w:b/>
                <w:sz w:val="20"/>
              </w:rPr>
            </w:pPr>
            <w:r w:rsidRPr="008D76B4">
              <w:rPr>
                <w:rFonts w:ascii="Arial" w:hAnsi="Arial" w:cs="Arial"/>
                <w:b/>
                <w:sz w:val="20"/>
              </w:rPr>
              <w:t>Derive</w:t>
            </w:r>
          </w:p>
        </w:tc>
        <w:tc>
          <w:tcPr>
            <w:tcW w:w="788" w:type="dxa"/>
            <w:tcBorders>
              <w:top w:val="single" w:sz="6" w:space="0" w:color="auto"/>
              <w:left w:val="single" w:sz="6" w:space="0" w:color="000000"/>
              <w:bottom w:val="single" w:sz="6" w:space="0" w:color="000000"/>
              <w:right w:val="single" w:sz="6" w:space="0" w:color="000000"/>
            </w:tcBorders>
          </w:tcPr>
          <w:p w14:paraId="55250373" w14:textId="77777777" w:rsidR="00262244" w:rsidRPr="00DD46EF" w:rsidRDefault="00262244" w:rsidP="0026224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08023922" w14:textId="77777777" w:rsidR="00262244" w:rsidRPr="00DD46EF" w:rsidRDefault="00262244" w:rsidP="00262244">
            <w:pPr>
              <w:pStyle w:val="TableSmallFont"/>
              <w:rPr>
                <w:rFonts w:ascii="Arial" w:hAnsi="Arial" w:cs="Arial"/>
                <w:b/>
                <w:sz w:val="20"/>
              </w:rPr>
            </w:pPr>
            <w:r w:rsidRPr="00DD46EF">
              <w:rPr>
                <w:rFonts w:ascii="Arial" w:hAnsi="Arial" w:cs="Arial"/>
                <w:b/>
                <w:sz w:val="20"/>
              </w:rPr>
              <w:t>&amp;</w:t>
            </w:r>
          </w:p>
          <w:p w14:paraId="6E62BBD5" w14:textId="58568579" w:rsidR="00262244" w:rsidRPr="008D76B4" w:rsidRDefault="00262244" w:rsidP="00262244">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111B00CF" w14:textId="5CCCC321" w:rsidTr="00262244">
        <w:trPr>
          <w:cantSplit/>
        </w:trPr>
        <w:tc>
          <w:tcPr>
            <w:tcW w:w="3224" w:type="dxa"/>
            <w:tcBorders>
              <w:top w:val="single" w:sz="6" w:space="0" w:color="auto"/>
              <w:left w:val="single" w:sz="6" w:space="0" w:color="000000"/>
              <w:bottom w:val="single" w:sz="6" w:space="0" w:color="000000"/>
              <w:right w:val="single" w:sz="6" w:space="0" w:color="auto"/>
            </w:tcBorders>
            <w:hideMark/>
          </w:tcPr>
          <w:p w14:paraId="758E9195"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color w:val="000000"/>
                <w:sz w:val="20"/>
              </w:rPr>
              <w:t>CKM_AES_KEY_WRAP</w:t>
            </w:r>
          </w:p>
        </w:tc>
        <w:tc>
          <w:tcPr>
            <w:tcW w:w="787" w:type="dxa"/>
            <w:tcBorders>
              <w:top w:val="single" w:sz="6" w:space="0" w:color="auto"/>
              <w:left w:val="single" w:sz="6" w:space="0" w:color="000000"/>
              <w:bottom w:val="single" w:sz="6" w:space="0" w:color="000000"/>
              <w:right w:val="single" w:sz="6" w:space="0" w:color="auto"/>
            </w:tcBorders>
          </w:tcPr>
          <w:p w14:paraId="7973FAA9"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8" w:type="dxa"/>
            <w:tcBorders>
              <w:top w:val="single" w:sz="6" w:space="0" w:color="auto"/>
              <w:left w:val="single" w:sz="6" w:space="0" w:color="000000"/>
              <w:bottom w:val="single" w:sz="6" w:space="0" w:color="000000"/>
              <w:right w:val="single" w:sz="6" w:space="0" w:color="auto"/>
            </w:tcBorders>
          </w:tcPr>
          <w:p w14:paraId="71641735" w14:textId="77777777" w:rsidR="00262244" w:rsidRPr="008D76B4" w:rsidRDefault="00262244" w:rsidP="00CD68D4">
            <w:pPr>
              <w:pStyle w:val="TableSmallFont"/>
              <w:keepNext w:val="0"/>
              <w:rPr>
                <w:rFonts w:ascii="Arial" w:hAnsi="Arial" w:cs="Arial"/>
                <w:sz w:val="20"/>
              </w:rPr>
            </w:pPr>
          </w:p>
        </w:tc>
        <w:tc>
          <w:tcPr>
            <w:tcW w:w="787" w:type="dxa"/>
            <w:tcBorders>
              <w:top w:val="single" w:sz="6" w:space="0" w:color="auto"/>
              <w:left w:val="single" w:sz="6" w:space="0" w:color="000000"/>
              <w:bottom w:val="single" w:sz="6" w:space="0" w:color="000000"/>
              <w:right w:val="single" w:sz="6" w:space="0" w:color="auto"/>
            </w:tcBorders>
          </w:tcPr>
          <w:p w14:paraId="27DB4929"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auto"/>
              <w:left w:val="single" w:sz="6" w:space="0" w:color="000000"/>
              <w:bottom w:val="single" w:sz="6" w:space="0" w:color="000000"/>
              <w:right w:val="single" w:sz="6" w:space="0" w:color="auto"/>
            </w:tcBorders>
          </w:tcPr>
          <w:p w14:paraId="22927BF1" w14:textId="77777777" w:rsidR="00262244" w:rsidRPr="008D76B4" w:rsidRDefault="00262244" w:rsidP="00CD68D4">
            <w:pPr>
              <w:pStyle w:val="TableSmallFont"/>
              <w:keepNext w:val="0"/>
              <w:rPr>
                <w:rFonts w:ascii="Arial" w:hAnsi="Arial" w:cs="Arial"/>
                <w:sz w:val="20"/>
              </w:rPr>
            </w:pPr>
          </w:p>
        </w:tc>
        <w:tc>
          <w:tcPr>
            <w:tcW w:w="787" w:type="dxa"/>
            <w:tcBorders>
              <w:top w:val="single" w:sz="6" w:space="0" w:color="auto"/>
              <w:left w:val="single" w:sz="6" w:space="0" w:color="000000"/>
              <w:bottom w:val="single" w:sz="6" w:space="0" w:color="000000"/>
              <w:right w:val="single" w:sz="6" w:space="0" w:color="auto"/>
            </w:tcBorders>
          </w:tcPr>
          <w:p w14:paraId="68A9A26B"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auto"/>
              <w:left w:val="single" w:sz="6" w:space="0" w:color="000000"/>
              <w:bottom w:val="single" w:sz="6" w:space="0" w:color="000000"/>
              <w:right w:val="single" w:sz="6" w:space="0" w:color="auto"/>
            </w:tcBorders>
            <w:hideMark/>
          </w:tcPr>
          <w:p w14:paraId="4EC8C2DB"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7" w:type="dxa"/>
            <w:tcBorders>
              <w:top w:val="single" w:sz="6" w:space="0" w:color="auto"/>
              <w:left w:val="single" w:sz="6" w:space="0" w:color="000000"/>
              <w:bottom w:val="single" w:sz="6" w:space="0" w:color="000000"/>
              <w:right w:val="single" w:sz="6" w:space="0" w:color="000000"/>
            </w:tcBorders>
          </w:tcPr>
          <w:p w14:paraId="06E81930"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auto"/>
              <w:left w:val="single" w:sz="6" w:space="0" w:color="000000"/>
              <w:bottom w:val="single" w:sz="6" w:space="0" w:color="000000"/>
              <w:right w:val="single" w:sz="6" w:space="0" w:color="000000"/>
            </w:tcBorders>
          </w:tcPr>
          <w:p w14:paraId="3666A06E" w14:textId="77777777" w:rsidR="00262244" w:rsidRPr="008D76B4" w:rsidRDefault="00262244" w:rsidP="00CD68D4">
            <w:pPr>
              <w:pStyle w:val="TableSmallFont"/>
              <w:keepNext w:val="0"/>
              <w:rPr>
                <w:rFonts w:ascii="Arial" w:hAnsi="Arial" w:cs="Arial"/>
                <w:sz w:val="20"/>
              </w:rPr>
            </w:pPr>
          </w:p>
        </w:tc>
      </w:tr>
      <w:tr w:rsidR="0032651F" w:rsidRPr="008D76B4" w14:paraId="3CD16827" w14:textId="1A2574D4" w:rsidTr="00262244">
        <w:trPr>
          <w:cantSplit/>
        </w:trPr>
        <w:tc>
          <w:tcPr>
            <w:tcW w:w="3224" w:type="dxa"/>
            <w:tcBorders>
              <w:top w:val="single" w:sz="6" w:space="0" w:color="auto"/>
              <w:left w:val="single" w:sz="6" w:space="0" w:color="000000"/>
              <w:bottom w:val="single" w:sz="6" w:space="0" w:color="000000"/>
              <w:right w:val="single" w:sz="6" w:space="0" w:color="auto"/>
            </w:tcBorders>
            <w:hideMark/>
          </w:tcPr>
          <w:p w14:paraId="53FACBC8"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color w:val="000000"/>
                <w:sz w:val="20"/>
              </w:rPr>
              <w:t>CKM_AES_KEY_WRAP_PAD</w:t>
            </w:r>
            <w:r w:rsidRPr="008D76B4">
              <w:rPr>
                <w:rFonts w:ascii="Arial" w:hAnsi="Arial" w:cs="Arial"/>
                <w:sz w:val="20"/>
              </w:rPr>
              <w:t xml:space="preserve"> </w:t>
            </w:r>
          </w:p>
        </w:tc>
        <w:tc>
          <w:tcPr>
            <w:tcW w:w="787" w:type="dxa"/>
            <w:tcBorders>
              <w:top w:val="single" w:sz="6" w:space="0" w:color="auto"/>
              <w:left w:val="single" w:sz="6" w:space="0" w:color="000000"/>
              <w:bottom w:val="single" w:sz="6" w:space="0" w:color="000000"/>
              <w:right w:val="single" w:sz="6" w:space="0" w:color="auto"/>
            </w:tcBorders>
            <w:hideMark/>
          </w:tcPr>
          <w:p w14:paraId="5768958A"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8" w:type="dxa"/>
            <w:tcBorders>
              <w:top w:val="single" w:sz="6" w:space="0" w:color="auto"/>
              <w:left w:val="single" w:sz="6" w:space="0" w:color="000000"/>
              <w:bottom w:val="single" w:sz="6" w:space="0" w:color="000000"/>
              <w:right w:val="single" w:sz="6" w:space="0" w:color="auto"/>
            </w:tcBorders>
          </w:tcPr>
          <w:p w14:paraId="623DBFD3" w14:textId="77777777" w:rsidR="00262244" w:rsidRPr="008D76B4" w:rsidRDefault="00262244" w:rsidP="00CD68D4">
            <w:pPr>
              <w:pStyle w:val="TableSmallFont"/>
              <w:keepNext w:val="0"/>
              <w:rPr>
                <w:rFonts w:ascii="Arial" w:hAnsi="Arial" w:cs="Arial"/>
                <w:sz w:val="20"/>
              </w:rPr>
            </w:pPr>
          </w:p>
        </w:tc>
        <w:tc>
          <w:tcPr>
            <w:tcW w:w="787" w:type="dxa"/>
            <w:tcBorders>
              <w:top w:val="single" w:sz="6" w:space="0" w:color="auto"/>
              <w:left w:val="single" w:sz="6" w:space="0" w:color="000000"/>
              <w:bottom w:val="single" w:sz="6" w:space="0" w:color="000000"/>
              <w:right w:val="single" w:sz="6" w:space="0" w:color="auto"/>
            </w:tcBorders>
          </w:tcPr>
          <w:p w14:paraId="75F4E2AE"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auto"/>
              <w:left w:val="single" w:sz="6" w:space="0" w:color="000000"/>
              <w:bottom w:val="single" w:sz="6" w:space="0" w:color="000000"/>
              <w:right w:val="single" w:sz="6" w:space="0" w:color="auto"/>
            </w:tcBorders>
          </w:tcPr>
          <w:p w14:paraId="4EA93608" w14:textId="77777777" w:rsidR="00262244" w:rsidRPr="008D76B4" w:rsidRDefault="00262244" w:rsidP="00CD68D4">
            <w:pPr>
              <w:pStyle w:val="TableSmallFont"/>
              <w:keepNext w:val="0"/>
              <w:rPr>
                <w:rFonts w:ascii="Arial" w:hAnsi="Arial" w:cs="Arial"/>
                <w:sz w:val="20"/>
              </w:rPr>
            </w:pPr>
          </w:p>
        </w:tc>
        <w:tc>
          <w:tcPr>
            <w:tcW w:w="787" w:type="dxa"/>
            <w:tcBorders>
              <w:top w:val="single" w:sz="6" w:space="0" w:color="auto"/>
              <w:left w:val="single" w:sz="6" w:space="0" w:color="000000"/>
              <w:bottom w:val="single" w:sz="6" w:space="0" w:color="000000"/>
              <w:right w:val="single" w:sz="6" w:space="0" w:color="auto"/>
            </w:tcBorders>
          </w:tcPr>
          <w:p w14:paraId="4C8A9E75"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auto"/>
              <w:left w:val="single" w:sz="6" w:space="0" w:color="000000"/>
              <w:bottom w:val="single" w:sz="6" w:space="0" w:color="000000"/>
              <w:right w:val="single" w:sz="6" w:space="0" w:color="auto"/>
            </w:tcBorders>
          </w:tcPr>
          <w:p w14:paraId="7CEDC844"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7" w:type="dxa"/>
            <w:tcBorders>
              <w:top w:val="single" w:sz="6" w:space="0" w:color="auto"/>
              <w:left w:val="single" w:sz="6" w:space="0" w:color="000000"/>
              <w:bottom w:val="single" w:sz="6" w:space="0" w:color="000000"/>
              <w:right w:val="single" w:sz="6" w:space="0" w:color="000000"/>
            </w:tcBorders>
          </w:tcPr>
          <w:p w14:paraId="4928C9C5"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auto"/>
              <w:left w:val="single" w:sz="6" w:space="0" w:color="000000"/>
              <w:bottom w:val="single" w:sz="6" w:space="0" w:color="000000"/>
              <w:right w:val="single" w:sz="6" w:space="0" w:color="000000"/>
            </w:tcBorders>
          </w:tcPr>
          <w:p w14:paraId="29FFACD4" w14:textId="77777777" w:rsidR="00262244" w:rsidRPr="008D76B4" w:rsidRDefault="00262244" w:rsidP="00CD68D4">
            <w:pPr>
              <w:pStyle w:val="TableSmallFont"/>
              <w:keepNext w:val="0"/>
              <w:rPr>
                <w:rFonts w:ascii="Arial" w:hAnsi="Arial" w:cs="Arial"/>
                <w:sz w:val="20"/>
              </w:rPr>
            </w:pPr>
          </w:p>
        </w:tc>
      </w:tr>
      <w:tr w:rsidR="0032651F" w:rsidRPr="008D76B4" w14:paraId="7B600B4D" w14:textId="50960340" w:rsidTr="00262244">
        <w:trPr>
          <w:cantSplit/>
        </w:trPr>
        <w:tc>
          <w:tcPr>
            <w:tcW w:w="3224" w:type="dxa"/>
            <w:tcBorders>
              <w:top w:val="single" w:sz="6" w:space="0" w:color="auto"/>
              <w:left w:val="single" w:sz="6" w:space="0" w:color="000000"/>
              <w:bottom w:val="single" w:sz="6" w:space="0" w:color="000000"/>
              <w:right w:val="single" w:sz="6" w:space="0" w:color="auto"/>
            </w:tcBorders>
          </w:tcPr>
          <w:p w14:paraId="489574FD" w14:textId="77777777" w:rsidR="00262244" w:rsidRPr="008D76B4" w:rsidRDefault="00262244" w:rsidP="00CD68D4">
            <w:pPr>
              <w:pStyle w:val="TableSmallFont"/>
              <w:keepNext w:val="0"/>
              <w:jc w:val="left"/>
              <w:rPr>
                <w:rFonts w:ascii="Arial" w:hAnsi="Arial" w:cs="Arial"/>
                <w:color w:val="000000"/>
                <w:sz w:val="20"/>
              </w:rPr>
            </w:pPr>
            <w:r w:rsidRPr="008D76B4">
              <w:rPr>
                <w:rFonts w:ascii="Arial" w:hAnsi="Arial" w:cs="Arial"/>
                <w:color w:val="000000"/>
                <w:sz w:val="20"/>
              </w:rPr>
              <w:t>CKM_AES_KEY_WRAP_KWP</w:t>
            </w:r>
          </w:p>
        </w:tc>
        <w:tc>
          <w:tcPr>
            <w:tcW w:w="787" w:type="dxa"/>
            <w:tcBorders>
              <w:top w:val="single" w:sz="6" w:space="0" w:color="auto"/>
              <w:left w:val="single" w:sz="6" w:space="0" w:color="000000"/>
              <w:bottom w:val="single" w:sz="6" w:space="0" w:color="000000"/>
              <w:right w:val="single" w:sz="6" w:space="0" w:color="auto"/>
            </w:tcBorders>
          </w:tcPr>
          <w:p w14:paraId="28B5D911"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8" w:type="dxa"/>
            <w:tcBorders>
              <w:top w:val="single" w:sz="6" w:space="0" w:color="auto"/>
              <w:left w:val="single" w:sz="6" w:space="0" w:color="000000"/>
              <w:bottom w:val="single" w:sz="6" w:space="0" w:color="000000"/>
              <w:right w:val="single" w:sz="6" w:space="0" w:color="auto"/>
            </w:tcBorders>
          </w:tcPr>
          <w:p w14:paraId="63551BC5" w14:textId="77777777" w:rsidR="00262244" w:rsidRPr="008D76B4" w:rsidRDefault="00262244" w:rsidP="00CD68D4">
            <w:pPr>
              <w:pStyle w:val="TableSmallFont"/>
              <w:keepNext w:val="0"/>
              <w:rPr>
                <w:rFonts w:ascii="Arial" w:hAnsi="Arial" w:cs="Arial"/>
                <w:sz w:val="20"/>
              </w:rPr>
            </w:pPr>
          </w:p>
        </w:tc>
        <w:tc>
          <w:tcPr>
            <w:tcW w:w="787" w:type="dxa"/>
            <w:tcBorders>
              <w:top w:val="single" w:sz="6" w:space="0" w:color="auto"/>
              <w:left w:val="single" w:sz="6" w:space="0" w:color="000000"/>
              <w:bottom w:val="single" w:sz="6" w:space="0" w:color="000000"/>
              <w:right w:val="single" w:sz="6" w:space="0" w:color="auto"/>
            </w:tcBorders>
          </w:tcPr>
          <w:p w14:paraId="5317300E"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auto"/>
              <w:left w:val="single" w:sz="6" w:space="0" w:color="000000"/>
              <w:bottom w:val="single" w:sz="6" w:space="0" w:color="000000"/>
              <w:right w:val="single" w:sz="6" w:space="0" w:color="auto"/>
            </w:tcBorders>
          </w:tcPr>
          <w:p w14:paraId="3B9B5A9C" w14:textId="77777777" w:rsidR="00262244" w:rsidRPr="008D76B4" w:rsidRDefault="00262244" w:rsidP="00CD68D4">
            <w:pPr>
              <w:pStyle w:val="TableSmallFont"/>
              <w:keepNext w:val="0"/>
              <w:rPr>
                <w:rFonts w:ascii="Arial" w:hAnsi="Arial" w:cs="Arial"/>
                <w:sz w:val="20"/>
              </w:rPr>
            </w:pPr>
          </w:p>
        </w:tc>
        <w:tc>
          <w:tcPr>
            <w:tcW w:w="787" w:type="dxa"/>
            <w:tcBorders>
              <w:top w:val="single" w:sz="6" w:space="0" w:color="auto"/>
              <w:left w:val="single" w:sz="6" w:space="0" w:color="000000"/>
              <w:bottom w:val="single" w:sz="6" w:space="0" w:color="000000"/>
              <w:right w:val="single" w:sz="6" w:space="0" w:color="auto"/>
            </w:tcBorders>
          </w:tcPr>
          <w:p w14:paraId="51EFDE20"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auto"/>
              <w:left w:val="single" w:sz="6" w:space="0" w:color="000000"/>
              <w:bottom w:val="single" w:sz="6" w:space="0" w:color="000000"/>
              <w:right w:val="single" w:sz="6" w:space="0" w:color="auto"/>
            </w:tcBorders>
          </w:tcPr>
          <w:p w14:paraId="7A294817"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7" w:type="dxa"/>
            <w:tcBorders>
              <w:top w:val="single" w:sz="6" w:space="0" w:color="auto"/>
              <w:left w:val="single" w:sz="6" w:space="0" w:color="000000"/>
              <w:bottom w:val="single" w:sz="6" w:space="0" w:color="000000"/>
              <w:right w:val="single" w:sz="6" w:space="0" w:color="000000"/>
            </w:tcBorders>
          </w:tcPr>
          <w:p w14:paraId="1CBF8BB9"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auto"/>
              <w:left w:val="single" w:sz="6" w:space="0" w:color="000000"/>
              <w:bottom w:val="single" w:sz="6" w:space="0" w:color="000000"/>
              <w:right w:val="single" w:sz="6" w:space="0" w:color="000000"/>
            </w:tcBorders>
          </w:tcPr>
          <w:p w14:paraId="26079DF8" w14:textId="77777777" w:rsidR="00262244" w:rsidRPr="008D76B4" w:rsidRDefault="00262244" w:rsidP="00CD68D4">
            <w:pPr>
              <w:pStyle w:val="TableSmallFont"/>
              <w:keepNext w:val="0"/>
              <w:rPr>
                <w:rFonts w:ascii="Arial" w:hAnsi="Arial" w:cs="Arial"/>
                <w:sz w:val="20"/>
              </w:rPr>
            </w:pPr>
          </w:p>
        </w:tc>
      </w:tr>
      <w:tr w:rsidR="0032651F" w:rsidRPr="008D76B4" w14:paraId="4545AB82" w14:textId="0D440644" w:rsidTr="00262244">
        <w:trPr>
          <w:cantSplit/>
        </w:trPr>
        <w:tc>
          <w:tcPr>
            <w:tcW w:w="3224" w:type="dxa"/>
            <w:tcBorders>
              <w:top w:val="single" w:sz="6" w:space="0" w:color="auto"/>
              <w:left w:val="single" w:sz="6" w:space="0" w:color="000000"/>
              <w:bottom w:val="single" w:sz="6" w:space="0" w:color="000000"/>
              <w:right w:val="single" w:sz="6" w:space="0" w:color="auto"/>
            </w:tcBorders>
          </w:tcPr>
          <w:p w14:paraId="2E9E73AC" w14:textId="77777777" w:rsidR="00262244" w:rsidRPr="008D76B4" w:rsidRDefault="00262244" w:rsidP="00CD68D4">
            <w:pPr>
              <w:pStyle w:val="TableSmallFont"/>
              <w:keepNext w:val="0"/>
              <w:jc w:val="left"/>
              <w:rPr>
                <w:rFonts w:ascii="Arial" w:hAnsi="Arial" w:cs="Arial"/>
                <w:color w:val="000000"/>
                <w:sz w:val="20"/>
              </w:rPr>
            </w:pPr>
            <w:r w:rsidRPr="008D76B4">
              <w:rPr>
                <w:rFonts w:ascii="Arial" w:hAnsi="Arial" w:cs="Arial"/>
                <w:color w:val="000000"/>
                <w:sz w:val="20"/>
              </w:rPr>
              <w:t>CKM_AES_KEY_WRAP_PKCS7</w:t>
            </w:r>
          </w:p>
        </w:tc>
        <w:tc>
          <w:tcPr>
            <w:tcW w:w="787" w:type="dxa"/>
            <w:tcBorders>
              <w:top w:val="single" w:sz="6" w:space="0" w:color="auto"/>
              <w:left w:val="single" w:sz="6" w:space="0" w:color="000000"/>
              <w:bottom w:val="single" w:sz="6" w:space="0" w:color="000000"/>
              <w:right w:val="single" w:sz="6" w:space="0" w:color="auto"/>
            </w:tcBorders>
          </w:tcPr>
          <w:p w14:paraId="0FC85A24"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8" w:type="dxa"/>
            <w:tcBorders>
              <w:top w:val="single" w:sz="6" w:space="0" w:color="auto"/>
              <w:left w:val="single" w:sz="6" w:space="0" w:color="000000"/>
              <w:bottom w:val="single" w:sz="6" w:space="0" w:color="000000"/>
              <w:right w:val="single" w:sz="6" w:space="0" w:color="auto"/>
            </w:tcBorders>
          </w:tcPr>
          <w:p w14:paraId="1436C397" w14:textId="77777777" w:rsidR="00262244" w:rsidRPr="008D76B4" w:rsidRDefault="00262244" w:rsidP="00CD68D4">
            <w:pPr>
              <w:pStyle w:val="TableSmallFont"/>
              <w:keepNext w:val="0"/>
              <w:rPr>
                <w:rFonts w:ascii="Arial" w:hAnsi="Arial" w:cs="Arial"/>
                <w:sz w:val="20"/>
              </w:rPr>
            </w:pPr>
          </w:p>
        </w:tc>
        <w:tc>
          <w:tcPr>
            <w:tcW w:w="787" w:type="dxa"/>
            <w:tcBorders>
              <w:top w:val="single" w:sz="6" w:space="0" w:color="auto"/>
              <w:left w:val="single" w:sz="6" w:space="0" w:color="000000"/>
              <w:bottom w:val="single" w:sz="6" w:space="0" w:color="000000"/>
              <w:right w:val="single" w:sz="6" w:space="0" w:color="auto"/>
            </w:tcBorders>
          </w:tcPr>
          <w:p w14:paraId="13FA274A"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auto"/>
              <w:left w:val="single" w:sz="6" w:space="0" w:color="000000"/>
              <w:bottom w:val="single" w:sz="6" w:space="0" w:color="000000"/>
              <w:right w:val="single" w:sz="6" w:space="0" w:color="auto"/>
            </w:tcBorders>
          </w:tcPr>
          <w:p w14:paraId="7EC1F488" w14:textId="77777777" w:rsidR="00262244" w:rsidRPr="008D76B4" w:rsidRDefault="00262244" w:rsidP="00CD68D4">
            <w:pPr>
              <w:pStyle w:val="TableSmallFont"/>
              <w:keepNext w:val="0"/>
              <w:rPr>
                <w:rFonts w:ascii="Arial" w:hAnsi="Arial" w:cs="Arial"/>
                <w:sz w:val="20"/>
              </w:rPr>
            </w:pPr>
          </w:p>
        </w:tc>
        <w:tc>
          <w:tcPr>
            <w:tcW w:w="787" w:type="dxa"/>
            <w:tcBorders>
              <w:top w:val="single" w:sz="6" w:space="0" w:color="auto"/>
              <w:left w:val="single" w:sz="6" w:space="0" w:color="000000"/>
              <w:bottom w:val="single" w:sz="6" w:space="0" w:color="000000"/>
              <w:right w:val="single" w:sz="6" w:space="0" w:color="auto"/>
            </w:tcBorders>
          </w:tcPr>
          <w:p w14:paraId="71CEFD83"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auto"/>
              <w:left w:val="single" w:sz="6" w:space="0" w:color="000000"/>
              <w:bottom w:val="single" w:sz="6" w:space="0" w:color="000000"/>
              <w:right w:val="single" w:sz="6" w:space="0" w:color="auto"/>
            </w:tcBorders>
          </w:tcPr>
          <w:p w14:paraId="2CE09163"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7" w:type="dxa"/>
            <w:tcBorders>
              <w:top w:val="single" w:sz="6" w:space="0" w:color="auto"/>
              <w:left w:val="single" w:sz="6" w:space="0" w:color="000000"/>
              <w:bottom w:val="single" w:sz="6" w:space="0" w:color="000000"/>
              <w:right w:val="single" w:sz="6" w:space="0" w:color="000000"/>
            </w:tcBorders>
          </w:tcPr>
          <w:p w14:paraId="3E36541D"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auto"/>
              <w:left w:val="single" w:sz="6" w:space="0" w:color="000000"/>
              <w:bottom w:val="single" w:sz="6" w:space="0" w:color="000000"/>
              <w:right w:val="single" w:sz="6" w:space="0" w:color="000000"/>
            </w:tcBorders>
          </w:tcPr>
          <w:p w14:paraId="05B12A03" w14:textId="77777777" w:rsidR="00262244" w:rsidRPr="008D76B4" w:rsidRDefault="00262244" w:rsidP="00CD68D4">
            <w:pPr>
              <w:pStyle w:val="TableSmallFont"/>
              <w:keepNext w:val="0"/>
              <w:rPr>
                <w:rFonts w:ascii="Arial" w:hAnsi="Arial" w:cs="Arial"/>
                <w:sz w:val="20"/>
              </w:rPr>
            </w:pPr>
          </w:p>
        </w:tc>
      </w:tr>
    </w:tbl>
    <w:p w14:paraId="19EB5E14" w14:textId="77777777" w:rsidR="00CB4B80" w:rsidRPr="008D76B4" w:rsidRDefault="00CB4B80">
      <w:pPr>
        <w:pStyle w:val="berschrift3"/>
        <w:numPr>
          <w:ilvl w:val="2"/>
          <w:numId w:val="2"/>
        </w:numPr>
        <w:tabs>
          <w:tab w:val="num" w:pos="720"/>
        </w:tabs>
      </w:pPr>
      <w:bookmarkStart w:id="5087" w:name="_Toc228894723"/>
      <w:bookmarkStart w:id="5088" w:name="_Toc228807255"/>
      <w:bookmarkStart w:id="5089" w:name="_Toc370634484"/>
      <w:bookmarkStart w:id="5090" w:name="_Toc391471197"/>
      <w:bookmarkStart w:id="5091" w:name="_Toc395187835"/>
      <w:bookmarkStart w:id="5092" w:name="_Toc416960081"/>
      <w:bookmarkStart w:id="5093" w:name="_Toc8118298"/>
      <w:bookmarkStart w:id="5094" w:name="_Toc30061273"/>
      <w:bookmarkStart w:id="5095" w:name="_Toc90376526"/>
      <w:bookmarkStart w:id="5096" w:name="_Toc111203511"/>
      <w:bookmarkStart w:id="5097" w:name="_Toc148962353"/>
      <w:bookmarkStart w:id="5098" w:name="_Toc195693389"/>
      <w:r w:rsidRPr="008D76B4">
        <w:t>Definitions</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p>
    <w:p w14:paraId="7584D691" w14:textId="77777777" w:rsidR="00CB4B80" w:rsidRPr="008D76B4" w:rsidRDefault="00CB4B80" w:rsidP="00CB4B80">
      <w:r w:rsidRPr="008D76B4">
        <w:t>Mechanisms:</w:t>
      </w:r>
    </w:p>
    <w:p w14:paraId="04286673" w14:textId="77777777" w:rsidR="00CB4B80" w:rsidRPr="008D76B4" w:rsidRDefault="00CB4B80" w:rsidP="00CB4B80">
      <w:pPr>
        <w:ind w:left="720"/>
      </w:pPr>
      <w:r w:rsidRPr="008D76B4">
        <w:t>CKM_AES_KEY_WRAP</w:t>
      </w:r>
    </w:p>
    <w:p w14:paraId="1CEF014D" w14:textId="77777777" w:rsidR="00CB4B80" w:rsidRPr="008D76B4" w:rsidRDefault="00CB4B80" w:rsidP="00CB4B80">
      <w:pPr>
        <w:ind w:left="720"/>
      </w:pPr>
      <w:r w:rsidRPr="008D76B4">
        <w:t>CKM_AES_KEY_WRAP_PAD</w:t>
      </w:r>
    </w:p>
    <w:p w14:paraId="1811B14E" w14:textId="77777777" w:rsidR="00CB4B80" w:rsidRPr="008D76B4" w:rsidRDefault="00CB4B80" w:rsidP="00CB4B80">
      <w:pPr>
        <w:ind w:left="720"/>
      </w:pPr>
      <w:r w:rsidRPr="008D76B4">
        <w:t>CKM_AES_KEY_WRAP_KWP</w:t>
      </w:r>
    </w:p>
    <w:p w14:paraId="79CBB800" w14:textId="77777777" w:rsidR="00CB4B80" w:rsidRPr="008D76B4" w:rsidRDefault="00CB4B80" w:rsidP="00CB4B80">
      <w:pPr>
        <w:ind w:left="720"/>
      </w:pPr>
      <w:r w:rsidRPr="008D76B4">
        <w:t>CKM_AES_KEY_WRAP_PKCS7</w:t>
      </w:r>
    </w:p>
    <w:p w14:paraId="175EE0D2" w14:textId="77777777" w:rsidR="00CB4B80" w:rsidRPr="008D76B4" w:rsidRDefault="00CB4B80">
      <w:pPr>
        <w:pStyle w:val="berschrift3"/>
        <w:numPr>
          <w:ilvl w:val="2"/>
          <w:numId w:val="2"/>
        </w:numPr>
        <w:tabs>
          <w:tab w:val="num" w:pos="720"/>
        </w:tabs>
      </w:pPr>
      <w:bookmarkStart w:id="5099" w:name="_Toc228894724"/>
      <w:bookmarkStart w:id="5100" w:name="_Toc228807256"/>
      <w:bookmarkStart w:id="5101" w:name="_Toc215378700"/>
      <w:bookmarkStart w:id="5102" w:name="_Toc370634485"/>
      <w:bookmarkStart w:id="5103" w:name="_Toc391471198"/>
      <w:bookmarkStart w:id="5104" w:name="_Toc395187836"/>
      <w:bookmarkStart w:id="5105" w:name="_Toc416960082"/>
      <w:bookmarkStart w:id="5106" w:name="_Toc8118299"/>
      <w:bookmarkStart w:id="5107" w:name="_Toc30061274"/>
      <w:bookmarkStart w:id="5108" w:name="_Toc90376527"/>
      <w:bookmarkStart w:id="5109" w:name="_Toc111203512"/>
      <w:bookmarkStart w:id="5110" w:name="_Toc148962354"/>
      <w:bookmarkStart w:id="5111" w:name="_Toc195693390"/>
      <w:r w:rsidRPr="008D76B4">
        <w:t>AES Key Wrap Mechanism parameters</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14:paraId="2DE3A5D7" w14:textId="4B1675F2" w:rsidR="00CB4B80" w:rsidRPr="008D76B4" w:rsidRDefault="00CB4B80" w:rsidP="00CB4B80">
      <w:bookmarkStart w:id="5112" w:name="_Toc228894725"/>
      <w:bookmarkStart w:id="5113" w:name="_Toc228807257"/>
      <w:bookmarkStart w:id="5114" w:name="_Toc215378701"/>
      <w:bookmarkStart w:id="5115" w:name="_Toc370634486"/>
      <w:bookmarkStart w:id="5116" w:name="_Toc391471199"/>
      <w:bookmarkStart w:id="5117" w:name="_Toc395187837"/>
      <w:bookmarkStart w:id="5118" w:name="_Toc416960083"/>
      <w:r w:rsidRPr="008D76B4">
        <w:t xml:space="preserve">The mechanisms will accept an optional mechanism parameter as the Initialization vector which, if present, must be a fixed size array of 8 bytes for </w:t>
      </w:r>
      <w:r w:rsidRPr="00415FE5">
        <w:rPr>
          <w:b/>
        </w:rPr>
        <w:t>CKM_AES_KEY_WRAP</w:t>
      </w:r>
      <w:r w:rsidRPr="008D76B4">
        <w:t xml:space="preserve"> and </w:t>
      </w:r>
      <w:r w:rsidRPr="00415FE5">
        <w:rPr>
          <w:b/>
        </w:rPr>
        <w:t>CKM_AES_KEY_WRAP_PKCS7</w:t>
      </w:r>
      <w:r w:rsidRPr="008D76B4">
        <w:t xml:space="preserve">, resp. 4 bytes for </w:t>
      </w:r>
      <w:r w:rsidRPr="00415FE5">
        <w:rPr>
          <w:b/>
        </w:rPr>
        <w:t>CKM_AES_KEY_WRAP_KWP</w:t>
      </w:r>
      <w:r w:rsidRPr="008D76B4">
        <w:t xml:space="preserve">; and, if NULL, will use the default initial value defined in </w:t>
      </w:r>
      <w:r w:rsidR="002E3E5B">
        <w:t>s</w:t>
      </w:r>
      <w:r w:rsidRPr="008D76B4">
        <w:t>ection 4.3 resp. 6.2 / 6.3 of [AES KEYWRAP].</w:t>
      </w:r>
    </w:p>
    <w:p w14:paraId="115E02DF" w14:textId="77777777" w:rsidR="00CB4B80" w:rsidRPr="008D76B4" w:rsidRDefault="00CB4B80" w:rsidP="00CB4B80">
      <w:r w:rsidRPr="008D76B4">
        <w:t xml:space="preserve">The type of this parameter is CK_BYTE_PTR and the pointer points to the array of bytes to be used as the initial value. The length shall be either 0 and the pointer NULL; or 8 for </w:t>
      </w:r>
      <w:r w:rsidRPr="00415FE5">
        <w:rPr>
          <w:b/>
        </w:rPr>
        <w:t>CKM_AES_KEY_WRAP</w:t>
      </w:r>
      <w:r w:rsidRPr="008D76B4">
        <w:t xml:space="preserve"> and </w:t>
      </w:r>
      <w:r w:rsidRPr="00415FE5">
        <w:rPr>
          <w:b/>
        </w:rPr>
        <w:t>CKM_AES_KEY_WRAP_PKCS7</w:t>
      </w:r>
      <w:r w:rsidRPr="008D76B4">
        <w:t xml:space="preserve">, resp. 4 for </w:t>
      </w:r>
      <w:r w:rsidRPr="00415FE5">
        <w:rPr>
          <w:b/>
        </w:rPr>
        <w:t>CKM_AES_KEY_WRAP_KWP</w:t>
      </w:r>
      <w:r w:rsidRPr="008D76B4">
        <w:t>, and the pointer non-NULL.</w:t>
      </w:r>
    </w:p>
    <w:p w14:paraId="5EA0EFB7" w14:textId="77777777" w:rsidR="00CB4B80" w:rsidRPr="008D76B4" w:rsidRDefault="00CB4B80">
      <w:pPr>
        <w:pStyle w:val="berschrift3"/>
        <w:numPr>
          <w:ilvl w:val="2"/>
          <w:numId w:val="2"/>
        </w:numPr>
        <w:tabs>
          <w:tab w:val="num" w:pos="720"/>
        </w:tabs>
      </w:pPr>
      <w:bookmarkStart w:id="5119" w:name="_Toc8118300"/>
      <w:bookmarkStart w:id="5120" w:name="_Toc30061275"/>
      <w:bookmarkStart w:id="5121" w:name="_Toc90376528"/>
      <w:bookmarkStart w:id="5122" w:name="_Toc111203513"/>
      <w:bookmarkStart w:id="5123" w:name="_Toc148962355"/>
      <w:bookmarkStart w:id="5124" w:name="_Toc195693391"/>
      <w:r w:rsidRPr="008D76B4">
        <w:t>AES Key Wrap</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r w:rsidRPr="008D76B4">
        <w:t xml:space="preserve"> </w:t>
      </w:r>
    </w:p>
    <w:p w14:paraId="5F191CFD" w14:textId="77777777" w:rsidR="00CB4B80" w:rsidRPr="008D76B4" w:rsidRDefault="00CB4B80" w:rsidP="00CB4B80">
      <w:r w:rsidRPr="008D76B4">
        <w:t>The mechanisms support only single-part operations, i.e. single part wrapping and unwrapping, and single-part encryption and decryption.</w:t>
      </w:r>
    </w:p>
    <w:p w14:paraId="617A0A1F" w14:textId="77777777" w:rsidR="00CB4B80" w:rsidRPr="008D76B4" w:rsidRDefault="00CB4B80" w:rsidP="00415FE5">
      <w:pPr>
        <w:pStyle w:val="name"/>
        <w:numPr>
          <w:ilvl w:val="0"/>
          <w:numId w:val="90"/>
        </w:numPr>
        <w:tabs>
          <w:tab w:val="clear" w:pos="360"/>
          <w:tab w:val="num" w:pos="1800"/>
        </w:tabs>
        <w:ind w:left="1800"/>
        <w:rPr>
          <w:rFonts w:ascii="Arial" w:hAnsi="Arial" w:cs="Arial"/>
        </w:rPr>
      </w:pPr>
      <w:bookmarkStart w:id="5125" w:name="_Toc228894726"/>
      <w:bookmarkStart w:id="5126" w:name="_Toc228807258"/>
      <w:bookmarkStart w:id="5127" w:name="_Toc370634487"/>
      <w:bookmarkStart w:id="5128" w:name="_Toc391471200"/>
      <w:bookmarkStart w:id="5129" w:name="_Toc395187838"/>
      <w:bookmarkStart w:id="5130" w:name="_Toc416960084"/>
      <w:r w:rsidRPr="008D76B4">
        <w:rPr>
          <w:rFonts w:ascii="Arial" w:hAnsi="Arial" w:cs="Arial"/>
        </w:rPr>
        <w:t>CKM_AES_KEY_WRAP</w:t>
      </w:r>
    </w:p>
    <w:p w14:paraId="21E33CE7" w14:textId="3B8C604C" w:rsidR="00CB4B80" w:rsidRPr="008D76B4" w:rsidRDefault="00CB4B80" w:rsidP="00CB4B80">
      <w:pPr>
        <w:autoSpaceDE w:val="0"/>
        <w:autoSpaceDN w:val="0"/>
        <w:adjustRightInd w:val="0"/>
        <w:spacing w:after="0"/>
        <w:rPr>
          <w:rFonts w:ascii="Arial" w:hAnsi="Arial" w:cs="Arial"/>
          <w:szCs w:val="20"/>
        </w:rPr>
      </w:pPr>
      <w:r w:rsidRPr="008D76B4">
        <w:t xml:space="preserve">The </w:t>
      </w:r>
      <w:r w:rsidRPr="00415FE5">
        <w:rPr>
          <w:b/>
        </w:rPr>
        <w:t>CKM_AES_KEY_WRAP</w:t>
      </w:r>
      <w:r w:rsidRPr="008D76B4">
        <w:t xml:space="preserve"> mechanism can </w:t>
      </w:r>
      <w:r w:rsidRPr="008D76B4">
        <w:rPr>
          <w:rFonts w:ascii="Arial" w:hAnsi="Arial" w:cs="Arial"/>
          <w:szCs w:val="20"/>
        </w:rPr>
        <w:t xml:space="preserve">wrap a key of any length. A secret key whose length is not a multiple of the AES Key Wrap semiblock size (8 bytes) will be zero padded to fit. </w:t>
      </w:r>
      <w:r w:rsidRPr="008D76B4">
        <w:t xml:space="preserve">Semiblock size is defined in </w:t>
      </w:r>
      <w:r w:rsidR="002E3E5B">
        <w:t>s</w:t>
      </w:r>
      <w:r w:rsidRPr="008D76B4">
        <w:t>ection 5.2 of [AES KEYWRAP].</w:t>
      </w:r>
      <w:r w:rsidRPr="008D76B4">
        <w:rPr>
          <w:rFonts w:ascii="Arial" w:hAnsi="Arial" w:cs="Arial"/>
          <w:szCs w:val="20"/>
        </w:rPr>
        <w:t xml:space="preserve"> A private key will be encoded as defined in section </w:t>
      </w:r>
      <w:r w:rsidRPr="008D76B4">
        <w:rPr>
          <w:rFonts w:ascii="Arial" w:hAnsi="Arial" w:cs="Arial"/>
          <w:szCs w:val="20"/>
        </w:rPr>
        <w:fldChar w:fldCharType="begin"/>
      </w:r>
      <w:r w:rsidRPr="008D76B4">
        <w:rPr>
          <w:rFonts w:ascii="Arial" w:hAnsi="Arial" w:cs="Arial"/>
          <w:szCs w:val="20"/>
        </w:rPr>
        <w:instrText xml:space="preserve"> REF _Ref56524370 \r \h \* MERGEFORMAT </w:instrText>
      </w:r>
      <w:r w:rsidRPr="008D76B4">
        <w:rPr>
          <w:rFonts w:ascii="Arial" w:hAnsi="Arial" w:cs="Arial"/>
          <w:szCs w:val="20"/>
        </w:rPr>
      </w:r>
      <w:r w:rsidRPr="008D76B4">
        <w:rPr>
          <w:rFonts w:ascii="Arial" w:hAnsi="Arial" w:cs="Arial"/>
          <w:szCs w:val="20"/>
        </w:rPr>
        <w:fldChar w:fldCharType="separate"/>
      </w:r>
      <w:r w:rsidR="004C22D6">
        <w:rPr>
          <w:rFonts w:ascii="Arial" w:hAnsi="Arial" w:cs="Arial"/>
          <w:szCs w:val="20"/>
        </w:rPr>
        <w:t>6.7</w:t>
      </w:r>
      <w:r w:rsidRPr="008D76B4">
        <w:rPr>
          <w:rFonts w:ascii="Arial" w:hAnsi="Arial" w:cs="Arial"/>
          <w:szCs w:val="20"/>
        </w:rPr>
        <w:fldChar w:fldCharType="end"/>
      </w:r>
      <w:r w:rsidRPr="008D76B4">
        <w:rPr>
          <w:rFonts w:ascii="Arial" w:hAnsi="Arial" w:cs="Arial"/>
          <w:szCs w:val="20"/>
        </w:rPr>
        <w:t>; the encoded private key will be zero padded to fit if necessary.</w:t>
      </w:r>
    </w:p>
    <w:p w14:paraId="25A42424" w14:textId="77777777" w:rsidR="00CB4B80" w:rsidRPr="008D76B4" w:rsidRDefault="00CB4B80" w:rsidP="00CB4B80">
      <w:pPr>
        <w:autoSpaceDE w:val="0"/>
        <w:autoSpaceDN w:val="0"/>
        <w:adjustRightInd w:val="0"/>
        <w:spacing w:after="0"/>
        <w:rPr>
          <w:rFonts w:ascii="Arial" w:hAnsi="Arial" w:cs="Arial"/>
          <w:szCs w:val="20"/>
        </w:rPr>
      </w:pPr>
    </w:p>
    <w:p w14:paraId="250B31BA" w14:textId="77777777" w:rsidR="00CB4B80" w:rsidRPr="008D76B4" w:rsidRDefault="00CB4B80" w:rsidP="00CB4B80">
      <w:r w:rsidRPr="008D76B4">
        <w:rPr>
          <w:rFonts w:ascii="Arial" w:hAnsi="Arial" w:cs="Arial"/>
          <w:szCs w:val="20"/>
        </w:rPr>
        <w:t xml:space="preserve">The </w:t>
      </w:r>
      <w:r w:rsidRPr="00415FE5">
        <w:rPr>
          <w:rFonts w:ascii="Arial" w:hAnsi="Arial"/>
          <w:b/>
        </w:rPr>
        <w:t>CKM_AES_KEY_WRAP</w:t>
      </w:r>
      <w:r w:rsidRPr="008D76B4">
        <w:rPr>
          <w:rFonts w:ascii="Arial" w:hAnsi="Arial" w:cs="Arial"/>
          <w:szCs w:val="20"/>
        </w:rPr>
        <w:t xml:space="preserve"> mechanism can only encrypt a block of data whose size is an exact multiple of the AES Key Wrap algorithm semiblock size.</w:t>
      </w:r>
    </w:p>
    <w:p w14:paraId="397F6C56" w14:textId="77777777" w:rsidR="00CB4B80" w:rsidRPr="008D76B4" w:rsidRDefault="00CB4B80" w:rsidP="00CB4B80"/>
    <w:p w14:paraId="686BE8D2" w14:textId="0E4B6AE3" w:rsidR="00CB4B80" w:rsidRPr="008D76B4" w:rsidRDefault="00CB4B80" w:rsidP="00CB4B80">
      <w:r w:rsidRPr="008D76B4">
        <w:t xml:space="preserve">For unwrapping, the mechanism decrypts the wrapped key. In case of a secret key, it truncates the result according to the </w:t>
      </w:r>
      <w:r w:rsidRPr="00415FE5">
        <w:rPr>
          <w:b/>
        </w:rPr>
        <w:t>CKA_KEY_TYPE</w:t>
      </w:r>
      <w:r w:rsidRPr="008D76B4">
        <w:t xml:space="preserve"> attribute of the template and, if it has one and the key type supports it, the </w:t>
      </w:r>
      <w:r w:rsidRPr="00415FE5">
        <w:rPr>
          <w:b/>
        </w:rPr>
        <w:t>CKA_VALUE_LEN</w:t>
      </w:r>
      <w:r w:rsidRPr="008D76B4">
        <w:t xml:space="preserve"> attribute of the template. The length specified in the template must not be less than n-7 bytes, where n is the length of the wrapped key. In case of a private key, the mechanism parses the encoding as </w:t>
      </w:r>
      <w:r w:rsidRPr="008D76B4">
        <w:rPr>
          <w:rFonts w:ascii="Arial" w:hAnsi="Arial" w:cs="Arial"/>
          <w:szCs w:val="20"/>
        </w:rPr>
        <w:t xml:space="preserve">defined in section </w:t>
      </w:r>
      <w:r w:rsidRPr="008D76B4">
        <w:rPr>
          <w:rFonts w:ascii="Arial" w:hAnsi="Arial" w:cs="Arial"/>
          <w:szCs w:val="20"/>
        </w:rPr>
        <w:fldChar w:fldCharType="begin"/>
      </w:r>
      <w:r w:rsidRPr="008D76B4">
        <w:rPr>
          <w:rFonts w:ascii="Arial" w:hAnsi="Arial" w:cs="Arial"/>
          <w:szCs w:val="20"/>
        </w:rPr>
        <w:instrText xml:space="preserve"> REF _Ref56524370 \r \h \* MERGEFORMAT </w:instrText>
      </w:r>
      <w:r w:rsidRPr="008D76B4">
        <w:rPr>
          <w:rFonts w:ascii="Arial" w:hAnsi="Arial" w:cs="Arial"/>
          <w:szCs w:val="20"/>
        </w:rPr>
      </w:r>
      <w:r w:rsidRPr="008D76B4">
        <w:rPr>
          <w:rFonts w:ascii="Arial" w:hAnsi="Arial" w:cs="Arial"/>
          <w:szCs w:val="20"/>
        </w:rPr>
        <w:fldChar w:fldCharType="separate"/>
      </w:r>
      <w:r w:rsidR="004C22D6">
        <w:rPr>
          <w:rFonts w:ascii="Arial" w:hAnsi="Arial" w:cs="Arial"/>
          <w:szCs w:val="20"/>
        </w:rPr>
        <w:t>6.7</w:t>
      </w:r>
      <w:r w:rsidRPr="008D76B4">
        <w:rPr>
          <w:rFonts w:ascii="Arial" w:hAnsi="Arial" w:cs="Arial"/>
          <w:szCs w:val="20"/>
        </w:rPr>
        <w:fldChar w:fldCharType="end"/>
      </w:r>
      <w:r w:rsidRPr="008D76B4">
        <w:rPr>
          <w:rFonts w:ascii="Arial" w:hAnsi="Arial" w:cs="Arial"/>
          <w:szCs w:val="20"/>
        </w:rPr>
        <w:t xml:space="preserve"> and ignores trailing zero bytes.</w:t>
      </w:r>
    </w:p>
    <w:p w14:paraId="0ECFA85E" w14:textId="77777777" w:rsidR="00CB4B80" w:rsidRPr="008D76B4" w:rsidRDefault="00CB4B80" w:rsidP="00415FE5">
      <w:pPr>
        <w:pStyle w:val="name"/>
        <w:numPr>
          <w:ilvl w:val="0"/>
          <w:numId w:val="90"/>
        </w:numPr>
        <w:tabs>
          <w:tab w:val="clear" w:pos="360"/>
          <w:tab w:val="num" w:pos="1800"/>
        </w:tabs>
        <w:ind w:left="1800"/>
        <w:rPr>
          <w:rFonts w:ascii="Arial" w:hAnsi="Arial" w:cs="Arial"/>
        </w:rPr>
      </w:pPr>
      <w:r w:rsidRPr="008D76B4">
        <w:rPr>
          <w:rFonts w:ascii="Arial" w:hAnsi="Arial" w:cs="Arial"/>
        </w:rPr>
        <w:t>CKM_AES_KEY_WRAP_PAD</w:t>
      </w:r>
    </w:p>
    <w:p w14:paraId="4F7ADD16" w14:textId="77777777" w:rsidR="00CB4B80" w:rsidRPr="008D76B4" w:rsidRDefault="00CB4B80" w:rsidP="00CB4B80">
      <w:r w:rsidRPr="008D76B4">
        <w:t xml:space="preserve">The </w:t>
      </w:r>
      <w:r w:rsidRPr="00415FE5">
        <w:rPr>
          <w:b/>
        </w:rPr>
        <w:t>CKM_AES_KEY_WRAP_PAD</w:t>
      </w:r>
      <w:r w:rsidRPr="008D76B4">
        <w:t xml:space="preserve"> mechanism is deprecated. </w:t>
      </w:r>
      <w:r w:rsidRPr="00415FE5">
        <w:rPr>
          <w:b/>
        </w:rPr>
        <w:t>CKM_AES_KEY_WRAP_KWP</w:t>
      </w:r>
      <w:r w:rsidRPr="008D76B4">
        <w:t xml:space="preserve"> resp. </w:t>
      </w:r>
      <w:r w:rsidRPr="00415FE5">
        <w:rPr>
          <w:b/>
        </w:rPr>
        <w:t>CKM_AES_KEY_WRAP_PKCS7</w:t>
      </w:r>
      <w:r w:rsidRPr="008D76B4">
        <w:t xml:space="preserve"> shall be used instead.</w:t>
      </w:r>
    </w:p>
    <w:p w14:paraId="37808503" w14:textId="77777777" w:rsidR="00CB4B80" w:rsidRPr="008D76B4" w:rsidRDefault="00CB4B80" w:rsidP="00415FE5">
      <w:pPr>
        <w:pStyle w:val="name"/>
        <w:numPr>
          <w:ilvl w:val="0"/>
          <w:numId w:val="90"/>
        </w:numPr>
        <w:tabs>
          <w:tab w:val="clear" w:pos="360"/>
          <w:tab w:val="num" w:pos="1800"/>
        </w:tabs>
        <w:ind w:left="1800"/>
        <w:rPr>
          <w:rFonts w:ascii="Arial" w:hAnsi="Arial" w:cs="Arial"/>
        </w:rPr>
      </w:pPr>
      <w:r w:rsidRPr="008D76B4">
        <w:rPr>
          <w:rFonts w:ascii="Arial" w:hAnsi="Arial" w:cs="Arial"/>
        </w:rPr>
        <w:t>CKM_AES_KEY_WRAP_KWP</w:t>
      </w:r>
    </w:p>
    <w:p w14:paraId="587B8CC5" w14:textId="1D0CA45D" w:rsidR="00CB4B80" w:rsidRPr="008D76B4" w:rsidRDefault="00CB4B80" w:rsidP="00CB4B80">
      <w:r w:rsidRPr="008D76B4">
        <w:t xml:space="preserve">The </w:t>
      </w:r>
      <w:r w:rsidRPr="00415FE5">
        <w:rPr>
          <w:b/>
        </w:rPr>
        <w:t>CKM_AES_KEY_WRAP_KWP</w:t>
      </w:r>
      <w:r w:rsidRPr="008D76B4">
        <w:t xml:space="preserve"> mechanism can wrap a key or encrypt block of data of any length. The input is zero-padded and wrapped / encrypted as defined in </w:t>
      </w:r>
      <w:r w:rsidR="002E3E5B">
        <w:t>s</w:t>
      </w:r>
      <w:r w:rsidRPr="008D76B4">
        <w:t>ection 6.3 of [AES KEYWRAP], which produces same results as RFC 5649.</w:t>
      </w:r>
    </w:p>
    <w:p w14:paraId="16D442C0" w14:textId="77777777" w:rsidR="00CB4B80" w:rsidRPr="008D76B4" w:rsidRDefault="00CB4B80" w:rsidP="00415FE5">
      <w:pPr>
        <w:pStyle w:val="name"/>
        <w:numPr>
          <w:ilvl w:val="0"/>
          <w:numId w:val="90"/>
        </w:numPr>
        <w:tabs>
          <w:tab w:val="clear" w:pos="360"/>
          <w:tab w:val="num" w:pos="1800"/>
        </w:tabs>
        <w:ind w:left="1800"/>
        <w:rPr>
          <w:rFonts w:ascii="Arial" w:hAnsi="Arial" w:cs="Arial"/>
        </w:rPr>
      </w:pPr>
      <w:r w:rsidRPr="008D76B4">
        <w:rPr>
          <w:rFonts w:ascii="Arial" w:hAnsi="Arial" w:cs="Arial"/>
        </w:rPr>
        <w:t>CKM_AES_KEY_WRAP_PKCS7</w:t>
      </w:r>
    </w:p>
    <w:p w14:paraId="681189C7" w14:textId="674D3EA4" w:rsidR="00CB4B80" w:rsidRPr="008D76B4" w:rsidRDefault="00CB4B80" w:rsidP="00CB4B80">
      <w:r w:rsidRPr="008D76B4">
        <w:t xml:space="preserve">The </w:t>
      </w:r>
      <w:r w:rsidRPr="00415FE5">
        <w:rPr>
          <w:b/>
        </w:rPr>
        <w:t>CKM_AES_KEY_WRAP_PKCS7</w:t>
      </w:r>
      <w:r w:rsidRPr="008D76B4">
        <w:t xml:space="preserve"> mechanism can wrap a key or encrypt a block of data of any length. It does the padding detailed in </w:t>
      </w:r>
      <w:r>
        <w:t>[</w:t>
      </w:r>
      <w:r w:rsidRPr="008D76B4">
        <w:t>PKCS #7</w:t>
      </w:r>
      <w:r>
        <w:t>]</w:t>
      </w:r>
      <w:r w:rsidRPr="008D76B4">
        <w:t xml:space="preserve"> of inputs (keys or data blocks) up to a semiblock size to make it an exact multiple of AES Key Wrap algorithm semiblock size (8bytes), always producing wrapped output that is larger than the input key/data to be wrapped. This padding is done by the token before being passed to the AES key wrap algorithm, which then wraps / encrypts the padded block of data as defined in </w:t>
      </w:r>
      <w:r w:rsidR="002E3E5B">
        <w:t>s</w:t>
      </w:r>
      <w:r w:rsidRPr="008D76B4">
        <w:t>ection 6.2 of [AES KEYWRAP].</w:t>
      </w:r>
    </w:p>
    <w:p w14:paraId="03DF82D2" w14:textId="77777777" w:rsidR="00CB4B80" w:rsidRPr="008D76B4" w:rsidRDefault="00CB4B80">
      <w:pPr>
        <w:pStyle w:val="berschrift2"/>
        <w:numPr>
          <w:ilvl w:val="1"/>
          <w:numId w:val="2"/>
        </w:numPr>
        <w:tabs>
          <w:tab w:val="num" w:pos="576"/>
        </w:tabs>
      </w:pPr>
      <w:bookmarkStart w:id="5131" w:name="_Toc8118301"/>
      <w:bookmarkStart w:id="5132" w:name="_Toc30061276"/>
      <w:bookmarkStart w:id="5133" w:name="_Toc90376529"/>
      <w:bookmarkStart w:id="5134" w:name="_Toc111203514"/>
      <w:bookmarkStart w:id="5135" w:name="_Toc148962356"/>
      <w:bookmarkStart w:id="5136" w:name="_Toc195693392"/>
      <w:r w:rsidRPr="008D76B4">
        <w:t>Key derivation by data encryption – DES &amp; AES</w:t>
      </w:r>
      <w:bookmarkEnd w:id="4490"/>
      <w:bookmarkEnd w:id="5125"/>
      <w:bookmarkEnd w:id="5126"/>
      <w:bookmarkEnd w:id="5127"/>
      <w:bookmarkEnd w:id="5128"/>
      <w:bookmarkEnd w:id="5129"/>
      <w:bookmarkEnd w:id="5130"/>
      <w:bookmarkEnd w:id="5131"/>
      <w:bookmarkEnd w:id="5132"/>
      <w:bookmarkEnd w:id="5133"/>
      <w:bookmarkEnd w:id="5134"/>
      <w:bookmarkEnd w:id="5135"/>
      <w:bookmarkEnd w:id="5136"/>
    </w:p>
    <w:p w14:paraId="30AA5881" w14:textId="77777777" w:rsidR="00CB4B80" w:rsidRPr="008D76B4" w:rsidRDefault="00CB4B80" w:rsidP="00CB4B80">
      <w:r w:rsidRPr="008D76B4">
        <w:t xml:space="preserve">These mechanisms allow derivation of keys using the result of an encryption operation as the key value. They are for use with the </w:t>
      </w:r>
      <w:r w:rsidRPr="00415FE5">
        <w:rPr>
          <w:b/>
        </w:rPr>
        <w:t>C_DeriveKey</w:t>
      </w:r>
      <w:r w:rsidRPr="008D76B4">
        <w:t xml:space="preserve"> function.</w:t>
      </w:r>
    </w:p>
    <w:p w14:paraId="121218C5" w14:textId="46B520FE" w:rsidR="00CB4B80" w:rsidRPr="008D76B4" w:rsidRDefault="00CB4B80" w:rsidP="00CB4B80">
      <w:bookmarkStart w:id="5137" w:name="_Toc2585345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27</w:t>
      </w:r>
      <w:r w:rsidRPr="008D76B4">
        <w:rPr>
          <w:i/>
          <w:sz w:val="18"/>
          <w:szCs w:val="18"/>
        </w:rPr>
        <w:fldChar w:fldCharType="end"/>
      </w:r>
      <w:r w:rsidRPr="008D76B4">
        <w:rPr>
          <w:i/>
          <w:sz w:val="18"/>
          <w:szCs w:val="18"/>
        </w:rPr>
        <w:t>, Key derivation by data encryption Mechanisms vs. Functions</w:t>
      </w:r>
      <w:bookmarkEnd w:id="5137"/>
    </w:p>
    <w:tbl>
      <w:tblPr>
        <w:tblW w:w="981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504"/>
        <w:gridCol w:w="788"/>
        <w:gridCol w:w="788"/>
        <w:gridCol w:w="788"/>
        <w:gridCol w:w="789"/>
        <w:gridCol w:w="788"/>
        <w:gridCol w:w="788"/>
        <w:gridCol w:w="788"/>
        <w:gridCol w:w="789"/>
      </w:tblGrid>
      <w:tr w:rsidR="0032651F" w:rsidRPr="008D76B4" w14:paraId="4FAE5767" w14:textId="3D6743DF" w:rsidTr="00262244">
        <w:trPr>
          <w:tblHeader/>
        </w:trPr>
        <w:tc>
          <w:tcPr>
            <w:tcW w:w="3504" w:type="dxa"/>
            <w:tcBorders>
              <w:top w:val="single" w:sz="12" w:space="0" w:color="000000"/>
              <w:left w:val="single" w:sz="12" w:space="0" w:color="000000"/>
              <w:bottom w:val="nil"/>
              <w:right w:val="single" w:sz="6" w:space="0" w:color="000000"/>
            </w:tcBorders>
          </w:tcPr>
          <w:p w14:paraId="5B4CF11E" w14:textId="77777777" w:rsidR="00262244" w:rsidRPr="008D76B4" w:rsidRDefault="00262244" w:rsidP="00CD68D4">
            <w:pPr>
              <w:pStyle w:val="TableSmallFont"/>
              <w:jc w:val="left"/>
              <w:rPr>
                <w:rFonts w:ascii="Arial" w:hAnsi="Arial" w:cs="Arial"/>
                <w:sz w:val="20"/>
              </w:rPr>
            </w:pPr>
            <w:bookmarkStart w:id="5138" w:name="_Toc72656333"/>
          </w:p>
        </w:tc>
        <w:tc>
          <w:tcPr>
            <w:tcW w:w="6306" w:type="dxa"/>
            <w:gridSpan w:val="8"/>
            <w:tcBorders>
              <w:top w:val="single" w:sz="12" w:space="0" w:color="000000"/>
              <w:left w:val="single" w:sz="6" w:space="0" w:color="000000"/>
              <w:bottom w:val="single" w:sz="6" w:space="0" w:color="000000"/>
              <w:right w:val="single" w:sz="12" w:space="0" w:color="000000"/>
            </w:tcBorders>
            <w:hideMark/>
          </w:tcPr>
          <w:p w14:paraId="3DA386DF" w14:textId="07F0C05D" w:rsidR="00262244" w:rsidRPr="008D76B4" w:rsidRDefault="00262244" w:rsidP="00CD68D4">
            <w:pPr>
              <w:pStyle w:val="TableSmallFont"/>
              <w:rPr>
                <w:rFonts w:ascii="Arial" w:hAnsi="Arial" w:cs="Arial"/>
                <w:b/>
                <w:sz w:val="20"/>
              </w:rPr>
            </w:pPr>
            <w:r w:rsidRPr="008D76B4">
              <w:rPr>
                <w:rFonts w:ascii="Arial" w:hAnsi="Arial" w:cs="Arial"/>
                <w:b/>
                <w:sz w:val="20"/>
              </w:rPr>
              <w:t>Functions</w:t>
            </w:r>
          </w:p>
        </w:tc>
      </w:tr>
      <w:tr w:rsidR="0032651F" w:rsidRPr="008D76B4" w14:paraId="4D1626AF" w14:textId="4579F014" w:rsidTr="00262244">
        <w:trPr>
          <w:tblHeader/>
        </w:trPr>
        <w:tc>
          <w:tcPr>
            <w:tcW w:w="3504" w:type="dxa"/>
            <w:tcBorders>
              <w:top w:val="nil"/>
              <w:left w:val="single" w:sz="12" w:space="0" w:color="000000"/>
              <w:bottom w:val="single" w:sz="6" w:space="0" w:color="000000"/>
              <w:right w:val="single" w:sz="6" w:space="0" w:color="000000"/>
            </w:tcBorders>
          </w:tcPr>
          <w:p w14:paraId="6E5BD904" w14:textId="77777777" w:rsidR="00262244" w:rsidRPr="008D76B4" w:rsidRDefault="00262244" w:rsidP="00CD68D4">
            <w:pPr>
              <w:pStyle w:val="TableSmallFont"/>
              <w:jc w:val="left"/>
              <w:rPr>
                <w:rFonts w:ascii="Arial" w:hAnsi="Arial" w:cs="Arial"/>
                <w:b/>
                <w:sz w:val="20"/>
              </w:rPr>
            </w:pPr>
          </w:p>
          <w:p w14:paraId="54A15D0C" w14:textId="77777777" w:rsidR="00262244" w:rsidRPr="008D76B4" w:rsidRDefault="00262244" w:rsidP="00CD68D4">
            <w:pPr>
              <w:pStyle w:val="TableSmallFont"/>
              <w:jc w:val="left"/>
              <w:rPr>
                <w:rFonts w:ascii="Arial" w:hAnsi="Arial" w:cs="Arial"/>
                <w:b/>
                <w:sz w:val="20"/>
              </w:rPr>
            </w:pPr>
            <w:r w:rsidRPr="008D76B4">
              <w:rPr>
                <w:rFonts w:ascii="Arial" w:hAnsi="Arial" w:cs="Arial"/>
                <w:b/>
                <w:sz w:val="20"/>
              </w:rPr>
              <w:t>Mechanism</w:t>
            </w:r>
          </w:p>
        </w:tc>
        <w:tc>
          <w:tcPr>
            <w:tcW w:w="788" w:type="dxa"/>
            <w:tcBorders>
              <w:top w:val="single" w:sz="6" w:space="0" w:color="000000"/>
              <w:left w:val="single" w:sz="6" w:space="0" w:color="000000"/>
              <w:bottom w:val="single" w:sz="6" w:space="0" w:color="000000"/>
              <w:right w:val="single" w:sz="6" w:space="0" w:color="000000"/>
            </w:tcBorders>
            <w:hideMark/>
          </w:tcPr>
          <w:p w14:paraId="4D7B7318" w14:textId="77777777" w:rsidR="00262244" w:rsidRPr="008D76B4" w:rsidRDefault="00262244" w:rsidP="00CD68D4">
            <w:pPr>
              <w:pStyle w:val="TableSmallFont"/>
              <w:rPr>
                <w:rFonts w:ascii="Arial" w:hAnsi="Arial" w:cs="Arial"/>
                <w:b/>
                <w:sz w:val="20"/>
              </w:rPr>
            </w:pPr>
            <w:r w:rsidRPr="008D76B4">
              <w:rPr>
                <w:rFonts w:ascii="Arial" w:hAnsi="Arial" w:cs="Arial"/>
                <w:b/>
                <w:sz w:val="20"/>
              </w:rPr>
              <w:t>Encrypt</w:t>
            </w:r>
          </w:p>
          <w:p w14:paraId="13FB427A"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2932053C" w14:textId="77777777" w:rsidR="00262244" w:rsidRPr="008D76B4" w:rsidRDefault="00262244" w:rsidP="00CD68D4">
            <w:pPr>
              <w:pStyle w:val="TableSmallFont"/>
              <w:rPr>
                <w:rFonts w:ascii="Arial" w:hAnsi="Arial" w:cs="Arial"/>
                <w:b/>
                <w:sz w:val="20"/>
              </w:rPr>
            </w:pPr>
            <w:r w:rsidRPr="008D76B4">
              <w:rPr>
                <w:rFonts w:ascii="Arial" w:hAnsi="Arial" w:cs="Arial"/>
                <w:b/>
                <w:sz w:val="20"/>
              </w:rPr>
              <w:t>Decrypt</w:t>
            </w:r>
          </w:p>
        </w:tc>
        <w:tc>
          <w:tcPr>
            <w:tcW w:w="788" w:type="dxa"/>
            <w:tcBorders>
              <w:top w:val="single" w:sz="6" w:space="0" w:color="000000"/>
              <w:left w:val="single" w:sz="6" w:space="0" w:color="000000"/>
              <w:bottom w:val="single" w:sz="6" w:space="0" w:color="000000"/>
              <w:right w:val="single" w:sz="6" w:space="0" w:color="000000"/>
            </w:tcBorders>
            <w:hideMark/>
          </w:tcPr>
          <w:p w14:paraId="7EFF8A23" w14:textId="77777777" w:rsidR="00262244" w:rsidRPr="008D76B4" w:rsidRDefault="00262244" w:rsidP="00CD68D4">
            <w:pPr>
              <w:pStyle w:val="TableSmallFont"/>
              <w:rPr>
                <w:rFonts w:ascii="Arial" w:hAnsi="Arial" w:cs="Arial"/>
                <w:b/>
                <w:sz w:val="20"/>
              </w:rPr>
            </w:pPr>
            <w:r w:rsidRPr="008D76B4">
              <w:rPr>
                <w:rFonts w:ascii="Arial" w:hAnsi="Arial" w:cs="Arial"/>
                <w:b/>
                <w:sz w:val="20"/>
              </w:rPr>
              <w:t>Sign</w:t>
            </w:r>
          </w:p>
          <w:p w14:paraId="2C635B86"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7ABAF26D" w14:textId="77777777" w:rsidR="00262244" w:rsidRPr="008D76B4" w:rsidRDefault="00262244" w:rsidP="00CD68D4">
            <w:pPr>
              <w:pStyle w:val="TableSmallFont"/>
              <w:rPr>
                <w:rFonts w:ascii="Arial" w:hAnsi="Arial" w:cs="Arial"/>
                <w:b/>
                <w:sz w:val="20"/>
              </w:rPr>
            </w:pPr>
            <w:r w:rsidRPr="008D76B4">
              <w:rPr>
                <w:rFonts w:ascii="Arial" w:hAnsi="Arial" w:cs="Arial"/>
                <w:b/>
                <w:sz w:val="20"/>
              </w:rPr>
              <w:t>Verify</w:t>
            </w:r>
          </w:p>
        </w:tc>
        <w:tc>
          <w:tcPr>
            <w:tcW w:w="788" w:type="dxa"/>
            <w:tcBorders>
              <w:top w:val="single" w:sz="6" w:space="0" w:color="000000"/>
              <w:left w:val="single" w:sz="6" w:space="0" w:color="000000"/>
              <w:bottom w:val="single" w:sz="6" w:space="0" w:color="000000"/>
              <w:right w:val="single" w:sz="6" w:space="0" w:color="000000"/>
            </w:tcBorders>
            <w:hideMark/>
          </w:tcPr>
          <w:p w14:paraId="541F1BC3" w14:textId="68B5BEA0"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4878E6C6"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1A6A7902" w14:textId="77606F9D" w:rsidR="00262244"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89" w:type="dxa"/>
            <w:tcBorders>
              <w:top w:val="single" w:sz="6" w:space="0" w:color="000000"/>
              <w:left w:val="single" w:sz="6" w:space="0" w:color="000000"/>
              <w:bottom w:val="single" w:sz="6" w:space="0" w:color="000000"/>
              <w:right w:val="single" w:sz="6" w:space="0" w:color="000000"/>
            </w:tcBorders>
          </w:tcPr>
          <w:p w14:paraId="01B0FC53" w14:textId="77777777" w:rsidR="00262244" w:rsidRPr="008D76B4" w:rsidRDefault="00262244" w:rsidP="00CD68D4">
            <w:pPr>
              <w:pStyle w:val="TableSmallFont"/>
              <w:rPr>
                <w:rFonts w:ascii="Arial" w:hAnsi="Arial" w:cs="Arial"/>
                <w:b/>
                <w:sz w:val="20"/>
              </w:rPr>
            </w:pPr>
          </w:p>
          <w:p w14:paraId="7DCCB146" w14:textId="77777777" w:rsidR="00262244" w:rsidRPr="008D76B4" w:rsidRDefault="00262244" w:rsidP="00CD68D4">
            <w:pPr>
              <w:pStyle w:val="TableSmallFont"/>
              <w:rPr>
                <w:rFonts w:ascii="Arial" w:hAnsi="Arial" w:cs="Arial"/>
                <w:b/>
                <w:sz w:val="20"/>
              </w:rPr>
            </w:pPr>
            <w:r w:rsidRPr="008D76B4">
              <w:rPr>
                <w:rFonts w:ascii="Arial" w:hAnsi="Arial" w:cs="Arial"/>
                <w:b/>
                <w:sz w:val="20"/>
              </w:rPr>
              <w:t>Digest</w:t>
            </w:r>
          </w:p>
        </w:tc>
        <w:tc>
          <w:tcPr>
            <w:tcW w:w="788" w:type="dxa"/>
            <w:tcBorders>
              <w:top w:val="single" w:sz="6" w:space="0" w:color="000000"/>
              <w:left w:val="single" w:sz="6" w:space="0" w:color="000000"/>
              <w:bottom w:val="single" w:sz="6" w:space="0" w:color="000000"/>
              <w:right w:val="single" w:sz="6" w:space="0" w:color="000000"/>
            </w:tcBorders>
            <w:hideMark/>
          </w:tcPr>
          <w:p w14:paraId="30B9C252" w14:textId="77777777" w:rsidR="00262244" w:rsidRPr="008D76B4" w:rsidRDefault="00262244" w:rsidP="00CD68D4">
            <w:pPr>
              <w:pStyle w:val="TableSmallFont"/>
              <w:rPr>
                <w:rFonts w:ascii="Arial" w:hAnsi="Arial" w:cs="Arial"/>
                <w:b/>
                <w:sz w:val="20"/>
              </w:rPr>
            </w:pPr>
            <w:r w:rsidRPr="008D76B4">
              <w:rPr>
                <w:rFonts w:ascii="Arial" w:hAnsi="Arial" w:cs="Arial"/>
                <w:b/>
                <w:sz w:val="20"/>
              </w:rPr>
              <w:t>Gen.</w:t>
            </w:r>
          </w:p>
          <w:p w14:paraId="61607FF4" w14:textId="77777777" w:rsidR="00262244" w:rsidRPr="008D76B4" w:rsidRDefault="00262244" w:rsidP="00CD68D4">
            <w:pPr>
              <w:pStyle w:val="TableSmallFont"/>
              <w:rPr>
                <w:rFonts w:ascii="Arial" w:hAnsi="Arial" w:cs="Arial"/>
                <w:b/>
                <w:sz w:val="20"/>
              </w:rPr>
            </w:pPr>
            <w:r w:rsidRPr="008D76B4">
              <w:rPr>
                <w:rFonts w:ascii="Arial" w:hAnsi="Arial" w:cs="Arial"/>
                <w:b/>
                <w:sz w:val="20"/>
              </w:rPr>
              <w:t xml:space="preserve"> Key/</w:t>
            </w:r>
          </w:p>
          <w:p w14:paraId="4E19AE5F" w14:textId="77777777" w:rsidR="00262244" w:rsidRPr="008D76B4" w:rsidRDefault="00262244" w:rsidP="00CD68D4">
            <w:pPr>
              <w:pStyle w:val="TableSmallFont"/>
              <w:rPr>
                <w:rFonts w:ascii="Arial" w:hAnsi="Arial" w:cs="Arial"/>
                <w:b/>
                <w:sz w:val="20"/>
              </w:rPr>
            </w:pPr>
            <w:r w:rsidRPr="008D76B4">
              <w:rPr>
                <w:rFonts w:ascii="Arial" w:hAnsi="Arial" w:cs="Arial"/>
                <w:b/>
                <w:sz w:val="20"/>
              </w:rPr>
              <w:t>Key</w:t>
            </w:r>
          </w:p>
          <w:p w14:paraId="4A436095" w14:textId="77777777" w:rsidR="00262244" w:rsidRPr="008D76B4" w:rsidRDefault="00262244" w:rsidP="00CD68D4">
            <w:pPr>
              <w:pStyle w:val="TableSmallFont"/>
              <w:rPr>
                <w:rFonts w:ascii="Arial" w:hAnsi="Arial" w:cs="Arial"/>
                <w:b/>
                <w:sz w:val="20"/>
              </w:rPr>
            </w:pPr>
            <w:r w:rsidRPr="008D76B4">
              <w:rPr>
                <w:rFonts w:ascii="Arial" w:hAnsi="Arial" w:cs="Arial"/>
                <w:b/>
                <w:sz w:val="20"/>
              </w:rPr>
              <w:t>Pair</w:t>
            </w:r>
          </w:p>
        </w:tc>
        <w:tc>
          <w:tcPr>
            <w:tcW w:w="788" w:type="dxa"/>
            <w:tcBorders>
              <w:top w:val="single" w:sz="6" w:space="0" w:color="000000"/>
              <w:left w:val="single" w:sz="6" w:space="0" w:color="000000"/>
              <w:bottom w:val="single" w:sz="6" w:space="0" w:color="000000"/>
              <w:right w:val="single" w:sz="6" w:space="0" w:color="000000"/>
            </w:tcBorders>
            <w:hideMark/>
          </w:tcPr>
          <w:p w14:paraId="15DD0774" w14:textId="77777777" w:rsidR="00262244" w:rsidRPr="008D76B4" w:rsidRDefault="00262244" w:rsidP="00CD68D4">
            <w:pPr>
              <w:pStyle w:val="TableSmallFont"/>
              <w:rPr>
                <w:rFonts w:ascii="Arial" w:hAnsi="Arial" w:cs="Arial"/>
                <w:b/>
                <w:sz w:val="20"/>
              </w:rPr>
            </w:pPr>
            <w:r w:rsidRPr="008D76B4">
              <w:rPr>
                <w:rFonts w:ascii="Arial" w:hAnsi="Arial" w:cs="Arial"/>
                <w:b/>
                <w:sz w:val="20"/>
              </w:rPr>
              <w:t>Wrap</w:t>
            </w:r>
          </w:p>
          <w:p w14:paraId="5B73A004"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7DCEA01A" w14:textId="77777777" w:rsidR="00262244" w:rsidRPr="008D76B4" w:rsidRDefault="00262244" w:rsidP="00CD68D4">
            <w:pPr>
              <w:pStyle w:val="TableSmallFont"/>
              <w:rPr>
                <w:rFonts w:ascii="Arial" w:hAnsi="Arial" w:cs="Arial"/>
                <w:b/>
                <w:sz w:val="20"/>
              </w:rPr>
            </w:pPr>
            <w:r w:rsidRPr="008D76B4">
              <w:rPr>
                <w:rFonts w:ascii="Arial" w:hAnsi="Arial" w:cs="Arial"/>
                <w:b/>
                <w:sz w:val="20"/>
              </w:rPr>
              <w:t>Unwrap</w:t>
            </w:r>
          </w:p>
        </w:tc>
        <w:tc>
          <w:tcPr>
            <w:tcW w:w="788" w:type="dxa"/>
            <w:tcBorders>
              <w:top w:val="single" w:sz="6" w:space="0" w:color="000000"/>
              <w:left w:val="single" w:sz="6" w:space="0" w:color="000000"/>
              <w:bottom w:val="single" w:sz="6" w:space="0" w:color="000000"/>
              <w:right w:val="single" w:sz="6" w:space="0" w:color="000000"/>
            </w:tcBorders>
          </w:tcPr>
          <w:p w14:paraId="7AE0FFCD" w14:textId="77777777" w:rsidR="00262244" w:rsidRPr="008D76B4" w:rsidRDefault="00262244" w:rsidP="00CD68D4">
            <w:pPr>
              <w:pStyle w:val="TableSmallFont"/>
              <w:rPr>
                <w:rFonts w:ascii="Arial" w:hAnsi="Arial" w:cs="Arial"/>
                <w:b/>
                <w:sz w:val="20"/>
              </w:rPr>
            </w:pPr>
          </w:p>
          <w:p w14:paraId="24C24D24" w14:textId="77777777" w:rsidR="00262244" w:rsidRPr="008D76B4" w:rsidRDefault="00262244" w:rsidP="00CD68D4">
            <w:pPr>
              <w:pStyle w:val="TableSmallFont"/>
              <w:rPr>
                <w:rFonts w:ascii="Arial" w:hAnsi="Arial" w:cs="Arial"/>
                <w:b/>
                <w:sz w:val="20"/>
              </w:rPr>
            </w:pPr>
            <w:r w:rsidRPr="008D76B4">
              <w:rPr>
                <w:rFonts w:ascii="Arial" w:hAnsi="Arial" w:cs="Arial"/>
                <w:b/>
                <w:sz w:val="20"/>
              </w:rPr>
              <w:t>Derive</w:t>
            </w:r>
          </w:p>
        </w:tc>
        <w:tc>
          <w:tcPr>
            <w:tcW w:w="789" w:type="dxa"/>
            <w:tcBorders>
              <w:top w:val="single" w:sz="6" w:space="0" w:color="000000"/>
              <w:left w:val="single" w:sz="6" w:space="0" w:color="000000"/>
              <w:bottom w:val="single" w:sz="6" w:space="0" w:color="000000"/>
              <w:right w:val="single" w:sz="12" w:space="0" w:color="000000"/>
            </w:tcBorders>
          </w:tcPr>
          <w:p w14:paraId="26D1A2D4" w14:textId="77777777" w:rsidR="00262244" w:rsidRPr="00DD46EF" w:rsidRDefault="00262244" w:rsidP="0026224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5360678C" w14:textId="77777777" w:rsidR="00262244" w:rsidRPr="00DD46EF" w:rsidRDefault="00262244" w:rsidP="00262244">
            <w:pPr>
              <w:pStyle w:val="TableSmallFont"/>
              <w:rPr>
                <w:rFonts w:ascii="Arial" w:hAnsi="Arial" w:cs="Arial"/>
                <w:b/>
                <w:sz w:val="20"/>
              </w:rPr>
            </w:pPr>
            <w:r w:rsidRPr="00DD46EF">
              <w:rPr>
                <w:rFonts w:ascii="Arial" w:hAnsi="Arial" w:cs="Arial"/>
                <w:b/>
                <w:sz w:val="20"/>
              </w:rPr>
              <w:t>&amp;</w:t>
            </w:r>
          </w:p>
          <w:p w14:paraId="71FC0BA6" w14:textId="3471391B" w:rsidR="00262244" w:rsidRPr="008D76B4" w:rsidRDefault="00262244" w:rsidP="00262244">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06D6FAE5" w14:textId="6D57DE15" w:rsidTr="00262244">
        <w:tc>
          <w:tcPr>
            <w:tcW w:w="3504" w:type="dxa"/>
            <w:tcBorders>
              <w:top w:val="single" w:sz="6" w:space="0" w:color="000000"/>
              <w:left w:val="single" w:sz="12" w:space="0" w:color="000000"/>
              <w:bottom w:val="single" w:sz="6" w:space="0" w:color="000000"/>
              <w:right w:val="single" w:sz="6" w:space="0" w:color="000000"/>
            </w:tcBorders>
            <w:hideMark/>
          </w:tcPr>
          <w:p w14:paraId="65D6E1C9" w14:textId="77777777" w:rsidR="00262244" w:rsidRPr="008D76B4" w:rsidRDefault="00262244" w:rsidP="00CD68D4">
            <w:pPr>
              <w:pStyle w:val="CCode"/>
              <w:ind w:left="0" w:firstLine="0"/>
              <w:rPr>
                <w:rFonts w:ascii="Arial" w:hAnsi="Arial" w:cs="Arial"/>
                <w:sz w:val="20"/>
              </w:rPr>
            </w:pPr>
            <w:r w:rsidRPr="008D76B4">
              <w:rPr>
                <w:rFonts w:ascii="Arial" w:hAnsi="Arial" w:cs="Arial"/>
                <w:sz w:val="20"/>
              </w:rPr>
              <w:t>CKM_DES_ECB_ENCRYPT_DATA</w:t>
            </w:r>
          </w:p>
        </w:tc>
        <w:tc>
          <w:tcPr>
            <w:tcW w:w="788" w:type="dxa"/>
            <w:tcBorders>
              <w:top w:val="single" w:sz="6" w:space="0" w:color="000000"/>
              <w:left w:val="single" w:sz="6" w:space="0" w:color="000000"/>
              <w:bottom w:val="single" w:sz="6" w:space="0" w:color="000000"/>
              <w:right w:val="single" w:sz="6" w:space="0" w:color="000000"/>
            </w:tcBorders>
          </w:tcPr>
          <w:p w14:paraId="7FA0D088"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576CDC8D"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065603D7" w14:textId="77777777" w:rsidR="00262244" w:rsidRPr="008D76B4" w:rsidRDefault="00262244" w:rsidP="00CD68D4">
            <w:pPr>
              <w:pStyle w:val="TableSmallFont"/>
              <w:keepNext w:val="0"/>
              <w:rPr>
                <w:rFonts w:ascii="Arial" w:hAnsi="Arial" w:cs="Arial"/>
                <w:sz w:val="20"/>
              </w:rPr>
            </w:pPr>
          </w:p>
        </w:tc>
        <w:tc>
          <w:tcPr>
            <w:tcW w:w="789" w:type="dxa"/>
            <w:tcBorders>
              <w:top w:val="single" w:sz="6" w:space="0" w:color="000000"/>
              <w:left w:val="single" w:sz="6" w:space="0" w:color="000000"/>
              <w:bottom w:val="single" w:sz="6" w:space="0" w:color="000000"/>
              <w:right w:val="single" w:sz="6" w:space="0" w:color="000000"/>
            </w:tcBorders>
          </w:tcPr>
          <w:p w14:paraId="2CDDF0D3"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596C9E73"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37078CC7"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hideMark/>
          </w:tcPr>
          <w:p w14:paraId="37B07075"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9" w:type="dxa"/>
            <w:tcBorders>
              <w:top w:val="single" w:sz="6" w:space="0" w:color="000000"/>
              <w:left w:val="single" w:sz="6" w:space="0" w:color="000000"/>
              <w:bottom w:val="single" w:sz="6" w:space="0" w:color="000000"/>
              <w:right w:val="single" w:sz="12" w:space="0" w:color="000000"/>
            </w:tcBorders>
          </w:tcPr>
          <w:p w14:paraId="5EEFB25B" w14:textId="77777777" w:rsidR="00262244" w:rsidRPr="008D76B4" w:rsidRDefault="00262244" w:rsidP="00CD68D4">
            <w:pPr>
              <w:pStyle w:val="TableSmallFont"/>
              <w:keepNext w:val="0"/>
              <w:rPr>
                <w:rFonts w:ascii="Arial" w:hAnsi="Arial" w:cs="Arial"/>
                <w:sz w:val="20"/>
              </w:rPr>
            </w:pPr>
          </w:p>
        </w:tc>
      </w:tr>
      <w:tr w:rsidR="0032651F" w:rsidRPr="008D76B4" w14:paraId="2E98C5E3" w14:textId="2C9A2819" w:rsidTr="00262244">
        <w:tc>
          <w:tcPr>
            <w:tcW w:w="3504" w:type="dxa"/>
            <w:tcBorders>
              <w:top w:val="single" w:sz="6" w:space="0" w:color="000000"/>
              <w:left w:val="single" w:sz="12" w:space="0" w:color="000000"/>
              <w:bottom w:val="single" w:sz="6" w:space="0" w:color="000000"/>
              <w:right w:val="single" w:sz="6" w:space="0" w:color="000000"/>
            </w:tcBorders>
            <w:hideMark/>
          </w:tcPr>
          <w:p w14:paraId="0063D420" w14:textId="77777777" w:rsidR="00262244" w:rsidRPr="008D76B4" w:rsidRDefault="00262244" w:rsidP="00CD68D4">
            <w:pPr>
              <w:pStyle w:val="CCode"/>
              <w:ind w:left="0" w:firstLine="0"/>
              <w:rPr>
                <w:rFonts w:ascii="Arial" w:hAnsi="Arial" w:cs="Arial"/>
                <w:sz w:val="20"/>
              </w:rPr>
            </w:pPr>
            <w:r w:rsidRPr="008D76B4">
              <w:rPr>
                <w:rFonts w:ascii="Arial" w:hAnsi="Arial" w:cs="Arial"/>
                <w:sz w:val="20"/>
              </w:rPr>
              <w:t>CKM_DES_CBC_ENCRYPT_DATA</w:t>
            </w:r>
          </w:p>
        </w:tc>
        <w:tc>
          <w:tcPr>
            <w:tcW w:w="788" w:type="dxa"/>
            <w:tcBorders>
              <w:top w:val="single" w:sz="6" w:space="0" w:color="000000"/>
              <w:left w:val="single" w:sz="6" w:space="0" w:color="000000"/>
              <w:bottom w:val="single" w:sz="6" w:space="0" w:color="000000"/>
              <w:right w:val="single" w:sz="6" w:space="0" w:color="000000"/>
            </w:tcBorders>
          </w:tcPr>
          <w:p w14:paraId="10CD7431"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34EF47DB"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5AA46C6A" w14:textId="77777777" w:rsidR="00262244" w:rsidRPr="008D76B4" w:rsidRDefault="00262244" w:rsidP="00CD68D4">
            <w:pPr>
              <w:pStyle w:val="TableSmallFont"/>
              <w:keepNext w:val="0"/>
              <w:rPr>
                <w:rFonts w:ascii="Arial" w:hAnsi="Arial" w:cs="Arial"/>
                <w:sz w:val="20"/>
              </w:rPr>
            </w:pPr>
          </w:p>
        </w:tc>
        <w:tc>
          <w:tcPr>
            <w:tcW w:w="789" w:type="dxa"/>
            <w:tcBorders>
              <w:top w:val="single" w:sz="6" w:space="0" w:color="000000"/>
              <w:left w:val="single" w:sz="6" w:space="0" w:color="000000"/>
              <w:bottom w:val="single" w:sz="6" w:space="0" w:color="000000"/>
              <w:right w:val="single" w:sz="6" w:space="0" w:color="000000"/>
            </w:tcBorders>
          </w:tcPr>
          <w:p w14:paraId="70DFF1FA"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5A52EAFF"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3A0E171F"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hideMark/>
          </w:tcPr>
          <w:p w14:paraId="4999DBF9"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9" w:type="dxa"/>
            <w:tcBorders>
              <w:top w:val="single" w:sz="6" w:space="0" w:color="000000"/>
              <w:left w:val="single" w:sz="6" w:space="0" w:color="000000"/>
              <w:bottom w:val="single" w:sz="6" w:space="0" w:color="000000"/>
              <w:right w:val="single" w:sz="12" w:space="0" w:color="000000"/>
            </w:tcBorders>
          </w:tcPr>
          <w:p w14:paraId="31011529" w14:textId="77777777" w:rsidR="00262244" w:rsidRPr="008D76B4" w:rsidRDefault="00262244" w:rsidP="00CD68D4">
            <w:pPr>
              <w:pStyle w:val="TableSmallFont"/>
              <w:keepNext w:val="0"/>
              <w:rPr>
                <w:rFonts w:ascii="Arial" w:hAnsi="Arial" w:cs="Arial"/>
                <w:sz w:val="20"/>
              </w:rPr>
            </w:pPr>
          </w:p>
        </w:tc>
      </w:tr>
      <w:tr w:rsidR="0032651F" w:rsidRPr="008D76B4" w14:paraId="00381EA9" w14:textId="119583B7" w:rsidTr="00262244">
        <w:tc>
          <w:tcPr>
            <w:tcW w:w="3504" w:type="dxa"/>
            <w:tcBorders>
              <w:top w:val="single" w:sz="6" w:space="0" w:color="000000"/>
              <w:left w:val="single" w:sz="12" w:space="0" w:color="000000"/>
              <w:bottom w:val="single" w:sz="6" w:space="0" w:color="000000"/>
              <w:right w:val="single" w:sz="6" w:space="0" w:color="000000"/>
            </w:tcBorders>
            <w:hideMark/>
          </w:tcPr>
          <w:p w14:paraId="35EC548E" w14:textId="77777777" w:rsidR="00262244" w:rsidRPr="008D76B4" w:rsidRDefault="00262244" w:rsidP="00CD68D4">
            <w:pPr>
              <w:pStyle w:val="CCode"/>
              <w:ind w:left="0" w:firstLine="0"/>
              <w:rPr>
                <w:rFonts w:ascii="Arial" w:hAnsi="Arial" w:cs="Arial"/>
                <w:sz w:val="20"/>
              </w:rPr>
            </w:pPr>
            <w:r w:rsidRPr="008D76B4">
              <w:rPr>
                <w:rFonts w:ascii="Arial" w:hAnsi="Arial" w:cs="Arial"/>
                <w:sz w:val="20"/>
              </w:rPr>
              <w:t>CKM_DES3_ECB_ENCRYPT_DATA</w:t>
            </w:r>
          </w:p>
        </w:tc>
        <w:tc>
          <w:tcPr>
            <w:tcW w:w="788" w:type="dxa"/>
            <w:tcBorders>
              <w:top w:val="single" w:sz="6" w:space="0" w:color="000000"/>
              <w:left w:val="single" w:sz="6" w:space="0" w:color="000000"/>
              <w:bottom w:val="single" w:sz="6" w:space="0" w:color="000000"/>
              <w:right w:val="single" w:sz="6" w:space="0" w:color="000000"/>
            </w:tcBorders>
          </w:tcPr>
          <w:p w14:paraId="4674A32D"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03A4DC27"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669E7FBC" w14:textId="77777777" w:rsidR="00262244" w:rsidRPr="008D76B4" w:rsidRDefault="00262244" w:rsidP="00CD68D4">
            <w:pPr>
              <w:pStyle w:val="TableSmallFont"/>
              <w:keepNext w:val="0"/>
              <w:rPr>
                <w:rFonts w:ascii="Arial" w:hAnsi="Arial" w:cs="Arial"/>
                <w:sz w:val="20"/>
              </w:rPr>
            </w:pPr>
          </w:p>
        </w:tc>
        <w:tc>
          <w:tcPr>
            <w:tcW w:w="789" w:type="dxa"/>
            <w:tcBorders>
              <w:top w:val="single" w:sz="6" w:space="0" w:color="000000"/>
              <w:left w:val="single" w:sz="6" w:space="0" w:color="000000"/>
              <w:bottom w:val="single" w:sz="6" w:space="0" w:color="000000"/>
              <w:right w:val="single" w:sz="6" w:space="0" w:color="000000"/>
            </w:tcBorders>
          </w:tcPr>
          <w:p w14:paraId="699738A5"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6964FA9D"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61EF4FB8"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hideMark/>
          </w:tcPr>
          <w:p w14:paraId="34D23B42"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9" w:type="dxa"/>
            <w:tcBorders>
              <w:top w:val="single" w:sz="6" w:space="0" w:color="000000"/>
              <w:left w:val="single" w:sz="6" w:space="0" w:color="000000"/>
              <w:bottom w:val="single" w:sz="6" w:space="0" w:color="000000"/>
              <w:right w:val="single" w:sz="12" w:space="0" w:color="000000"/>
            </w:tcBorders>
          </w:tcPr>
          <w:p w14:paraId="2FEAB157" w14:textId="77777777" w:rsidR="00262244" w:rsidRPr="008D76B4" w:rsidRDefault="00262244" w:rsidP="00CD68D4">
            <w:pPr>
              <w:pStyle w:val="TableSmallFont"/>
              <w:keepNext w:val="0"/>
              <w:rPr>
                <w:rFonts w:ascii="Arial" w:hAnsi="Arial" w:cs="Arial"/>
                <w:sz w:val="20"/>
              </w:rPr>
            </w:pPr>
          </w:p>
        </w:tc>
      </w:tr>
      <w:tr w:rsidR="0032651F" w:rsidRPr="008D76B4" w14:paraId="41932E52" w14:textId="59A21060" w:rsidTr="00262244">
        <w:tc>
          <w:tcPr>
            <w:tcW w:w="3504" w:type="dxa"/>
            <w:tcBorders>
              <w:top w:val="single" w:sz="6" w:space="0" w:color="000000"/>
              <w:left w:val="single" w:sz="12" w:space="0" w:color="000000"/>
              <w:bottom w:val="single" w:sz="6" w:space="0" w:color="000000"/>
              <w:right w:val="single" w:sz="6" w:space="0" w:color="000000"/>
            </w:tcBorders>
            <w:hideMark/>
          </w:tcPr>
          <w:p w14:paraId="03FCD80B" w14:textId="77777777" w:rsidR="00262244" w:rsidRPr="008D76B4" w:rsidRDefault="00262244" w:rsidP="00CD68D4">
            <w:pPr>
              <w:pStyle w:val="CCode"/>
              <w:ind w:left="0" w:firstLine="0"/>
              <w:rPr>
                <w:rFonts w:ascii="Arial" w:hAnsi="Arial" w:cs="Arial"/>
                <w:sz w:val="20"/>
              </w:rPr>
            </w:pPr>
            <w:r w:rsidRPr="008D76B4">
              <w:rPr>
                <w:rFonts w:ascii="Arial" w:hAnsi="Arial" w:cs="Arial"/>
                <w:sz w:val="20"/>
              </w:rPr>
              <w:t>CKM_DES3_CBC_ENCRYPT_DATA</w:t>
            </w:r>
          </w:p>
        </w:tc>
        <w:tc>
          <w:tcPr>
            <w:tcW w:w="788" w:type="dxa"/>
            <w:tcBorders>
              <w:top w:val="single" w:sz="6" w:space="0" w:color="000000"/>
              <w:left w:val="single" w:sz="6" w:space="0" w:color="000000"/>
              <w:bottom w:val="single" w:sz="6" w:space="0" w:color="000000"/>
              <w:right w:val="single" w:sz="6" w:space="0" w:color="000000"/>
            </w:tcBorders>
          </w:tcPr>
          <w:p w14:paraId="15F8DCA4"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07353BBC"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204158C7" w14:textId="77777777" w:rsidR="00262244" w:rsidRPr="008D76B4" w:rsidRDefault="00262244" w:rsidP="00CD68D4">
            <w:pPr>
              <w:pStyle w:val="TableSmallFont"/>
              <w:keepNext w:val="0"/>
              <w:rPr>
                <w:rFonts w:ascii="Arial" w:hAnsi="Arial" w:cs="Arial"/>
                <w:sz w:val="20"/>
              </w:rPr>
            </w:pPr>
          </w:p>
        </w:tc>
        <w:tc>
          <w:tcPr>
            <w:tcW w:w="789" w:type="dxa"/>
            <w:tcBorders>
              <w:top w:val="single" w:sz="6" w:space="0" w:color="000000"/>
              <w:left w:val="single" w:sz="6" w:space="0" w:color="000000"/>
              <w:bottom w:val="single" w:sz="6" w:space="0" w:color="000000"/>
              <w:right w:val="single" w:sz="6" w:space="0" w:color="000000"/>
            </w:tcBorders>
          </w:tcPr>
          <w:p w14:paraId="05F79257"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05B5CCBE"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2A7C488A"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hideMark/>
          </w:tcPr>
          <w:p w14:paraId="7CF7981B"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9" w:type="dxa"/>
            <w:tcBorders>
              <w:top w:val="single" w:sz="6" w:space="0" w:color="000000"/>
              <w:left w:val="single" w:sz="6" w:space="0" w:color="000000"/>
              <w:bottom w:val="single" w:sz="6" w:space="0" w:color="000000"/>
              <w:right w:val="single" w:sz="12" w:space="0" w:color="000000"/>
            </w:tcBorders>
          </w:tcPr>
          <w:p w14:paraId="395B0E70" w14:textId="77777777" w:rsidR="00262244" w:rsidRPr="008D76B4" w:rsidRDefault="00262244" w:rsidP="00CD68D4">
            <w:pPr>
              <w:pStyle w:val="TableSmallFont"/>
              <w:keepNext w:val="0"/>
              <w:rPr>
                <w:rFonts w:ascii="Arial" w:hAnsi="Arial" w:cs="Arial"/>
                <w:sz w:val="20"/>
              </w:rPr>
            </w:pPr>
          </w:p>
        </w:tc>
      </w:tr>
      <w:tr w:rsidR="0032651F" w:rsidRPr="008D76B4" w14:paraId="7F34599C" w14:textId="7545B72D" w:rsidTr="00262244">
        <w:tc>
          <w:tcPr>
            <w:tcW w:w="3504" w:type="dxa"/>
            <w:tcBorders>
              <w:top w:val="single" w:sz="6" w:space="0" w:color="000000"/>
              <w:left w:val="single" w:sz="12" w:space="0" w:color="000000"/>
              <w:bottom w:val="single" w:sz="6" w:space="0" w:color="000000"/>
              <w:right w:val="single" w:sz="6" w:space="0" w:color="000000"/>
            </w:tcBorders>
            <w:hideMark/>
          </w:tcPr>
          <w:p w14:paraId="4664CE3D" w14:textId="77777777" w:rsidR="00262244" w:rsidRPr="008D76B4" w:rsidRDefault="00262244" w:rsidP="00CD68D4">
            <w:pPr>
              <w:pStyle w:val="CCode"/>
              <w:ind w:left="0" w:firstLine="0"/>
              <w:rPr>
                <w:rFonts w:ascii="Arial" w:hAnsi="Arial" w:cs="Arial"/>
                <w:sz w:val="20"/>
              </w:rPr>
            </w:pPr>
            <w:r w:rsidRPr="008D76B4">
              <w:rPr>
                <w:rFonts w:ascii="Arial" w:hAnsi="Arial" w:cs="Arial"/>
                <w:sz w:val="20"/>
              </w:rPr>
              <w:t>CKM_AES_ECB_ENCRYPT_DATA</w:t>
            </w:r>
          </w:p>
        </w:tc>
        <w:tc>
          <w:tcPr>
            <w:tcW w:w="788" w:type="dxa"/>
            <w:tcBorders>
              <w:top w:val="single" w:sz="6" w:space="0" w:color="000000"/>
              <w:left w:val="single" w:sz="6" w:space="0" w:color="000000"/>
              <w:bottom w:val="single" w:sz="6" w:space="0" w:color="000000"/>
              <w:right w:val="single" w:sz="6" w:space="0" w:color="000000"/>
            </w:tcBorders>
          </w:tcPr>
          <w:p w14:paraId="2448DAD2"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19FF69E8"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768EA4EC" w14:textId="77777777" w:rsidR="00262244" w:rsidRPr="008D76B4" w:rsidRDefault="00262244" w:rsidP="00CD68D4">
            <w:pPr>
              <w:pStyle w:val="TableSmallFont"/>
              <w:keepNext w:val="0"/>
              <w:rPr>
                <w:rFonts w:ascii="Arial" w:hAnsi="Arial" w:cs="Arial"/>
                <w:sz w:val="20"/>
              </w:rPr>
            </w:pPr>
          </w:p>
        </w:tc>
        <w:tc>
          <w:tcPr>
            <w:tcW w:w="789" w:type="dxa"/>
            <w:tcBorders>
              <w:top w:val="single" w:sz="6" w:space="0" w:color="000000"/>
              <w:left w:val="single" w:sz="6" w:space="0" w:color="000000"/>
              <w:bottom w:val="single" w:sz="6" w:space="0" w:color="000000"/>
              <w:right w:val="single" w:sz="6" w:space="0" w:color="000000"/>
            </w:tcBorders>
          </w:tcPr>
          <w:p w14:paraId="5959E20D"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6841F159"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44D4E15D"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hideMark/>
          </w:tcPr>
          <w:p w14:paraId="35D67431"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9" w:type="dxa"/>
            <w:tcBorders>
              <w:top w:val="single" w:sz="6" w:space="0" w:color="000000"/>
              <w:left w:val="single" w:sz="6" w:space="0" w:color="000000"/>
              <w:bottom w:val="single" w:sz="6" w:space="0" w:color="000000"/>
              <w:right w:val="single" w:sz="12" w:space="0" w:color="000000"/>
            </w:tcBorders>
          </w:tcPr>
          <w:p w14:paraId="0E91270C" w14:textId="77777777" w:rsidR="00262244" w:rsidRPr="008D76B4" w:rsidRDefault="00262244" w:rsidP="00CD68D4">
            <w:pPr>
              <w:pStyle w:val="TableSmallFont"/>
              <w:keepNext w:val="0"/>
              <w:rPr>
                <w:rFonts w:ascii="Arial" w:hAnsi="Arial" w:cs="Arial"/>
                <w:sz w:val="20"/>
              </w:rPr>
            </w:pPr>
          </w:p>
        </w:tc>
      </w:tr>
      <w:tr w:rsidR="0032651F" w:rsidRPr="008D76B4" w14:paraId="022287E1" w14:textId="7193A7D6" w:rsidTr="00262244">
        <w:tc>
          <w:tcPr>
            <w:tcW w:w="3504" w:type="dxa"/>
            <w:tcBorders>
              <w:top w:val="single" w:sz="6" w:space="0" w:color="000000"/>
              <w:left w:val="single" w:sz="12" w:space="0" w:color="000000"/>
              <w:bottom w:val="single" w:sz="12" w:space="0" w:color="000000"/>
              <w:right w:val="single" w:sz="6" w:space="0" w:color="000000"/>
            </w:tcBorders>
            <w:hideMark/>
          </w:tcPr>
          <w:p w14:paraId="165E9F66"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AES_CBC_ENCRYPT_DATA</w:t>
            </w:r>
          </w:p>
        </w:tc>
        <w:tc>
          <w:tcPr>
            <w:tcW w:w="788" w:type="dxa"/>
            <w:tcBorders>
              <w:top w:val="single" w:sz="6" w:space="0" w:color="000000"/>
              <w:left w:val="single" w:sz="6" w:space="0" w:color="000000"/>
              <w:bottom w:val="single" w:sz="12" w:space="0" w:color="000000"/>
              <w:right w:val="single" w:sz="6" w:space="0" w:color="000000"/>
            </w:tcBorders>
          </w:tcPr>
          <w:p w14:paraId="4715CAEB"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12" w:space="0" w:color="000000"/>
              <w:right w:val="single" w:sz="6" w:space="0" w:color="000000"/>
            </w:tcBorders>
          </w:tcPr>
          <w:p w14:paraId="2A16826C"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12" w:space="0" w:color="000000"/>
              <w:right w:val="single" w:sz="6" w:space="0" w:color="000000"/>
            </w:tcBorders>
          </w:tcPr>
          <w:p w14:paraId="3C963609" w14:textId="77777777" w:rsidR="00262244" w:rsidRPr="008D76B4" w:rsidRDefault="00262244" w:rsidP="00CD68D4">
            <w:pPr>
              <w:pStyle w:val="TableSmallFont"/>
              <w:keepNext w:val="0"/>
              <w:rPr>
                <w:rFonts w:ascii="Arial" w:hAnsi="Arial" w:cs="Arial"/>
                <w:sz w:val="20"/>
              </w:rPr>
            </w:pPr>
          </w:p>
        </w:tc>
        <w:tc>
          <w:tcPr>
            <w:tcW w:w="789" w:type="dxa"/>
            <w:tcBorders>
              <w:top w:val="single" w:sz="6" w:space="0" w:color="000000"/>
              <w:left w:val="single" w:sz="6" w:space="0" w:color="000000"/>
              <w:bottom w:val="single" w:sz="12" w:space="0" w:color="000000"/>
              <w:right w:val="single" w:sz="6" w:space="0" w:color="000000"/>
            </w:tcBorders>
          </w:tcPr>
          <w:p w14:paraId="69A3D813"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12" w:space="0" w:color="000000"/>
              <w:right w:val="single" w:sz="6" w:space="0" w:color="000000"/>
            </w:tcBorders>
          </w:tcPr>
          <w:p w14:paraId="4DA544D1"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12" w:space="0" w:color="000000"/>
              <w:right w:val="single" w:sz="6" w:space="0" w:color="000000"/>
            </w:tcBorders>
          </w:tcPr>
          <w:p w14:paraId="584DDFB0" w14:textId="77777777" w:rsidR="00262244" w:rsidRPr="008D76B4" w:rsidRDefault="00262244" w:rsidP="00CD68D4">
            <w:pPr>
              <w:pStyle w:val="TableSmallFont"/>
              <w:keepNext w:val="0"/>
              <w:rPr>
                <w:rFonts w:ascii="Arial" w:hAnsi="Arial" w:cs="Arial"/>
                <w:sz w:val="20"/>
              </w:rPr>
            </w:pPr>
          </w:p>
        </w:tc>
        <w:tc>
          <w:tcPr>
            <w:tcW w:w="788" w:type="dxa"/>
            <w:tcBorders>
              <w:top w:val="single" w:sz="6" w:space="0" w:color="000000"/>
              <w:left w:val="single" w:sz="6" w:space="0" w:color="000000"/>
              <w:bottom w:val="single" w:sz="12" w:space="0" w:color="000000"/>
              <w:right w:val="single" w:sz="6" w:space="0" w:color="000000"/>
            </w:tcBorders>
            <w:hideMark/>
          </w:tcPr>
          <w:p w14:paraId="3E8B5401"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89" w:type="dxa"/>
            <w:tcBorders>
              <w:top w:val="single" w:sz="6" w:space="0" w:color="000000"/>
              <w:left w:val="single" w:sz="6" w:space="0" w:color="000000"/>
              <w:bottom w:val="single" w:sz="12" w:space="0" w:color="000000"/>
              <w:right w:val="single" w:sz="12" w:space="0" w:color="000000"/>
            </w:tcBorders>
          </w:tcPr>
          <w:p w14:paraId="489AAA96" w14:textId="77777777" w:rsidR="00262244" w:rsidRPr="008D76B4" w:rsidRDefault="00262244" w:rsidP="00CD68D4">
            <w:pPr>
              <w:pStyle w:val="TableSmallFont"/>
              <w:keepNext w:val="0"/>
              <w:rPr>
                <w:rFonts w:ascii="Arial" w:hAnsi="Arial" w:cs="Arial"/>
                <w:sz w:val="20"/>
              </w:rPr>
            </w:pPr>
          </w:p>
        </w:tc>
      </w:tr>
    </w:tbl>
    <w:p w14:paraId="01C36A3B" w14:textId="77777777" w:rsidR="00CB4B80" w:rsidRPr="008D76B4" w:rsidRDefault="00CB4B80">
      <w:pPr>
        <w:pStyle w:val="berschrift3"/>
        <w:numPr>
          <w:ilvl w:val="2"/>
          <w:numId w:val="2"/>
        </w:numPr>
        <w:tabs>
          <w:tab w:val="num" w:pos="720"/>
        </w:tabs>
      </w:pPr>
      <w:bookmarkStart w:id="5139" w:name="_Toc228894727"/>
      <w:bookmarkStart w:id="5140" w:name="_Toc228807259"/>
      <w:bookmarkStart w:id="5141" w:name="_Toc370634488"/>
      <w:bookmarkStart w:id="5142" w:name="_Toc391471201"/>
      <w:bookmarkStart w:id="5143" w:name="_Toc395187839"/>
      <w:bookmarkStart w:id="5144" w:name="_Toc416960085"/>
      <w:bookmarkStart w:id="5145" w:name="_Toc8118302"/>
      <w:bookmarkStart w:id="5146" w:name="_Toc30061277"/>
      <w:bookmarkStart w:id="5147" w:name="_Toc90376530"/>
      <w:bookmarkStart w:id="5148" w:name="_Toc111203515"/>
      <w:bookmarkStart w:id="5149" w:name="_Toc148962357"/>
      <w:bookmarkStart w:id="5150" w:name="_Toc195693393"/>
      <w:r w:rsidRPr="008D76B4">
        <w:t>Definitions</w:t>
      </w:r>
      <w:bookmarkEnd w:id="5138"/>
      <w:bookmarkEnd w:id="5139"/>
      <w:bookmarkEnd w:id="5140"/>
      <w:bookmarkEnd w:id="5141"/>
      <w:bookmarkEnd w:id="5142"/>
      <w:bookmarkEnd w:id="5143"/>
      <w:bookmarkEnd w:id="5144"/>
      <w:bookmarkEnd w:id="5145"/>
      <w:bookmarkEnd w:id="5146"/>
      <w:bookmarkEnd w:id="5147"/>
      <w:bookmarkEnd w:id="5148"/>
      <w:bookmarkEnd w:id="5149"/>
      <w:bookmarkEnd w:id="5150"/>
    </w:p>
    <w:p w14:paraId="40CF0259" w14:textId="77777777" w:rsidR="00CB4B80" w:rsidRPr="008D76B4" w:rsidRDefault="00CB4B80" w:rsidP="00CB4B80">
      <w:r w:rsidRPr="008D76B4">
        <w:t>Mechanisms:</w:t>
      </w:r>
    </w:p>
    <w:p w14:paraId="6099E18C" w14:textId="77777777" w:rsidR="00CB4B80" w:rsidRPr="008D76B4" w:rsidRDefault="00CB4B80" w:rsidP="00CB4B80">
      <w:pPr>
        <w:ind w:left="720"/>
      </w:pPr>
      <w:r w:rsidRPr="008D76B4">
        <w:t>CKM_DES_ECB_ENCRYPT_DATA</w:t>
      </w:r>
    </w:p>
    <w:p w14:paraId="0A6EAC87" w14:textId="77777777" w:rsidR="00CB4B80" w:rsidRPr="008D76B4" w:rsidRDefault="00CB4B80" w:rsidP="00CB4B80">
      <w:pPr>
        <w:ind w:left="720"/>
      </w:pPr>
      <w:r w:rsidRPr="008D76B4">
        <w:lastRenderedPageBreak/>
        <w:t>CKM_DES_CBC_ENCRYPT_DATA</w:t>
      </w:r>
    </w:p>
    <w:p w14:paraId="52DD6366" w14:textId="77777777" w:rsidR="00CB4B80" w:rsidRPr="008D76B4" w:rsidRDefault="00CB4B80" w:rsidP="00CB4B80">
      <w:pPr>
        <w:ind w:left="720"/>
      </w:pPr>
      <w:r w:rsidRPr="008D76B4">
        <w:t>CKM_DES3_ECB_ENCRYPT_DATA</w:t>
      </w:r>
    </w:p>
    <w:p w14:paraId="123B2E47" w14:textId="77777777" w:rsidR="00CB4B80" w:rsidRPr="008D76B4" w:rsidRDefault="00CB4B80" w:rsidP="00CB4B80">
      <w:pPr>
        <w:ind w:left="720"/>
      </w:pPr>
      <w:r w:rsidRPr="008D76B4">
        <w:t>CKM_DES3_CBC_ENCRYPT_DATA</w:t>
      </w:r>
    </w:p>
    <w:p w14:paraId="036B14B1" w14:textId="77777777" w:rsidR="00CB4B80" w:rsidRPr="008D76B4" w:rsidRDefault="00CB4B80" w:rsidP="00CB4B80">
      <w:pPr>
        <w:ind w:left="720"/>
      </w:pPr>
      <w:r w:rsidRPr="008D76B4">
        <w:t>CKM_AES_ECB_ENCRYPT_DATA</w:t>
      </w:r>
    </w:p>
    <w:p w14:paraId="3E0574EF" w14:textId="77777777" w:rsidR="00CB4B80" w:rsidRPr="008D76B4" w:rsidRDefault="00CB4B80" w:rsidP="00CB4B80">
      <w:pPr>
        <w:ind w:left="720"/>
      </w:pPr>
      <w:r w:rsidRPr="008D76B4">
        <w:t>CKM_AES_CBC_ENCRYPT_DATA</w:t>
      </w:r>
    </w:p>
    <w:p w14:paraId="7263DC39" w14:textId="77777777" w:rsidR="00CB4B80" w:rsidRPr="008D76B4" w:rsidRDefault="00CB4B80" w:rsidP="00CB4B80">
      <w:pPr>
        <w:pStyle w:val="CCode"/>
        <w:ind w:left="1152"/>
        <w:rPr>
          <w:rFonts w:ascii="Arial" w:hAnsi="Arial" w:cs="Times New Roman"/>
          <w:sz w:val="20"/>
          <w:szCs w:val="24"/>
        </w:rPr>
      </w:pPr>
    </w:p>
    <w:p w14:paraId="7C046A05" w14:textId="77777777" w:rsidR="00CB4B80" w:rsidRPr="008D76B4" w:rsidRDefault="00CB4B80" w:rsidP="00CB4B80">
      <w:pPr>
        <w:pStyle w:val="CCode"/>
        <w:tabs>
          <w:tab w:val="left" w:pos="2835"/>
        </w:tabs>
      </w:pPr>
      <w:r w:rsidRPr="008D76B4">
        <w:t>typedef struct CK_DES_CBC_ENCRYPT_DATA_PARAMS {</w:t>
      </w:r>
    </w:p>
    <w:p w14:paraId="506430A2" w14:textId="77777777" w:rsidR="00CB4B80" w:rsidRPr="008D76B4" w:rsidRDefault="00CB4B80" w:rsidP="00CB4B80">
      <w:pPr>
        <w:pStyle w:val="CCode"/>
        <w:tabs>
          <w:tab w:val="left" w:pos="2835"/>
        </w:tabs>
      </w:pPr>
      <w:r w:rsidRPr="008D76B4">
        <w:tab/>
        <w:t>CK_BYTE</w:t>
      </w:r>
      <w:r w:rsidRPr="008D76B4">
        <w:tab/>
        <w:t>iv[8];</w:t>
      </w:r>
    </w:p>
    <w:p w14:paraId="2EAAA991" w14:textId="77777777" w:rsidR="00CB4B80" w:rsidRPr="008D76B4" w:rsidRDefault="00CB4B80" w:rsidP="00CB4B80">
      <w:pPr>
        <w:pStyle w:val="CCode"/>
        <w:tabs>
          <w:tab w:val="left" w:pos="2835"/>
        </w:tabs>
      </w:pPr>
      <w:r w:rsidRPr="008D76B4">
        <w:tab/>
        <w:t>CK_BYTE_PTR</w:t>
      </w:r>
      <w:r w:rsidRPr="008D76B4">
        <w:tab/>
        <w:t>pData;</w:t>
      </w:r>
    </w:p>
    <w:p w14:paraId="6437FD09" w14:textId="77777777" w:rsidR="00CB4B80" w:rsidRPr="008D76B4" w:rsidRDefault="00CB4B80" w:rsidP="00CB4B80">
      <w:pPr>
        <w:pStyle w:val="CCode"/>
        <w:tabs>
          <w:tab w:val="left" w:pos="2835"/>
        </w:tabs>
      </w:pPr>
      <w:r w:rsidRPr="008D76B4">
        <w:tab/>
        <w:t>CK_ULONG</w:t>
      </w:r>
      <w:r w:rsidRPr="008D76B4">
        <w:tab/>
        <w:t>length;</w:t>
      </w:r>
    </w:p>
    <w:p w14:paraId="52F3288C" w14:textId="77777777" w:rsidR="00CB4B80" w:rsidRPr="008D76B4" w:rsidRDefault="00CB4B80" w:rsidP="00CB4B80">
      <w:pPr>
        <w:pStyle w:val="CCode"/>
        <w:tabs>
          <w:tab w:val="left" w:pos="2835"/>
        </w:tabs>
      </w:pPr>
      <w:r w:rsidRPr="008D76B4">
        <w:t>}</w:t>
      </w:r>
      <w:r w:rsidRPr="008D76B4">
        <w:tab/>
        <w:t>CK_DES_CBC_ENCRYPT_DATA_PARAMS;</w:t>
      </w:r>
    </w:p>
    <w:p w14:paraId="55675A60" w14:textId="77777777" w:rsidR="00CB4B80" w:rsidRPr="008D76B4" w:rsidRDefault="00CB4B80" w:rsidP="00CB4B80">
      <w:pPr>
        <w:pStyle w:val="CCode"/>
        <w:rPr>
          <w:highlight w:val="yellow"/>
        </w:rPr>
      </w:pPr>
    </w:p>
    <w:p w14:paraId="7902F4B5" w14:textId="77777777" w:rsidR="00CB4B80" w:rsidRPr="008D76B4" w:rsidRDefault="00CB4B80" w:rsidP="00CB4B80">
      <w:pPr>
        <w:pStyle w:val="CCode"/>
      </w:pPr>
      <w:r w:rsidRPr="008D76B4">
        <w:t>typedef CK_DES_CBC_ENCRYPT_DATA_PARAMS CK_PTR CK_DES_CBC_ENCRYPT_DATA_PARAMS_PTR;</w:t>
      </w:r>
    </w:p>
    <w:p w14:paraId="0172A9CF" w14:textId="77777777" w:rsidR="00CB4B80" w:rsidRPr="008D76B4" w:rsidRDefault="00CB4B80" w:rsidP="00CB4B80">
      <w:pPr>
        <w:pStyle w:val="CCode"/>
      </w:pPr>
    </w:p>
    <w:p w14:paraId="26E92CF6" w14:textId="77777777" w:rsidR="00CB4B80" w:rsidRPr="008D76B4" w:rsidRDefault="00CB4B80" w:rsidP="00CB4B80">
      <w:pPr>
        <w:pStyle w:val="CCode"/>
        <w:tabs>
          <w:tab w:val="left" w:pos="2835"/>
        </w:tabs>
      </w:pPr>
      <w:r w:rsidRPr="008D76B4">
        <w:t>typedef struct CK_AES_CBC_ENCRYPT_DATA_PARAMS {</w:t>
      </w:r>
    </w:p>
    <w:p w14:paraId="5A6EAD23" w14:textId="77777777" w:rsidR="00CB4B80" w:rsidRPr="008D76B4" w:rsidRDefault="00CB4B80" w:rsidP="00CB4B80">
      <w:pPr>
        <w:pStyle w:val="CCode"/>
        <w:tabs>
          <w:tab w:val="left" w:pos="2835"/>
        </w:tabs>
      </w:pPr>
      <w:r w:rsidRPr="008D76B4">
        <w:tab/>
        <w:t>CK_BYTE</w:t>
      </w:r>
      <w:r w:rsidRPr="008D76B4">
        <w:tab/>
        <w:t>iv[16];</w:t>
      </w:r>
    </w:p>
    <w:p w14:paraId="62F4FFE7" w14:textId="77777777" w:rsidR="00CB4B80" w:rsidRPr="008D76B4" w:rsidRDefault="00CB4B80" w:rsidP="00CB4B80">
      <w:pPr>
        <w:pStyle w:val="CCode"/>
        <w:tabs>
          <w:tab w:val="left" w:pos="2835"/>
        </w:tabs>
      </w:pPr>
      <w:r w:rsidRPr="008D76B4">
        <w:tab/>
        <w:t>CK_BYTE_PTR</w:t>
      </w:r>
      <w:r w:rsidRPr="008D76B4">
        <w:tab/>
        <w:t>pData;</w:t>
      </w:r>
    </w:p>
    <w:p w14:paraId="6C0A1D87" w14:textId="77777777" w:rsidR="00CB4B80" w:rsidRPr="008D76B4" w:rsidRDefault="00CB4B80" w:rsidP="00CB4B80">
      <w:pPr>
        <w:pStyle w:val="CCode"/>
        <w:tabs>
          <w:tab w:val="left" w:pos="2835"/>
        </w:tabs>
      </w:pPr>
      <w:r w:rsidRPr="008D76B4">
        <w:tab/>
        <w:t>CK_ULONG</w:t>
      </w:r>
      <w:r w:rsidRPr="008D76B4">
        <w:tab/>
        <w:t>length;</w:t>
      </w:r>
    </w:p>
    <w:p w14:paraId="5B1BB15D" w14:textId="77777777" w:rsidR="00CB4B80" w:rsidRPr="008D76B4" w:rsidRDefault="00CB4B80" w:rsidP="00CB4B80">
      <w:pPr>
        <w:pStyle w:val="CCode"/>
        <w:tabs>
          <w:tab w:val="left" w:pos="2835"/>
        </w:tabs>
      </w:pPr>
      <w:r w:rsidRPr="008D76B4">
        <w:t>}</w:t>
      </w:r>
      <w:r w:rsidRPr="008D76B4">
        <w:tab/>
        <w:t>CK_AES_CBC_ENCRYPT_DATA_PARAMS;</w:t>
      </w:r>
    </w:p>
    <w:p w14:paraId="50701739" w14:textId="77777777" w:rsidR="00CB4B80" w:rsidRPr="008D76B4" w:rsidRDefault="00CB4B80" w:rsidP="00CB4B80">
      <w:pPr>
        <w:pStyle w:val="CCode"/>
        <w:rPr>
          <w:highlight w:val="yellow"/>
        </w:rPr>
      </w:pPr>
    </w:p>
    <w:p w14:paraId="7737C8C2" w14:textId="77777777" w:rsidR="00CB4B80" w:rsidRPr="008D76B4" w:rsidRDefault="00CB4B80" w:rsidP="00CB4B80">
      <w:pPr>
        <w:pStyle w:val="CCode"/>
      </w:pPr>
      <w:r w:rsidRPr="008D76B4">
        <w:t>typedef CK_AES_CBC_ENCRYPT_DATA_PARAMS CK_PTR</w:t>
      </w:r>
    </w:p>
    <w:p w14:paraId="321DBFA0" w14:textId="77777777" w:rsidR="00CB4B80" w:rsidRPr="008D76B4" w:rsidRDefault="00CB4B80" w:rsidP="00CB4B80">
      <w:pPr>
        <w:pStyle w:val="CCode"/>
      </w:pPr>
      <w:r w:rsidRPr="008D76B4">
        <w:t>CK_AES_CBC_ENCRYPT_DATA_PARAMS_PTR;</w:t>
      </w:r>
    </w:p>
    <w:p w14:paraId="3A4D2E6C" w14:textId="77777777" w:rsidR="00CB4B80" w:rsidRPr="008D76B4" w:rsidRDefault="00CB4B80">
      <w:pPr>
        <w:pStyle w:val="berschrift3"/>
        <w:numPr>
          <w:ilvl w:val="2"/>
          <w:numId w:val="2"/>
        </w:numPr>
        <w:tabs>
          <w:tab w:val="num" w:pos="720"/>
        </w:tabs>
      </w:pPr>
      <w:bookmarkStart w:id="5151" w:name="_Toc228894728"/>
      <w:bookmarkStart w:id="5152" w:name="_Toc228807260"/>
      <w:bookmarkStart w:id="5153" w:name="_Toc72656334"/>
      <w:bookmarkStart w:id="5154" w:name="_Toc370634489"/>
      <w:bookmarkStart w:id="5155" w:name="_Toc391471202"/>
      <w:bookmarkStart w:id="5156" w:name="_Toc395187840"/>
      <w:bookmarkStart w:id="5157" w:name="_Toc416960086"/>
      <w:bookmarkStart w:id="5158" w:name="_Toc8118303"/>
      <w:bookmarkStart w:id="5159" w:name="_Toc30061278"/>
      <w:bookmarkStart w:id="5160" w:name="_Toc90376531"/>
      <w:bookmarkStart w:id="5161" w:name="_Toc111203516"/>
      <w:bookmarkStart w:id="5162" w:name="_Toc148962358"/>
      <w:bookmarkStart w:id="5163" w:name="_Toc195693394"/>
      <w:r w:rsidRPr="008D76B4">
        <w:t>Mechanism Parameters</w:t>
      </w:r>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3DFAC225" w14:textId="2997FB65" w:rsidR="00CB4B80" w:rsidRPr="008D76B4" w:rsidRDefault="00CB4B80" w:rsidP="00CB4B80">
      <w:r w:rsidRPr="008D76B4">
        <w:t xml:space="preserve">Uses CK_KEY_DERIVATION_STRING_DATA as defined in section </w:t>
      </w:r>
      <w:r w:rsidRPr="008D76B4">
        <w:fldChar w:fldCharType="begin"/>
      </w:r>
      <w:r w:rsidRPr="008D76B4">
        <w:instrText xml:space="preserve"> REF _Ref72657107 \r \h  \* MERGEFORMAT </w:instrText>
      </w:r>
      <w:r w:rsidRPr="008D76B4">
        <w:fldChar w:fldCharType="separate"/>
      </w:r>
      <w:r w:rsidR="004C22D6">
        <w:t>6.43.2</w:t>
      </w:r>
      <w:r w:rsidRPr="008D76B4">
        <w:fldChar w:fldCharType="end"/>
      </w:r>
    </w:p>
    <w:p w14:paraId="57F6E845" w14:textId="61C017B0" w:rsidR="00CB4B80" w:rsidRPr="008D76B4" w:rsidRDefault="00CB4B80" w:rsidP="00FE6BCC">
      <w:pPr>
        <w:pStyle w:val="Beschriftung"/>
      </w:pPr>
      <w:bookmarkStart w:id="5164" w:name="_Toc228807535"/>
      <w:bookmarkStart w:id="5165" w:name="_Toc25853456"/>
      <w:r w:rsidRPr="008D76B4">
        <w:t xml:space="preserve">Table </w:t>
      </w:r>
      <w:r w:rsidRPr="008D76B4">
        <w:fldChar w:fldCharType="begin"/>
      </w:r>
      <w:r w:rsidRPr="008D76B4">
        <w:instrText xml:space="preserve"> SEQ Table \* ARABIC </w:instrText>
      </w:r>
      <w:r w:rsidRPr="008D76B4">
        <w:fldChar w:fldCharType="separate"/>
      </w:r>
      <w:r w:rsidR="004C22D6">
        <w:rPr>
          <w:noProof/>
        </w:rPr>
        <w:t>128</w:t>
      </w:r>
      <w:r w:rsidRPr="008D76B4">
        <w:fldChar w:fldCharType="end"/>
      </w:r>
      <w:r w:rsidRPr="008D76B4">
        <w:t>, Mechanism Parameters</w:t>
      </w:r>
      <w:bookmarkEnd w:id="5164"/>
      <w:bookmarkEnd w:id="51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8"/>
        <w:gridCol w:w="5148"/>
      </w:tblGrid>
      <w:tr w:rsidR="00CB4B80" w:rsidRPr="008D76B4" w14:paraId="608D7056" w14:textId="77777777" w:rsidTr="00CD68D4">
        <w:tc>
          <w:tcPr>
            <w:tcW w:w="3708" w:type="dxa"/>
            <w:tcBorders>
              <w:top w:val="single" w:sz="4" w:space="0" w:color="auto"/>
              <w:left w:val="single" w:sz="4" w:space="0" w:color="auto"/>
              <w:bottom w:val="single" w:sz="4" w:space="0" w:color="auto"/>
              <w:right w:val="single" w:sz="4" w:space="0" w:color="auto"/>
            </w:tcBorders>
            <w:hideMark/>
          </w:tcPr>
          <w:p w14:paraId="36398F4F" w14:textId="77777777" w:rsidR="00CB4B80" w:rsidRPr="008D76B4" w:rsidRDefault="00CB4B80" w:rsidP="00CD68D4">
            <w:pPr>
              <w:pStyle w:val="Table"/>
              <w:rPr>
                <w:rFonts w:ascii="Arial" w:hAnsi="Arial" w:cs="Arial"/>
                <w:sz w:val="20"/>
              </w:rPr>
            </w:pPr>
            <w:r w:rsidRPr="008D76B4">
              <w:rPr>
                <w:rFonts w:ascii="Arial" w:hAnsi="Arial" w:cs="Arial"/>
                <w:sz w:val="20"/>
              </w:rPr>
              <w:t>CKM_DES_ECB_ENCRYPT_DATA</w:t>
            </w:r>
            <w:r w:rsidRPr="008D76B4">
              <w:rPr>
                <w:rFonts w:ascii="Arial" w:hAnsi="Arial" w:cs="Arial"/>
                <w:sz w:val="20"/>
              </w:rPr>
              <w:br/>
              <w:t>CKM_DES3_ECB_ENCRYPT_DATA</w:t>
            </w:r>
          </w:p>
        </w:tc>
        <w:tc>
          <w:tcPr>
            <w:tcW w:w="5148" w:type="dxa"/>
            <w:tcBorders>
              <w:top w:val="single" w:sz="4" w:space="0" w:color="auto"/>
              <w:left w:val="single" w:sz="4" w:space="0" w:color="auto"/>
              <w:bottom w:val="single" w:sz="4" w:space="0" w:color="auto"/>
              <w:right w:val="single" w:sz="4" w:space="0" w:color="auto"/>
            </w:tcBorders>
            <w:hideMark/>
          </w:tcPr>
          <w:p w14:paraId="593BA749" w14:textId="77777777" w:rsidR="00CB4B80" w:rsidRPr="008D76B4" w:rsidRDefault="00CB4B80" w:rsidP="00CD68D4">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8 bytes long.</w:t>
            </w:r>
          </w:p>
        </w:tc>
      </w:tr>
      <w:tr w:rsidR="00CB4B80" w:rsidRPr="008D76B4" w14:paraId="6A7B68CF" w14:textId="77777777" w:rsidTr="00CD68D4">
        <w:tc>
          <w:tcPr>
            <w:tcW w:w="3708" w:type="dxa"/>
            <w:tcBorders>
              <w:top w:val="single" w:sz="4" w:space="0" w:color="auto"/>
              <w:left w:val="single" w:sz="4" w:space="0" w:color="auto"/>
              <w:bottom w:val="single" w:sz="4" w:space="0" w:color="auto"/>
              <w:right w:val="single" w:sz="4" w:space="0" w:color="auto"/>
            </w:tcBorders>
            <w:hideMark/>
          </w:tcPr>
          <w:p w14:paraId="2D1B84C3" w14:textId="77777777" w:rsidR="00CB4B80" w:rsidRPr="008D76B4" w:rsidRDefault="00CB4B80" w:rsidP="00CD68D4">
            <w:pPr>
              <w:pStyle w:val="Table"/>
              <w:rPr>
                <w:rFonts w:ascii="Arial" w:hAnsi="Arial" w:cs="Arial"/>
                <w:sz w:val="20"/>
              </w:rPr>
            </w:pPr>
            <w:r w:rsidRPr="008D76B4">
              <w:rPr>
                <w:rFonts w:ascii="Arial" w:hAnsi="Arial" w:cs="Arial"/>
                <w:sz w:val="20"/>
              </w:rPr>
              <w:t>CKM_AES_ECB_ENCRYPT_DATA</w:t>
            </w:r>
          </w:p>
        </w:tc>
        <w:tc>
          <w:tcPr>
            <w:tcW w:w="5148" w:type="dxa"/>
            <w:tcBorders>
              <w:top w:val="single" w:sz="4" w:space="0" w:color="auto"/>
              <w:left w:val="single" w:sz="4" w:space="0" w:color="auto"/>
              <w:bottom w:val="single" w:sz="4" w:space="0" w:color="auto"/>
              <w:right w:val="single" w:sz="4" w:space="0" w:color="auto"/>
            </w:tcBorders>
            <w:hideMark/>
          </w:tcPr>
          <w:p w14:paraId="13C0E770" w14:textId="77777777" w:rsidR="00CB4B80" w:rsidRPr="008D76B4" w:rsidRDefault="00CB4B80" w:rsidP="00CD68D4">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CB4B80" w:rsidRPr="008D76B4" w14:paraId="31A7F01B" w14:textId="77777777" w:rsidTr="00CD68D4">
        <w:tc>
          <w:tcPr>
            <w:tcW w:w="3708" w:type="dxa"/>
            <w:tcBorders>
              <w:top w:val="single" w:sz="4" w:space="0" w:color="auto"/>
              <w:left w:val="single" w:sz="4" w:space="0" w:color="auto"/>
              <w:bottom w:val="single" w:sz="4" w:space="0" w:color="auto"/>
              <w:right w:val="single" w:sz="4" w:space="0" w:color="auto"/>
            </w:tcBorders>
            <w:hideMark/>
          </w:tcPr>
          <w:p w14:paraId="1B70C516" w14:textId="77777777" w:rsidR="00CB4B80" w:rsidRPr="008D76B4" w:rsidRDefault="00CB4B80" w:rsidP="00CD68D4">
            <w:pPr>
              <w:pStyle w:val="Table"/>
              <w:rPr>
                <w:rFonts w:ascii="Arial" w:hAnsi="Arial" w:cs="Arial"/>
                <w:sz w:val="20"/>
              </w:rPr>
            </w:pPr>
            <w:r w:rsidRPr="008D76B4">
              <w:rPr>
                <w:rFonts w:ascii="Arial" w:hAnsi="Arial" w:cs="Arial"/>
                <w:sz w:val="20"/>
              </w:rPr>
              <w:t>CKM_DES_CBC_ENCRYPT_DATA</w:t>
            </w:r>
          </w:p>
          <w:p w14:paraId="5045A872" w14:textId="77777777" w:rsidR="00CB4B80" w:rsidRPr="008D76B4" w:rsidRDefault="00CB4B80" w:rsidP="00CD68D4">
            <w:pPr>
              <w:pStyle w:val="Table"/>
              <w:rPr>
                <w:rFonts w:ascii="Arial" w:hAnsi="Arial" w:cs="Arial"/>
                <w:sz w:val="20"/>
              </w:rPr>
            </w:pPr>
            <w:r w:rsidRPr="008D76B4">
              <w:rPr>
                <w:rFonts w:ascii="Arial" w:hAnsi="Arial" w:cs="Arial"/>
                <w:sz w:val="20"/>
              </w:rPr>
              <w:t>CKM_DES3_CBC_ENCRYPT_DATA</w:t>
            </w:r>
          </w:p>
        </w:tc>
        <w:tc>
          <w:tcPr>
            <w:tcW w:w="5148" w:type="dxa"/>
            <w:tcBorders>
              <w:top w:val="single" w:sz="4" w:space="0" w:color="auto"/>
              <w:left w:val="single" w:sz="4" w:space="0" w:color="auto"/>
              <w:bottom w:val="single" w:sz="4" w:space="0" w:color="auto"/>
              <w:right w:val="single" w:sz="4" w:space="0" w:color="auto"/>
            </w:tcBorders>
            <w:hideMark/>
          </w:tcPr>
          <w:p w14:paraId="1B5BF3E2" w14:textId="77777777" w:rsidR="00CB4B80" w:rsidRPr="008D76B4" w:rsidRDefault="00CB4B80" w:rsidP="00CD68D4">
            <w:pPr>
              <w:pStyle w:val="Table"/>
              <w:rPr>
                <w:rFonts w:ascii="Arial" w:hAnsi="Arial" w:cs="Arial"/>
                <w:sz w:val="20"/>
              </w:rPr>
            </w:pPr>
            <w:r w:rsidRPr="008D76B4">
              <w:rPr>
                <w:rFonts w:ascii="Arial" w:hAnsi="Arial" w:cs="Arial"/>
                <w:sz w:val="20"/>
              </w:rPr>
              <w:t>Uses CK_DES_CBC_ENCRYPT_DATA_PARAMS. Parameter is an 8 byte IV value followed by the data. The data value part must be a multiple of 8 bytes long.</w:t>
            </w:r>
          </w:p>
        </w:tc>
      </w:tr>
      <w:tr w:rsidR="00CB4B80" w:rsidRPr="008D76B4" w14:paraId="1047D58B" w14:textId="77777777" w:rsidTr="00CD68D4">
        <w:tc>
          <w:tcPr>
            <w:tcW w:w="3708" w:type="dxa"/>
            <w:tcBorders>
              <w:top w:val="single" w:sz="4" w:space="0" w:color="auto"/>
              <w:left w:val="single" w:sz="4" w:space="0" w:color="auto"/>
              <w:bottom w:val="single" w:sz="4" w:space="0" w:color="auto"/>
              <w:right w:val="single" w:sz="4" w:space="0" w:color="auto"/>
            </w:tcBorders>
            <w:hideMark/>
          </w:tcPr>
          <w:p w14:paraId="12B30ED5" w14:textId="77777777" w:rsidR="00CB4B80" w:rsidRPr="008D76B4" w:rsidRDefault="00CB4B80" w:rsidP="00CD68D4">
            <w:pPr>
              <w:pStyle w:val="Table"/>
              <w:rPr>
                <w:rFonts w:ascii="Arial" w:hAnsi="Arial" w:cs="Arial"/>
                <w:sz w:val="20"/>
              </w:rPr>
            </w:pPr>
            <w:r w:rsidRPr="008D76B4">
              <w:rPr>
                <w:rFonts w:ascii="Arial" w:hAnsi="Arial" w:cs="Arial"/>
                <w:sz w:val="20"/>
              </w:rPr>
              <w:t>CKM_AES_CBC_ENCRYPT_DATA</w:t>
            </w:r>
          </w:p>
        </w:tc>
        <w:tc>
          <w:tcPr>
            <w:tcW w:w="5148" w:type="dxa"/>
            <w:tcBorders>
              <w:top w:val="single" w:sz="4" w:space="0" w:color="auto"/>
              <w:left w:val="single" w:sz="4" w:space="0" w:color="auto"/>
              <w:bottom w:val="single" w:sz="4" w:space="0" w:color="auto"/>
              <w:right w:val="single" w:sz="4" w:space="0" w:color="auto"/>
            </w:tcBorders>
            <w:hideMark/>
          </w:tcPr>
          <w:p w14:paraId="7A4CBEBE" w14:textId="77777777" w:rsidR="00CB4B80" w:rsidRPr="008D76B4" w:rsidRDefault="00CB4B80" w:rsidP="00CD68D4">
            <w:pPr>
              <w:pStyle w:val="Table"/>
              <w:rPr>
                <w:rFonts w:ascii="Arial" w:hAnsi="Arial" w:cs="Arial"/>
                <w:sz w:val="20"/>
              </w:rPr>
            </w:pPr>
            <w:r w:rsidRPr="008D76B4">
              <w:rPr>
                <w:rFonts w:ascii="Arial" w:hAnsi="Arial" w:cs="Arial"/>
                <w:sz w:val="20"/>
              </w:rPr>
              <w:t>Uses CK_AES_CBC_ENCRYPT_DATA_PARAMS. Parameter is an 16 byte IV value followed by the data. The data value part</w:t>
            </w:r>
          </w:p>
          <w:p w14:paraId="6D3E7628" w14:textId="77777777" w:rsidR="00CB4B80" w:rsidRPr="008D76B4" w:rsidRDefault="00CB4B80" w:rsidP="00CD68D4">
            <w:pPr>
              <w:pStyle w:val="Table"/>
              <w:rPr>
                <w:rFonts w:ascii="Arial" w:hAnsi="Arial" w:cs="Arial"/>
                <w:sz w:val="20"/>
              </w:rPr>
            </w:pPr>
            <w:r w:rsidRPr="008D76B4">
              <w:rPr>
                <w:rFonts w:ascii="Arial" w:hAnsi="Arial" w:cs="Arial"/>
                <w:sz w:val="20"/>
              </w:rPr>
              <w:t>must be a multiple of 16 bytes long.</w:t>
            </w:r>
          </w:p>
        </w:tc>
      </w:tr>
    </w:tbl>
    <w:p w14:paraId="2ED7F676" w14:textId="77777777" w:rsidR="00CB4B80" w:rsidRPr="008D76B4" w:rsidRDefault="00CB4B80">
      <w:pPr>
        <w:pStyle w:val="berschrift3"/>
        <w:numPr>
          <w:ilvl w:val="2"/>
          <w:numId w:val="2"/>
        </w:numPr>
        <w:tabs>
          <w:tab w:val="num" w:pos="720"/>
        </w:tabs>
      </w:pPr>
      <w:bookmarkStart w:id="5166" w:name="_Toc228894729"/>
      <w:bookmarkStart w:id="5167" w:name="_Toc228807261"/>
      <w:bookmarkStart w:id="5168" w:name="_Toc72656335"/>
      <w:bookmarkStart w:id="5169" w:name="_Toc370634490"/>
      <w:bookmarkStart w:id="5170" w:name="_Toc391471203"/>
      <w:bookmarkStart w:id="5171" w:name="_Toc395187841"/>
      <w:bookmarkStart w:id="5172" w:name="_Toc416960087"/>
      <w:bookmarkStart w:id="5173" w:name="_Toc8118304"/>
      <w:bookmarkStart w:id="5174" w:name="_Toc30061279"/>
      <w:bookmarkStart w:id="5175" w:name="_Toc90376532"/>
      <w:bookmarkStart w:id="5176" w:name="_Toc111203517"/>
      <w:bookmarkStart w:id="5177" w:name="_Toc148962359"/>
      <w:bookmarkStart w:id="5178" w:name="_Toc195693395"/>
      <w:r w:rsidRPr="008D76B4">
        <w:t>Mechanism Description</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p>
    <w:p w14:paraId="2E16D2DA" w14:textId="2263F858" w:rsidR="00CB4B80" w:rsidRPr="008D76B4" w:rsidRDefault="00CB4B80" w:rsidP="00CB4B80">
      <w:r w:rsidRPr="008D76B4">
        <w:t xml:space="preserve">The mechanisms will function by performing the encryption over the data provided using the base key. The resulting </w:t>
      </w:r>
      <w:r w:rsidR="00DB651D">
        <w:t>ciphertext</w:t>
      </w:r>
      <w:r w:rsidRPr="008D76B4">
        <w:t xml:space="preserve"> shall be used to create the key value of the resulting key. If not all the </w:t>
      </w:r>
      <w:r w:rsidR="00DB651D">
        <w:t>ciphertext</w:t>
      </w:r>
      <w:r w:rsidRPr="008D76B4">
        <w:t xml:space="preserve"> is used then the part discarded will be from the trailing end (least significant bytes) of the </w:t>
      </w:r>
      <w:r w:rsidR="00DB651D">
        <w:t>ciphertext</w:t>
      </w:r>
      <w:r w:rsidRPr="008D76B4">
        <w:t xml:space="preserve"> data. The derived key shall be defined by the attribute template supplied but constrained by the length of </w:t>
      </w:r>
      <w:r w:rsidR="00DB651D">
        <w:t>ciphertext</w:t>
      </w:r>
      <w:r w:rsidRPr="008D76B4">
        <w:t xml:space="preserve"> available for the key value and other normal PKCS11 derivation constraints. </w:t>
      </w:r>
    </w:p>
    <w:p w14:paraId="3CA3C1B3" w14:textId="07BB44CB" w:rsidR="00CB4B80" w:rsidRPr="008D76B4" w:rsidRDefault="00CB4B80" w:rsidP="00CB4B80">
      <w:r w:rsidRPr="008D76B4">
        <w:lastRenderedPageBreak/>
        <w:t xml:space="preserve">Attribute template handling, attribute defaulting and key value preparation will operate as per the SHA-1 Key Derivation mechanism in section </w:t>
      </w:r>
      <w:r w:rsidRPr="008D76B4">
        <w:fldChar w:fldCharType="begin"/>
      </w:r>
      <w:r w:rsidRPr="008D76B4">
        <w:instrText xml:space="preserve"> REF _Ref47931671 \r \h  \* MERGEFORMAT </w:instrText>
      </w:r>
      <w:r w:rsidRPr="008D76B4">
        <w:fldChar w:fldCharType="separate"/>
      </w:r>
      <w:r w:rsidR="004C22D6">
        <w:t>6.20.5</w:t>
      </w:r>
      <w:r w:rsidRPr="008D76B4">
        <w:fldChar w:fldCharType="end"/>
      </w:r>
      <w:r w:rsidRPr="008D76B4">
        <w:t>.</w:t>
      </w:r>
    </w:p>
    <w:p w14:paraId="714AB4F5" w14:textId="77777777" w:rsidR="00CB4B80" w:rsidRPr="008D76B4" w:rsidRDefault="00CB4B80" w:rsidP="00CB4B80">
      <w:r w:rsidRPr="008D76B4">
        <w:t xml:space="preserve">If the data is too short to make the requested key then the mechanism returns </w:t>
      </w:r>
      <w:r w:rsidRPr="00415FE5">
        <w:rPr>
          <w:b/>
          <w:bCs/>
        </w:rPr>
        <w:t>CKR_DATA_LEN_RANGE</w:t>
      </w:r>
      <w:r w:rsidRPr="008D76B4">
        <w:t>.</w:t>
      </w:r>
    </w:p>
    <w:p w14:paraId="5A0D1F67" w14:textId="77777777" w:rsidR="00CB4B80" w:rsidRPr="008D76B4" w:rsidRDefault="00CB4B80">
      <w:pPr>
        <w:pStyle w:val="berschrift2"/>
        <w:numPr>
          <w:ilvl w:val="1"/>
          <w:numId w:val="2"/>
        </w:numPr>
        <w:tabs>
          <w:tab w:val="num" w:pos="576"/>
        </w:tabs>
      </w:pPr>
      <w:bookmarkStart w:id="5179" w:name="_Toc228894730"/>
      <w:bookmarkStart w:id="5180" w:name="_Toc228807262"/>
      <w:bookmarkStart w:id="5181" w:name="_Toc72656336"/>
      <w:bookmarkStart w:id="5182" w:name="_Toc370634491"/>
      <w:bookmarkStart w:id="5183" w:name="_Toc391471204"/>
      <w:bookmarkStart w:id="5184" w:name="_Toc395187842"/>
      <w:bookmarkStart w:id="5185" w:name="_Toc416960088"/>
      <w:bookmarkStart w:id="5186" w:name="_Toc8118305"/>
      <w:bookmarkStart w:id="5187" w:name="_Toc30061280"/>
      <w:bookmarkStart w:id="5188" w:name="_Toc90376533"/>
      <w:bookmarkStart w:id="5189" w:name="_Toc111203518"/>
      <w:bookmarkStart w:id="5190" w:name="_Toc148962360"/>
      <w:bookmarkStart w:id="5191" w:name="_Toc195693396"/>
      <w:r w:rsidRPr="008D76B4">
        <w:t>Double and Triple-length DES</w:t>
      </w:r>
      <w:bookmarkEnd w:id="4491"/>
      <w:bookmarkEnd w:id="4492"/>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447A8AC2" w14:textId="1975EBDD" w:rsidR="00CB4B80" w:rsidRPr="008D76B4" w:rsidRDefault="00CB4B80" w:rsidP="00CB4B80">
      <w:pPr>
        <w:rPr>
          <w:lang w:eastAsia="x-none"/>
        </w:rPr>
      </w:pPr>
      <w:bookmarkStart w:id="5192" w:name="_Toc2585345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29</w:t>
      </w:r>
      <w:r w:rsidRPr="008D76B4">
        <w:rPr>
          <w:i/>
          <w:sz w:val="18"/>
          <w:szCs w:val="18"/>
        </w:rPr>
        <w:fldChar w:fldCharType="end"/>
      </w:r>
      <w:r w:rsidRPr="008D76B4">
        <w:rPr>
          <w:i/>
          <w:sz w:val="18"/>
          <w:szCs w:val="18"/>
        </w:rPr>
        <w:t>, Double and Triple-Length DES Mechanisms vs. Functions</w:t>
      </w:r>
      <w:bookmarkEnd w:id="5192"/>
    </w:p>
    <w:tbl>
      <w:tblPr>
        <w:tblW w:w="963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231"/>
        <w:gridCol w:w="799"/>
        <w:gridCol w:w="800"/>
        <w:gridCol w:w="800"/>
        <w:gridCol w:w="800"/>
        <w:gridCol w:w="800"/>
        <w:gridCol w:w="800"/>
        <w:gridCol w:w="800"/>
        <w:gridCol w:w="800"/>
      </w:tblGrid>
      <w:tr w:rsidR="0032651F" w:rsidRPr="008D76B4" w14:paraId="5A9544D5" w14:textId="59E1B595" w:rsidTr="00262244">
        <w:trPr>
          <w:tblHeader/>
        </w:trPr>
        <w:tc>
          <w:tcPr>
            <w:tcW w:w="3231" w:type="dxa"/>
            <w:tcBorders>
              <w:top w:val="single" w:sz="12" w:space="0" w:color="000000"/>
              <w:left w:val="single" w:sz="12" w:space="0" w:color="000000"/>
              <w:bottom w:val="nil"/>
              <w:right w:val="single" w:sz="6" w:space="0" w:color="000000"/>
            </w:tcBorders>
          </w:tcPr>
          <w:p w14:paraId="2C2A143D" w14:textId="77777777" w:rsidR="00262244" w:rsidRPr="008D76B4" w:rsidRDefault="00262244" w:rsidP="00CD68D4">
            <w:pPr>
              <w:pStyle w:val="TableSmallFont"/>
              <w:jc w:val="left"/>
              <w:rPr>
                <w:rFonts w:ascii="Arial" w:hAnsi="Arial" w:cs="Arial"/>
                <w:sz w:val="20"/>
              </w:rPr>
            </w:pPr>
            <w:bookmarkStart w:id="5193" w:name="_Toc72656337"/>
            <w:bookmarkStart w:id="5194" w:name="_Toc405794861"/>
            <w:bookmarkStart w:id="5195" w:name="_Toc385058054"/>
          </w:p>
        </w:tc>
        <w:tc>
          <w:tcPr>
            <w:tcW w:w="6399" w:type="dxa"/>
            <w:gridSpan w:val="8"/>
            <w:tcBorders>
              <w:top w:val="single" w:sz="12" w:space="0" w:color="000000"/>
              <w:left w:val="single" w:sz="6" w:space="0" w:color="000000"/>
              <w:bottom w:val="single" w:sz="6" w:space="0" w:color="000000"/>
              <w:right w:val="single" w:sz="12" w:space="0" w:color="000000"/>
            </w:tcBorders>
            <w:hideMark/>
          </w:tcPr>
          <w:p w14:paraId="42FFFF27" w14:textId="73774D73" w:rsidR="00262244" w:rsidRPr="008D76B4" w:rsidRDefault="00262244" w:rsidP="00CD68D4">
            <w:pPr>
              <w:pStyle w:val="TableSmallFont"/>
              <w:rPr>
                <w:rFonts w:ascii="Arial" w:hAnsi="Arial" w:cs="Arial"/>
                <w:b/>
                <w:sz w:val="20"/>
              </w:rPr>
            </w:pPr>
            <w:r w:rsidRPr="008D76B4">
              <w:rPr>
                <w:rFonts w:ascii="Arial" w:hAnsi="Arial" w:cs="Arial"/>
                <w:b/>
                <w:sz w:val="20"/>
              </w:rPr>
              <w:t>Functions</w:t>
            </w:r>
          </w:p>
        </w:tc>
      </w:tr>
      <w:tr w:rsidR="0032651F" w:rsidRPr="008D76B4" w14:paraId="2A41EAD2" w14:textId="71EC55D4" w:rsidTr="00262244">
        <w:trPr>
          <w:tblHeader/>
        </w:trPr>
        <w:tc>
          <w:tcPr>
            <w:tcW w:w="3231" w:type="dxa"/>
            <w:tcBorders>
              <w:top w:val="nil"/>
              <w:left w:val="single" w:sz="12" w:space="0" w:color="000000"/>
              <w:bottom w:val="single" w:sz="6" w:space="0" w:color="000000"/>
              <w:right w:val="single" w:sz="6" w:space="0" w:color="000000"/>
            </w:tcBorders>
          </w:tcPr>
          <w:p w14:paraId="2B7E8B34" w14:textId="77777777" w:rsidR="00262244" w:rsidRPr="008D76B4" w:rsidRDefault="00262244" w:rsidP="00CD68D4">
            <w:pPr>
              <w:pStyle w:val="TableSmallFont"/>
              <w:jc w:val="left"/>
              <w:rPr>
                <w:rFonts w:ascii="Arial" w:hAnsi="Arial" w:cs="Arial"/>
                <w:b/>
                <w:sz w:val="20"/>
              </w:rPr>
            </w:pPr>
          </w:p>
          <w:p w14:paraId="30AF0BFB" w14:textId="77777777" w:rsidR="00262244" w:rsidRPr="008D76B4" w:rsidRDefault="00262244" w:rsidP="00CD68D4">
            <w:pPr>
              <w:pStyle w:val="TableSmallFont"/>
              <w:jc w:val="left"/>
              <w:rPr>
                <w:rFonts w:ascii="Arial" w:hAnsi="Arial" w:cs="Arial"/>
                <w:b/>
                <w:sz w:val="20"/>
              </w:rPr>
            </w:pPr>
            <w:r w:rsidRPr="008D76B4">
              <w:rPr>
                <w:rFonts w:ascii="Arial" w:hAnsi="Arial" w:cs="Arial"/>
                <w:b/>
                <w:sz w:val="20"/>
              </w:rPr>
              <w:t>Mechanism</w:t>
            </w:r>
          </w:p>
        </w:tc>
        <w:tc>
          <w:tcPr>
            <w:tcW w:w="799" w:type="dxa"/>
            <w:tcBorders>
              <w:top w:val="single" w:sz="6" w:space="0" w:color="000000"/>
              <w:left w:val="single" w:sz="6" w:space="0" w:color="000000"/>
              <w:bottom w:val="single" w:sz="6" w:space="0" w:color="000000"/>
              <w:right w:val="single" w:sz="6" w:space="0" w:color="000000"/>
            </w:tcBorders>
            <w:hideMark/>
          </w:tcPr>
          <w:p w14:paraId="466B579A" w14:textId="77777777" w:rsidR="00262244" w:rsidRPr="008D76B4" w:rsidRDefault="00262244" w:rsidP="00CD68D4">
            <w:pPr>
              <w:pStyle w:val="TableSmallFont"/>
              <w:rPr>
                <w:rFonts w:ascii="Arial" w:hAnsi="Arial" w:cs="Arial"/>
                <w:b/>
                <w:sz w:val="20"/>
              </w:rPr>
            </w:pPr>
            <w:r w:rsidRPr="008D76B4">
              <w:rPr>
                <w:rFonts w:ascii="Arial" w:hAnsi="Arial" w:cs="Arial"/>
                <w:b/>
                <w:sz w:val="20"/>
              </w:rPr>
              <w:t>Encrypt</w:t>
            </w:r>
          </w:p>
          <w:p w14:paraId="1F0C8A5C"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3F24B5FA" w14:textId="77777777" w:rsidR="00262244" w:rsidRPr="008D76B4" w:rsidRDefault="00262244" w:rsidP="00CD68D4">
            <w:pPr>
              <w:pStyle w:val="TableSmallFont"/>
              <w:rPr>
                <w:rFonts w:ascii="Arial" w:hAnsi="Arial" w:cs="Arial"/>
                <w:b/>
                <w:sz w:val="20"/>
              </w:rPr>
            </w:pPr>
            <w:r w:rsidRPr="008D76B4">
              <w:rPr>
                <w:rFonts w:ascii="Arial" w:hAnsi="Arial" w:cs="Arial"/>
                <w:b/>
                <w:sz w:val="20"/>
              </w:rPr>
              <w:t>Decrypt</w:t>
            </w:r>
          </w:p>
        </w:tc>
        <w:tc>
          <w:tcPr>
            <w:tcW w:w="800" w:type="dxa"/>
            <w:tcBorders>
              <w:top w:val="single" w:sz="6" w:space="0" w:color="000000"/>
              <w:left w:val="single" w:sz="6" w:space="0" w:color="000000"/>
              <w:bottom w:val="single" w:sz="6" w:space="0" w:color="000000"/>
              <w:right w:val="single" w:sz="6" w:space="0" w:color="000000"/>
            </w:tcBorders>
            <w:hideMark/>
          </w:tcPr>
          <w:p w14:paraId="7E660764" w14:textId="77777777" w:rsidR="00262244" w:rsidRPr="008D76B4" w:rsidRDefault="00262244" w:rsidP="00CD68D4">
            <w:pPr>
              <w:pStyle w:val="TableSmallFont"/>
              <w:rPr>
                <w:rFonts w:ascii="Arial" w:hAnsi="Arial" w:cs="Arial"/>
                <w:b/>
                <w:sz w:val="20"/>
              </w:rPr>
            </w:pPr>
            <w:r w:rsidRPr="008D76B4">
              <w:rPr>
                <w:rFonts w:ascii="Arial" w:hAnsi="Arial" w:cs="Arial"/>
                <w:b/>
                <w:sz w:val="20"/>
              </w:rPr>
              <w:t>Sign</w:t>
            </w:r>
          </w:p>
          <w:p w14:paraId="2B3683C9"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656A849E" w14:textId="77777777" w:rsidR="00262244" w:rsidRPr="008D76B4" w:rsidRDefault="00262244" w:rsidP="00CD68D4">
            <w:pPr>
              <w:pStyle w:val="TableSmallFont"/>
              <w:rPr>
                <w:rFonts w:ascii="Arial" w:hAnsi="Arial" w:cs="Arial"/>
                <w:b/>
                <w:sz w:val="20"/>
              </w:rPr>
            </w:pPr>
            <w:r w:rsidRPr="008D76B4">
              <w:rPr>
                <w:rFonts w:ascii="Arial" w:hAnsi="Arial" w:cs="Arial"/>
                <w:b/>
                <w:sz w:val="20"/>
              </w:rPr>
              <w:t>Verify</w:t>
            </w:r>
          </w:p>
        </w:tc>
        <w:tc>
          <w:tcPr>
            <w:tcW w:w="800" w:type="dxa"/>
            <w:tcBorders>
              <w:top w:val="single" w:sz="6" w:space="0" w:color="000000"/>
              <w:left w:val="single" w:sz="6" w:space="0" w:color="000000"/>
              <w:bottom w:val="single" w:sz="6" w:space="0" w:color="000000"/>
              <w:right w:val="single" w:sz="6" w:space="0" w:color="000000"/>
            </w:tcBorders>
            <w:hideMark/>
          </w:tcPr>
          <w:p w14:paraId="177D5CA5" w14:textId="6D0B2CC9"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3F57E70E"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0542EC7C" w14:textId="1CBD696B" w:rsidR="00262244"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00" w:type="dxa"/>
            <w:tcBorders>
              <w:top w:val="single" w:sz="6" w:space="0" w:color="000000"/>
              <w:left w:val="single" w:sz="6" w:space="0" w:color="000000"/>
              <w:bottom w:val="single" w:sz="6" w:space="0" w:color="000000"/>
              <w:right w:val="single" w:sz="6" w:space="0" w:color="000000"/>
            </w:tcBorders>
          </w:tcPr>
          <w:p w14:paraId="737713F4" w14:textId="77777777" w:rsidR="00262244" w:rsidRPr="008D76B4" w:rsidRDefault="00262244" w:rsidP="00CD68D4">
            <w:pPr>
              <w:pStyle w:val="TableSmallFont"/>
              <w:rPr>
                <w:rFonts w:ascii="Arial" w:hAnsi="Arial" w:cs="Arial"/>
                <w:b/>
                <w:sz w:val="20"/>
              </w:rPr>
            </w:pPr>
          </w:p>
          <w:p w14:paraId="3A457FB6" w14:textId="77777777" w:rsidR="00262244" w:rsidRPr="008D76B4" w:rsidRDefault="00262244" w:rsidP="00CD68D4">
            <w:pPr>
              <w:pStyle w:val="TableSmallFont"/>
              <w:rPr>
                <w:rFonts w:ascii="Arial" w:hAnsi="Arial" w:cs="Arial"/>
                <w:b/>
                <w:sz w:val="20"/>
              </w:rPr>
            </w:pPr>
            <w:r w:rsidRPr="008D76B4">
              <w:rPr>
                <w:rFonts w:ascii="Arial" w:hAnsi="Arial" w:cs="Arial"/>
                <w:b/>
                <w:sz w:val="20"/>
              </w:rPr>
              <w:t>Digest</w:t>
            </w:r>
          </w:p>
        </w:tc>
        <w:tc>
          <w:tcPr>
            <w:tcW w:w="800" w:type="dxa"/>
            <w:tcBorders>
              <w:top w:val="single" w:sz="6" w:space="0" w:color="000000"/>
              <w:left w:val="single" w:sz="6" w:space="0" w:color="000000"/>
              <w:bottom w:val="single" w:sz="6" w:space="0" w:color="000000"/>
              <w:right w:val="single" w:sz="6" w:space="0" w:color="000000"/>
            </w:tcBorders>
            <w:hideMark/>
          </w:tcPr>
          <w:p w14:paraId="17413D90" w14:textId="77777777" w:rsidR="00262244" w:rsidRPr="008D76B4" w:rsidRDefault="00262244" w:rsidP="00CD68D4">
            <w:pPr>
              <w:pStyle w:val="TableSmallFont"/>
              <w:rPr>
                <w:rFonts w:ascii="Arial" w:hAnsi="Arial" w:cs="Arial"/>
                <w:b/>
                <w:sz w:val="20"/>
              </w:rPr>
            </w:pPr>
            <w:r w:rsidRPr="008D76B4">
              <w:rPr>
                <w:rFonts w:ascii="Arial" w:hAnsi="Arial" w:cs="Arial"/>
                <w:b/>
                <w:sz w:val="20"/>
              </w:rPr>
              <w:t>Gen.</w:t>
            </w:r>
          </w:p>
          <w:p w14:paraId="3CE38BFD" w14:textId="77777777" w:rsidR="00262244" w:rsidRPr="008D76B4" w:rsidRDefault="00262244" w:rsidP="00CD68D4">
            <w:pPr>
              <w:pStyle w:val="TableSmallFont"/>
              <w:rPr>
                <w:rFonts w:ascii="Arial" w:hAnsi="Arial" w:cs="Arial"/>
                <w:b/>
                <w:sz w:val="20"/>
              </w:rPr>
            </w:pPr>
            <w:r w:rsidRPr="008D76B4">
              <w:rPr>
                <w:rFonts w:ascii="Arial" w:hAnsi="Arial" w:cs="Arial"/>
                <w:b/>
                <w:sz w:val="20"/>
              </w:rPr>
              <w:t xml:space="preserve"> Key/</w:t>
            </w:r>
          </w:p>
          <w:p w14:paraId="007E381D" w14:textId="77777777" w:rsidR="00262244" w:rsidRPr="008D76B4" w:rsidRDefault="00262244" w:rsidP="00CD68D4">
            <w:pPr>
              <w:pStyle w:val="TableSmallFont"/>
              <w:rPr>
                <w:rFonts w:ascii="Arial" w:hAnsi="Arial" w:cs="Arial"/>
                <w:b/>
                <w:sz w:val="20"/>
              </w:rPr>
            </w:pPr>
            <w:r w:rsidRPr="008D76B4">
              <w:rPr>
                <w:rFonts w:ascii="Arial" w:hAnsi="Arial" w:cs="Arial"/>
                <w:b/>
                <w:sz w:val="20"/>
              </w:rPr>
              <w:t>Key</w:t>
            </w:r>
          </w:p>
          <w:p w14:paraId="053B63CA" w14:textId="77777777" w:rsidR="00262244" w:rsidRPr="008D76B4" w:rsidRDefault="00262244" w:rsidP="00CD68D4">
            <w:pPr>
              <w:pStyle w:val="TableSmallFont"/>
              <w:rPr>
                <w:rFonts w:ascii="Arial" w:hAnsi="Arial" w:cs="Arial"/>
                <w:b/>
                <w:sz w:val="20"/>
              </w:rPr>
            </w:pPr>
            <w:r w:rsidRPr="008D76B4">
              <w:rPr>
                <w:rFonts w:ascii="Arial" w:hAnsi="Arial" w:cs="Arial"/>
                <w:b/>
                <w:sz w:val="20"/>
              </w:rPr>
              <w:t>Pair</w:t>
            </w:r>
          </w:p>
        </w:tc>
        <w:tc>
          <w:tcPr>
            <w:tcW w:w="800" w:type="dxa"/>
            <w:tcBorders>
              <w:top w:val="single" w:sz="6" w:space="0" w:color="000000"/>
              <w:left w:val="single" w:sz="6" w:space="0" w:color="000000"/>
              <w:bottom w:val="single" w:sz="6" w:space="0" w:color="000000"/>
              <w:right w:val="single" w:sz="6" w:space="0" w:color="000000"/>
            </w:tcBorders>
            <w:hideMark/>
          </w:tcPr>
          <w:p w14:paraId="526FF926" w14:textId="77777777" w:rsidR="00262244" w:rsidRPr="008D76B4" w:rsidRDefault="00262244" w:rsidP="00CD68D4">
            <w:pPr>
              <w:pStyle w:val="TableSmallFont"/>
              <w:rPr>
                <w:rFonts w:ascii="Arial" w:hAnsi="Arial" w:cs="Arial"/>
                <w:b/>
                <w:sz w:val="20"/>
              </w:rPr>
            </w:pPr>
            <w:r w:rsidRPr="008D76B4">
              <w:rPr>
                <w:rFonts w:ascii="Arial" w:hAnsi="Arial" w:cs="Arial"/>
                <w:b/>
                <w:sz w:val="20"/>
              </w:rPr>
              <w:t>Wrap</w:t>
            </w:r>
          </w:p>
          <w:p w14:paraId="2CB6180E"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60C5A53B" w14:textId="77777777" w:rsidR="00262244" w:rsidRPr="008D76B4" w:rsidRDefault="00262244" w:rsidP="00CD68D4">
            <w:pPr>
              <w:pStyle w:val="TableSmallFont"/>
              <w:rPr>
                <w:rFonts w:ascii="Arial" w:hAnsi="Arial" w:cs="Arial"/>
                <w:b/>
                <w:sz w:val="20"/>
              </w:rPr>
            </w:pPr>
            <w:r w:rsidRPr="008D76B4">
              <w:rPr>
                <w:rFonts w:ascii="Arial" w:hAnsi="Arial" w:cs="Arial"/>
                <w:b/>
                <w:sz w:val="20"/>
              </w:rPr>
              <w:t>Unwrap</w:t>
            </w:r>
          </w:p>
        </w:tc>
        <w:tc>
          <w:tcPr>
            <w:tcW w:w="800" w:type="dxa"/>
            <w:tcBorders>
              <w:top w:val="single" w:sz="6" w:space="0" w:color="000000"/>
              <w:left w:val="single" w:sz="6" w:space="0" w:color="000000"/>
              <w:bottom w:val="single" w:sz="6" w:space="0" w:color="000000"/>
              <w:right w:val="single" w:sz="6" w:space="0" w:color="000000"/>
            </w:tcBorders>
          </w:tcPr>
          <w:p w14:paraId="1960A19A" w14:textId="77777777" w:rsidR="00262244" w:rsidRPr="008D76B4" w:rsidRDefault="00262244" w:rsidP="00CD68D4">
            <w:pPr>
              <w:pStyle w:val="TableSmallFont"/>
              <w:rPr>
                <w:rFonts w:ascii="Arial" w:hAnsi="Arial" w:cs="Arial"/>
                <w:b/>
                <w:sz w:val="20"/>
              </w:rPr>
            </w:pPr>
          </w:p>
          <w:p w14:paraId="2B244A44" w14:textId="77777777" w:rsidR="00262244" w:rsidRPr="008D76B4" w:rsidRDefault="00262244" w:rsidP="00CD68D4">
            <w:pPr>
              <w:pStyle w:val="TableSmallFont"/>
              <w:rPr>
                <w:rFonts w:ascii="Arial" w:hAnsi="Arial" w:cs="Arial"/>
                <w:b/>
                <w:sz w:val="20"/>
              </w:rPr>
            </w:pPr>
            <w:r w:rsidRPr="008D76B4">
              <w:rPr>
                <w:rFonts w:ascii="Arial" w:hAnsi="Arial" w:cs="Arial"/>
                <w:b/>
                <w:sz w:val="20"/>
              </w:rPr>
              <w:t>Derive</w:t>
            </w:r>
          </w:p>
        </w:tc>
        <w:tc>
          <w:tcPr>
            <w:tcW w:w="800" w:type="dxa"/>
            <w:tcBorders>
              <w:top w:val="single" w:sz="6" w:space="0" w:color="000000"/>
              <w:left w:val="single" w:sz="6" w:space="0" w:color="000000"/>
              <w:bottom w:val="single" w:sz="6" w:space="0" w:color="000000"/>
              <w:right w:val="single" w:sz="12" w:space="0" w:color="000000"/>
            </w:tcBorders>
          </w:tcPr>
          <w:p w14:paraId="4F743FBD" w14:textId="77777777" w:rsidR="00262244" w:rsidRPr="00DD46EF" w:rsidRDefault="00262244" w:rsidP="0026224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39BE22AE" w14:textId="77777777" w:rsidR="00262244" w:rsidRPr="00DD46EF" w:rsidRDefault="00262244" w:rsidP="00262244">
            <w:pPr>
              <w:pStyle w:val="TableSmallFont"/>
              <w:rPr>
                <w:rFonts w:ascii="Arial" w:hAnsi="Arial" w:cs="Arial"/>
                <w:b/>
                <w:sz w:val="20"/>
              </w:rPr>
            </w:pPr>
            <w:r w:rsidRPr="00DD46EF">
              <w:rPr>
                <w:rFonts w:ascii="Arial" w:hAnsi="Arial" w:cs="Arial"/>
                <w:b/>
                <w:sz w:val="20"/>
              </w:rPr>
              <w:t>&amp;</w:t>
            </w:r>
          </w:p>
          <w:p w14:paraId="12A59DFB" w14:textId="4E455210" w:rsidR="00262244" w:rsidRPr="008D76B4" w:rsidRDefault="00262244" w:rsidP="00262244">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77E7AA8E" w14:textId="76AA5250" w:rsidTr="00262244">
        <w:tc>
          <w:tcPr>
            <w:tcW w:w="3231" w:type="dxa"/>
            <w:tcBorders>
              <w:top w:val="single" w:sz="6" w:space="0" w:color="000000"/>
              <w:left w:val="single" w:sz="12" w:space="0" w:color="000000"/>
              <w:bottom w:val="single" w:sz="6" w:space="0" w:color="000000"/>
              <w:right w:val="single" w:sz="6" w:space="0" w:color="000000"/>
            </w:tcBorders>
            <w:hideMark/>
          </w:tcPr>
          <w:p w14:paraId="3DDA4525"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DES2_KEY_GEN</w:t>
            </w:r>
          </w:p>
        </w:tc>
        <w:tc>
          <w:tcPr>
            <w:tcW w:w="799" w:type="dxa"/>
            <w:tcBorders>
              <w:top w:val="single" w:sz="6" w:space="0" w:color="000000"/>
              <w:left w:val="single" w:sz="6" w:space="0" w:color="000000"/>
              <w:bottom w:val="single" w:sz="6" w:space="0" w:color="000000"/>
              <w:right w:val="single" w:sz="6" w:space="0" w:color="000000"/>
            </w:tcBorders>
          </w:tcPr>
          <w:p w14:paraId="799B6186"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58F93DA6"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6CBEFFC4"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7666E2B5"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hideMark/>
          </w:tcPr>
          <w:p w14:paraId="64143828"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6" w:space="0" w:color="000000"/>
              <w:right w:val="single" w:sz="6" w:space="0" w:color="000000"/>
            </w:tcBorders>
          </w:tcPr>
          <w:p w14:paraId="76BB40DA"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08B3E1BC"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12" w:space="0" w:color="000000"/>
            </w:tcBorders>
          </w:tcPr>
          <w:p w14:paraId="7F24C6BD" w14:textId="77777777" w:rsidR="00262244" w:rsidRPr="008D76B4" w:rsidRDefault="00262244" w:rsidP="00CD68D4">
            <w:pPr>
              <w:pStyle w:val="TableSmallFont"/>
              <w:keepNext w:val="0"/>
              <w:rPr>
                <w:rFonts w:ascii="Arial" w:hAnsi="Arial" w:cs="Arial"/>
                <w:sz w:val="20"/>
              </w:rPr>
            </w:pPr>
          </w:p>
        </w:tc>
      </w:tr>
      <w:tr w:rsidR="0032651F" w:rsidRPr="008D76B4" w14:paraId="09089A0D" w14:textId="40E92E48" w:rsidTr="00262244">
        <w:tc>
          <w:tcPr>
            <w:tcW w:w="3231" w:type="dxa"/>
            <w:tcBorders>
              <w:top w:val="single" w:sz="6" w:space="0" w:color="000000"/>
              <w:left w:val="single" w:sz="12" w:space="0" w:color="000000"/>
              <w:bottom w:val="single" w:sz="6" w:space="0" w:color="000000"/>
              <w:right w:val="single" w:sz="6" w:space="0" w:color="000000"/>
            </w:tcBorders>
            <w:hideMark/>
          </w:tcPr>
          <w:p w14:paraId="0D8711CF"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DES3_KEY_GEN</w:t>
            </w:r>
          </w:p>
        </w:tc>
        <w:tc>
          <w:tcPr>
            <w:tcW w:w="799" w:type="dxa"/>
            <w:tcBorders>
              <w:top w:val="single" w:sz="6" w:space="0" w:color="000000"/>
              <w:left w:val="single" w:sz="6" w:space="0" w:color="000000"/>
              <w:bottom w:val="single" w:sz="6" w:space="0" w:color="000000"/>
              <w:right w:val="single" w:sz="6" w:space="0" w:color="000000"/>
            </w:tcBorders>
          </w:tcPr>
          <w:p w14:paraId="11C2EE5F"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7E3F6084"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60669605"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5A963793"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hideMark/>
          </w:tcPr>
          <w:p w14:paraId="4FDEE29C"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6" w:space="0" w:color="000000"/>
              <w:right w:val="single" w:sz="6" w:space="0" w:color="000000"/>
            </w:tcBorders>
          </w:tcPr>
          <w:p w14:paraId="34A85D34"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3A0C6843"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12" w:space="0" w:color="000000"/>
            </w:tcBorders>
          </w:tcPr>
          <w:p w14:paraId="4CA1501B" w14:textId="77777777" w:rsidR="00262244" w:rsidRPr="008D76B4" w:rsidRDefault="00262244" w:rsidP="00CD68D4">
            <w:pPr>
              <w:pStyle w:val="TableSmallFont"/>
              <w:keepNext w:val="0"/>
              <w:rPr>
                <w:rFonts w:ascii="Arial" w:hAnsi="Arial" w:cs="Arial"/>
                <w:sz w:val="20"/>
              </w:rPr>
            </w:pPr>
          </w:p>
        </w:tc>
      </w:tr>
      <w:tr w:rsidR="0032651F" w:rsidRPr="008D76B4" w14:paraId="2F14F1E7" w14:textId="638AEE61" w:rsidTr="00262244">
        <w:tc>
          <w:tcPr>
            <w:tcW w:w="3231" w:type="dxa"/>
            <w:tcBorders>
              <w:top w:val="single" w:sz="6" w:space="0" w:color="000000"/>
              <w:left w:val="single" w:sz="12" w:space="0" w:color="000000"/>
              <w:bottom w:val="single" w:sz="6" w:space="0" w:color="000000"/>
              <w:right w:val="single" w:sz="6" w:space="0" w:color="000000"/>
            </w:tcBorders>
            <w:hideMark/>
          </w:tcPr>
          <w:p w14:paraId="2A0A91AE"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DES3_ECB</w:t>
            </w:r>
          </w:p>
        </w:tc>
        <w:tc>
          <w:tcPr>
            <w:tcW w:w="799" w:type="dxa"/>
            <w:tcBorders>
              <w:top w:val="single" w:sz="6" w:space="0" w:color="000000"/>
              <w:left w:val="single" w:sz="6" w:space="0" w:color="000000"/>
              <w:bottom w:val="single" w:sz="6" w:space="0" w:color="000000"/>
              <w:right w:val="single" w:sz="6" w:space="0" w:color="000000"/>
            </w:tcBorders>
            <w:hideMark/>
          </w:tcPr>
          <w:p w14:paraId="72839973"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6" w:space="0" w:color="000000"/>
              <w:right w:val="single" w:sz="6" w:space="0" w:color="000000"/>
            </w:tcBorders>
          </w:tcPr>
          <w:p w14:paraId="3DA2B76E"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2663CB1B"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5D73A3F9"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38666724"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hideMark/>
          </w:tcPr>
          <w:p w14:paraId="4B8FA832"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6" w:space="0" w:color="000000"/>
              <w:right w:val="single" w:sz="6" w:space="0" w:color="000000"/>
            </w:tcBorders>
          </w:tcPr>
          <w:p w14:paraId="61345104"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12" w:space="0" w:color="000000"/>
            </w:tcBorders>
          </w:tcPr>
          <w:p w14:paraId="63E7DF85" w14:textId="77777777" w:rsidR="00262244" w:rsidRPr="008D76B4" w:rsidRDefault="00262244" w:rsidP="00CD68D4">
            <w:pPr>
              <w:pStyle w:val="TableSmallFont"/>
              <w:keepNext w:val="0"/>
              <w:rPr>
                <w:rFonts w:ascii="Arial" w:hAnsi="Arial" w:cs="Arial"/>
                <w:sz w:val="20"/>
              </w:rPr>
            </w:pPr>
          </w:p>
        </w:tc>
      </w:tr>
      <w:tr w:rsidR="0032651F" w:rsidRPr="008D76B4" w14:paraId="16FBDAC3" w14:textId="5176DAD1" w:rsidTr="00262244">
        <w:tc>
          <w:tcPr>
            <w:tcW w:w="3231" w:type="dxa"/>
            <w:tcBorders>
              <w:top w:val="single" w:sz="6" w:space="0" w:color="000000"/>
              <w:left w:val="single" w:sz="12" w:space="0" w:color="000000"/>
              <w:bottom w:val="single" w:sz="6" w:space="0" w:color="000000"/>
              <w:right w:val="single" w:sz="6" w:space="0" w:color="000000"/>
            </w:tcBorders>
            <w:hideMark/>
          </w:tcPr>
          <w:p w14:paraId="5190F087"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DES3_CBC</w:t>
            </w:r>
          </w:p>
        </w:tc>
        <w:tc>
          <w:tcPr>
            <w:tcW w:w="799" w:type="dxa"/>
            <w:tcBorders>
              <w:top w:val="single" w:sz="6" w:space="0" w:color="000000"/>
              <w:left w:val="single" w:sz="6" w:space="0" w:color="000000"/>
              <w:bottom w:val="single" w:sz="6" w:space="0" w:color="000000"/>
              <w:right w:val="single" w:sz="6" w:space="0" w:color="000000"/>
            </w:tcBorders>
            <w:hideMark/>
          </w:tcPr>
          <w:p w14:paraId="40683B11"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6" w:space="0" w:color="000000"/>
              <w:right w:val="single" w:sz="6" w:space="0" w:color="000000"/>
            </w:tcBorders>
          </w:tcPr>
          <w:p w14:paraId="79AED4B6"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43234CA4"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3C40199A"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0223039D"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hideMark/>
          </w:tcPr>
          <w:p w14:paraId="144E4946"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6" w:space="0" w:color="000000"/>
              <w:right w:val="single" w:sz="6" w:space="0" w:color="000000"/>
            </w:tcBorders>
          </w:tcPr>
          <w:p w14:paraId="1A5DAE7E"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12" w:space="0" w:color="000000"/>
            </w:tcBorders>
          </w:tcPr>
          <w:p w14:paraId="57B5542C" w14:textId="77777777" w:rsidR="00262244" w:rsidRPr="008D76B4" w:rsidRDefault="00262244" w:rsidP="00CD68D4">
            <w:pPr>
              <w:pStyle w:val="TableSmallFont"/>
              <w:keepNext w:val="0"/>
              <w:rPr>
                <w:rFonts w:ascii="Arial" w:hAnsi="Arial" w:cs="Arial"/>
                <w:sz w:val="20"/>
              </w:rPr>
            </w:pPr>
          </w:p>
        </w:tc>
      </w:tr>
      <w:tr w:rsidR="0032651F" w:rsidRPr="008D76B4" w14:paraId="5238E956" w14:textId="626B0A6D" w:rsidTr="00262244">
        <w:tc>
          <w:tcPr>
            <w:tcW w:w="3231" w:type="dxa"/>
            <w:tcBorders>
              <w:top w:val="single" w:sz="6" w:space="0" w:color="000000"/>
              <w:left w:val="single" w:sz="12" w:space="0" w:color="000000"/>
              <w:bottom w:val="single" w:sz="6" w:space="0" w:color="000000"/>
              <w:right w:val="single" w:sz="6" w:space="0" w:color="000000"/>
            </w:tcBorders>
            <w:hideMark/>
          </w:tcPr>
          <w:p w14:paraId="57042D26"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DES3_CBC_PAD</w:t>
            </w:r>
          </w:p>
        </w:tc>
        <w:tc>
          <w:tcPr>
            <w:tcW w:w="799" w:type="dxa"/>
            <w:tcBorders>
              <w:top w:val="single" w:sz="6" w:space="0" w:color="000000"/>
              <w:left w:val="single" w:sz="6" w:space="0" w:color="000000"/>
              <w:bottom w:val="single" w:sz="6" w:space="0" w:color="000000"/>
              <w:right w:val="single" w:sz="6" w:space="0" w:color="000000"/>
            </w:tcBorders>
            <w:hideMark/>
          </w:tcPr>
          <w:p w14:paraId="5645017D"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6" w:space="0" w:color="000000"/>
              <w:right w:val="single" w:sz="6" w:space="0" w:color="000000"/>
            </w:tcBorders>
          </w:tcPr>
          <w:p w14:paraId="30570DD3"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16BA2355"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7DEA38E2"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1D954178"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hideMark/>
          </w:tcPr>
          <w:p w14:paraId="01FD6CBE"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6" w:space="0" w:color="000000"/>
              <w:right w:val="single" w:sz="6" w:space="0" w:color="000000"/>
            </w:tcBorders>
          </w:tcPr>
          <w:p w14:paraId="724167D2"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12" w:space="0" w:color="000000"/>
            </w:tcBorders>
          </w:tcPr>
          <w:p w14:paraId="3F7BEDC3" w14:textId="77777777" w:rsidR="00262244" w:rsidRPr="008D76B4" w:rsidRDefault="00262244" w:rsidP="00CD68D4">
            <w:pPr>
              <w:pStyle w:val="TableSmallFont"/>
              <w:keepNext w:val="0"/>
              <w:rPr>
                <w:rFonts w:ascii="Arial" w:hAnsi="Arial" w:cs="Arial"/>
                <w:sz w:val="20"/>
              </w:rPr>
            </w:pPr>
          </w:p>
        </w:tc>
      </w:tr>
      <w:tr w:rsidR="0032651F" w:rsidRPr="008D76B4" w14:paraId="286B9A86" w14:textId="105D167A" w:rsidTr="00262244">
        <w:tc>
          <w:tcPr>
            <w:tcW w:w="3231" w:type="dxa"/>
            <w:tcBorders>
              <w:top w:val="single" w:sz="6" w:space="0" w:color="000000"/>
              <w:left w:val="single" w:sz="12" w:space="0" w:color="000000"/>
              <w:bottom w:val="single" w:sz="6" w:space="0" w:color="000000"/>
              <w:right w:val="single" w:sz="6" w:space="0" w:color="000000"/>
            </w:tcBorders>
            <w:hideMark/>
          </w:tcPr>
          <w:p w14:paraId="6C5C775C"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DES3_MAC_GENERAL</w:t>
            </w:r>
          </w:p>
        </w:tc>
        <w:tc>
          <w:tcPr>
            <w:tcW w:w="799" w:type="dxa"/>
            <w:tcBorders>
              <w:top w:val="single" w:sz="6" w:space="0" w:color="000000"/>
              <w:left w:val="single" w:sz="6" w:space="0" w:color="000000"/>
              <w:bottom w:val="single" w:sz="6" w:space="0" w:color="000000"/>
              <w:right w:val="single" w:sz="6" w:space="0" w:color="000000"/>
            </w:tcBorders>
          </w:tcPr>
          <w:p w14:paraId="325BEC93"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hideMark/>
          </w:tcPr>
          <w:p w14:paraId="0B8F8977"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6" w:space="0" w:color="000000"/>
              <w:right w:val="single" w:sz="6" w:space="0" w:color="000000"/>
            </w:tcBorders>
          </w:tcPr>
          <w:p w14:paraId="1C994757"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3F52956B"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5E3B0847"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19B986E7"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7D791019"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12" w:space="0" w:color="000000"/>
            </w:tcBorders>
          </w:tcPr>
          <w:p w14:paraId="5E34087B" w14:textId="77777777" w:rsidR="00262244" w:rsidRPr="008D76B4" w:rsidRDefault="00262244" w:rsidP="00CD68D4">
            <w:pPr>
              <w:pStyle w:val="TableSmallFont"/>
              <w:keepNext w:val="0"/>
              <w:rPr>
                <w:rFonts w:ascii="Arial" w:hAnsi="Arial" w:cs="Arial"/>
                <w:sz w:val="20"/>
              </w:rPr>
            </w:pPr>
          </w:p>
        </w:tc>
      </w:tr>
      <w:tr w:rsidR="0032651F" w:rsidRPr="008D76B4" w14:paraId="0B269B57" w14:textId="0D363F70" w:rsidTr="00262244">
        <w:tc>
          <w:tcPr>
            <w:tcW w:w="3231" w:type="dxa"/>
            <w:tcBorders>
              <w:top w:val="single" w:sz="6" w:space="0" w:color="000000"/>
              <w:left w:val="single" w:sz="12" w:space="0" w:color="000000"/>
              <w:bottom w:val="single" w:sz="12" w:space="0" w:color="000000"/>
              <w:right w:val="single" w:sz="6" w:space="0" w:color="000000"/>
            </w:tcBorders>
            <w:hideMark/>
          </w:tcPr>
          <w:p w14:paraId="4313E1DE"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DES3_MAC</w:t>
            </w:r>
          </w:p>
        </w:tc>
        <w:tc>
          <w:tcPr>
            <w:tcW w:w="799" w:type="dxa"/>
            <w:tcBorders>
              <w:top w:val="single" w:sz="6" w:space="0" w:color="000000"/>
              <w:left w:val="single" w:sz="6" w:space="0" w:color="000000"/>
              <w:bottom w:val="single" w:sz="12" w:space="0" w:color="000000"/>
              <w:right w:val="single" w:sz="6" w:space="0" w:color="000000"/>
            </w:tcBorders>
          </w:tcPr>
          <w:p w14:paraId="6CCCDDA8"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12" w:space="0" w:color="000000"/>
              <w:right w:val="single" w:sz="6" w:space="0" w:color="000000"/>
            </w:tcBorders>
            <w:hideMark/>
          </w:tcPr>
          <w:p w14:paraId="0A607856"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12" w:space="0" w:color="000000"/>
              <w:right w:val="single" w:sz="6" w:space="0" w:color="000000"/>
            </w:tcBorders>
          </w:tcPr>
          <w:p w14:paraId="31F529EC"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12" w:space="0" w:color="000000"/>
              <w:right w:val="single" w:sz="6" w:space="0" w:color="000000"/>
            </w:tcBorders>
          </w:tcPr>
          <w:p w14:paraId="255622CB"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12" w:space="0" w:color="000000"/>
              <w:right w:val="single" w:sz="6" w:space="0" w:color="000000"/>
            </w:tcBorders>
          </w:tcPr>
          <w:p w14:paraId="74819A56"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12" w:space="0" w:color="000000"/>
              <w:right w:val="single" w:sz="6" w:space="0" w:color="000000"/>
            </w:tcBorders>
          </w:tcPr>
          <w:p w14:paraId="2B0AD838"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12" w:space="0" w:color="000000"/>
              <w:right w:val="single" w:sz="6" w:space="0" w:color="000000"/>
            </w:tcBorders>
          </w:tcPr>
          <w:p w14:paraId="5A15A34D" w14:textId="77777777" w:rsidR="00262244" w:rsidRPr="008D76B4" w:rsidRDefault="00262244"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12" w:space="0" w:color="000000"/>
              <w:right w:val="single" w:sz="12" w:space="0" w:color="000000"/>
            </w:tcBorders>
          </w:tcPr>
          <w:p w14:paraId="752C5C9D" w14:textId="77777777" w:rsidR="00262244" w:rsidRPr="008D76B4" w:rsidRDefault="00262244" w:rsidP="00CD68D4">
            <w:pPr>
              <w:pStyle w:val="TableSmallFont"/>
              <w:keepNext w:val="0"/>
              <w:rPr>
                <w:rFonts w:ascii="Arial" w:hAnsi="Arial" w:cs="Arial"/>
                <w:sz w:val="20"/>
              </w:rPr>
            </w:pPr>
          </w:p>
        </w:tc>
      </w:tr>
    </w:tbl>
    <w:p w14:paraId="63220E54" w14:textId="77777777" w:rsidR="00CB4B80" w:rsidRPr="008D76B4" w:rsidRDefault="00CB4B80">
      <w:pPr>
        <w:pStyle w:val="berschrift3"/>
        <w:numPr>
          <w:ilvl w:val="2"/>
          <w:numId w:val="2"/>
        </w:numPr>
        <w:tabs>
          <w:tab w:val="num" w:pos="720"/>
        </w:tabs>
      </w:pPr>
      <w:bookmarkStart w:id="5196" w:name="_Toc228894731"/>
      <w:bookmarkStart w:id="5197" w:name="_Toc228807263"/>
      <w:bookmarkStart w:id="5198" w:name="_Toc370634492"/>
      <w:bookmarkStart w:id="5199" w:name="_Toc391471205"/>
      <w:bookmarkStart w:id="5200" w:name="_Toc395187843"/>
      <w:bookmarkStart w:id="5201" w:name="_Toc416960089"/>
      <w:bookmarkStart w:id="5202" w:name="_Toc8118306"/>
      <w:bookmarkStart w:id="5203" w:name="_Toc30061281"/>
      <w:bookmarkStart w:id="5204" w:name="_Toc90376534"/>
      <w:bookmarkStart w:id="5205" w:name="_Toc111203519"/>
      <w:bookmarkStart w:id="5206" w:name="_Toc148962361"/>
      <w:bookmarkStart w:id="5207" w:name="_Toc195693397"/>
      <w:r w:rsidRPr="008D76B4">
        <w:t>Definitions</w:t>
      </w:r>
      <w:bookmarkEnd w:id="5193"/>
      <w:bookmarkEnd w:id="5196"/>
      <w:bookmarkEnd w:id="5197"/>
      <w:bookmarkEnd w:id="5198"/>
      <w:bookmarkEnd w:id="5199"/>
      <w:bookmarkEnd w:id="5200"/>
      <w:bookmarkEnd w:id="5201"/>
      <w:bookmarkEnd w:id="5202"/>
      <w:bookmarkEnd w:id="5203"/>
      <w:bookmarkEnd w:id="5204"/>
      <w:bookmarkEnd w:id="5205"/>
      <w:bookmarkEnd w:id="5206"/>
      <w:bookmarkEnd w:id="5207"/>
    </w:p>
    <w:p w14:paraId="2C8C8F6C" w14:textId="77777777" w:rsidR="00CB4B80" w:rsidRPr="008D76B4" w:rsidRDefault="00CB4B80" w:rsidP="00CB4B80">
      <w:r w:rsidRPr="008D76B4">
        <w:t>This section defines the key type “</w:t>
      </w:r>
      <w:r w:rsidRPr="00415FE5">
        <w:rPr>
          <w:b/>
        </w:rPr>
        <w:t>CKK_DES2</w:t>
      </w:r>
      <w:r w:rsidRPr="008D76B4">
        <w:t>” and “</w:t>
      </w:r>
      <w:r w:rsidRPr="00415FE5">
        <w:rPr>
          <w:b/>
        </w:rPr>
        <w:t>CKK_DES3</w:t>
      </w:r>
      <w:r w:rsidRPr="008D76B4">
        <w:t xml:space="preserve">” for type CK_KEY_TYPE as used in the </w:t>
      </w:r>
      <w:r w:rsidRPr="00415FE5">
        <w:rPr>
          <w:b/>
        </w:rPr>
        <w:t>CKA_KEY_TYPE</w:t>
      </w:r>
      <w:r w:rsidRPr="008D76B4">
        <w:t xml:space="preserve"> attribute of key objects.</w:t>
      </w:r>
    </w:p>
    <w:p w14:paraId="2766F315" w14:textId="77777777" w:rsidR="00CB4B80" w:rsidRPr="001029B5" w:rsidRDefault="00CB4B80" w:rsidP="00CB4B80">
      <w:pPr>
        <w:rPr>
          <w:lang w:val="de-DE"/>
        </w:rPr>
      </w:pPr>
      <w:r w:rsidRPr="001029B5">
        <w:rPr>
          <w:lang w:val="de-DE"/>
        </w:rPr>
        <w:t>Mechanisms:</w:t>
      </w:r>
    </w:p>
    <w:p w14:paraId="33884618" w14:textId="60C21EBE" w:rsidR="00CB4B80" w:rsidRPr="001029B5" w:rsidRDefault="00CB4B80" w:rsidP="00CB4B80">
      <w:pPr>
        <w:ind w:left="720"/>
        <w:rPr>
          <w:lang w:val="de-DE"/>
        </w:rPr>
      </w:pPr>
      <w:r w:rsidRPr="001029B5">
        <w:rPr>
          <w:lang w:val="de-DE"/>
        </w:rPr>
        <w:t>CKM_DES2_KEY_GEN</w:t>
      </w:r>
    </w:p>
    <w:p w14:paraId="0DF5DBEA" w14:textId="12224574" w:rsidR="00CB4B80" w:rsidRPr="001029B5" w:rsidRDefault="00CB4B80" w:rsidP="00CB4B80">
      <w:pPr>
        <w:ind w:left="720"/>
        <w:rPr>
          <w:lang w:val="de-DE"/>
        </w:rPr>
      </w:pPr>
      <w:r w:rsidRPr="001029B5">
        <w:rPr>
          <w:lang w:val="de-DE"/>
        </w:rPr>
        <w:t>CKM_DES3_KEY_GEN</w:t>
      </w:r>
    </w:p>
    <w:p w14:paraId="2C0267A4" w14:textId="47CF323B" w:rsidR="00CB4B80" w:rsidRPr="001029B5" w:rsidRDefault="00CB4B80" w:rsidP="00CB4B80">
      <w:pPr>
        <w:ind w:left="720"/>
        <w:rPr>
          <w:lang w:val="de-DE"/>
        </w:rPr>
      </w:pPr>
      <w:r w:rsidRPr="001029B5">
        <w:rPr>
          <w:lang w:val="de-DE"/>
        </w:rPr>
        <w:t>CKM_DES3_ECB</w:t>
      </w:r>
    </w:p>
    <w:p w14:paraId="734ECAED" w14:textId="72C6D906" w:rsidR="00CB4B80" w:rsidRPr="001029B5" w:rsidRDefault="00CB4B80" w:rsidP="00CB4B80">
      <w:pPr>
        <w:ind w:left="720"/>
        <w:rPr>
          <w:lang w:val="de-DE"/>
        </w:rPr>
      </w:pPr>
      <w:r w:rsidRPr="001029B5">
        <w:rPr>
          <w:lang w:val="de-DE"/>
        </w:rPr>
        <w:t>CKM_DES3_CBC</w:t>
      </w:r>
    </w:p>
    <w:p w14:paraId="30CBE9D3" w14:textId="5180A1FB" w:rsidR="00CB4B80" w:rsidRPr="001029B5" w:rsidRDefault="00CB4B80" w:rsidP="00CB4B80">
      <w:pPr>
        <w:ind w:left="720"/>
        <w:rPr>
          <w:lang w:val="de-DE"/>
        </w:rPr>
      </w:pPr>
      <w:r w:rsidRPr="001029B5">
        <w:rPr>
          <w:lang w:val="de-DE"/>
        </w:rPr>
        <w:t>CKM_DES3_MAC</w:t>
      </w:r>
    </w:p>
    <w:p w14:paraId="19D603B8" w14:textId="4ED2FC1D" w:rsidR="00CB4B80" w:rsidRPr="001029B5" w:rsidRDefault="00CB4B80" w:rsidP="00CB4B80">
      <w:pPr>
        <w:ind w:left="720"/>
        <w:rPr>
          <w:lang w:val="de-DE"/>
        </w:rPr>
      </w:pPr>
      <w:r w:rsidRPr="001029B5">
        <w:rPr>
          <w:lang w:val="de-DE"/>
        </w:rPr>
        <w:t>CKM_DES3_MAC_GENERAL</w:t>
      </w:r>
    </w:p>
    <w:p w14:paraId="425968EF" w14:textId="0F1ECDE3" w:rsidR="00CB4B80" w:rsidRPr="00415FE5" w:rsidRDefault="00CB4B80" w:rsidP="00CB4B80">
      <w:pPr>
        <w:ind w:left="720"/>
        <w:rPr>
          <w:lang w:val="de-DE"/>
        </w:rPr>
      </w:pPr>
      <w:r w:rsidRPr="00415FE5">
        <w:rPr>
          <w:lang w:val="de-DE"/>
        </w:rPr>
        <w:t>CKM_DES3_CBC_PAD</w:t>
      </w:r>
    </w:p>
    <w:p w14:paraId="7B1B706A" w14:textId="77777777" w:rsidR="00CB4B80" w:rsidRPr="008D76B4" w:rsidRDefault="00CB4B80">
      <w:pPr>
        <w:pStyle w:val="berschrift3"/>
        <w:numPr>
          <w:ilvl w:val="2"/>
          <w:numId w:val="2"/>
        </w:numPr>
        <w:tabs>
          <w:tab w:val="num" w:pos="720"/>
        </w:tabs>
      </w:pPr>
      <w:bookmarkStart w:id="5208" w:name="_Toc228894732"/>
      <w:bookmarkStart w:id="5209" w:name="_Toc228807264"/>
      <w:bookmarkStart w:id="5210" w:name="_Toc72656338"/>
      <w:bookmarkStart w:id="5211" w:name="_Toc405794692"/>
      <w:bookmarkStart w:id="5212" w:name="_Toc385057875"/>
      <w:bookmarkStart w:id="5213" w:name="_Toc383864867"/>
      <w:bookmarkStart w:id="5214" w:name="_Toc323610860"/>
      <w:bookmarkStart w:id="5215" w:name="_Toc323205430"/>
      <w:bookmarkStart w:id="5216" w:name="_Toc323024098"/>
      <w:bookmarkStart w:id="5217" w:name="_Toc323000703"/>
      <w:bookmarkStart w:id="5218" w:name="_Toc322945136"/>
      <w:bookmarkStart w:id="5219" w:name="_Toc322855294"/>
      <w:bookmarkStart w:id="5220" w:name="_Toc370634493"/>
      <w:bookmarkStart w:id="5221" w:name="_Toc391471206"/>
      <w:bookmarkStart w:id="5222" w:name="_Toc395187844"/>
      <w:bookmarkStart w:id="5223" w:name="_Toc416960090"/>
      <w:bookmarkStart w:id="5224" w:name="_Toc8118307"/>
      <w:bookmarkStart w:id="5225" w:name="_Toc30061282"/>
      <w:bookmarkStart w:id="5226" w:name="_Toc90376535"/>
      <w:bookmarkStart w:id="5227" w:name="_Toc111203520"/>
      <w:bookmarkStart w:id="5228" w:name="_Toc148962362"/>
      <w:bookmarkStart w:id="5229" w:name="_Toc195693398"/>
      <w:r w:rsidRPr="008D76B4">
        <w:t>DES2 secret key objects</w:t>
      </w:r>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p>
    <w:p w14:paraId="66B4794F" w14:textId="2BCD3FC7" w:rsidR="00CB4B80" w:rsidRPr="008D76B4" w:rsidRDefault="00CB4B80" w:rsidP="00CB4B80">
      <w:r w:rsidRPr="008D76B4">
        <w:t xml:space="preserve">DES2 secret key objects (object class </w:t>
      </w:r>
      <w:r w:rsidRPr="008D76B4">
        <w:rPr>
          <w:b/>
        </w:rPr>
        <w:t xml:space="preserve">CKO_SECRET_KEY, </w:t>
      </w:r>
      <w:r w:rsidRPr="008D76B4">
        <w:t xml:space="preserve">key type </w:t>
      </w:r>
      <w:r w:rsidRPr="008D76B4">
        <w:rPr>
          <w:b/>
        </w:rPr>
        <w:t>CKK_DES2</w:t>
      </w:r>
      <w:r w:rsidRPr="008D76B4">
        <w:t>) hold double-length DES keys</w:t>
      </w:r>
      <w:r w:rsidR="00943702">
        <w:t xml:space="preserve">. </w:t>
      </w:r>
      <w:r w:rsidRPr="008D76B4">
        <w:t>The following table defines the DES2 secret key object attributes, in addition to the common attributes defined for this object class:</w:t>
      </w:r>
    </w:p>
    <w:p w14:paraId="349EADA2" w14:textId="10293A87" w:rsidR="00CB4B80" w:rsidRPr="008D76B4" w:rsidRDefault="00CB4B80" w:rsidP="00FE6BCC">
      <w:pPr>
        <w:pStyle w:val="Beschriftung"/>
      </w:pPr>
      <w:bookmarkStart w:id="5230" w:name="_Toc319315850"/>
      <w:bookmarkStart w:id="5231" w:name="_Toc319314978"/>
      <w:bookmarkStart w:id="5232" w:name="_Toc319314563"/>
      <w:bookmarkStart w:id="5233" w:name="_Toc319314021"/>
      <w:bookmarkStart w:id="5234" w:name="_Toc228807536"/>
      <w:bookmarkStart w:id="5235" w:name="_Toc405795000"/>
      <w:bookmarkStart w:id="5236" w:name="_Toc383864531"/>
      <w:bookmarkStart w:id="5237" w:name="_Toc323204896"/>
      <w:bookmarkStart w:id="5238" w:name="_Toc2585345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30</w:t>
      </w:r>
      <w:r w:rsidRPr="008D76B4">
        <w:rPr>
          <w:szCs w:val="18"/>
        </w:rPr>
        <w:fldChar w:fldCharType="end"/>
      </w:r>
      <w:r w:rsidRPr="008D76B4">
        <w:t>, DES2 Secret Key Object</w:t>
      </w:r>
      <w:bookmarkEnd w:id="5230"/>
      <w:bookmarkEnd w:id="5231"/>
      <w:bookmarkEnd w:id="5232"/>
      <w:bookmarkEnd w:id="5233"/>
      <w:r w:rsidRPr="008D76B4">
        <w:t xml:space="preserve"> Attributes</w:t>
      </w:r>
      <w:bookmarkEnd w:id="5234"/>
      <w:bookmarkEnd w:id="5235"/>
      <w:bookmarkEnd w:id="5236"/>
      <w:bookmarkEnd w:id="5237"/>
      <w:bookmarkEnd w:id="523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CB4B80" w:rsidRPr="008D76B4" w14:paraId="1C8ED638" w14:textId="77777777" w:rsidTr="00CD68D4">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4677E2D6"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0046146C"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1B8A1D32"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64E4694F" w14:textId="77777777" w:rsidTr="00CD68D4">
        <w:tc>
          <w:tcPr>
            <w:tcW w:w="2250" w:type="dxa"/>
            <w:tcBorders>
              <w:top w:val="single" w:sz="6" w:space="0" w:color="000000"/>
              <w:left w:val="single" w:sz="12" w:space="0" w:color="000000"/>
              <w:bottom w:val="single" w:sz="12" w:space="0" w:color="000000"/>
              <w:right w:val="single" w:sz="6" w:space="0" w:color="000000"/>
            </w:tcBorders>
            <w:hideMark/>
          </w:tcPr>
          <w:p w14:paraId="2EBCD60C"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D6C4A93"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5E75B66D" w14:textId="77777777" w:rsidR="00CB4B80" w:rsidRPr="008D76B4" w:rsidRDefault="00CB4B80" w:rsidP="00CD68D4">
            <w:pPr>
              <w:pStyle w:val="Table"/>
              <w:keepNext/>
              <w:rPr>
                <w:rFonts w:ascii="Arial" w:hAnsi="Arial" w:cs="Arial"/>
                <w:sz w:val="20"/>
              </w:rPr>
            </w:pPr>
            <w:r w:rsidRPr="008D76B4">
              <w:rPr>
                <w:rFonts w:ascii="Arial" w:hAnsi="Arial" w:cs="Arial"/>
                <w:sz w:val="20"/>
              </w:rPr>
              <w:t>Key value (always 16 bytes long)</w:t>
            </w:r>
          </w:p>
        </w:tc>
      </w:tr>
    </w:tbl>
    <w:p w14:paraId="29A8E340" w14:textId="2D4A4D41" w:rsidR="00CB4B80" w:rsidRPr="008D76B4" w:rsidRDefault="00CB4B80" w:rsidP="00CB4B80">
      <w:bookmarkStart w:id="5239" w:name="_Toc319315695"/>
      <w:bookmarkStart w:id="5240" w:name="_Toc319313702"/>
      <w:bookmarkStart w:id="5241" w:name="_Toc319313509"/>
      <w:bookmarkStart w:id="5242" w:name="_Toc319287668"/>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4F22E923" w14:textId="2F148088" w:rsidR="00CB4B80" w:rsidRPr="008D76B4" w:rsidRDefault="00CB4B80" w:rsidP="00CB4B80">
      <w:r w:rsidRPr="008D76B4">
        <w:t xml:space="preserve">DES2 keys must always have their parity bits properly set as described in </w:t>
      </w:r>
      <w:r w:rsidR="006E53F7">
        <w:t>[</w:t>
      </w:r>
      <w:r w:rsidRPr="008D76B4">
        <w:t>FIPS PUB 46-3</w:t>
      </w:r>
      <w:r w:rsidR="006E53F7">
        <w:t>]</w:t>
      </w:r>
      <w:r w:rsidRPr="008D76B4">
        <w:t xml:space="preserve"> (</w:t>
      </w:r>
      <w:r w:rsidRPr="008D76B4">
        <w:rPr>
          <w:i/>
        </w:rPr>
        <w:t>i.e.</w:t>
      </w:r>
      <w:r w:rsidRPr="008D76B4">
        <w:t>, each of the DES keys comprising a DES2 key must have its parity bits properly set)</w:t>
      </w:r>
      <w:r w:rsidR="00943702">
        <w:t xml:space="preserve">. </w:t>
      </w:r>
      <w:r w:rsidRPr="008D76B4">
        <w:t>Attempting to create or unwrap a DES2 key with incorrect parity will return an error.</w:t>
      </w:r>
    </w:p>
    <w:p w14:paraId="0956CA38" w14:textId="77777777" w:rsidR="00CB4B80" w:rsidRPr="008D76B4" w:rsidRDefault="00CB4B80" w:rsidP="00CB4B80">
      <w:r w:rsidRPr="008D76B4">
        <w:t>The following is a sample template for creating a double-length DES secret key object:</w:t>
      </w:r>
    </w:p>
    <w:p w14:paraId="61988C66" w14:textId="77777777" w:rsidR="00CB4B80" w:rsidRPr="008D76B4" w:rsidRDefault="00CB4B80" w:rsidP="00CB4B80">
      <w:pPr>
        <w:pStyle w:val="CCode"/>
      </w:pPr>
      <w:r w:rsidRPr="008D76B4">
        <w:lastRenderedPageBreak/>
        <w:t>CK_OBJECT_CLASS class = CKO_SECRET_KEY;</w:t>
      </w:r>
    </w:p>
    <w:p w14:paraId="344F1EE4" w14:textId="77777777" w:rsidR="00CB4B80" w:rsidRPr="008D76B4" w:rsidRDefault="00CB4B80" w:rsidP="00CB4B80">
      <w:pPr>
        <w:pStyle w:val="CCode"/>
      </w:pPr>
      <w:r w:rsidRPr="008D76B4">
        <w:t>CK_KEY_TYPE keyType = CKK_DES2;</w:t>
      </w:r>
    </w:p>
    <w:p w14:paraId="5A60D1A4" w14:textId="77777777" w:rsidR="00CB4B80" w:rsidRPr="008D76B4" w:rsidRDefault="00CB4B80" w:rsidP="00CB4B80">
      <w:pPr>
        <w:pStyle w:val="CCode"/>
      </w:pPr>
      <w:r w:rsidRPr="008D76B4">
        <w:t>CK_UTF8CHAR label[] = “A DES2 secret key object”;</w:t>
      </w:r>
    </w:p>
    <w:p w14:paraId="4F575EFD" w14:textId="77777777" w:rsidR="00CB4B80" w:rsidRPr="008D76B4" w:rsidRDefault="00CB4B80" w:rsidP="00CB4B80">
      <w:pPr>
        <w:pStyle w:val="CCode"/>
      </w:pPr>
      <w:r w:rsidRPr="008D76B4">
        <w:t>CK_BYTE value[16] = {...};</w:t>
      </w:r>
    </w:p>
    <w:p w14:paraId="65E3E4A7" w14:textId="77777777" w:rsidR="00CB4B80" w:rsidRPr="008D76B4" w:rsidRDefault="00CB4B80" w:rsidP="00CB4B80">
      <w:pPr>
        <w:pStyle w:val="CCode"/>
      </w:pPr>
      <w:r w:rsidRPr="008D76B4">
        <w:t>CK_BBOOL true = CK_TRUE;</w:t>
      </w:r>
    </w:p>
    <w:p w14:paraId="72C7C537" w14:textId="77777777" w:rsidR="00CB4B80" w:rsidRPr="008D76B4" w:rsidRDefault="00CB4B80" w:rsidP="00CB4B80">
      <w:pPr>
        <w:pStyle w:val="CCode"/>
      </w:pPr>
      <w:r w:rsidRPr="008D76B4">
        <w:t>CK_ATTRIBUTE template[] = {</w:t>
      </w:r>
    </w:p>
    <w:p w14:paraId="74E5B40E" w14:textId="77777777" w:rsidR="00CB4B80" w:rsidRPr="008D76B4" w:rsidRDefault="00CB4B80" w:rsidP="00CB4B80">
      <w:pPr>
        <w:pStyle w:val="CCode"/>
      </w:pPr>
      <w:r w:rsidRPr="008D76B4">
        <w:t xml:space="preserve">  {CKA_CLASS, &amp;class, sizeof(class)},</w:t>
      </w:r>
    </w:p>
    <w:p w14:paraId="2B397EA3" w14:textId="77777777" w:rsidR="00CB4B80" w:rsidRPr="008D76B4" w:rsidRDefault="00CB4B80" w:rsidP="00CB4B80">
      <w:pPr>
        <w:pStyle w:val="CCode"/>
      </w:pPr>
      <w:r w:rsidRPr="008D76B4">
        <w:t xml:space="preserve">  {CKA_KEY_TYPE, &amp;keyType, sizeof(keyType)},</w:t>
      </w:r>
    </w:p>
    <w:p w14:paraId="57BC0F4D" w14:textId="77777777" w:rsidR="00CB4B80" w:rsidRPr="008D76B4" w:rsidRDefault="00CB4B80" w:rsidP="00CB4B80">
      <w:pPr>
        <w:pStyle w:val="CCode"/>
      </w:pPr>
      <w:r w:rsidRPr="008D76B4">
        <w:t xml:space="preserve">  {CKA_TOKEN, &amp;true, sizeof(true)},</w:t>
      </w:r>
    </w:p>
    <w:p w14:paraId="64A3DFE0" w14:textId="77777777" w:rsidR="00CB4B80" w:rsidRPr="008D76B4" w:rsidRDefault="00CB4B80" w:rsidP="00CB4B80">
      <w:pPr>
        <w:pStyle w:val="CCode"/>
      </w:pPr>
      <w:r w:rsidRPr="008D76B4">
        <w:t xml:space="preserve">  {CKA_LABEL, label, sizeof(label)-1},</w:t>
      </w:r>
    </w:p>
    <w:p w14:paraId="7DD08B95" w14:textId="77777777" w:rsidR="00CB4B80" w:rsidRPr="008D76B4" w:rsidRDefault="00CB4B80" w:rsidP="00CB4B80">
      <w:pPr>
        <w:pStyle w:val="CCode"/>
      </w:pPr>
      <w:r w:rsidRPr="008D76B4">
        <w:t xml:space="preserve">  {CKA_ENCRYPT, &amp;true, sizeof(true)},</w:t>
      </w:r>
    </w:p>
    <w:p w14:paraId="4487D2F5" w14:textId="77777777" w:rsidR="00CB4B80" w:rsidRPr="008D76B4" w:rsidRDefault="00CB4B80" w:rsidP="00CB4B80">
      <w:pPr>
        <w:pStyle w:val="CCode"/>
      </w:pPr>
      <w:r w:rsidRPr="008D76B4">
        <w:t xml:space="preserve">  {CKA_VALUE, value, sizeof(value)}</w:t>
      </w:r>
    </w:p>
    <w:p w14:paraId="29B4D659" w14:textId="77777777" w:rsidR="00CB4B80" w:rsidRPr="008D76B4" w:rsidRDefault="00CB4B80" w:rsidP="00CB4B80">
      <w:pPr>
        <w:pStyle w:val="CCode"/>
      </w:pPr>
      <w:r w:rsidRPr="008D76B4">
        <w:t>};</w:t>
      </w:r>
    </w:p>
    <w:p w14:paraId="198FE9E7"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243" w:name="_Toc405794693"/>
      <w:bookmarkStart w:id="5244" w:name="_Toc385057876"/>
      <w:bookmarkStart w:id="5245" w:name="_Toc383864868"/>
      <w:bookmarkStart w:id="5246" w:name="_Toc323610861"/>
      <w:bookmarkStart w:id="5247" w:name="_Toc323205431"/>
      <w:bookmarkStart w:id="5248" w:name="_Toc323024099"/>
      <w:bookmarkStart w:id="5249" w:name="_Toc323000704"/>
      <w:bookmarkStart w:id="5250" w:name="_Toc322945137"/>
      <w:bookmarkStart w:id="5251" w:name="_Toc322855295"/>
    </w:p>
    <w:p w14:paraId="410D0707" w14:textId="77777777" w:rsidR="00CB4B80" w:rsidRPr="008D76B4" w:rsidRDefault="00CB4B80" w:rsidP="00CB4B80">
      <w:r w:rsidRPr="00415FE5">
        <w:rPr>
          <w:b/>
        </w:rPr>
        <w:t>CKA_CHECK_VALUE</w:t>
      </w:r>
      <w:r w:rsidRPr="008D76B4">
        <w:t>: The value of this attribute is derived from the key object by taking the first three bytes of the ECB encryption of a single block of null (0x00) bytes, using the default cipher associated with the key type of the secret key object.</w:t>
      </w:r>
    </w:p>
    <w:p w14:paraId="2BD375A8" w14:textId="77777777" w:rsidR="00CB4B80" w:rsidRPr="008D76B4" w:rsidRDefault="00CB4B80">
      <w:pPr>
        <w:pStyle w:val="berschrift3"/>
        <w:numPr>
          <w:ilvl w:val="2"/>
          <w:numId w:val="2"/>
        </w:numPr>
        <w:tabs>
          <w:tab w:val="num" w:pos="720"/>
        </w:tabs>
      </w:pPr>
      <w:bookmarkStart w:id="5252" w:name="_Toc228894733"/>
      <w:bookmarkStart w:id="5253" w:name="_Toc228807265"/>
      <w:bookmarkStart w:id="5254" w:name="_Toc72656339"/>
      <w:bookmarkStart w:id="5255" w:name="_Toc370634494"/>
      <w:bookmarkStart w:id="5256" w:name="_Toc391471207"/>
      <w:bookmarkStart w:id="5257" w:name="_Toc395187845"/>
      <w:bookmarkStart w:id="5258" w:name="_Toc416960091"/>
      <w:bookmarkStart w:id="5259" w:name="_Toc8118308"/>
      <w:bookmarkStart w:id="5260" w:name="_Toc30061283"/>
      <w:bookmarkStart w:id="5261" w:name="_Toc90376536"/>
      <w:bookmarkStart w:id="5262" w:name="_Toc111203521"/>
      <w:bookmarkStart w:id="5263" w:name="_Toc148962363"/>
      <w:bookmarkStart w:id="5264" w:name="_Toc195693399"/>
      <w:r w:rsidRPr="008D76B4">
        <w:t>DES3 secret key objects</w:t>
      </w:r>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p>
    <w:p w14:paraId="6A5566E6" w14:textId="4093AD62" w:rsidR="00CB4B80" w:rsidRPr="008D76B4" w:rsidRDefault="00CB4B80" w:rsidP="00CB4B80">
      <w:r w:rsidRPr="008D76B4">
        <w:t xml:space="preserve">DES3 secret key objects (object class </w:t>
      </w:r>
      <w:r w:rsidRPr="008D76B4">
        <w:rPr>
          <w:b/>
        </w:rPr>
        <w:t xml:space="preserve">CKO_SECRET_KEY, </w:t>
      </w:r>
      <w:r w:rsidRPr="008D76B4">
        <w:t xml:space="preserve">key type </w:t>
      </w:r>
      <w:r w:rsidRPr="008D76B4">
        <w:rPr>
          <w:b/>
        </w:rPr>
        <w:t>CKK_DES3</w:t>
      </w:r>
      <w:r w:rsidRPr="008D76B4">
        <w:t>) hold triple-length DES keys</w:t>
      </w:r>
      <w:r w:rsidR="00943702">
        <w:t xml:space="preserve">. </w:t>
      </w:r>
      <w:r w:rsidRPr="008D76B4">
        <w:t>The following table defines the DES3 secret key object attributes, in addition to the common attributes defined for this object class:</w:t>
      </w:r>
    </w:p>
    <w:p w14:paraId="69598096" w14:textId="3849FDFF" w:rsidR="00CB4B80" w:rsidRPr="008D76B4" w:rsidRDefault="00CB4B80" w:rsidP="00FE6BCC">
      <w:pPr>
        <w:pStyle w:val="Beschriftung"/>
      </w:pPr>
      <w:bookmarkStart w:id="5265" w:name="_Toc319315851"/>
      <w:bookmarkStart w:id="5266" w:name="_Toc319314979"/>
      <w:bookmarkStart w:id="5267" w:name="_Toc319314564"/>
      <w:bookmarkStart w:id="5268" w:name="_Toc319314022"/>
      <w:bookmarkStart w:id="5269" w:name="_Toc228807537"/>
      <w:bookmarkStart w:id="5270" w:name="_Toc405795001"/>
      <w:bookmarkStart w:id="5271" w:name="_Toc383864532"/>
      <w:bookmarkStart w:id="5272" w:name="_Toc323204897"/>
      <w:bookmarkStart w:id="5273" w:name="_Toc2585345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31</w:t>
      </w:r>
      <w:r w:rsidRPr="008D76B4">
        <w:rPr>
          <w:szCs w:val="18"/>
        </w:rPr>
        <w:fldChar w:fldCharType="end"/>
      </w:r>
      <w:r w:rsidRPr="008D76B4">
        <w:t>, DES3 Secret Key Object</w:t>
      </w:r>
      <w:bookmarkEnd w:id="5265"/>
      <w:bookmarkEnd w:id="5266"/>
      <w:bookmarkEnd w:id="5267"/>
      <w:bookmarkEnd w:id="5268"/>
      <w:r w:rsidRPr="008D76B4">
        <w:t xml:space="preserve"> Attributes</w:t>
      </w:r>
      <w:bookmarkEnd w:id="5269"/>
      <w:bookmarkEnd w:id="5270"/>
      <w:bookmarkEnd w:id="5271"/>
      <w:bookmarkEnd w:id="5272"/>
      <w:bookmarkEnd w:id="52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250"/>
        <w:gridCol w:w="1350"/>
        <w:gridCol w:w="3150"/>
      </w:tblGrid>
      <w:tr w:rsidR="00CB4B80" w:rsidRPr="008D76B4" w14:paraId="2721839F" w14:textId="77777777" w:rsidTr="00CD68D4">
        <w:trPr>
          <w:tblHeader/>
        </w:trPr>
        <w:tc>
          <w:tcPr>
            <w:tcW w:w="2250" w:type="dxa"/>
            <w:tcBorders>
              <w:top w:val="single" w:sz="12" w:space="0" w:color="000000"/>
              <w:left w:val="single" w:sz="12" w:space="0" w:color="000000"/>
              <w:bottom w:val="single" w:sz="6" w:space="0" w:color="000000"/>
              <w:right w:val="single" w:sz="6" w:space="0" w:color="000000"/>
            </w:tcBorders>
            <w:hideMark/>
          </w:tcPr>
          <w:p w14:paraId="29A6DE13"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01A241BE"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150" w:type="dxa"/>
            <w:tcBorders>
              <w:top w:val="single" w:sz="12" w:space="0" w:color="000000"/>
              <w:left w:val="single" w:sz="6" w:space="0" w:color="000000"/>
              <w:bottom w:val="single" w:sz="6" w:space="0" w:color="000000"/>
              <w:right w:val="single" w:sz="12" w:space="0" w:color="000000"/>
            </w:tcBorders>
            <w:hideMark/>
          </w:tcPr>
          <w:p w14:paraId="48C0CA66"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1E379268" w14:textId="77777777" w:rsidTr="00CD68D4">
        <w:tc>
          <w:tcPr>
            <w:tcW w:w="2250" w:type="dxa"/>
            <w:tcBorders>
              <w:top w:val="single" w:sz="6" w:space="0" w:color="000000"/>
              <w:left w:val="single" w:sz="12" w:space="0" w:color="000000"/>
              <w:bottom w:val="single" w:sz="12" w:space="0" w:color="000000"/>
              <w:right w:val="single" w:sz="6" w:space="0" w:color="000000"/>
            </w:tcBorders>
            <w:hideMark/>
          </w:tcPr>
          <w:p w14:paraId="4BC34487"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350" w:type="dxa"/>
            <w:tcBorders>
              <w:top w:val="single" w:sz="6" w:space="0" w:color="000000"/>
              <w:left w:val="single" w:sz="6" w:space="0" w:color="000000"/>
              <w:bottom w:val="single" w:sz="12" w:space="0" w:color="000000"/>
              <w:right w:val="single" w:sz="6" w:space="0" w:color="000000"/>
            </w:tcBorders>
            <w:hideMark/>
          </w:tcPr>
          <w:p w14:paraId="1D28B9C0"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150" w:type="dxa"/>
            <w:tcBorders>
              <w:top w:val="single" w:sz="6" w:space="0" w:color="000000"/>
              <w:left w:val="single" w:sz="6" w:space="0" w:color="000000"/>
              <w:bottom w:val="single" w:sz="12" w:space="0" w:color="000000"/>
              <w:right w:val="single" w:sz="12" w:space="0" w:color="000000"/>
            </w:tcBorders>
            <w:hideMark/>
          </w:tcPr>
          <w:p w14:paraId="3E6AB1E6" w14:textId="77777777" w:rsidR="00CB4B80" w:rsidRPr="008D76B4" w:rsidRDefault="00CB4B80" w:rsidP="00CD68D4">
            <w:pPr>
              <w:pStyle w:val="Table"/>
              <w:keepNext/>
              <w:rPr>
                <w:rFonts w:ascii="Arial" w:hAnsi="Arial" w:cs="Arial"/>
                <w:sz w:val="20"/>
              </w:rPr>
            </w:pPr>
            <w:r w:rsidRPr="008D76B4">
              <w:rPr>
                <w:rFonts w:ascii="Arial" w:hAnsi="Arial" w:cs="Arial"/>
                <w:sz w:val="20"/>
              </w:rPr>
              <w:t>Key value (always 24 bytes long)</w:t>
            </w:r>
          </w:p>
        </w:tc>
      </w:tr>
    </w:tbl>
    <w:p w14:paraId="54F86F0E" w14:textId="722E0381"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59C94CAB" w14:textId="6A202651" w:rsidR="00CB4B80" w:rsidRPr="008D76B4" w:rsidRDefault="00CB4B80" w:rsidP="00CB4B80">
      <w:r w:rsidRPr="008D76B4">
        <w:t xml:space="preserve">DES3 keys must always have their parity bits properly set as described in </w:t>
      </w:r>
      <w:r w:rsidR="006E53F7">
        <w:t>[</w:t>
      </w:r>
      <w:r w:rsidRPr="008D76B4">
        <w:t>FIPS PUB 46-3</w:t>
      </w:r>
      <w:r w:rsidR="006E53F7">
        <w:t>]</w:t>
      </w:r>
      <w:r w:rsidRPr="008D76B4">
        <w:t xml:space="preserve"> (</w:t>
      </w:r>
      <w:r w:rsidRPr="008D76B4">
        <w:rPr>
          <w:i/>
        </w:rPr>
        <w:t>i.e.</w:t>
      </w:r>
      <w:r w:rsidRPr="008D76B4">
        <w:t>, each of the DES keys comprising a DES3 key must have its parity bits properly set)</w:t>
      </w:r>
      <w:r w:rsidR="00943702">
        <w:t xml:space="preserve">. </w:t>
      </w:r>
      <w:r w:rsidRPr="008D76B4">
        <w:t>Attempting to create or unwrap a DES3 key with incorrect parity will return an error.</w:t>
      </w:r>
    </w:p>
    <w:p w14:paraId="1A8F1B22" w14:textId="77777777" w:rsidR="00CB4B80" w:rsidRPr="008D76B4" w:rsidRDefault="00CB4B80" w:rsidP="00CB4B80">
      <w:r w:rsidRPr="008D76B4">
        <w:t>The following is a sample template for creating a triple-length DES secret key object:</w:t>
      </w:r>
    </w:p>
    <w:p w14:paraId="7F10A71D" w14:textId="77777777" w:rsidR="00CB4B80" w:rsidRPr="008D76B4" w:rsidRDefault="00CB4B80" w:rsidP="00CB4B80">
      <w:pPr>
        <w:pStyle w:val="CCode"/>
      </w:pPr>
      <w:r w:rsidRPr="008D76B4">
        <w:t>CK_OBJECT_CLASS class = CKO_SECRET_KEY;</w:t>
      </w:r>
    </w:p>
    <w:p w14:paraId="3CE7F37B" w14:textId="77777777" w:rsidR="00CB4B80" w:rsidRPr="008D76B4" w:rsidRDefault="00CB4B80" w:rsidP="00CB4B80">
      <w:pPr>
        <w:pStyle w:val="CCode"/>
      </w:pPr>
      <w:r w:rsidRPr="008D76B4">
        <w:t>CK_KEY_TYPE keyType = CKK_DES3;</w:t>
      </w:r>
    </w:p>
    <w:p w14:paraId="2974778C" w14:textId="77777777" w:rsidR="00CB4B80" w:rsidRPr="008D76B4" w:rsidRDefault="00CB4B80" w:rsidP="00CB4B80">
      <w:pPr>
        <w:pStyle w:val="CCode"/>
      </w:pPr>
      <w:r w:rsidRPr="008D76B4">
        <w:t>CK_UTF8CHAR label[] = “A DES3 secret key object”;</w:t>
      </w:r>
    </w:p>
    <w:p w14:paraId="741B02BC" w14:textId="77777777" w:rsidR="00CB4B80" w:rsidRPr="008D76B4" w:rsidRDefault="00CB4B80" w:rsidP="00CB4B80">
      <w:pPr>
        <w:pStyle w:val="CCode"/>
      </w:pPr>
      <w:r w:rsidRPr="008D76B4">
        <w:t>CK_BYTE value[24] = {...};</w:t>
      </w:r>
    </w:p>
    <w:p w14:paraId="4B44CE12" w14:textId="77777777" w:rsidR="00CB4B80" w:rsidRPr="008D76B4" w:rsidRDefault="00CB4B80" w:rsidP="00CB4B80">
      <w:pPr>
        <w:pStyle w:val="CCode"/>
      </w:pPr>
      <w:r w:rsidRPr="008D76B4">
        <w:t>CK_BBOOL true = CK_TRUE;</w:t>
      </w:r>
    </w:p>
    <w:p w14:paraId="29A27869" w14:textId="77777777" w:rsidR="00CB4B80" w:rsidRPr="008D76B4" w:rsidRDefault="00CB4B80" w:rsidP="00CB4B80">
      <w:pPr>
        <w:pStyle w:val="CCode"/>
      </w:pPr>
      <w:r w:rsidRPr="008D76B4">
        <w:t>CK_ATTRIBUTE template[] = {</w:t>
      </w:r>
    </w:p>
    <w:p w14:paraId="58F20EE3" w14:textId="77777777" w:rsidR="00CB4B80" w:rsidRPr="008D76B4" w:rsidRDefault="00CB4B80" w:rsidP="00CB4B80">
      <w:pPr>
        <w:pStyle w:val="CCode"/>
      </w:pPr>
      <w:r w:rsidRPr="008D76B4">
        <w:t xml:space="preserve">  {CKA_CLASS, &amp;class, sizeof(class)},</w:t>
      </w:r>
    </w:p>
    <w:p w14:paraId="593203E3" w14:textId="77777777" w:rsidR="00CB4B80" w:rsidRPr="008D76B4" w:rsidRDefault="00CB4B80" w:rsidP="00CB4B80">
      <w:pPr>
        <w:pStyle w:val="CCode"/>
      </w:pPr>
      <w:r w:rsidRPr="008D76B4">
        <w:t xml:space="preserve">  {CKA_KEY_TYPE, &amp;keyType, sizeof(keyType)},</w:t>
      </w:r>
    </w:p>
    <w:p w14:paraId="6ECC0B1B" w14:textId="77777777" w:rsidR="00CB4B80" w:rsidRPr="008D76B4" w:rsidRDefault="00CB4B80" w:rsidP="00CB4B80">
      <w:pPr>
        <w:pStyle w:val="CCode"/>
      </w:pPr>
      <w:r w:rsidRPr="008D76B4">
        <w:t xml:space="preserve">  {CKA_TOKEN, &amp;true, sizeof(true)},</w:t>
      </w:r>
    </w:p>
    <w:p w14:paraId="24D2FD60" w14:textId="77777777" w:rsidR="00CB4B80" w:rsidRPr="008D76B4" w:rsidRDefault="00CB4B80" w:rsidP="00CB4B80">
      <w:pPr>
        <w:pStyle w:val="CCode"/>
      </w:pPr>
      <w:r w:rsidRPr="008D76B4">
        <w:t xml:space="preserve">  {CKA_LABEL, label, sizeof(label)-1},</w:t>
      </w:r>
    </w:p>
    <w:p w14:paraId="4D4F1B60" w14:textId="77777777" w:rsidR="00CB4B80" w:rsidRPr="008D76B4" w:rsidRDefault="00CB4B80" w:rsidP="00CB4B80">
      <w:pPr>
        <w:pStyle w:val="CCode"/>
      </w:pPr>
      <w:r w:rsidRPr="008D76B4">
        <w:t xml:space="preserve">  {CKA_ENCRYPT, &amp;true, sizeof(true)},</w:t>
      </w:r>
    </w:p>
    <w:p w14:paraId="6EDA00FF" w14:textId="77777777" w:rsidR="00CB4B80" w:rsidRPr="008D76B4" w:rsidRDefault="00CB4B80" w:rsidP="00CB4B80">
      <w:pPr>
        <w:pStyle w:val="CCode"/>
      </w:pPr>
      <w:r w:rsidRPr="008D76B4">
        <w:t xml:space="preserve">  {CKA_VALUE, value, sizeof(value)}</w:t>
      </w:r>
    </w:p>
    <w:p w14:paraId="3C652FA5" w14:textId="77777777" w:rsidR="00CB4B80" w:rsidRPr="008D76B4" w:rsidRDefault="00CB4B80" w:rsidP="00CB4B80">
      <w:pPr>
        <w:pStyle w:val="CCode"/>
      </w:pPr>
      <w:r w:rsidRPr="008D76B4">
        <w:t>};</w:t>
      </w:r>
    </w:p>
    <w:p w14:paraId="10E1B445" w14:textId="77777777" w:rsidR="00CB4B80" w:rsidRPr="008D76B4" w:rsidRDefault="00CB4B80" w:rsidP="00CB4B80"/>
    <w:p w14:paraId="3DCD810D" w14:textId="77777777" w:rsidR="00CB4B80" w:rsidRPr="008D76B4" w:rsidRDefault="00CB4B80" w:rsidP="00CB4B80">
      <w:r w:rsidRPr="00415FE5">
        <w:rPr>
          <w:b/>
        </w:rPr>
        <w:t>CKA_CHECK_VALUE</w:t>
      </w:r>
      <w:r w:rsidRPr="008D76B4">
        <w:t>: The value of this attribute is derived from the key object by taking the first three bytes of the ECB encryption of a single block of null (0x00) bytes, using the default cipher associated with the key type of the secret key object.</w:t>
      </w:r>
    </w:p>
    <w:p w14:paraId="0FDC9C3A" w14:textId="77777777" w:rsidR="00CB4B80" w:rsidRPr="008D76B4" w:rsidRDefault="00CB4B80">
      <w:pPr>
        <w:pStyle w:val="berschrift3"/>
        <w:numPr>
          <w:ilvl w:val="2"/>
          <w:numId w:val="2"/>
        </w:numPr>
        <w:tabs>
          <w:tab w:val="num" w:pos="720"/>
        </w:tabs>
      </w:pPr>
      <w:bookmarkStart w:id="5274" w:name="_Toc228894734"/>
      <w:bookmarkStart w:id="5275" w:name="_Toc228807266"/>
      <w:bookmarkStart w:id="5276" w:name="_Toc72656340"/>
      <w:bookmarkStart w:id="5277" w:name="_Toc370634495"/>
      <w:bookmarkStart w:id="5278" w:name="_Toc391471208"/>
      <w:bookmarkStart w:id="5279" w:name="_Toc395187846"/>
      <w:bookmarkStart w:id="5280" w:name="_Toc416960092"/>
      <w:bookmarkStart w:id="5281" w:name="_Toc8118309"/>
      <w:bookmarkStart w:id="5282" w:name="_Toc30061284"/>
      <w:bookmarkStart w:id="5283" w:name="_Toc90376537"/>
      <w:bookmarkStart w:id="5284" w:name="_Toc111203522"/>
      <w:bookmarkStart w:id="5285" w:name="_Toc148962364"/>
      <w:bookmarkStart w:id="5286" w:name="_Toc195693400"/>
      <w:r w:rsidRPr="008D76B4">
        <w:lastRenderedPageBreak/>
        <w:t>Double-length DES key generation</w:t>
      </w:r>
      <w:bookmarkEnd w:id="4493"/>
      <w:bookmarkEnd w:id="4494"/>
      <w:bookmarkEnd w:id="4495"/>
      <w:bookmarkEnd w:id="4496"/>
      <w:bookmarkEnd w:id="4497"/>
      <w:bookmarkEnd w:id="4498"/>
      <w:bookmarkEnd w:id="4499"/>
      <w:bookmarkEnd w:id="5194"/>
      <w:bookmarkEnd w:id="5195"/>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1D622202" w14:textId="158E38A4" w:rsidR="00CB4B80" w:rsidRPr="008D76B4" w:rsidRDefault="00CB4B80" w:rsidP="00CB4B80">
      <w:r w:rsidRPr="008D76B4">
        <w:t xml:space="preserve">The double-length DES key generation mechanism, denoted </w:t>
      </w:r>
      <w:r w:rsidRPr="008D76B4">
        <w:rPr>
          <w:b/>
        </w:rPr>
        <w:t>CKM_DES2_KEY_GEN</w:t>
      </w:r>
      <w:r w:rsidRPr="008D76B4">
        <w:t>, is a key generation mechanism for double-length DES keys</w:t>
      </w:r>
      <w:r w:rsidR="00943702">
        <w:t xml:space="preserve">. </w:t>
      </w:r>
      <w:r w:rsidRPr="008D76B4">
        <w:t xml:space="preserve">The DES keys making up a double-length DES key both have their parity bits set properly, as specified in </w:t>
      </w:r>
      <w:r w:rsidR="006E53F7">
        <w:t>[</w:t>
      </w:r>
      <w:r w:rsidRPr="008D76B4">
        <w:t>FIPS PUB 46-3</w:t>
      </w:r>
      <w:r w:rsidR="006E53F7">
        <w:t>]</w:t>
      </w:r>
      <w:r w:rsidRPr="008D76B4">
        <w:t>.</w:t>
      </w:r>
    </w:p>
    <w:p w14:paraId="58BF5E66" w14:textId="77777777" w:rsidR="00CB4B80" w:rsidRPr="008D76B4" w:rsidRDefault="00CB4B80" w:rsidP="00CB4B80">
      <w:r w:rsidRPr="008D76B4">
        <w:t>It does not have a parameter.</w:t>
      </w:r>
    </w:p>
    <w:p w14:paraId="40954752" w14:textId="77777777" w:rsidR="00CB4B80" w:rsidRPr="008D76B4" w:rsidRDefault="00CB4B80" w:rsidP="00CB4B80">
      <w:r w:rsidRPr="008D76B4">
        <w:t>The mechanism contributes the</w:t>
      </w:r>
      <w:r w:rsidRPr="008D76B4">
        <w:rPr>
          <w:b/>
        </w:rPr>
        <w:t xml:space="preserve"> 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double-length DES key type (specifically, the flags indicating which functions the key supports) may be specified in the template for the key, or else are assigned default initial values.</w:t>
      </w:r>
    </w:p>
    <w:p w14:paraId="39DDED94" w14:textId="3505E3AC" w:rsidR="00CB4B80" w:rsidRPr="008D76B4" w:rsidRDefault="00CB4B80" w:rsidP="00CB4B80">
      <w:r w:rsidRPr="008D76B4">
        <w:t xml:space="preserve">Double-length DES keys can be used with all the same mechanisms as triple-DES keys: </w:t>
      </w:r>
      <w:r w:rsidRPr="008D76B4">
        <w:rPr>
          <w:b/>
        </w:rPr>
        <w:t>CKM_DES3_ECB</w:t>
      </w:r>
      <w:r w:rsidRPr="008D76B4">
        <w:t xml:space="preserve">, </w:t>
      </w:r>
      <w:r w:rsidRPr="008D76B4">
        <w:rPr>
          <w:b/>
        </w:rPr>
        <w:t>CKM_DES3_CBC</w:t>
      </w:r>
      <w:r w:rsidRPr="008D76B4">
        <w:t xml:space="preserve">, </w:t>
      </w:r>
      <w:r w:rsidRPr="008D76B4">
        <w:rPr>
          <w:b/>
        </w:rPr>
        <w:t>CKM_DES3_CBC_PAD</w:t>
      </w:r>
      <w:r w:rsidRPr="008D76B4">
        <w:t xml:space="preserve">, </w:t>
      </w:r>
      <w:r w:rsidRPr="008D76B4">
        <w:rPr>
          <w:b/>
        </w:rPr>
        <w:t>CKM_DES3_MAC_GENERAL</w:t>
      </w:r>
      <w:r w:rsidRPr="008D76B4">
        <w:t xml:space="preserve">, and </w:t>
      </w:r>
      <w:r w:rsidRPr="008D76B4">
        <w:rPr>
          <w:b/>
        </w:rPr>
        <w:t>CKM_DES3_MAC</w:t>
      </w:r>
      <w:r w:rsidR="00943702">
        <w:t xml:space="preserve">. </w:t>
      </w:r>
      <w:r w:rsidRPr="008D76B4">
        <w:t xml:space="preserve">Triple-DES encryption with a double-length DES key is equivalent to encryption with a triple-length DES key with K1=K3 as specified in </w:t>
      </w:r>
      <w:r w:rsidR="006E53F7">
        <w:t>[</w:t>
      </w:r>
      <w:r w:rsidRPr="008D76B4">
        <w:t>FIPS PUB 46-3</w:t>
      </w:r>
      <w:r w:rsidR="006E53F7">
        <w:t>]</w:t>
      </w:r>
      <w:r w:rsidRPr="008D76B4">
        <w:t>.</w:t>
      </w:r>
    </w:p>
    <w:p w14:paraId="11F029F9" w14:textId="77777777" w:rsidR="00CB4B80" w:rsidRPr="008D76B4" w:rsidRDefault="00CB4B80" w:rsidP="00CB4B80">
      <w:bookmarkStart w:id="5287" w:name="_Toc323024193"/>
      <w:bookmarkStart w:id="5288" w:name="_Toc323000742"/>
      <w:bookmarkStart w:id="5289" w:name="_Toc322945175"/>
      <w:bookmarkStart w:id="5290" w:name="_Toc322855333"/>
      <w:bookmarkStart w:id="5291" w:name="_Toc385058055"/>
      <w:r w:rsidRPr="008D76B4">
        <w:t>When double-length DES keys are generated, it is token-dependent whether or not it is possible for either of the component DES keys to be “weak” or “semi-weak” keys.</w:t>
      </w:r>
    </w:p>
    <w:p w14:paraId="4586FBD1" w14:textId="77777777" w:rsidR="00CB4B80" w:rsidRPr="008D76B4" w:rsidRDefault="00CB4B80">
      <w:pPr>
        <w:pStyle w:val="berschrift3"/>
        <w:numPr>
          <w:ilvl w:val="2"/>
          <w:numId w:val="2"/>
        </w:numPr>
        <w:tabs>
          <w:tab w:val="num" w:pos="720"/>
        </w:tabs>
      </w:pPr>
      <w:bookmarkStart w:id="5292" w:name="_Toc228894735"/>
      <w:bookmarkStart w:id="5293" w:name="_Toc228807267"/>
      <w:bookmarkStart w:id="5294" w:name="_Toc72656341"/>
      <w:bookmarkStart w:id="5295" w:name="_Toc370634496"/>
      <w:bookmarkStart w:id="5296" w:name="_Toc391471209"/>
      <w:bookmarkStart w:id="5297" w:name="_Toc395187847"/>
      <w:bookmarkStart w:id="5298" w:name="_Toc416960093"/>
      <w:bookmarkStart w:id="5299" w:name="_Toc8118310"/>
      <w:bookmarkStart w:id="5300" w:name="_Toc30061285"/>
      <w:bookmarkStart w:id="5301" w:name="_Toc90376538"/>
      <w:bookmarkStart w:id="5302" w:name="_Toc111203523"/>
      <w:bookmarkStart w:id="5303" w:name="_Toc148962365"/>
      <w:bookmarkStart w:id="5304" w:name="_Toc195693401"/>
      <w:r w:rsidRPr="008D76B4">
        <w:t>Triple-length DES Order of Operations</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p>
    <w:p w14:paraId="667749E7" w14:textId="3DFC0857" w:rsidR="00CB4B80" w:rsidRPr="008D76B4" w:rsidRDefault="00CB4B80" w:rsidP="00CB4B80">
      <w:r w:rsidRPr="008D76B4">
        <w:t xml:space="preserve">Triple-length DES encryptions are carried out as specified in </w:t>
      </w:r>
      <w:r w:rsidR="006E53F7">
        <w:t>[</w:t>
      </w:r>
      <w:r w:rsidRPr="008D76B4">
        <w:t>FIPS PUB 46-3</w:t>
      </w:r>
      <w:r w:rsidR="006E53F7">
        <w:t>]</w:t>
      </w:r>
      <w:r w:rsidRPr="008D76B4">
        <w:t>: encrypt, decrypt, encrypt. Decryptions are carried out with the opposite three steps: decrypt, encrypt, decrypt. The mathematical representations of the encrypt and decrypt operations are as follows:</w:t>
      </w:r>
    </w:p>
    <w:p w14:paraId="095B1FFA" w14:textId="77777777" w:rsidR="00CB4B80" w:rsidRPr="001029B5" w:rsidRDefault="00CB4B80" w:rsidP="00CB4B80">
      <w:pPr>
        <w:pStyle w:val="CCode"/>
        <w:rPr>
          <w:lang w:val="de-DE"/>
        </w:rPr>
      </w:pPr>
      <w:r w:rsidRPr="001029B5">
        <w:rPr>
          <w:lang w:val="de-DE"/>
        </w:rPr>
        <w:t>DES3-E({K1,K2,K3}, P) = E(K3, D(K2, E(K1, P)))</w:t>
      </w:r>
    </w:p>
    <w:p w14:paraId="07E6735E" w14:textId="77777777" w:rsidR="00CB4B80" w:rsidRPr="001029B5" w:rsidRDefault="00CB4B80" w:rsidP="00CB4B80">
      <w:pPr>
        <w:pStyle w:val="CCode"/>
        <w:rPr>
          <w:lang w:val="de-DE"/>
        </w:rPr>
      </w:pPr>
      <w:r w:rsidRPr="001029B5">
        <w:rPr>
          <w:lang w:val="de-DE"/>
        </w:rPr>
        <w:t>DES3-D({K1,K2,K3}, C) = D(K1, E(K2, D(K3, P)))</w:t>
      </w:r>
    </w:p>
    <w:p w14:paraId="2EE4A3CF" w14:textId="77777777" w:rsidR="00CB4B80" w:rsidRPr="008D76B4" w:rsidRDefault="00CB4B80">
      <w:pPr>
        <w:pStyle w:val="berschrift3"/>
        <w:numPr>
          <w:ilvl w:val="2"/>
          <w:numId w:val="2"/>
        </w:numPr>
        <w:tabs>
          <w:tab w:val="num" w:pos="720"/>
        </w:tabs>
      </w:pPr>
      <w:bookmarkStart w:id="5305" w:name="_Toc228894736"/>
      <w:bookmarkStart w:id="5306" w:name="_Toc228807268"/>
      <w:bookmarkStart w:id="5307" w:name="_Toc72656342"/>
      <w:bookmarkStart w:id="5308" w:name="_Toc370634497"/>
      <w:bookmarkStart w:id="5309" w:name="_Toc391471210"/>
      <w:bookmarkStart w:id="5310" w:name="_Toc395187848"/>
      <w:bookmarkStart w:id="5311" w:name="_Toc416960094"/>
      <w:bookmarkStart w:id="5312" w:name="_Toc8118311"/>
      <w:bookmarkStart w:id="5313" w:name="_Toc30061286"/>
      <w:bookmarkStart w:id="5314" w:name="_Toc90376539"/>
      <w:bookmarkStart w:id="5315" w:name="_Toc111203524"/>
      <w:bookmarkStart w:id="5316" w:name="_Toc148962366"/>
      <w:bookmarkStart w:id="5317" w:name="_Toc195693402"/>
      <w:r w:rsidRPr="008D76B4">
        <w:t>Triple-length DES in CBC Mode</w:t>
      </w:r>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2691B1FE" w14:textId="08D8B6B1" w:rsidR="00C87909" w:rsidRDefault="00CB4B80" w:rsidP="00C87909">
      <w:r w:rsidRPr="008D76B4">
        <w:t xml:space="preserve">Triple-length DES operations in CBC mode, with double or triple-length keys, are performed using </w:t>
      </w:r>
      <w:r w:rsidR="00C87909" w:rsidRPr="00C87909">
        <w:t>TRIPLE DATA ENCRYPTION ALGORITHM</w:t>
      </w:r>
      <w:r w:rsidR="00C87909">
        <w:t xml:space="preserve"> (TDEA) A Cipher Block Chaining Mode </w:t>
      </w:r>
    </w:p>
    <w:p w14:paraId="146CFAB1" w14:textId="7CE569E8" w:rsidR="00CB4B80" w:rsidRPr="008D76B4" w:rsidRDefault="00C87909" w:rsidP="00C87909">
      <w:r>
        <w:t>of Operation (</w:t>
      </w:r>
      <w:r w:rsidR="00CB4B80" w:rsidRPr="008D76B4">
        <w:t>TCBC</w:t>
      </w:r>
      <w:r>
        <w:t>) as defined in [FIPS PUB 46-3]</w:t>
      </w:r>
      <w:r w:rsidR="00CB4B80" w:rsidRPr="008D76B4">
        <w:t>. The mathematical representations of the CBC encrypt and decrypt operations are as follows:</w:t>
      </w:r>
    </w:p>
    <w:p w14:paraId="33DA1E82" w14:textId="77777777" w:rsidR="00CB4B80" w:rsidRPr="001029B5" w:rsidRDefault="00CB4B80" w:rsidP="00CB4B80">
      <w:pPr>
        <w:pStyle w:val="CCode"/>
        <w:rPr>
          <w:lang w:val="de-DE"/>
        </w:rPr>
      </w:pPr>
      <w:r w:rsidRPr="001029B5">
        <w:rPr>
          <w:lang w:val="de-DE"/>
        </w:rPr>
        <w:t>DES3-CBC-E({K1,K2,K3}, P) = E(K3, D(K2, E(K1, P + I)))</w:t>
      </w:r>
    </w:p>
    <w:p w14:paraId="51D142A2" w14:textId="77777777" w:rsidR="00CB4B80" w:rsidRPr="001029B5" w:rsidRDefault="00CB4B80" w:rsidP="00CB4B80">
      <w:pPr>
        <w:pStyle w:val="CCode"/>
        <w:rPr>
          <w:lang w:val="de-DE"/>
        </w:rPr>
      </w:pPr>
      <w:r w:rsidRPr="001029B5">
        <w:rPr>
          <w:lang w:val="de-DE"/>
        </w:rPr>
        <w:t>DES3-CBC-D({K1,K2,K3}, C) = D(K1, E(K2, D(K3, P))) + I</w:t>
      </w:r>
    </w:p>
    <w:p w14:paraId="63F61FC9" w14:textId="081CDFAC" w:rsidR="00CB4B80" w:rsidRPr="008D76B4" w:rsidRDefault="00CB4B80" w:rsidP="00CB4B80">
      <w:r w:rsidRPr="008D76B4">
        <w:t xml:space="preserve">The value </w:t>
      </w:r>
      <w:r w:rsidRPr="008D76B4">
        <w:rPr>
          <w:i/>
        </w:rPr>
        <w:t>I</w:t>
      </w:r>
      <w:r w:rsidRPr="008D76B4">
        <w:t xml:space="preserve"> is either an 8-byte initialization vector or the previous block of </w:t>
      </w:r>
      <w:r w:rsidR="00DB651D">
        <w:t>ciphertext</w:t>
      </w:r>
      <w:r w:rsidRPr="008D76B4">
        <w:t xml:space="preserve"> that is added to the current input block. The addition operation is used is addition modulo-2 (XOR).</w:t>
      </w:r>
    </w:p>
    <w:p w14:paraId="742E412D" w14:textId="77777777" w:rsidR="00CB4B80" w:rsidRPr="008D76B4" w:rsidRDefault="00CB4B80">
      <w:pPr>
        <w:pStyle w:val="berschrift3"/>
        <w:numPr>
          <w:ilvl w:val="2"/>
          <w:numId w:val="2"/>
        </w:numPr>
        <w:tabs>
          <w:tab w:val="num" w:pos="720"/>
        </w:tabs>
      </w:pPr>
      <w:bookmarkStart w:id="5318" w:name="_Toc228894737"/>
      <w:bookmarkStart w:id="5319" w:name="_Toc228807269"/>
      <w:bookmarkStart w:id="5320" w:name="_Toc72656343"/>
      <w:bookmarkStart w:id="5321" w:name="_Toc370634498"/>
      <w:bookmarkStart w:id="5322" w:name="_Toc391471211"/>
      <w:bookmarkStart w:id="5323" w:name="_Toc395187849"/>
      <w:bookmarkStart w:id="5324" w:name="_Toc416960095"/>
      <w:bookmarkStart w:id="5325" w:name="_Toc8118312"/>
      <w:bookmarkStart w:id="5326" w:name="_Toc30061287"/>
      <w:bookmarkStart w:id="5327" w:name="_Toc90376540"/>
      <w:bookmarkStart w:id="5328" w:name="_Toc111203525"/>
      <w:bookmarkStart w:id="5329" w:name="_Toc148962367"/>
      <w:bookmarkStart w:id="5330" w:name="_Toc195693403"/>
      <w:bookmarkStart w:id="5331" w:name="_Toc405794862"/>
      <w:r w:rsidRPr="008D76B4">
        <w:t>DES and Triple length DES in OFB Mode</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14:paraId="2D874F6A" w14:textId="18C49FF6" w:rsidR="00CB4B80" w:rsidRPr="008D76B4" w:rsidRDefault="00CB4B80" w:rsidP="00CB4B80">
      <w:pPr>
        <w:rPr>
          <w:lang w:eastAsia="x-none"/>
        </w:rPr>
      </w:pPr>
      <w:bookmarkStart w:id="5332" w:name="_Toc2585346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32</w:t>
      </w:r>
      <w:r w:rsidRPr="008D76B4">
        <w:rPr>
          <w:i/>
          <w:sz w:val="18"/>
          <w:szCs w:val="18"/>
        </w:rPr>
        <w:fldChar w:fldCharType="end"/>
      </w:r>
      <w:r w:rsidRPr="008D76B4">
        <w:rPr>
          <w:i/>
          <w:sz w:val="18"/>
          <w:szCs w:val="18"/>
        </w:rPr>
        <w:t>, DES and Triple Length DES in OFB Mode Mechanisms vs. Functions</w:t>
      </w:r>
      <w:bookmarkEnd w:id="5332"/>
    </w:p>
    <w:tbl>
      <w:tblPr>
        <w:tblW w:w="954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026"/>
        <w:gridCol w:w="814"/>
        <w:gridCol w:w="814"/>
        <w:gridCol w:w="814"/>
        <w:gridCol w:w="815"/>
        <w:gridCol w:w="814"/>
        <w:gridCol w:w="814"/>
        <w:gridCol w:w="814"/>
        <w:gridCol w:w="815"/>
      </w:tblGrid>
      <w:tr w:rsidR="0032651F" w:rsidRPr="008D76B4" w14:paraId="628AD665" w14:textId="5DEF1D11" w:rsidTr="00262244">
        <w:trPr>
          <w:tblHeader/>
        </w:trPr>
        <w:tc>
          <w:tcPr>
            <w:tcW w:w="3026" w:type="dxa"/>
            <w:tcBorders>
              <w:top w:val="single" w:sz="12" w:space="0" w:color="000000"/>
              <w:left w:val="single" w:sz="12" w:space="0" w:color="000000"/>
              <w:bottom w:val="nil"/>
              <w:right w:val="single" w:sz="6" w:space="0" w:color="000000"/>
            </w:tcBorders>
          </w:tcPr>
          <w:p w14:paraId="3AFE56EC" w14:textId="77777777" w:rsidR="00262244" w:rsidRPr="008D76B4" w:rsidRDefault="00262244" w:rsidP="00CD68D4">
            <w:pPr>
              <w:pStyle w:val="TableSmallFont"/>
              <w:jc w:val="left"/>
              <w:rPr>
                <w:rFonts w:ascii="Arial" w:hAnsi="Arial" w:cs="Arial"/>
                <w:sz w:val="20"/>
              </w:rPr>
            </w:pPr>
          </w:p>
        </w:tc>
        <w:tc>
          <w:tcPr>
            <w:tcW w:w="6514" w:type="dxa"/>
            <w:gridSpan w:val="8"/>
            <w:tcBorders>
              <w:top w:val="single" w:sz="12" w:space="0" w:color="000000"/>
              <w:left w:val="single" w:sz="6" w:space="0" w:color="000000"/>
              <w:bottom w:val="single" w:sz="6" w:space="0" w:color="000000"/>
              <w:right w:val="single" w:sz="12" w:space="0" w:color="000000"/>
            </w:tcBorders>
            <w:hideMark/>
          </w:tcPr>
          <w:p w14:paraId="393B063E" w14:textId="5006C4EB" w:rsidR="00262244" w:rsidRPr="008D76B4" w:rsidRDefault="00262244" w:rsidP="00CD68D4">
            <w:pPr>
              <w:pStyle w:val="TableSmallFont"/>
              <w:rPr>
                <w:rFonts w:ascii="Arial" w:hAnsi="Arial" w:cs="Arial"/>
                <w:b/>
                <w:sz w:val="20"/>
              </w:rPr>
            </w:pPr>
            <w:r w:rsidRPr="008D76B4">
              <w:rPr>
                <w:rFonts w:ascii="Arial" w:hAnsi="Arial" w:cs="Arial"/>
                <w:b/>
                <w:sz w:val="20"/>
              </w:rPr>
              <w:t>Functions</w:t>
            </w:r>
          </w:p>
        </w:tc>
      </w:tr>
      <w:tr w:rsidR="0032651F" w:rsidRPr="008D76B4" w14:paraId="49276F0E" w14:textId="286B5609" w:rsidTr="00262244">
        <w:trPr>
          <w:tblHeader/>
        </w:trPr>
        <w:tc>
          <w:tcPr>
            <w:tcW w:w="3026" w:type="dxa"/>
            <w:tcBorders>
              <w:top w:val="nil"/>
              <w:left w:val="single" w:sz="12" w:space="0" w:color="000000"/>
              <w:bottom w:val="single" w:sz="6" w:space="0" w:color="000000"/>
              <w:right w:val="single" w:sz="6" w:space="0" w:color="000000"/>
            </w:tcBorders>
          </w:tcPr>
          <w:p w14:paraId="034FCE3E" w14:textId="77777777" w:rsidR="00262244" w:rsidRPr="008D76B4" w:rsidRDefault="00262244" w:rsidP="00CD68D4">
            <w:pPr>
              <w:pStyle w:val="TableSmallFont"/>
              <w:jc w:val="left"/>
              <w:rPr>
                <w:rFonts w:ascii="Arial" w:hAnsi="Arial" w:cs="Arial"/>
                <w:b/>
                <w:sz w:val="20"/>
              </w:rPr>
            </w:pPr>
          </w:p>
          <w:p w14:paraId="27A7C311" w14:textId="77777777" w:rsidR="00262244" w:rsidRPr="008D76B4" w:rsidRDefault="00262244" w:rsidP="00CD68D4">
            <w:pPr>
              <w:pStyle w:val="TableSmallFont"/>
              <w:jc w:val="left"/>
              <w:rPr>
                <w:rFonts w:ascii="Arial" w:hAnsi="Arial" w:cs="Arial"/>
                <w:b/>
                <w:sz w:val="20"/>
              </w:rPr>
            </w:pPr>
            <w:r w:rsidRPr="008D76B4">
              <w:rPr>
                <w:rFonts w:ascii="Arial" w:hAnsi="Arial" w:cs="Arial"/>
                <w:b/>
                <w:sz w:val="20"/>
              </w:rPr>
              <w:t>Mechanism</w:t>
            </w:r>
          </w:p>
        </w:tc>
        <w:tc>
          <w:tcPr>
            <w:tcW w:w="814" w:type="dxa"/>
            <w:tcBorders>
              <w:top w:val="single" w:sz="6" w:space="0" w:color="000000"/>
              <w:left w:val="single" w:sz="6" w:space="0" w:color="000000"/>
              <w:bottom w:val="single" w:sz="6" w:space="0" w:color="000000"/>
              <w:right w:val="single" w:sz="6" w:space="0" w:color="000000"/>
            </w:tcBorders>
            <w:hideMark/>
          </w:tcPr>
          <w:p w14:paraId="69F332E6" w14:textId="77777777" w:rsidR="00262244" w:rsidRPr="008D76B4" w:rsidRDefault="00262244" w:rsidP="00CD68D4">
            <w:pPr>
              <w:pStyle w:val="TableSmallFont"/>
              <w:rPr>
                <w:rFonts w:ascii="Arial" w:hAnsi="Arial" w:cs="Arial"/>
                <w:b/>
                <w:sz w:val="20"/>
              </w:rPr>
            </w:pPr>
            <w:r w:rsidRPr="008D76B4">
              <w:rPr>
                <w:rFonts w:ascii="Arial" w:hAnsi="Arial" w:cs="Arial"/>
                <w:b/>
                <w:sz w:val="20"/>
              </w:rPr>
              <w:t>Encrypt</w:t>
            </w:r>
          </w:p>
          <w:p w14:paraId="31F49C97"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10280A13" w14:textId="77777777" w:rsidR="00262244" w:rsidRPr="008D76B4" w:rsidRDefault="00262244" w:rsidP="00CD68D4">
            <w:pPr>
              <w:pStyle w:val="TableSmallFont"/>
              <w:rPr>
                <w:rFonts w:ascii="Arial" w:hAnsi="Arial" w:cs="Arial"/>
                <w:b/>
                <w:sz w:val="20"/>
              </w:rPr>
            </w:pPr>
            <w:r w:rsidRPr="008D76B4">
              <w:rPr>
                <w:rFonts w:ascii="Arial" w:hAnsi="Arial" w:cs="Arial"/>
                <w:b/>
                <w:sz w:val="20"/>
              </w:rPr>
              <w:t>Decrypt</w:t>
            </w:r>
          </w:p>
        </w:tc>
        <w:tc>
          <w:tcPr>
            <w:tcW w:w="814" w:type="dxa"/>
            <w:tcBorders>
              <w:top w:val="single" w:sz="6" w:space="0" w:color="000000"/>
              <w:left w:val="single" w:sz="6" w:space="0" w:color="000000"/>
              <w:bottom w:val="single" w:sz="6" w:space="0" w:color="000000"/>
              <w:right w:val="single" w:sz="6" w:space="0" w:color="000000"/>
            </w:tcBorders>
            <w:hideMark/>
          </w:tcPr>
          <w:p w14:paraId="6B173DBC" w14:textId="77777777" w:rsidR="00262244" w:rsidRPr="008D76B4" w:rsidRDefault="00262244" w:rsidP="00CD68D4">
            <w:pPr>
              <w:pStyle w:val="TableSmallFont"/>
              <w:rPr>
                <w:rFonts w:ascii="Arial" w:hAnsi="Arial" w:cs="Arial"/>
                <w:b/>
                <w:sz w:val="20"/>
              </w:rPr>
            </w:pPr>
            <w:r w:rsidRPr="008D76B4">
              <w:rPr>
                <w:rFonts w:ascii="Arial" w:hAnsi="Arial" w:cs="Arial"/>
                <w:b/>
                <w:sz w:val="20"/>
              </w:rPr>
              <w:t>Sign</w:t>
            </w:r>
          </w:p>
          <w:p w14:paraId="75A85665"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56075FB2" w14:textId="77777777" w:rsidR="00262244" w:rsidRPr="008D76B4" w:rsidRDefault="00262244" w:rsidP="00CD68D4">
            <w:pPr>
              <w:pStyle w:val="TableSmallFont"/>
              <w:rPr>
                <w:rFonts w:ascii="Arial" w:hAnsi="Arial" w:cs="Arial"/>
                <w:b/>
                <w:sz w:val="20"/>
              </w:rPr>
            </w:pPr>
            <w:r w:rsidRPr="008D76B4">
              <w:rPr>
                <w:rFonts w:ascii="Arial" w:hAnsi="Arial" w:cs="Arial"/>
                <w:b/>
                <w:sz w:val="20"/>
              </w:rPr>
              <w:t>Verify</w:t>
            </w:r>
          </w:p>
        </w:tc>
        <w:tc>
          <w:tcPr>
            <w:tcW w:w="814" w:type="dxa"/>
            <w:tcBorders>
              <w:top w:val="single" w:sz="6" w:space="0" w:color="000000"/>
              <w:left w:val="single" w:sz="6" w:space="0" w:color="000000"/>
              <w:bottom w:val="single" w:sz="6" w:space="0" w:color="000000"/>
              <w:right w:val="single" w:sz="6" w:space="0" w:color="000000"/>
            </w:tcBorders>
            <w:hideMark/>
          </w:tcPr>
          <w:p w14:paraId="4F21AD57" w14:textId="264DA076"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5A03B2A1"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1A456EDF" w14:textId="4580359A" w:rsidR="00262244"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15" w:type="dxa"/>
            <w:tcBorders>
              <w:top w:val="single" w:sz="6" w:space="0" w:color="000000"/>
              <w:left w:val="single" w:sz="6" w:space="0" w:color="000000"/>
              <w:bottom w:val="single" w:sz="6" w:space="0" w:color="000000"/>
              <w:right w:val="single" w:sz="6" w:space="0" w:color="000000"/>
            </w:tcBorders>
          </w:tcPr>
          <w:p w14:paraId="74BB26B1" w14:textId="77777777" w:rsidR="00262244" w:rsidRPr="008D76B4" w:rsidRDefault="00262244" w:rsidP="00CD68D4">
            <w:pPr>
              <w:pStyle w:val="TableSmallFont"/>
              <w:rPr>
                <w:rFonts w:ascii="Arial" w:hAnsi="Arial" w:cs="Arial"/>
                <w:b/>
                <w:sz w:val="20"/>
              </w:rPr>
            </w:pPr>
          </w:p>
          <w:p w14:paraId="4AC851A8" w14:textId="77777777" w:rsidR="00262244" w:rsidRPr="008D76B4" w:rsidRDefault="00262244" w:rsidP="00CD68D4">
            <w:pPr>
              <w:pStyle w:val="TableSmallFont"/>
              <w:rPr>
                <w:rFonts w:ascii="Arial" w:hAnsi="Arial" w:cs="Arial"/>
                <w:b/>
                <w:sz w:val="20"/>
              </w:rPr>
            </w:pPr>
            <w:r w:rsidRPr="008D76B4">
              <w:rPr>
                <w:rFonts w:ascii="Arial" w:hAnsi="Arial" w:cs="Arial"/>
                <w:b/>
                <w:sz w:val="20"/>
              </w:rPr>
              <w:t>Digest</w:t>
            </w:r>
          </w:p>
        </w:tc>
        <w:tc>
          <w:tcPr>
            <w:tcW w:w="814" w:type="dxa"/>
            <w:tcBorders>
              <w:top w:val="single" w:sz="6" w:space="0" w:color="000000"/>
              <w:left w:val="single" w:sz="6" w:space="0" w:color="000000"/>
              <w:bottom w:val="single" w:sz="6" w:space="0" w:color="000000"/>
              <w:right w:val="single" w:sz="6" w:space="0" w:color="000000"/>
            </w:tcBorders>
            <w:hideMark/>
          </w:tcPr>
          <w:p w14:paraId="01F16F87" w14:textId="77777777" w:rsidR="00262244" w:rsidRPr="008D76B4" w:rsidRDefault="00262244" w:rsidP="00CD68D4">
            <w:pPr>
              <w:pStyle w:val="TableSmallFont"/>
              <w:rPr>
                <w:rFonts w:ascii="Arial" w:hAnsi="Arial" w:cs="Arial"/>
                <w:b/>
                <w:sz w:val="20"/>
              </w:rPr>
            </w:pPr>
            <w:r w:rsidRPr="008D76B4">
              <w:rPr>
                <w:rFonts w:ascii="Arial" w:hAnsi="Arial" w:cs="Arial"/>
                <w:b/>
                <w:sz w:val="20"/>
              </w:rPr>
              <w:t>Gen.</w:t>
            </w:r>
          </w:p>
          <w:p w14:paraId="26504B30" w14:textId="77777777" w:rsidR="00262244" w:rsidRPr="008D76B4" w:rsidRDefault="00262244" w:rsidP="00CD68D4">
            <w:pPr>
              <w:pStyle w:val="TableSmallFont"/>
              <w:rPr>
                <w:rFonts w:ascii="Arial" w:hAnsi="Arial" w:cs="Arial"/>
                <w:b/>
                <w:sz w:val="20"/>
              </w:rPr>
            </w:pPr>
            <w:r w:rsidRPr="008D76B4">
              <w:rPr>
                <w:rFonts w:ascii="Arial" w:hAnsi="Arial" w:cs="Arial"/>
                <w:b/>
                <w:sz w:val="20"/>
              </w:rPr>
              <w:t xml:space="preserve"> Key/</w:t>
            </w:r>
          </w:p>
          <w:p w14:paraId="71612C4E" w14:textId="77777777" w:rsidR="00262244" w:rsidRPr="008D76B4" w:rsidRDefault="00262244" w:rsidP="00CD68D4">
            <w:pPr>
              <w:pStyle w:val="TableSmallFont"/>
              <w:rPr>
                <w:rFonts w:ascii="Arial" w:hAnsi="Arial" w:cs="Arial"/>
                <w:b/>
                <w:sz w:val="20"/>
              </w:rPr>
            </w:pPr>
            <w:r w:rsidRPr="008D76B4">
              <w:rPr>
                <w:rFonts w:ascii="Arial" w:hAnsi="Arial" w:cs="Arial"/>
                <w:b/>
                <w:sz w:val="20"/>
              </w:rPr>
              <w:t>Key</w:t>
            </w:r>
          </w:p>
          <w:p w14:paraId="37EDA233" w14:textId="77777777" w:rsidR="00262244" w:rsidRPr="008D76B4" w:rsidRDefault="00262244" w:rsidP="00CD68D4">
            <w:pPr>
              <w:pStyle w:val="TableSmallFont"/>
              <w:rPr>
                <w:rFonts w:ascii="Arial" w:hAnsi="Arial" w:cs="Arial"/>
                <w:b/>
                <w:sz w:val="20"/>
              </w:rPr>
            </w:pPr>
            <w:r w:rsidRPr="008D76B4">
              <w:rPr>
                <w:rFonts w:ascii="Arial" w:hAnsi="Arial" w:cs="Arial"/>
                <w:b/>
                <w:sz w:val="20"/>
              </w:rPr>
              <w:t>Pair</w:t>
            </w:r>
          </w:p>
        </w:tc>
        <w:tc>
          <w:tcPr>
            <w:tcW w:w="814" w:type="dxa"/>
            <w:tcBorders>
              <w:top w:val="single" w:sz="6" w:space="0" w:color="000000"/>
              <w:left w:val="single" w:sz="6" w:space="0" w:color="000000"/>
              <w:bottom w:val="single" w:sz="6" w:space="0" w:color="000000"/>
              <w:right w:val="single" w:sz="6" w:space="0" w:color="000000"/>
            </w:tcBorders>
            <w:hideMark/>
          </w:tcPr>
          <w:p w14:paraId="32744DBA" w14:textId="77777777" w:rsidR="00262244" w:rsidRPr="008D76B4" w:rsidRDefault="00262244" w:rsidP="00CD68D4">
            <w:pPr>
              <w:pStyle w:val="TableSmallFont"/>
              <w:rPr>
                <w:rFonts w:ascii="Arial" w:hAnsi="Arial" w:cs="Arial"/>
                <w:b/>
                <w:sz w:val="20"/>
              </w:rPr>
            </w:pPr>
            <w:r w:rsidRPr="008D76B4">
              <w:rPr>
                <w:rFonts w:ascii="Arial" w:hAnsi="Arial" w:cs="Arial"/>
                <w:b/>
                <w:sz w:val="20"/>
              </w:rPr>
              <w:t>Wrap</w:t>
            </w:r>
          </w:p>
          <w:p w14:paraId="32D6B230"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717E9834" w14:textId="77777777" w:rsidR="00262244" w:rsidRPr="008D76B4" w:rsidRDefault="00262244" w:rsidP="00CD68D4">
            <w:pPr>
              <w:pStyle w:val="TableSmallFont"/>
              <w:rPr>
                <w:rFonts w:ascii="Arial" w:hAnsi="Arial" w:cs="Arial"/>
                <w:b/>
                <w:sz w:val="20"/>
              </w:rPr>
            </w:pPr>
            <w:r w:rsidRPr="008D76B4">
              <w:rPr>
                <w:rFonts w:ascii="Arial" w:hAnsi="Arial" w:cs="Arial"/>
                <w:b/>
                <w:sz w:val="20"/>
              </w:rPr>
              <w:t>Unwrap</w:t>
            </w:r>
          </w:p>
        </w:tc>
        <w:tc>
          <w:tcPr>
            <w:tcW w:w="814" w:type="dxa"/>
            <w:tcBorders>
              <w:top w:val="single" w:sz="6" w:space="0" w:color="000000"/>
              <w:left w:val="single" w:sz="6" w:space="0" w:color="000000"/>
              <w:bottom w:val="single" w:sz="6" w:space="0" w:color="000000"/>
              <w:right w:val="single" w:sz="6" w:space="0" w:color="000000"/>
            </w:tcBorders>
          </w:tcPr>
          <w:p w14:paraId="20A1E8A5" w14:textId="77777777" w:rsidR="00262244" w:rsidRPr="008D76B4" w:rsidRDefault="00262244" w:rsidP="00CD68D4">
            <w:pPr>
              <w:pStyle w:val="TableSmallFont"/>
              <w:rPr>
                <w:rFonts w:ascii="Arial" w:hAnsi="Arial" w:cs="Arial"/>
                <w:b/>
                <w:sz w:val="20"/>
              </w:rPr>
            </w:pPr>
          </w:p>
          <w:p w14:paraId="7E66CF30" w14:textId="77777777" w:rsidR="00262244" w:rsidRPr="008D76B4" w:rsidRDefault="00262244" w:rsidP="00CD68D4">
            <w:pPr>
              <w:pStyle w:val="TableSmallFont"/>
              <w:rPr>
                <w:rFonts w:ascii="Arial" w:hAnsi="Arial" w:cs="Arial"/>
                <w:b/>
                <w:sz w:val="20"/>
              </w:rPr>
            </w:pPr>
            <w:r w:rsidRPr="008D76B4">
              <w:rPr>
                <w:rFonts w:ascii="Arial" w:hAnsi="Arial" w:cs="Arial"/>
                <w:b/>
                <w:sz w:val="20"/>
              </w:rPr>
              <w:t>Derive</w:t>
            </w:r>
          </w:p>
        </w:tc>
        <w:tc>
          <w:tcPr>
            <w:tcW w:w="815" w:type="dxa"/>
            <w:tcBorders>
              <w:top w:val="single" w:sz="6" w:space="0" w:color="000000"/>
              <w:left w:val="single" w:sz="6" w:space="0" w:color="000000"/>
              <w:bottom w:val="single" w:sz="6" w:space="0" w:color="000000"/>
              <w:right w:val="single" w:sz="12" w:space="0" w:color="000000"/>
            </w:tcBorders>
          </w:tcPr>
          <w:p w14:paraId="51A25E2E" w14:textId="77777777" w:rsidR="00262244" w:rsidRPr="00DD46EF" w:rsidRDefault="00262244" w:rsidP="0026224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5D03E034" w14:textId="77777777" w:rsidR="00262244" w:rsidRPr="00DD46EF" w:rsidRDefault="00262244" w:rsidP="00262244">
            <w:pPr>
              <w:pStyle w:val="TableSmallFont"/>
              <w:rPr>
                <w:rFonts w:ascii="Arial" w:hAnsi="Arial" w:cs="Arial"/>
                <w:b/>
                <w:sz w:val="20"/>
              </w:rPr>
            </w:pPr>
            <w:r w:rsidRPr="00DD46EF">
              <w:rPr>
                <w:rFonts w:ascii="Arial" w:hAnsi="Arial" w:cs="Arial"/>
                <w:b/>
                <w:sz w:val="20"/>
              </w:rPr>
              <w:t>&amp;</w:t>
            </w:r>
          </w:p>
          <w:p w14:paraId="38D0651F" w14:textId="78BD0E64" w:rsidR="00262244" w:rsidRPr="008D76B4" w:rsidRDefault="00262244" w:rsidP="00262244">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21C67E37" w14:textId="2DC4258A" w:rsidTr="00262244">
        <w:tc>
          <w:tcPr>
            <w:tcW w:w="3026" w:type="dxa"/>
            <w:tcBorders>
              <w:top w:val="single" w:sz="6" w:space="0" w:color="000000"/>
              <w:left w:val="single" w:sz="12" w:space="0" w:color="000000"/>
              <w:bottom w:val="single" w:sz="6" w:space="0" w:color="000000"/>
              <w:right w:val="single" w:sz="6" w:space="0" w:color="000000"/>
            </w:tcBorders>
            <w:hideMark/>
          </w:tcPr>
          <w:p w14:paraId="08DC476D"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DES_OFB64</w:t>
            </w:r>
          </w:p>
        </w:tc>
        <w:tc>
          <w:tcPr>
            <w:tcW w:w="814" w:type="dxa"/>
            <w:tcBorders>
              <w:top w:val="single" w:sz="6" w:space="0" w:color="000000"/>
              <w:left w:val="single" w:sz="6" w:space="0" w:color="000000"/>
              <w:bottom w:val="single" w:sz="6" w:space="0" w:color="000000"/>
              <w:right w:val="single" w:sz="6" w:space="0" w:color="000000"/>
            </w:tcBorders>
            <w:hideMark/>
          </w:tcPr>
          <w:p w14:paraId="05ACE430"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14" w:type="dxa"/>
            <w:tcBorders>
              <w:top w:val="single" w:sz="6" w:space="0" w:color="000000"/>
              <w:left w:val="single" w:sz="6" w:space="0" w:color="000000"/>
              <w:bottom w:val="single" w:sz="6" w:space="0" w:color="000000"/>
              <w:right w:val="single" w:sz="6" w:space="0" w:color="000000"/>
            </w:tcBorders>
          </w:tcPr>
          <w:p w14:paraId="54BAB2C5" w14:textId="77777777" w:rsidR="00262244" w:rsidRPr="008D76B4" w:rsidRDefault="00262244"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19690549" w14:textId="77777777" w:rsidR="00262244" w:rsidRPr="008D76B4" w:rsidRDefault="00262244" w:rsidP="00CD68D4">
            <w:pPr>
              <w:pStyle w:val="TableSmallFont"/>
              <w:keepNext w:val="0"/>
              <w:rPr>
                <w:rFonts w:ascii="Arial" w:hAnsi="Arial" w:cs="Arial"/>
                <w:sz w:val="20"/>
              </w:rPr>
            </w:pPr>
          </w:p>
        </w:tc>
        <w:tc>
          <w:tcPr>
            <w:tcW w:w="815" w:type="dxa"/>
            <w:tcBorders>
              <w:top w:val="single" w:sz="6" w:space="0" w:color="000000"/>
              <w:left w:val="single" w:sz="6" w:space="0" w:color="000000"/>
              <w:bottom w:val="single" w:sz="6" w:space="0" w:color="000000"/>
              <w:right w:val="single" w:sz="6" w:space="0" w:color="000000"/>
            </w:tcBorders>
          </w:tcPr>
          <w:p w14:paraId="6CFC9390" w14:textId="77777777" w:rsidR="00262244" w:rsidRPr="008D76B4" w:rsidRDefault="00262244"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30B5F78B" w14:textId="77777777" w:rsidR="00262244" w:rsidRPr="008D76B4" w:rsidRDefault="00262244"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4FE66FA1" w14:textId="77777777" w:rsidR="00262244" w:rsidRPr="008D76B4" w:rsidRDefault="00262244" w:rsidP="00415FE5">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56554F0D" w14:textId="77777777" w:rsidR="00262244" w:rsidRPr="008D76B4" w:rsidRDefault="00262244" w:rsidP="00CD68D4">
            <w:pPr>
              <w:pStyle w:val="TableSmallFont"/>
              <w:keepNext w:val="0"/>
              <w:rPr>
                <w:rFonts w:ascii="Arial" w:hAnsi="Arial" w:cs="Arial"/>
                <w:sz w:val="20"/>
              </w:rPr>
            </w:pPr>
          </w:p>
        </w:tc>
        <w:tc>
          <w:tcPr>
            <w:tcW w:w="815" w:type="dxa"/>
            <w:tcBorders>
              <w:top w:val="single" w:sz="6" w:space="0" w:color="000000"/>
              <w:left w:val="single" w:sz="6" w:space="0" w:color="000000"/>
              <w:bottom w:val="single" w:sz="6" w:space="0" w:color="000000"/>
              <w:right w:val="single" w:sz="12" w:space="0" w:color="000000"/>
            </w:tcBorders>
          </w:tcPr>
          <w:p w14:paraId="58E0D95A" w14:textId="77777777" w:rsidR="00262244" w:rsidRPr="008D76B4" w:rsidRDefault="00262244" w:rsidP="00CD68D4">
            <w:pPr>
              <w:pStyle w:val="TableSmallFont"/>
              <w:keepNext w:val="0"/>
              <w:rPr>
                <w:rFonts w:ascii="Arial" w:hAnsi="Arial" w:cs="Arial"/>
                <w:sz w:val="20"/>
              </w:rPr>
            </w:pPr>
          </w:p>
        </w:tc>
      </w:tr>
      <w:tr w:rsidR="0032651F" w:rsidRPr="008D76B4" w14:paraId="3983BD82" w14:textId="44FF30B4" w:rsidTr="00262244">
        <w:tc>
          <w:tcPr>
            <w:tcW w:w="3026" w:type="dxa"/>
            <w:tcBorders>
              <w:top w:val="single" w:sz="6" w:space="0" w:color="000000"/>
              <w:left w:val="single" w:sz="12" w:space="0" w:color="000000"/>
              <w:bottom w:val="single" w:sz="6" w:space="0" w:color="000000"/>
              <w:right w:val="single" w:sz="6" w:space="0" w:color="000000"/>
            </w:tcBorders>
            <w:hideMark/>
          </w:tcPr>
          <w:p w14:paraId="56E4CB50"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DES_OFB8</w:t>
            </w:r>
          </w:p>
        </w:tc>
        <w:tc>
          <w:tcPr>
            <w:tcW w:w="814" w:type="dxa"/>
            <w:tcBorders>
              <w:top w:val="single" w:sz="6" w:space="0" w:color="000000"/>
              <w:left w:val="single" w:sz="6" w:space="0" w:color="000000"/>
              <w:bottom w:val="single" w:sz="6" w:space="0" w:color="000000"/>
              <w:right w:val="single" w:sz="6" w:space="0" w:color="000000"/>
            </w:tcBorders>
            <w:hideMark/>
          </w:tcPr>
          <w:p w14:paraId="225892E8"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14" w:type="dxa"/>
            <w:tcBorders>
              <w:top w:val="single" w:sz="6" w:space="0" w:color="000000"/>
              <w:left w:val="single" w:sz="6" w:space="0" w:color="000000"/>
              <w:bottom w:val="single" w:sz="6" w:space="0" w:color="000000"/>
              <w:right w:val="single" w:sz="6" w:space="0" w:color="000000"/>
            </w:tcBorders>
          </w:tcPr>
          <w:p w14:paraId="3B0895C3" w14:textId="77777777" w:rsidR="00262244" w:rsidRPr="008D76B4" w:rsidRDefault="00262244"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53663E9E" w14:textId="77777777" w:rsidR="00262244" w:rsidRPr="008D76B4" w:rsidRDefault="00262244" w:rsidP="00CD68D4">
            <w:pPr>
              <w:pStyle w:val="TableSmallFont"/>
              <w:keepNext w:val="0"/>
              <w:rPr>
                <w:rFonts w:ascii="Arial" w:hAnsi="Arial" w:cs="Arial"/>
                <w:sz w:val="20"/>
              </w:rPr>
            </w:pPr>
          </w:p>
        </w:tc>
        <w:tc>
          <w:tcPr>
            <w:tcW w:w="815" w:type="dxa"/>
            <w:tcBorders>
              <w:top w:val="single" w:sz="6" w:space="0" w:color="000000"/>
              <w:left w:val="single" w:sz="6" w:space="0" w:color="000000"/>
              <w:bottom w:val="single" w:sz="6" w:space="0" w:color="000000"/>
              <w:right w:val="single" w:sz="6" w:space="0" w:color="000000"/>
            </w:tcBorders>
          </w:tcPr>
          <w:p w14:paraId="147D1901" w14:textId="77777777" w:rsidR="00262244" w:rsidRPr="008D76B4" w:rsidRDefault="00262244"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1E34FA88" w14:textId="77777777" w:rsidR="00262244" w:rsidRPr="008D76B4" w:rsidRDefault="00262244"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717BEB9A" w14:textId="77777777" w:rsidR="00262244" w:rsidRPr="008D76B4" w:rsidRDefault="00262244" w:rsidP="00415FE5">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3A0A55A0" w14:textId="77777777" w:rsidR="00262244" w:rsidRPr="008D76B4" w:rsidRDefault="00262244" w:rsidP="00CD68D4">
            <w:pPr>
              <w:pStyle w:val="TableSmallFont"/>
              <w:keepNext w:val="0"/>
              <w:rPr>
                <w:rFonts w:ascii="Arial" w:hAnsi="Arial" w:cs="Arial"/>
                <w:sz w:val="20"/>
              </w:rPr>
            </w:pPr>
          </w:p>
        </w:tc>
        <w:tc>
          <w:tcPr>
            <w:tcW w:w="815" w:type="dxa"/>
            <w:tcBorders>
              <w:top w:val="single" w:sz="6" w:space="0" w:color="000000"/>
              <w:left w:val="single" w:sz="6" w:space="0" w:color="000000"/>
              <w:bottom w:val="single" w:sz="6" w:space="0" w:color="000000"/>
              <w:right w:val="single" w:sz="12" w:space="0" w:color="000000"/>
            </w:tcBorders>
          </w:tcPr>
          <w:p w14:paraId="0CFC4F85" w14:textId="77777777" w:rsidR="00262244" w:rsidRPr="008D76B4" w:rsidRDefault="00262244" w:rsidP="00CD68D4">
            <w:pPr>
              <w:pStyle w:val="TableSmallFont"/>
              <w:keepNext w:val="0"/>
              <w:rPr>
                <w:rFonts w:ascii="Arial" w:hAnsi="Arial" w:cs="Arial"/>
                <w:sz w:val="20"/>
              </w:rPr>
            </w:pPr>
          </w:p>
        </w:tc>
      </w:tr>
      <w:tr w:rsidR="0032651F" w:rsidRPr="008D76B4" w14:paraId="6DA42738" w14:textId="46836AE5" w:rsidTr="00262244">
        <w:tc>
          <w:tcPr>
            <w:tcW w:w="3026" w:type="dxa"/>
            <w:tcBorders>
              <w:top w:val="single" w:sz="6" w:space="0" w:color="000000"/>
              <w:left w:val="single" w:sz="12" w:space="0" w:color="000000"/>
              <w:bottom w:val="single" w:sz="6" w:space="0" w:color="000000"/>
              <w:right w:val="single" w:sz="6" w:space="0" w:color="000000"/>
            </w:tcBorders>
            <w:hideMark/>
          </w:tcPr>
          <w:p w14:paraId="0E09EAAA"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DES_CFB64</w:t>
            </w:r>
          </w:p>
        </w:tc>
        <w:tc>
          <w:tcPr>
            <w:tcW w:w="814" w:type="dxa"/>
            <w:tcBorders>
              <w:top w:val="single" w:sz="6" w:space="0" w:color="000000"/>
              <w:left w:val="single" w:sz="6" w:space="0" w:color="000000"/>
              <w:bottom w:val="single" w:sz="6" w:space="0" w:color="000000"/>
              <w:right w:val="single" w:sz="6" w:space="0" w:color="000000"/>
            </w:tcBorders>
            <w:hideMark/>
          </w:tcPr>
          <w:p w14:paraId="2D7C2558"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14" w:type="dxa"/>
            <w:tcBorders>
              <w:top w:val="single" w:sz="6" w:space="0" w:color="000000"/>
              <w:left w:val="single" w:sz="6" w:space="0" w:color="000000"/>
              <w:bottom w:val="single" w:sz="6" w:space="0" w:color="000000"/>
              <w:right w:val="single" w:sz="6" w:space="0" w:color="000000"/>
            </w:tcBorders>
          </w:tcPr>
          <w:p w14:paraId="0EB1738B" w14:textId="77777777" w:rsidR="00262244" w:rsidRPr="008D76B4" w:rsidRDefault="00262244"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48AA556A" w14:textId="77777777" w:rsidR="00262244" w:rsidRPr="008D76B4" w:rsidRDefault="00262244" w:rsidP="00CD68D4">
            <w:pPr>
              <w:pStyle w:val="TableSmallFont"/>
              <w:keepNext w:val="0"/>
              <w:rPr>
                <w:rFonts w:ascii="Arial" w:hAnsi="Arial" w:cs="Arial"/>
                <w:sz w:val="20"/>
              </w:rPr>
            </w:pPr>
          </w:p>
        </w:tc>
        <w:tc>
          <w:tcPr>
            <w:tcW w:w="815" w:type="dxa"/>
            <w:tcBorders>
              <w:top w:val="single" w:sz="6" w:space="0" w:color="000000"/>
              <w:left w:val="single" w:sz="6" w:space="0" w:color="000000"/>
              <w:bottom w:val="single" w:sz="6" w:space="0" w:color="000000"/>
              <w:right w:val="single" w:sz="6" w:space="0" w:color="000000"/>
            </w:tcBorders>
          </w:tcPr>
          <w:p w14:paraId="499BAD02" w14:textId="77777777" w:rsidR="00262244" w:rsidRPr="008D76B4" w:rsidRDefault="00262244"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7448F5F9" w14:textId="77777777" w:rsidR="00262244" w:rsidRPr="008D76B4" w:rsidRDefault="00262244"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2E113FE7" w14:textId="77777777" w:rsidR="00262244" w:rsidRPr="008D76B4" w:rsidRDefault="00262244" w:rsidP="00415FE5">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66CD50DD" w14:textId="77777777" w:rsidR="00262244" w:rsidRPr="008D76B4" w:rsidRDefault="00262244" w:rsidP="00CD68D4">
            <w:pPr>
              <w:pStyle w:val="TableSmallFont"/>
              <w:keepNext w:val="0"/>
              <w:rPr>
                <w:rFonts w:ascii="Arial" w:hAnsi="Arial" w:cs="Arial"/>
                <w:sz w:val="20"/>
              </w:rPr>
            </w:pPr>
          </w:p>
        </w:tc>
        <w:tc>
          <w:tcPr>
            <w:tcW w:w="815" w:type="dxa"/>
            <w:tcBorders>
              <w:top w:val="single" w:sz="6" w:space="0" w:color="000000"/>
              <w:left w:val="single" w:sz="6" w:space="0" w:color="000000"/>
              <w:bottom w:val="single" w:sz="6" w:space="0" w:color="000000"/>
              <w:right w:val="single" w:sz="12" w:space="0" w:color="000000"/>
            </w:tcBorders>
          </w:tcPr>
          <w:p w14:paraId="3AA8BB44" w14:textId="77777777" w:rsidR="00262244" w:rsidRPr="008D76B4" w:rsidRDefault="00262244" w:rsidP="00CD68D4">
            <w:pPr>
              <w:pStyle w:val="TableSmallFont"/>
              <w:keepNext w:val="0"/>
              <w:rPr>
                <w:rFonts w:ascii="Arial" w:hAnsi="Arial" w:cs="Arial"/>
                <w:sz w:val="20"/>
              </w:rPr>
            </w:pPr>
          </w:p>
        </w:tc>
      </w:tr>
      <w:tr w:rsidR="0032651F" w:rsidRPr="008D76B4" w14:paraId="19C97286" w14:textId="76250501" w:rsidTr="00262244">
        <w:tc>
          <w:tcPr>
            <w:tcW w:w="3026" w:type="dxa"/>
            <w:tcBorders>
              <w:top w:val="single" w:sz="6" w:space="0" w:color="000000"/>
              <w:left w:val="single" w:sz="12" w:space="0" w:color="000000"/>
              <w:bottom w:val="single" w:sz="12" w:space="0" w:color="000000"/>
              <w:right w:val="single" w:sz="6" w:space="0" w:color="000000"/>
            </w:tcBorders>
            <w:hideMark/>
          </w:tcPr>
          <w:p w14:paraId="4D816FA0"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DES_CFB8</w:t>
            </w:r>
          </w:p>
        </w:tc>
        <w:tc>
          <w:tcPr>
            <w:tcW w:w="814" w:type="dxa"/>
            <w:tcBorders>
              <w:top w:val="single" w:sz="6" w:space="0" w:color="000000"/>
              <w:left w:val="single" w:sz="6" w:space="0" w:color="000000"/>
              <w:bottom w:val="single" w:sz="12" w:space="0" w:color="000000"/>
              <w:right w:val="single" w:sz="6" w:space="0" w:color="000000"/>
            </w:tcBorders>
            <w:hideMark/>
          </w:tcPr>
          <w:p w14:paraId="79A436B2"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814" w:type="dxa"/>
            <w:tcBorders>
              <w:top w:val="single" w:sz="6" w:space="0" w:color="000000"/>
              <w:left w:val="single" w:sz="6" w:space="0" w:color="000000"/>
              <w:bottom w:val="single" w:sz="12" w:space="0" w:color="000000"/>
              <w:right w:val="single" w:sz="6" w:space="0" w:color="000000"/>
            </w:tcBorders>
          </w:tcPr>
          <w:p w14:paraId="2BD3483F" w14:textId="77777777" w:rsidR="00262244" w:rsidRPr="008D76B4" w:rsidRDefault="00262244"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12" w:space="0" w:color="000000"/>
              <w:right w:val="single" w:sz="6" w:space="0" w:color="000000"/>
            </w:tcBorders>
          </w:tcPr>
          <w:p w14:paraId="63875CD8" w14:textId="77777777" w:rsidR="00262244" w:rsidRPr="008D76B4" w:rsidRDefault="00262244" w:rsidP="00CD68D4">
            <w:pPr>
              <w:pStyle w:val="TableSmallFont"/>
              <w:keepNext w:val="0"/>
              <w:rPr>
                <w:rFonts w:ascii="Arial" w:hAnsi="Arial" w:cs="Arial"/>
                <w:sz w:val="20"/>
              </w:rPr>
            </w:pPr>
          </w:p>
        </w:tc>
        <w:tc>
          <w:tcPr>
            <w:tcW w:w="815" w:type="dxa"/>
            <w:tcBorders>
              <w:top w:val="single" w:sz="6" w:space="0" w:color="000000"/>
              <w:left w:val="single" w:sz="6" w:space="0" w:color="000000"/>
              <w:bottom w:val="single" w:sz="12" w:space="0" w:color="000000"/>
              <w:right w:val="single" w:sz="6" w:space="0" w:color="000000"/>
            </w:tcBorders>
          </w:tcPr>
          <w:p w14:paraId="5B01C101" w14:textId="77777777" w:rsidR="00262244" w:rsidRPr="008D76B4" w:rsidRDefault="00262244"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12" w:space="0" w:color="000000"/>
              <w:right w:val="single" w:sz="6" w:space="0" w:color="000000"/>
            </w:tcBorders>
          </w:tcPr>
          <w:p w14:paraId="6D562AD6" w14:textId="77777777" w:rsidR="00262244" w:rsidRPr="008D76B4" w:rsidRDefault="00262244"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12" w:space="0" w:color="000000"/>
              <w:right w:val="single" w:sz="6" w:space="0" w:color="000000"/>
            </w:tcBorders>
          </w:tcPr>
          <w:p w14:paraId="1DB64E07" w14:textId="77777777" w:rsidR="00262244" w:rsidRPr="008D76B4" w:rsidRDefault="00262244" w:rsidP="00415FE5">
            <w:pPr>
              <w:pStyle w:val="TableSmallFont"/>
              <w:keepNext w:val="0"/>
              <w:rPr>
                <w:rFonts w:ascii="Arial" w:hAnsi="Arial" w:cs="Arial"/>
                <w:sz w:val="20"/>
              </w:rPr>
            </w:pPr>
          </w:p>
        </w:tc>
        <w:tc>
          <w:tcPr>
            <w:tcW w:w="814" w:type="dxa"/>
            <w:tcBorders>
              <w:top w:val="single" w:sz="6" w:space="0" w:color="000000"/>
              <w:left w:val="single" w:sz="6" w:space="0" w:color="000000"/>
              <w:bottom w:val="single" w:sz="12" w:space="0" w:color="000000"/>
              <w:right w:val="single" w:sz="6" w:space="0" w:color="000000"/>
            </w:tcBorders>
          </w:tcPr>
          <w:p w14:paraId="75DC26CD" w14:textId="77777777" w:rsidR="00262244" w:rsidRPr="008D76B4" w:rsidRDefault="00262244" w:rsidP="00CD68D4">
            <w:pPr>
              <w:pStyle w:val="TableSmallFont"/>
              <w:keepNext w:val="0"/>
              <w:rPr>
                <w:rFonts w:ascii="Arial" w:hAnsi="Arial" w:cs="Arial"/>
                <w:sz w:val="20"/>
              </w:rPr>
            </w:pPr>
          </w:p>
        </w:tc>
        <w:tc>
          <w:tcPr>
            <w:tcW w:w="815" w:type="dxa"/>
            <w:tcBorders>
              <w:top w:val="single" w:sz="6" w:space="0" w:color="000000"/>
              <w:left w:val="single" w:sz="6" w:space="0" w:color="000000"/>
              <w:bottom w:val="single" w:sz="12" w:space="0" w:color="000000"/>
              <w:right w:val="single" w:sz="12" w:space="0" w:color="000000"/>
            </w:tcBorders>
          </w:tcPr>
          <w:p w14:paraId="053DE763" w14:textId="77777777" w:rsidR="00262244" w:rsidRPr="008D76B4" w:rsidRDefault="00262244" w:rsidP="00CD68D4">
            <w:pPr>
              <w:pStyle w:val="TableSmallFont"/>
              <w:keepNext w:val="0"/>
              <w:rPr>
                <w:rFonts w:ascii="Arial" w:hAnsi="Arial" w:cs="Arial"/>
                <w:sz w:val="20"/>
              </w:rPr>
            </w:pPr>
          </w:p>
        </w:tc>
      </w:tr>
    </w:tbl>
    <w:p w14:paraId="603B2F75"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9987EDC" w14:textId="0B119B99" w:rsidR="00CB4B80" w:rsidRPr="008D76B4" w:rsidRDefault="00CB4B80" w:rsidP="00CB4B80">
      <w:r w:rsidRPr="008D76B4">
        <w:lastRenderedPageBreak/>
        <w:t xml:space="preserve">Cipher DES has a output feedback mode, DES-OFB, denoted </w:t>
      </w:r>
      <w:r w:rsidRPr="008D76B4">
        <w:rPr>
          <w:b/>
        </w:rPr>
        <w:t xml:space="preserve">CKM_DES_OFB8 </w:t>
      </w:r>
      <w:r w:rsidRPr="008D76B4">
        <w:rPr>
          <w:bCs/>
        </w:rPr>
        <w:t>and</w:t>
      </w:r>
      <w:r w:rsidRPr="008D76B4">
        <w:rPr>
          <w:b/>
        </w:rPr>
        <w:t xml:space="preserve"> CKM_DES_OFB64</w:t>
      </w:r>
      <w:r w:rsidR="00943702">
        <w:t xml:space="preserve">. </w:t>
      </w:r>
      <w:r w:rsidRPr="008D76B4">
        <w:t>It is a mechanism for single and multiple-part encryption and decryption with DES.</w:t>
      </w:r>
    </w:p>
    <w:p w14:paraId="4A479237" w14:textId="3D8AF00F" w:rsidR="00CB4B80" w:rsidRPr="008D76B4" w:rsidRDefault="00CB4B80" w:rsidP="00CB4B80">
      <w:r w:rsidRPr="008D76B4">
        <w:t>It has a parameter, an initialization vector for this mode</w:t>
      </w:r>
      <w:r w:rsidR="00943702">
        <w:t xml:space="preserve">. </w:t>
      </w:r>
      <w:r w:rsidRPr="008D76B4">
        <w:t>The initialization vector has the same length as the block size.</w:t>
      </w:r>
    </w:p>
    <w:p w14:paraId="36C12F15" w14:textId="77777777" w:rsidR="00CB4B80" w:rsidRPr="008D76B4" w:rsidRDefault="00CB4B80" w:rsidP="00CB4B80">
      <w:r w:rsidRPr="008D76B4">
        <w:t>Constraints on key types and the length of data are summarized in the following table:</w:t>
      </w:r>
    </w:p>
    <w:p w14:paraId="2C381012" w14:textId="1703BB31" w:rsidR="00CB4B80" w:rsidRPr="008D76B4" w:rsidRDefault="00CB4B80" w:rsidP="00FE6BCC">
      <w:pPr>
        <w:pStyle w:val="Beschriftung"/>
      </w:pPr>
      <w:bookmarkStart w:id="5333" w:name="_Toc228807538"/>
      <w:bookmarkStart w:id="5334" w:name="_Toc2585346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33</w:t>
      </w:r>
      <w:r w:rsidRPr="008D76B4">
        <w:rPr>
          <w:szCs w:val="18"/>
        </w:rPr>
        <w:fldChar w:fldCharType="end"/>
      </w:r>
      <w:r w:rsidRPr="008D76B4">
        <w:t>, OFB: Key And Data Length</w:t>
      </w:r>
      <w:bookmarkEnd w:id="5333"/>
      <w:bookmarkEnd w:id="533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CB4B80" w:rsidRPr="008D76B4" w14:paraId="655AA139" w14:textId="77777777" w:rsidTr="00CD68D4">
        <w:trPr>
          <w:tblHeader/>
        </w:trPr>
        <w:tc>
          <w:tcPr>
            <w:tcW w:w="1710" w:type="dxa"/>
            <w:tcBorders>
              <w:top w:val="single" w:sz="12" w:space="0" w:color="000000"/>
              <w:left w:val="single" w:sz="12" w:space="0" w:color="000000"/>
              <w:bottom w:val="nil"/>
              <w:right w:val="single" w:sz="6" w:space="0" w:color="000000"/>
            </w:tcBorders>
            <w:hideMark/>
          </w:tcPr>
          <w:p w14:paraId="7DCD5B67"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4A386897"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71115187"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40719EBB"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61E33AFB"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mments</w:t>
            </w:r>
          </w:p>
        </w:tc>
      </w:tr>
      <w:tr w:rsidR="00CB4B80" w:rsidRPr="008D76B4" w14:paraId="64517B76"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60E7F314"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3D652B45" w14:textId="77777777" w:rsidR="00CB4B80" w:rsidRPr="001029B5" w:rsidRDefault="00CB4B80" w:rsidP="00CD68D4">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6D39CA3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5D0F52C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2FE7A27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CB4B80" w:rsidRPr="008D76B4" w14:paraId="4CA13EAC" w14:textId="77777777" w:rsidTr="00CD68D4">
        <w:tc>
          <w:tcPr>
            <w:tcW w:w="1710" w:type="dxa"/>
            <w:tcBorders>
              <w:top w:val="single" w:sz="6" w:space="0" w:color="000000"/>
              <w:left w:val="single" w:sz="12" w:space="0" w:color="000000"/>
              <w:bottom w:val="single" w:sz="12" w:space="0" w:color="000000"/>
              <w:right w:val="single" w:sz="6" w:space="0" w:color="000000"/>
            </w:tcBorders>
            <w:hideMark/>
          </w:tcPr>
          <w:p w14:paraId="24FA46D8"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307C924E" w14:textId="77777777" w:rsidR="00CB4B80" w:rsidRPr="001029B5" w:rsidRDefault="00CB4B80" w:rsidP="00CD68D4">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360578E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0AFC031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010F8D0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bl>
    <w:p w14:paraId="60EE281F" w14:textId="77777777" w:rsidR="00CB4B80" w:rsidRPr="008D76B4" w:rsidRDefault="00CB4B80" w:rsidP="00CB4B80">
      <w:r w:rsidRPr="008D76B4">
        <w:t xml:space="preserve">For this mechanism the </w:t>
      </w:r>
      <w:r w:rsidRPr="008D76B4">
        <w:rPr>
          <w:b/>
        </w:rPr>
        <w:t>CK_MECHANISM_INFO</w:t>
      </w:r>
      <w:r w:rsidRPr="008D76B4">
        <w:t xml:space="preserve"> structure is as specified for CBC mode.</w:t>
      </w:r>
    </w:p>
    <w:p w14:paraId="2B861830" w14:textId="77777777" w:rsidR="00CB4B80" w:rsidRPr="008D76B4" w:rsidRDefault="00CB4B80">
      <w:pPr>
        <w:pStyle w:val="berschrift3"/>
        <w:numPr>
          <w:ilvl w:val="2"/>
          <w:numId w:val="2"/>
        </w:numPr>
        <w:tabs>
          <w:tab w:val="num" w:pos="720"/>
        </w:tabs>
      </w:pPr>
      <w:bookmarkStart w:id="5335" w:name="_Toc228894738"/>
      <w:bookmarkStart w:id="5336" w:name="_Toc228807270"/>
      <w:bookmarkStart w:id="5337" w:name="_Toc72656344"/>
      <w:bookmarkStart w:id="5338" w:name="_Toc370634499"/>
      <w:bookmarkStart w:id="5339" w:name="_Toc391471212"/>
      <w:bookmarkStart w:id="5340" w:name="_Toc395187850"/>
      <w:bookmarkStart w:id="5341" w:name="_Toc416960096"/>
      <w:bookmarkStart w:id="5342" w:name="_Toc8118313"/>
      <w:bookmarkStart w:id="5343" w:name="_Toc30061288"/>
      <w:bookmarkStart w:id="5344" w:name="_Toc90376541"/>
      <w:bookmarkStart w:id="5345" w:name="_Toc111203526"/>
      <w:bookmarkStart w:id="5346" w:name="_Toc148962368"/>
      <w:bookmarkStart w:id="5347" w:name="_Toc195693404"/>
      <w:r w:rsidRPr="008D76B4">
        <w:t>DES and Triple length DES in CFB Mode</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p>
    <w:p w14:paraId="525AA4A1" w14:textId="21571BA7" w:rsidR="00CB4B80" w:rsidRPr="008D76B4" w:rsidRDefault="00CB4B80" w:rsidP="00CB4B80">
      <w:r w:rsidRPr="008D76B4">
        <w:t xml:space="preserve">Cipher DES has a cipher feedback mode, DES-CFB, denoted </w:t>
      </w:r>
      <w:r w:rsidRPr="008D76B4">
        <w:rPr>
          <w:b/>
        </w:rPr>
        <w:t xml:space="preserve">CKM_DES_CFB8 </w:t>
      </w:r>
      <w:r w:rsidRPr="008D76B4">
        <w:rPr>
          <w:bCs/>
        </w:rPr>
        <w:t>and</w:t>
      </w:r>
      <w:r w:rsidRPr="008D76B4">
        <w:rPr>
          <w:b/>
        </w:rPr>
        <w:t xml:space="preserve"> CKM_DES_CFB64</w:t>
      </w:r>
      <w:r w:rsidR="00943702">
        <w:t xml:space="preserve">. </w:t>
      </w:r>
      <w:r w:rsidRPr="008D76B4">
        <w:t>It is a mechanism for single and multiple-part encryption and decryption with DES.</w:t>
      </w:r>
    </w:p>
    <w:p w14:paraId="7A6AA15B" w14:textId="25CCA3E5" w:rsidR="00CB4B80" w:rsidRPr="008D76B4" w:rsidRDefault="00CB4B80" w:rsidP="00CB4B80">
      <w:r w:rsidRPr="008D76B4">
        <w:t>It has a parameter, an initialization vector for this mode</w:t>
      </w:r>
      <w:r w:rsidR="00943702">
        <w:t xml:space="preserve">. </w:t>
      </w:r>
      <w:r w:rsidRPr="008D76B4">
        <w:t>The initialization vector has the same length as the block size.</w:t>
      </w:r>
    </w:p>
    <w:p w14:paraId="67BD1D56" w14:textId="77777777" w:rsidR="00CB4B80" w:rsidRPr="008D76B4" w:rsidRDefault="00CB4B80" w:rsidP="00CB4B80">
      <w:r w:rsidRPr="008D76B4">
        <w:t>Constraints on key types and the length of data are summarized in the following table:</w:t>
      </w:r>
    </w:p>
    <w:p w14:paraId="5D1B610E" w14:textId="0B8C3AA4" w:rsidR="00CB4B80" w:rsidRPr="008D76B4" w:rsidRDefault="00CB4B80" w:rsidP="00FE6BCC">
      <w:pPr>
        <w:pStyle w:val="Beschriftung"/>
      </w:pPr>
      <w:bookmarkStart w:id="5348" w:name="_Toc228807539"/>
      <w:bookmarkStart w:id="5349" w:name="_Toc2585346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34</w:t>
      </w:r>
      <w:r w:rsidRPr="008D76B4">
        <w:rPr>
          <w:szCs w:val="18"/>
        </w:rPr>
        <w:fldChar w:fldCharType="end"/>
      </w:r>
      <w:r w:rsidRPr="008D76B4">
        <w:t>, CFB: Key And Data Length</w:t>
      </w:r>
      <w:bookmarkEnd w:id="5348"/>
      <w:bookmarkEnd w:id="534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1530"/>
        <w:gridCol w:w="1080"/>
        <w:gridCol w:w="2790"/>
        <w:gridCol w:w="1350"/>
      </w:tblGrid>
      <w:tr w:rsidR="00CB4B80" w:rsidRPr="008D76B4" w14:paraId="29D1781B" w14:textId="77777777" w:rsidTr="00CD68D4">
        <w:trPr>
          <w:tblHeader/>
        </w:trPr>
        <w:tc>
          <w:tcPr>
            <w:tcW w:w="1710" w:type="dxa"/>
            <w:tcBorders>
              <w:top w:val="single" w:sz="12" w:space="0" w:color="000000"/>
              <w:left w:val="single" w:sz="12" w:space="0" w:color="000000"/>
              <w:bottom w:val="nil"/>
              <w:right w:val="single" w:sz="6" w:space="0" w:color="000000"/>
            </w:tcBorders>
            <w:hideMark/>
          </w:tcPr>
          <w:p w14:paraId="7E6736BD"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530" w:type="dxa"/>
            <w:tcBorders>
              <w:top w:val="single" w:sz="12" w:space="0" w:color="000000"/>
              <w:left w:val="single" w:sz="6" w:space="0" w:color="000000"/>
              <w:bottom w:val="nil"/>
              <w:right w:val="single" w:sz="6" w:space="0" w:color="000000"/>
            </w:tcBorders>
            <w:hideMark/>
          </w:tcPr>
          <w:p w14:paraId="58ABFD00"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080" w:type="dxa"/>
            <w:tcBorders>
              <w:top w:val="single" w:sz="12" w:space="0" w:color="000000"/>
              <w:left w:val="single" w:sz="6" w:space="0" w:color="000000"/>
              <w:bottom w:val="nil"/>
              <w:right w:val="single" w:sz="6" w:space="0" w:color="000000"/>
            </w:tcBorders>
            <w:hideMark/>
          </w:tcPr>
          <w:p w14:paraId="5915CB14"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790" w:type="dxa"/>
            <w:tcBorders>
              <w:top w:val="single" w:sz="12" w:space="0" w:color="000000"/>
              <w:left w:val="single" w:sz="6" w:space="0" w:color="000000"/>
              <w:bottom w:val="nil"/>
              <w:right w:val="single" w:sz="6" w:space="0" w:color="000000"/>
            </w:tcBorders>
            <w:hideMark/>
          </w:tcPr>
          <w:p w14:paraId="341CB58D"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c>
          <w:tcPr>
            <w:tcW w:w="1350" w:type="dxa"/>
            <w:tcBorders>
              <w:top w:val="single" w:sz="12" w:space="0" w:color="000000"/>
              <w:left w:val="single" w:sz="6" w:space="0" w:color="000000"/>
              <w:bottom w:val="nil"/>
              <w:right w:val="single" w:sz="12" w:space="0" w:color="000000"/>
            </w:tcBorders>
            <w:hideMark/>
          </w:tcPr>
          <w:p w14:paraId="4C6DC2A8"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mments</w:t>
            </w:r>
          </w:p>
        </w:tc>
      </w:tr>
      <w:tr w:rsidR="00CB4B80" w:rsidRPr="008D76B4" w14:paraId="4FA645C9"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63F96BD0"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1530" w:type="dxa"/>
            <w:tcBorders>
              <w:top w:val="single" w:sz="6" w:space="0" w:color="000000"/>
              <w:left w:val="single" w:sz="6" w:space="0" w:color="000000"/>
              <w:bottom w:val="single" w:sz="6" w:space="0" w:color="000000"/>
              <w:right w:val="single" w:sz="6" w:space="0" w:color="000000"/>
            </w:tcBorders>
            <w:hideMark/>
          </w:tcPr>
          <w:p w14:paraId="72A9F9C1" w14:textId="77777777" w:rsidR="00CB4B80" w:rsidRPr="001029B5" w:rsidRDefault="00CB4B80" w:rsidP="00CD68D4">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6" w:space="0" w:color="000000"/>
              <w:right w:val="single" w:sz="6" w:space="0" w:color="000000"/>
            </w:tcBorders>
            <w:hideMark/>
          </w:tcPr>
          <w:p w14:paraId="7DDF503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6" w:space="0" w:color="000000"/>
              <w:right w:val="single" w:sz="6" w:space="0" w:color="000000"/>
            </w:tcBorders>
            <w:hideMark/>
          </w:tcPr>
          <w:p w14:paraId="7B15CFA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0ECC535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CB4B80" w:rsidRPr="008D76B4" w14:paraId="68F327B5" w14:textId="77777777" w:rsidTr="00CD68D4">
        <w:tc>
          <w:tcPr>
            <w:tcW w:w="1710" w:type="dxa"/>
            <w:tcBorders>
              <w:top w:val="single" w:sz="6" w:space="0" w:color="000000"/>
              <w:left w:val="single" w:sz="12" w:space="0" w:color="000000"/>
              <w:bottom w:val="single" w:sz="12" w:space="0" w:color="000000"/>
              <w:right w:val="single" w:sz="6" w:space="0" w:color="000000"/>
            </w:tcBorders>
            <w:hideMark/>
          </w:tcPr>
          <w:p w14:paraId="38D022A9"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1530" w:type="dxa"/>
            <w:tcBorders>
              <w:top w:val="single" w:sz="6" w:space="0" w:color="000000"/>
              <w:left w:val="single" w:sz="6" w:space="0" w:color="000000"/>
              <w:bottom w:val="single" w:sz="12" w:space="0" w:color="000000"/>
              <w:right w:val="single" w:sz="6" w:space="0" w:color="000000"/>
            </w:tcBorders>
            <w:hideMark/>
          </w:tcPr>
          <w:p w14:paraId="23CE83CA" w14:textId="77777777" w:rsidR="00CB4B80" w:rsidRPr="001029B5" w:rsidRDefault="00CB4B80" w:rsidP="00CD68D4">
            <w:pPr>
              <w:pStyle w:val="Table"/>
              <w:keepNext/>
              <w:rPr>
                <w:rFonts w:ascii="Arial" w:hAnsi="Arial" w:cs="Arial"/>
                <w:sz w:val="20"/>
                <w:lang w:val="de-DE"/>
              </w:rPr>
            </w:pPr>
            <w:r w:rsidRPr="001029B5">
              <w:rPr>
                <w:rFonts w:ascii="Arial" w:hAnsi="Arial" w:cs="Arial"/>
                <w:sz w:val="20"/>
                <w:lang w:val="de-DE"/>
              </w:rPr>
              <w:t>CKK_DES, CKK_DES2, CKK_DES3</w:t>
            </w:r>
          </w:p>
        </w:tc>
        <w:tc>
          <w:tcPr>
            <w:tcW w:w="1080" w:type="dxa"/>
            <w:tcBorders>
              <w:top w:val="single" w:sz="6" w:space="0" w:color="000000"/>
              <w:left w:val="single" w:sz="6" w:space="0" w:color="000000"/>
              <w:bottom w:val="single" w:sz="12" w:space="0" w:color="000000"/>
              <w:right w:val="single" w:sz="6" w:space="0" w:color="000000"/>
            </w:tcBorders>
            <w:hideMark/>
          </w:tcPr>
          <w:p w14:paraId="44A2A06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790" w:type="dxa"/>
            <w:tcBorders>
              <w:top w:val="single" w:sz="6" w:space="0" w:color="000000"/>
              <w:left w:val="single" w:sz="6" w:space="0" w:color="000000"/>
              <w:bottom w:val="single" w:sz="12" w:space="0" w:color="000000"/>
              <w:right w:val="single" w:sz="6" w:space="0" w:color="000000"/>
            </w:tcBorders>
            <w:hideMark/>
          </w:tcPr>
          <w:p w14:paraId="2DF1000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12" w:space="0" w:color="000000"/>
              <w:right w:val="single" w:sz="12" w:space="0" w:color="000000"/>
            </w:tcBorders>
            <w:hideMark/>
          </w:tcPr>
          <w:p w14:paraId="119A567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bl>
    <w:p w14:paraId="534731DB" w14:textId="77777777" w:rsidR="00CB4B80" w:rsidRPr="008D76B4" w:rsidRDefault="00CB4B80" w:rsidP="00CB4B80">
      <w:r w:rsidRPr="008D76B4">
        <w:t xml:space="preserve">For this mechanism the </w:t>
      </w:r>
      <w:r w:rsidRPr="008D76B4">
        <w:rPr>
          <w:b/>
        </w:rPr>
        <w:t>CK_MECHANISM_INFO</w:t>
      </w:r>
      <w:r w:rsidRPr="008D76B4">
        <w:t xml:space="preserve"> structure is as specified for CBC mode.</w:t>
      </w:r>
    </w:p>
    <w:p w14:paraId="6D5075FF" w14:textId="77777777" w:rsidR="00CB4B80" w:rsidRPr="008D76B4" w:rsidRDefault="00CB4B80">
      <w:pPr>
        <w:pStyle w:val="berschrift2"/>
        <w:numPr>
          <w:ilvl w:val="1"/>
          <w:numId w:val="2"/>
        </w:numPr>
        <w:tabs>
          <w:tab w:val="num" w:pos="576"/>
        </w:tabs>
      </w:pPr>
      <w:bookmarkStart w:id="5350" w:name="_Toc76209575"/>
      <w:bookmarkStart w:id="5351" w:name="_Toc228894739"/>
      <w:bookmarkStart w:id="5352" w:name="_Toc228807271"/>
      <w:bookmarkStart w:id="5353" w:name="_Toc234043810"/>
      <w:bookmarkStart w:id="5354" w:name="_Toc370634500"/>
      <w:bookmarkStart w:id="5355" w:name="_Toc391471213"/>
      <w:bookmarkStart w:id="5356" w:name="_Toc395187851"/>
      <w:bookmarkStart w:id="5357" w:name="_Toc416960097"/>
      <w:bookmarkStart w:id="5358" w:name="_Toc8118314"/>
      <w:bookmarkStart w:id="5359" w:name="_Toc30061289"/>
      <w:bookmarkStart w:id="5360" w:name="_Toc90376542"/>
      <w:bookmarkStart w:id="5361" w:name="_Toc111203527"/>
      <w:bookmarkStart w:id="5362" w:name="_Toc148962369"/>
      <w:bookmarkStart w:id="5363" w:name="_Toc195693405"/>
      <w:bookmarkStart w:id="5364" w:name="_Toc72656393"/>
      <w:bookmarkStart w:id="5365" w:name="_Toc405794902"/>
      <w:bookmarkStart w:id="5366" w:name="_Toc383864975"/>
      <w:bookmarkStart w:id="5367" w:name="_Toc323610958"/>
      <w:bookmarkStart w:id="5368" w:name="_Toc323205529"/>
      <w:bookmarkStart w:id="5369" w:name="_Toc323024195"/>
      <w:bookmarkStart w:id="5370" w:name="_Toc323000744"/>
      <w:bookmarkStart w:id="5371" w:name="_Toc322945177"/>
      <w:bookmarkStart w:id="5372" w:name="_Toc322855335"/>
      <w:bookmarkEnd w:id="5287"/>
      <w:bookmarkEnd w:id="5288"/>
      <w:bookmarkEnd w:id="5289"/>
      <w:bookmarkEnd w:id="5290"/>
      <w:bookmarkEnd w:id="5291"/>
      <w:bookmarkEnd w:id="5331"/>
      <w:r w:rsidRPr="008D76B4">
        <w:t>Double and Triple-length DES</w:t>
      </w:r>
      <w:bookmarkEnd w:id="5350"/>
      <w:r w:rsidRPr="008D76B4">
        <w:t xml:space="preserve"> CMAC</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p>
    <w:p w14:paraId="42CBB6DD" w14:textId="34636741" w:rsidR="00CB4B80" w:rsidRPr="008D76B4" w:rsidRDefault="00CB4B80" w:rsidP="00CB4B80">
      <w:pPr>
        <w:rPr>
          <w:i/>
          <w:sz w:val="18"/>
          <w:szCs w:val="18"/>
          <w:lang w:eastAsia="x-none"/>
        </w:rPr>
      </w:pPr>
      <w:bookmarkStart w:id="5373" w:name="_Toc2585346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35</w:t>
      </w:r>
      <w:r w:rsidRPr="008D76B4">
        <w:rPr>
          <w:i/>
          <w:sz w:val="18"/>
          <w:szCs w:val="18"/>
        </w:rPr>
        <w:fldChar w:fldCharType="end"/>
      </w:r>
      <w:r w:rsidRPr="008D76B4">
        <w:rPr>
          <w:i/>
          <w:sz w:val="18"/>
          <w:szCs w:val="18"/>
        </w:rPr>
        <w:t>, Double and Triple-length DES CMAC Mechanisms vs. Functions</w:t>
      </w:r>
      <w:bookmarkEnd w:id="5373"/>
    </w:p>
    <w:tbl>
      <w:tblPr>
        <w:tblW w:w="963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292"/>
        <w:gridCol w:w="792"/>
        <w:gridCol w:w="792"/>
        <w:gridCol w:w="792"/>
        <w:gridCol w:w="793"/>
        <w:gridCol w:w="792"/>
        <w:gridCol w:w="792"/>
        <w:gridCol w:w="792"/>
        <w:gridCol w:w="793"/>
      </w:tblGrid>
      <w:tr w:rsidR="0032651F" w:rsidRPr="008D76B4" w14:paraId="17A98BF3" w14:textId="657E4A25" w:rsidTr="00262244">
        <w:trPr>
          <w:tblHeader/>
        </w:trPr>
        <w:tc>
          <w:tcPr>
            <w:tcW w:w="3292" w:type="dxa"/>
            <w:tcBorders>
              <w:top w:val="single" w:sz="12" w:space="0" w:color="000000"/>
              <w:left w:val="single" w:sz="12" w:space="0" w:color="000000"/>
              <w:bottom w:val="nil"/>
              <w:right w:val="single" w:sz="6" w:space="0" w:color="000000"/>
            </w:tcBorders>
          </w:tcPr>
          <w:p w14:paraId="1C33269C" w14:textId="77777777" w:rsidR="00262244" w:rsidRPr="008D76B4" w:rsidRDefault="00262244" w:rsidP="00CD68D4">
            <w:pPr>
              <w:pStyle w:val="TableSmallFont"/>
              <w:jc w:val="left"/>
              <w:rPr>
                <w:rFonts w:ascii="Arial" w:hAnsi="Arial" w:cs="Arial"/>
                <w:sz w:val="20"/>
              </w:rPr>
            </w:pPr>
          </w:p>
        </w:tc>
        <w:tc>
          <w:tcPr>
            <w:tcW w:w="6338" w:type="dxa"/>
            <w:gridSpan w:val="8"/>
            <w:tcBorders>
              <w:top w:val="single" w:sz="12" w:space="0" w:color="000000"/>
              <w:left w:val="single" w:sz="6" w:space="0" w:color="000000"/>
              <w:bottom w:val="single" w:sz="6" w:space="0" w:color="000000"/>
              <w:right w:val="single" w:sz="12" w:space="0" w:color="000000"/>
            </w:tcBorders>
            <w:hideMark/>
          </w:tcPr>
          <w:p w14:paraId="38EF6614" w14:textId="630520C8" w:rsidR="00262244" w:rsidRPr="008D76B4" w:rsidRDefault="00262244" w:rsidP="00CD68D4">
            <w:pPr>
              <w:pStyle w:val="TableSmallFont"/>
              <w:rPr>
                <w:rFonts w:ascii="Arial" w:hAnsi="Arial" w:cs="Arial"/>
                <w:b/>
                <w:sz w:val="20"/>
              </w:rPr>
            </w:pPr>
            <w:r w:rsidRPr="008D76B4">
              <w:rPr>
                <w:rFonts w:ascii="Arial" w:hAnsi="Arial" w:cs="Arial"/>
                <w:b/>
                <w:sz w:val="20"/>
              </w:rPr>
              <w:t>Functions</w:t>
            </w:r>
          </w:p>
        </w:tc>
      </w:tr>
      <w:tr w:rsidR="0032651F" w:rsidRPr="008D76B4" w14:paraId="33DDECC5" w14:textId="532BD1AD" w:rsidTr="00262244">
        <w:trPr>
          <w:tblHeader/>
        </w:trPr>
        <w:tc>
          <w:tcPr>
            <w:tcW w:w="3292" w:type="dxa"/>
            <w:tcBorders>
              <w:top w:val="nil"/>
              <w:left w:val="single" w:sz="12" w:space="0" w:color="000000"/>
              <w:bottom w:val="single" w:sz="6" w:space="0" w:color="000000"/>
              <w:right w:val="single" w:sz="6" w:space="0" w:color="000000"/>
            </w:tcBorders>
          </w:tcPr>
          <w:p w14:paraId="5E6A96E8" w14:textId="77777777" w:rsidR="00262244" w:rsidRPr="008D76B4" w:rsidRDefault="00262244" w:rsidP="00CD68D4">
            <w:pPr>
              <w:pStyle w:val="TableSmallFont"/>
              <w:jc w:val="left"/>
              <w:rPr>
                <w:rFonts w:ascii="Arial" w:hAnsi="Arial" w:cs="Arial"/>
                <w:b/>
                <w:sz w:val="20"/>
              </w:rPr>
            </w:pPr>
          </w:p>
          <w:p w14:paraId="3A2C33E0" w14:textId="77777777" w:rsidR="00262244" w:rsidRPr="008D76B4" w:rsidRDefault="00262244" w:rsidP="00CD68D4">
            <w:pPr>
              <w:pStyle w:val="TableSmallFont"/>
              <w:jc w:val="left"/>
              <w:rPr>
                <w:rFonts w:ascii="Arial" w:hAnsi="Arial" w:cs="Arial"/>
                <w:b/>
                <w:sz w:val="20"/>
              </w:rPr>
            </w:pPr>
            <w:r w:rsidRPr="008D76B4">
              <w:rPr>
                <w:rFonts w:ascii="Arial" w:hAnsi="Arial" w:cs="Arial"/>
                <w:b/>
                <w:sz w:val="20"/>
              </w:rPr>
              <w:t>Mechanism</w:t>
            </w:r>
          </w:p>
        </w:tc>
        <w:tc>
          <w:tcPr>
            <w:tcW w:w="792" w:type="dxa"/>
            <w:tcBorders>
              <w:top w:val="single" w:sz="6" w:space="0" w:color="000000"/>
              <w:left w:val="single" w:sz="6" w:space="0" w:color="000000"/>
              <w:bottom w:val="single" w:sz="6" w:space="0" w:color="000000"/>
              <w:right w:val="single" w:sz="6" w:space="0" w:color="000000"/>
            </w:tcBorders>
            <w:hideMark/>
          </w:tcPr>
          <w:p w14:paraId="4CCED9F0" w14:textId="77777777" w:rsidR="00262244" w:rsidRPr="008D76B4" w:rsidRDefault="00262244" w:rsidP="00CD68D4">
            <w:pPr>
              <w:pStyle w:val="TableSmallFont"/>
              <w:rPr>
                <w:rFonts w:ascii="Arial" w:hAnsi="Arial" w:cs="Arial"/>
                <w:b/>
                <w:sz w:val="20"/>
              </w:rPr>
            </w:pPr>
            <w:r w:rsidRPr="008D76B4">
              <w:rPr>
                <w:rFonts w:ascii="Arial" w:hAnsi="Arial" w:cs="Arial"/>
                <w:b/>
                <w:sz w:val="20"/>
              </w:rPr>
              <w:t>Encrypt</w:t>
            </w:r>
          </w:p>
          <w:p w14:paraId="368BA38E"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260E507C" w14:textId="77777777" w:rsidR="00262244" w:rsidRPr="008D76B4" w:rsidRDefault="00262244" w:rsidP="00CD68D4">
            <w:pPr>
              <w:pStyle w:val="TableSmallFont"/>
              <w:rPr>
                <w:rFonts w:ascii="Arial" w:hAnsi="Arial" w:cs="Arial"/>
                <w:b/>
                <w:sz w:val="20"/>
              </w:rPr>
            </w:pPr>
            <w:r w:rsidRPr="008D76B4">
              <w:rPr>
                <w:rFonts w:ascii="Arial" w:hAnsi="Arial" w:cs="Arial"/>
                <w:b/>
                <w:sz w:val="20"/>
              </w:rPr>
              <w:t>Decrypt</w:t>
            </w:r>
          </w:p>
        </w:tc>
        <w:tc>
          <w:tcPr>
            <w:tcW w:w="792" w:type="dxa"/>
            <w:tcBorders>
              <w:top w:val="single" w:sz="6" w:space="0" w:color="000000"/>
              <w:left w:val="single" w:sz="6" w:space="0" w:color="000000"/>
              <w:bottom w:val="single" w:sz="6" w:space="0" w:color="000000"/>
              <w:right w:val="single" w:sz="6" w:space="0" w:color="000000"/>
            </w:tcBorders>
            <w:hideMark/>
          </w:tcPr>
          <w:p w14:paraId="0E326CFB" w14:textId="77777777" w:rsidR="00262244" w:rsidRPr="008D76B4" w:rsidRDefault="00262244" w:rsidP="00CD68D4">
            <w:pPr>
              <w:pStyle w:val="TableSmallFont"/>
              <w:rPr>
                <w:rFonts w:ascii="Arial" w:hAnsi="Arial" w:cs="Arial"/>
                <w:b/>
                <w:sz w:val="20"/>
              </w:rPr>
            </w:pPr>
            <w:r w:rsidRPr="008D76B4">
              <w:rPr>
                <w:rFonts w:ascii="Arial" w:hAnsi="Arial" w:cs="Arial"/>
                <w:b/>
                <w:sz w:val="20"/>
              </w:rPr>
              <w:t>Sign</w:t>
            </w:r>
          </w:p>
          <w:p w14:paraId="3F8B9B0C"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69C7E83C" w14:textId="77777777" w:rsidR="00262244" w:rsidRPr="008D76B4" w:rsidRDefault="00262244" w:rsidP="00CD68D4">
            <w:pPr>
              <w:pStyle w:val="TableSmallFont"/>
              <w:rPr>
                <w:rFonts w:ascii="Arial" w:hAnsi="Arial" w:cs="Arial"/>
                <w:b/>
                <w:sz w:val="20"/>
              </w:rPr>
            </w:pPr>
            <w:r w:rsidRPr="008D76B4">
              <w:rPr>
                <w:rFonts w:ascii="Arial" w:hAnsi="Arial" w:cs="Arial"/>
                <w:b/>
                <w:sz w:val="20"/>
              </w:rPr>
              <w:t>Verify</w:t>
            </w:r>
          </w:p>
        </w:tc>
        <w:tc>
          <w:tcPr>
            <w:tcW w:w="792" w:type="dxa"/>
            <w:tcBorders>
              <w:top w:val="single" w:sz="6" w:space="0" w:color="000000"/>
              <w:left w:val="single" w:sz="6" w:space="0" w:color="000000"/>
              <w:bottom w:val="single" w:sz="6" w:space="0" w:color="000000"/>
              <w:right w:val="single" w:sz="6" w:space="0" w:color="000000"/>
            </w:tcBorders>
            <w:hideMark/>
          </w:tcPr>
          <w:p w14:paraId="3E76284B" w14:textId="34EA7FA3"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55F4927F" w14:textId="77777777" w:rsidR="00D83F3E" w:rsidRPr="008D76B4" w:rsidRDefault="00D83F3E" w:rsidP="00D83F3E">
            <w:pPr>
              <w:pStyle w:val="TableSmallFont"/>
              <w:rPr>
                <w:rFonts w:ascii="Arial" w:hAnsi="Arial" w:cs="Arial"/>
                <w:b/>
                <w:sz w:val="18"/>
                <w:szCs w:val="18"/>
              </w:rPr>
            </w:pPr>
            <w:r w:rsidRPr="008D76B4">
              <w:rPr>
                <w:rFonts w:ascii="Arial" w:hAnsi="Arial" w:cs="Arial"/>
                <w:b/>
                <w:sz w:val="18"/>
                <w:szCs w:val="18"/>
              </w:rPr>
              <w:t>&amp;</w:t>
            </w:r>
          </w:p>
          <w:p w14:paraId="611BAA84" w14:textId="485F15E3" w:rsidR="00262244" w:rsidRPr="008D76B4" w:rsidRDefault="00D83F3E"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93" w:type="dxa"/>
            <w:tcBorders>
              <w:top w:val="single" w:sz="6" w:space="0" w:color="000000"/>
              <w:left w:val="single" w:sz="6" w:space="0" w:color="000000"/>
              <w:bottom w:val="single" w:sz="6" w:space="0" w:color="000000"/>
              <w:right w:val="single" w:sz="6" w:space="0" w:color="000000"/>
            </w:tcBorders>
          </w:tcPr>
          <w:p w14:paraId="7D697792" w14:textId="77777777" w:rsidR="00262244" w:rsidRPr="008D76B4" w:rsidRDefault="00262244" w:rsidP="00CD68D4">
            <w:pPr>
              <w:pStyle w:val="TableSmallFont"/>
              <w:rPr>
                <w:rFonts w:ascii="Arial" w:hAnsi="Arial" w:cs="Arial"/>
                <w:b/>
                <w:sz w:val="20"/>
              </w:rPr>
            </w:pPr>
          </w:p>
          <w:p w14:paraId="521D1246" w14:textId="77777777" w:rsidR="00262244" w:rsidRPr="008D76B4" w:rsidRDefault="00262244" w:rsidP="00CD68D4">
            <w:pPr>
              <w:pStyle w:val="TableSmallFont"/>
              <w:rPr>
                <w:rFonts w:ascii="Arial" w:hAnsi="Arial" w:cs="Arial"/>
                <w:b/>
                <w:sz w:val="20"/>
              </w:rPr>
            </w:pPr>
            <w:r w:rsidRPr="008D76B4">
              <w:rPr>
                <w:rFonts w:ascii="Arial" w:hAnsi="Arial" w:cs="Arial"/>
                <w:b/>
                <w:sz w:val="20"/>
              </w:rPr>
              <w:t>Digest</w:t>
            </w:r>
          </w:p>
        </w:tc>
        <w:tc>
          <w:tcPr>
            <w:tcW w:w="792" w:type="dxa"/>
            <w:tcBorders>
              <w:top w:val="single" w:sz="6" w:space="0" w:color="000000"/>
              <w:left w:val="single" w:sz="6" w:space="0" w:color="000000"/>
              <w:bottom w:val="single" w:sz="6" w:space="0" w:color="000000"/>
              <w:right w:val="single" w:sz="6" w:space="0" w:color="000000"/>
            </w:tcBorders>
            <w:hideMark/>
          </w:tcPr>
          <w:p w14:paraId="4052F98C" w14:textId="77777777" w:rsidR="00262244" w:rsidRPr="008D76B4" w:rsidRDefault="00262244" w:rsidP="00CD68D4">
            <w:pPr>
              <w:pStyle w:val="TableSmallFont"/>
              <w:rPr>
                <w:rFonts w:ascii="Arial" w:hAnsi="Arial" w:cs="Arial"/>
                <w:b/>
                <w:sz w:val="20"/>
              </w:rPr>
            </w:pPr>
            <w:r w:rsidRPr="008D76B4">
              <w:rPr>
                <w:rFonts w:ascii="Arial" w:hAnsi="Arial" w:cs="Arial"/>
                <w:b/>
                <w:sz w:val="20"/>
              </w:rPr>
              <w:t>Gen.</w:t>
            </w:r>
          </w:p>
          <w:p w14:paraId="4A3C3BD6" w14:textId="77777777" w:rsidR="00262244" w:rsidRPr="008D76B4" w:rsidRDefault="00262244" w:rsidP="00CD68D4">
            <w:pPr>
              <w:pStyle w:val="TableSmallFont"/>
              <w:rPr>
                <w:rFonts w:ascii="Arial" w:hAnsi="Arial" w:cs="Arial"/>
                <w:b/>
                <w:sz w:val="20"/>
              </w:rPr>
            </w:pPr>
            <w:r w:rsidRPr="008D76B4">
              <w:rPr>
                <w:rFonts w:ascii="Arial" w:hAnsi="Arial" w:cs="Arial"/>
                <w:b/>
                <w:sz w:val="20"/>
              </w:rPr>
              <w:t xml:space="preserve"> Key/</w:t>
            </w:r>
          </w:p>
          <w:p w14:paraId="03D061A1" w14:textId="77777777" w:rsidR="00262244" w:rsidRPr="008D76B4" w:rsidRDefault="00262244" w:rsidP="00CD68D4">
            <w:pPr>
              <w:pStyle w:val="TableSmallFont"/>
              <w:rPr>
                <w:rFonts w:ascii="Arial" w:hAnsi="Arial" w:cs="Arial"/>
                <w:b/>
                <w:sz w:val="20"/>
              </w:rPr>
            </w:pPr>
            <w:r w:rsidRPr="008D76B4">
              <w:rPr>
                <w:rFonts w:ascii="Arial" w:hAnsi="Arial" w:cs="Arial"/>
                <w:b/>
                <w:sz w:val="20"/>
              </w:rPr>
              <w:t>Key</w:t>
            </w:r>
          </w:p>
          <w:p w14:paraId="6C3E0BA4" w14:textId="77777777" w:rsidR="00262244" w:rsidRPr="008D76B4" w:rsidRDefault="00262244" w:rsidP="00CD68D4">
            <w:pPr>
              <w:pStyle w:val="TableSmallFont"/>
              <w:rPr>
                <w:rFonts w:ascii="Arial" w:hAnsi="Arial" w:cs="Arial"/>
                <w:b/>
                <w:sz w:val="20"/>
              </w:rPr>
            </w:pPr>
            <w:r w:rsidRPr="008D76B4">
              <w:rPr>
                <w:rFonts w:ascii="Arial" w:hAnsi="Arial" w:cs="Arial"/>
                <w:b/>
                <w:sz w:val="20"/>
              </w:rPr>
              <w:t>Pair</w:t>
            </w:r>
          </w:p>
        </w:tc>
        <w:tc>
          <w:tcPr>
            <w:tcW w:w="792" w:type="dxa"/>
            <w:tcBorders>
              <w:top w:val="single" w:sz="6" w:space="0" w:color="000000"/>
              <w:left w:val="single" w:sz="6" w:space="0" w:color="000000"/>
              <w:bottom w:val="single" w:sz="6" w:space="0" w:color="000000"/>
              <w:right w:val="single" w:sz="6" w:space="0" w:color="000000"/>
            </w:tcBorders>
            <w:hideMark/>
          </w:tcPr>
          <w:p w14:paraId="23518E96" w14:textId="77777777" w:rsidR="00262244" w:rsidRPr="008D76B4" w:rsidRDefault="00262244" w:rsidP="00CD68D4">
            <w:pPr>
              <w:pStyle w:val="TableSmallFont"/>
              <w:rPr>
                <w:rFonts w:ascii="Arial" w:hAnsi="Arial" w:cs="Arial"/>
                <w:b/>
                <w:sz w:val="20"/>
              </w:rPr>
            </w:pPr>
            <w:r w:rsidRPr="008D76B4">
              <w:rPr>
                <w:rFonts w:ascii="Arial" w:hAnsi="Arial" w:cs="Arial"/>
                <w:b/>
                <w:sz w:val="20"/>
              </w:rPr>
              <w:t>Wrap</w:t>
            </w:r>
          </w:p>
          <w:p w14:paraId="0AD7DBA6"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161229E7" w14:textId="77777777" w:rsidR="00262244" w:rsidRPr="008D76B4" w:rsidRDefault="00262244" w:rsidP="00CD68D4">
            <w:pPr>
              <w:pStyle w:val="TableSmallFont"/>
              <w:rPr>
                <w:rFonts w:ascii="Arial" w:hAnsi="Arial" w:cs="Arial"/>
                <w:b/>
                <w:sz w:val="20"/>
              </w:rPr>
            </w:pPr>
            <w:r w:rsidRPr="008D76B4">
              <w:rPr>
                <w:rFonts w:ascii="Arial" w:hAnsi="Arial" w:cs="Arial"/>
                <w:b/>
                <w:sz w:val="20"/>
              </w:rPr>
              <w:t>Unwrap</w:t>
            </w:r>
          </w:p>
        </w:tc>
        <w:tc>
          <w:tcPr>
            <w:tcW w:w="792" w:type="dxa"/>
            <w:tcBorders>
              <w:top w:val="single" w:sz="6" w:space="0" w:color="000000"/>
              <w:left w:val="single" w:sz="6" w:space="0" w:color="000000"/>
              <w:bottom w:val="single" w:sz="6" w:space="0" w:color="000000"/>
              <w:right w:val="single" w:sz="6" w:space="0" w:color="000000"/>
            </w:tcBorders>
          </w:tcPr>
          <w:p w14:paraId="51DE380B" w14:textId="77777777" w:rsidR="00262244" w:rsidRPr="008D76B4" w:rsidRDefault="00262244" w:rsidP="00CD68D4">
            <w:pPr>
              <w:pStyle w:val="TableSmallFont"/>
              <w:rPr>
                <w:rFonts w:ascii="Arial" w:hAnsi="Arial" w:cs="Arial"/>
                <w:b/>
                <w:sz w:val="20"/>
              </w:rPr>
            </w:pPr>
          </w:p>
          <w:p w14:paraId="5518CF84" w14:textId="77777777" w:rsidR="00262244" w:rsidRPr="008D76B4" w:rsidRDefault="00262244" w:rsidP="00CD68D4">
            <w:pPr>
              <w:pStyle w:val="TableSmallFont"/>
              <w:rPr>
                <w:rFonts w:ascii="Arial" w:hAnsi="Arial" w:cs="Arial"/>
                <w:b/>
                <w:sz w:val="20"/>
              </w:rPr>
            </w:pPr>
            <w:r w:rsidRPr="008D76B4">
              <w:rPr>
                <w:rFonts w:ascii="Arial" w:hAnsi="Arial" w:cs="Arial"/>
                <w:b/>
                <w:sz w:val="20"/>
              </w:rPr>
              <w:t>Derive</w:t>
            </w:r>
          </w:p>
        </w:tc>
        <w:tc>
          <w:tcPr>
            <w:tcW w:w="793" w:type="dxa"/>
            <w:tcBorders>
              <w:top w:val="single" w:sz="6" w:space="0" w:color="000000"/>
              <w:left w:val="single" w:sz="6" w:space="0" w:color="000000"/>
              <w:bottom w:val="single" w:sz="6" w:space="0" w:color="000000"/>
              <w:right w:val="single" w:sz="12" w:space="0" w:color="000000"/>
            </w:tcBorders>
          </w:tcPr>
          <w:p w14:paraId="1B8B7AC3" w14:textId="77777777" w:rsidR="00262244" w:rsidRPr="00DD46EF" w:rsidRDefault="00262244" w:rsidP="0026224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50F14967" w14:textId="77777777" w:rsidR="00262244" w:rsidRPr="00DD46EF" w:rsidRDefault="00262244" w:rsidP="00262244">
            <w:pPr>
              <w:pStyle w:val="TableSmallFont"/>
              <w:rPr>
                <w:rFonts w:ascii="Arial" w:hAnsi="Arial" w:cs="Arial"/>
                <w:b/>
                <w:sz w:val="20"/>
              </w:rPr>
            </w:pPr>
            <w:r w:rsidRPr="00DD46EF">
              <w:rPr>
                <w:rFonts w:ascii="Arial" w:hAnsi="Arial" w:cs="Arial"/>
                <w:b/>
                <w:sz w:val="20"/>
              </w:rPr>
              <w:t>&amp;</w:t>
            </w:r>
          </w:p>
          <w:p w14:paraId="5317AD77" w14:textId="5399E7F5" w:rsidR="00262244" w:rsidRPr="008D76B4" w:rsidRDefault="00262244" w:rsidP="00262244">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68C6C5D1" w14:textId="4E66A358" w:rsidTr="00262244">
        <w:tc>
          <w:tcPr>
            <w:tcW w:w="3292" w:type="dxa"/>
            <w:tcBorders>
              <w:top w:val="single" w:sz="6" w:space="0" w:color="000000"/>
              <w:left w:val="single" w:sz="12" w:space="0" w:color="000000"/>
              <w:bottom w:val="single" w:sz="6" w:space="0" w:color="000000"/>
              <w:right w:val="single" w:sz="6" w:space="0" w:color="000000"/>
            </w:tcBorders>
            <w:hideMark/>
          </w:tcPr>
          <w:p w14:paraId="63D11808"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DES3_CMAC_GENERAL</w:t>
            </w:r>
          </w:p>
        </w:tc>
        <w:tc>
          <w:tcPr>
            <w:tcW w:w="792" w:type="dxa"/>
            <w:tcBorders>
              <w:top w:val="single" w:sz="6" w:space="0" w:color="000000"/>
              <w:left w:val="single" w:sz="6" w:space="0" w:color="000000"/>
              <w:bottom w:val="single" w:sz="6" w:space="0" w:color="000000"/>
              <w:right w:val="single" w:sz="6" w:space="0" w:color="000000"/>
            </w:tcBorders>
          </w:tcPr>
          <w:p w14:paraId="6793DC45" w14:textId="77777777" w:rsidR="00262244" w:rsidRPr="008D76B4" w:rsidRDefault="00262244" w:rsidP="00CD68D4">
            <w:pPr>
              <w:pStyle w:val="TableSmallFont"/>
              <w:keepNext w:val="0"/>
              <w:rPr>
                <w:rFonts w:ascii="Arial" w:hAnsi="Arial" w:cs="Arial"/>
                <w:sz w:val="20"/>
              </w:rPr>
            </w:pPr>
          </w:p>
        </w:tc>
        <w:tc>
          <w:tcPr>
            <w:tcW w:w="792" w:type="dxa"/>
            <w:tcBorders>
              <w:top w:val="single" w:sz="6" w:space="0" w:color="000000"/>
              <w:left w:val="single" w:sz="6" w:space="0" w:color="000000"/>
              <w:bottom w:val="single" w:sz="6" w:space="0" w:color="000000"/>
              <w:right w:val="single" w:sz="6" w:space="0" w:color="000000"/>
            </w:tcBorders>
            <w:hideMark/>
          </w:tcPr>
          <w:p w14:paraId="2E763C74"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92" w:type="dxa"/>
            <w:tcBorders>
              <w:top w:val="single" w:sz="6" w:space="0" w:color="000000"/>
              <w:left w:val="single" w:sz="6" w:space="0" w:color="000000"/>
              <w:bottom w:val="single" w:sz="6" w:space="0" w:color="000000"/>
              <w:right w:val="single" w:sz="6" w:space="0" w:color="000000"/>
            </w:tcBorders>
          </w:tcPr>
          <w:p w14:paraId="08F9EB83"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tcPr>
          <w:p w14:paraId="76CCAAFF" w14:textId="77777777" w:rsidR="00262244" w:rsidRPr="008D76B4" w:rsidRDefault="00262244" w:rsidP="00CD68D4">
            <w:pPr>
              <w:pStyle w:val="TableSmallFont"/>
              <w:keepNext w:val="0"/>
              <w:rPr>
                <w:rFonts w:ascii="Arial" w:hAnsi="Arial" w:cs="Arial"/>
                <w:sz w:val="20"/>
              </w:rPr>
            </w:pPr>
          </w:p>
        </w:tc>
        <w:tc>
          <w:tcPr>
            <w:tcW w:w="792" w:type="dxa"/>
            <w:tcBorders>
              <w:top w:val="single" w:sz="6" w:space="0" w:color="000000"/>
              <w:left w:val="single" w:sz="6" w:space="0" w:color="000000"/>
              <w:bottom w:val="single" w:sz="6" w:space="0" w:color="000000"/>
              <w:right w:val="single" w:sz="6" w:space="0" w:color="000000"/>
            </w:tcBorders>
          </w:tcPr>
          <w:p w14:paraId="24C8F17F" w14:textId="77777777" w:rsidR="00262244" w:rsidRPr="008D76B4" w:rsidRDefault="00262244" w:rsidP="00CD68D4">
            <w:pPr>
              <w:pStyle w:val="TableSmallFont"/>
              <w:keepNext w:val="0"/>
              <w:rPr>
                <w:rFonts w:ascii="Arial" w:hAnsi="Arial" w:cs="Arial"/>
                <w:sz w:val="20"/>
              </w:rPr>
            </w:pPr>
          </w:p>
        </w:tc>
        <w:tc>
          <w:tcPr>
            <w:tcW w:w="792" w:type="dxa"/>
            <w:tcBorders>
              <w:top w:val="single" w:sz="6" w:space="0" w:color="000000"/>
              <w:left w:val="single" w:sz="6" w:space="0" w:color="000000"/>
              <w:bottom w:val="single" w:sz="6" w:space="0" w:color="000000"/>
              <w:right w:val="single" w:sz="6" w:space="0" w:color="000000"/>
            </w:tcBorders>
          </w:tcPr>
          <w:p w14:paraId="4BE56E87" w14:textId="77777777" w:rsidR="00262244" w:rsidRPr="008D76B4" w:rsidRDefault="00262244" w:rsidP="00CD68D4">
            <w:pPr>
              <w:pStyle w:val="TableSmallFont"/>
              <w:keepNext w:val="0"/>
              <w:rPr>
                <w:rFonts w:ascii="Arial" w:hAnsi="Arial" w:cs="Arial"/>
                <w:sz w:val="20"/>
              </w:rPr>
            </w:pPr>
          </w:p>
        </w:tc>
        <w:tc>
          <w:tcPr>
            <w:tcW w:w="792" w:type="dxa"/>
            <w:tcBorders>
              <w:top w:val="single" w:sz="6" w:space="0" w:color="000000"/>
              <w:left w:val="single" w:sz="6" w:space="0" w:color="000000"/>
              <w:bottom w:val="single" w:sz="6" w:space="0" w:color="000000"/>
              <w:right w:val="single" w:sz="6" w:space="0" w:color="000000"/>
            </w:tcBorders>
          </w:tcPr>
          <w:p w14:paraId="3BCDFF45"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12" w:space="0" w:color="000000"/>
            </w:tcBorders>
          </w:tcPr>
          <w:p w14:paraId="52953D23" w14:textId="77777777" w:rsidR="00262244" w:rsidRPr="008D76B4" w:rsidRDefault="00262244" w:rsidP="00CD68D4">
            <w:pPr>
              <w:pStyle w:val="TableSmallFont"/>
              <w:keepNext w:val="0"/>
              <w:rPr>
                <w:rFonts w:ascii="Arial" w:hAnsi="Arial" w:cs="Arial"/>
                <w:sz w:val="20"/>
              </w:rPr>
            </w:pPr>
          </w:p>
        </w:tc>
      </w:tr>
      <w:tr w:rsidR="0032651F" w:rsidRPr="008D76B4" w14:paraId="472C03FC" w14:textId="42573D35" w:rsidTr="00262244">
        <w:tc>
          <w:tcPr>
            <w:tcW w:w="3292" w:type="dxa"/>
            <w:tcBorders>
              <w:top w:val="single" w:sz="6" w:space="0" w:color="000000"/>
              <w:left w:val="single" w:sz="12" w:space="0" w:color="000000"/>
              <w:bottom w:val="single" w:sz="12" w:space="0" w:color="000000"/>
              <w:right w:val="single" w:sz="6" w:space="0" w:color="000000"/>
            </w:tcBorders>
            <w:hideMark/>
          </w:tcPr>
          <w:p w14:paraId="2C9FD545"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DES3_CMAC</w:t>
            </w:r>
          </w:p>
        </w:tc>
        <w:tc>
          <w:tcPr>
            <w:tcW w:w="792" w:type="dxa"/>
            <w:tcBorders>
              <w:top w:val="single" w:sz="6" w:space="0" w:color="000000"/>
              <w:left w:val="single" w:sz="6" w:space="0" w:color="000000"/>
              <w:bottom w:val="single" w:sz="12" w:space="0" w:color="000000"/>
              <w:right w:val="single" w:sz="6" w:space="0" w:color="000000"/>
            </w:tcBorders>
          </w:tcPr>
          <w:p w14:paraId="0AC57297" w14:textId="77777777" w:rsidR="00262244" w:rsidRPr="008D76B4" w:rsidRDefault="00262244" w:rsidP="00CD68D4">
            <w:pPr>
              <w:pStyle w:val="TableSmallFont"/>
              <w:keepNext w:val="0"/>
              <w:rPr>
                <w:rFonts w:ascii="Arial" w:hAnsi="Arial" w:cs="Arial"/>
                <w:sz w:val="20"/>
              </w:rPr>
            </w:pPr>
          </w:p>
        </w:tc>
        <w:tc>
          <w:tcPr>
            <w:tcW w:w="792" w:type="dxa"/>
            <w:tcBorders>
              <w:top w:val="single" w:sz="6" w:space="0" w:color="000000"/>
              <w:left w:val="single" w:sz="6" w:space="0" w:color="000000"/>
              <w:bottom w:val="single" w:sz="12" w:space="0" w:color="000000"/>
              <w:right w:val="single" w:sz="6" w:space="0" w:color="000000"/>
            </w:tcBorders>
            <w:hideMark/>
          </w:tcPr>
          <w:p w14:paraId="53C9B903"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92" w:type="dxa"/>
            <w:tcBorders>
              <w:top w:val="single" w:sz="6" w:space="0" w:color="000000"/>
              <w:left w:val="single" w:sz="6" w:space="0" w:color="000000"/>
              <w:bottom w:val="single" w:sz="12" w:space="0" w:color="000000"/>
              <w:right w:val="single" w:sz="6" w:space="0" w:color="000000"/>
            </w:tcBorders>
          </w:tcPr>
          <w:p w14:paraId="7CCB7DBB"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12" w:space="0" w:color="000000"/>
              <w:right w:val="single" w:sz="6" w:space="0" w:color="000000"/>
            </w:tcBorders>
          </w:tcPr>
          <w:p w14:paraId="25A36061" w14:textId="77777777" w:rsidR="00262244" w:rsidRPr="008D76B4" w:rsidRDefault="00262244" w:rsidP="00CD68D4">
            <w:pPr>
              <w:pStyle w:val="TableSmallFont"/>
              <w:keepNext w:val="0"/>
              <w:rPr>
                <w:rFonts w:ascii="Arial" w:hAnsi="Arial" w:cs="Arial"/>
                <w:sz w:val="20"/>
              </w:rPr>
            </w:pPr>
          </w:p>
        </w:tc>
        <w:tc>
          <w:tcPr>
            <w:tcW w:w="792" w:type="dxa"/>
            <w:tcBorders>
              <w:top w:val="single" w:sz="6" w:space="0" w:color="000000"/>
              <w:left w:val="single" w:sz="6" w:space="0" w:color="000000"/>
              <w:bottom w:val="single" w:sz="12" w:space="0" w:color="000000"/>
              <w:right w:val="single" w:sz="6" w:space="0" w:color="000000"/>
            </w:tcBorders>
          </w:tcPr>
          <w:p w14:paraId="07B51D04" w14:textId="77777777" w:rsidR="00262244" w:rsidRPr="008D76B4" w:rsidRDefault="00262244" w:rsidP="00CD68D4">
            <w:pPr>
              <w:pStyle w:val="TableSmallFont"/>
              <w:keepNext w:val="0"/>
              <w:rPr>
                <w:rFonts w:ascii="Arial" w:hAnsi="Arial" w:cs="Arial"/>
                <w:sz w:val="20"/>
              </w:rPr>
            </w:pPr>
          </w:p>
        </w:tc>
        <w:tc>
          <w:tcPr>
            <w:tcW w:w="792" w:type="dxa"/>
            <w:tcBorders>
              <w:top w:val="single" w:sz="6" w:space="0" w:color="000000"/>
              <w:left w:val="single" w:sz="6" w:space="0" w:color="000000"/>
              <w:bottom w:val="single" w:sz="12" w:space="0" w:color="000000"/>
              <w:right w:val="single" w:sz="6" w:space="0" w:color="000000"/>
            </w:tcBorders>
          </w:tcPr>
          <w:p w14:paraId="4A26E9A2" w14:textId="77777777" w:rsidR="00262244" w:rsidRPr="008D76B4" w:rsidRDefault="00262244" w:rsidP="00CD68D4">
            <w:pPr>
              <w:pStyle w:val="TableSmallFont"/>
              <w:keepNext w:val="0"/>
              <w:rPr>
                <w:rFonts w:ascii="Arial" w:hAnsi="Arial" w:cs="Arial"/>
                <w:sz w:val="20"/>
              </w:rPr>
            </w:pPr>
          </w:p>
        </w:tc>
        <w:tc>
          <w:tcPr>
            <w:tcW w:w="792" w:type="dxa"/>
            <w:tcBorders>
              <w:top w:val="single" w:sz="6" w:space="0" w:color="000000"/>
              <w:left w:val="single" w:sz="6" w:space="0" w:color="000000"/>
              <w:bottom w:val="single" w:sz="12" w:space="0" w:color="000000"/>
              <w:right w:val="single" w:sz="6" w:space="0" w:color="000000"/>
            </w:tcBorders>
          </w:tcPr>
          <w:p w14:paraId="51DDDB1F"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12" w:space="0" w:color="000000"/>
              <w:right w:val="single" w:sz="12" w:space="0" w:color="000000"/>
            </w:tcBorders>
          </w:tcPr>
          <w:p w14:paraId="27D3FDC3" w14:textId="77777777" w:rsidR="00262244" w:rsidRPr="008D76B4" w:rsidRDefault="00262244" w:rsidP="00CD68D4">
            <w:pPr>
              <w:pStyle w:val="TableSmallFont"/>
              <w:keepNext w:val="0"/>
              <w:rPr>
                <w:rFonts w:ascii="Arial" w:hAnsi="Arial" w:cs="Arial"/>
                <w:sz w:val="20"/>
              </w:rPr>
            </w:pPr>
          </w:p>
        </w:tc>
      </w:tr>
    </w:tbl>
    <w:p w14:paraId="1E18FA0D" w14:textId="77777777" w:rsidR="00CB4B80" w:rsidRPr="008D76B4" w:rsidRDefault="00CB4B80">
      <w:pPr>
        <w:pStyle w:val="berschrift3"/>
        <w:numPr>
          <w:ilvl w:val="2"/>
          <w:numId w:val="2"/>
        </w:numPr>
        <w:tabs>
          <w:tab w:val="num" w:pos="720"/>
        </w:tabs>
      </w:pPr>
      <w:bookmarkStart w:id="5374" w:name="_Toc228894740"/>
      <w:bookmarkStart w:id="5375" w:name="_Toc228807272"/>
      <w:bookmarkStart w:id="5376" w:name="_Toc234043811"/>
      <w:bookmarkStart w:id="5377" w:name="_Toc76209576"/>
      <w:bookmarkStart w:id="5378" w:name="_Toc370634501"/>
      <w:bookmarkStart w:id="5379" w:name="_Toc391471214"/>
      <w:bookmarkStart w:id="5380" w:name="_Toc395187852"/>
      <w:bookmarkStart w:id="5381" w:name="_Toc416960098"/>
      <w:bookmarkStart w:id="5382" w:name="_Toc8118315"/>
      <w:bookmarkStart w:id="5383" w:name="_Toc30061290"/>
      <w:bookmarkStart w:id="5384" w:name="_Toc90376543"/>
      <w:bookmarkStart w:id="5385" w:name="_Toc111203528"/>
      <w:bookmarkStart w:id="5386" w:name="_Toc148962370"/>
      <w:bookmarkStart w:id="5387" w:name="_Toc195693406"/>
      <w:r w:rsidRPr="008D76B4">
        <w:t>Definitions</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3F3D86E2" w14:textId="77777777" w:rsidR="00CB4B80" w:rsidRPr="008D76B4" w:rsidRDefault="00CB4B80" w:rsidP="00CB4B80">
      <w:r w:rsidRPr="008D76B4">
        <w:t>Mechanisms:</w:t>
      </w:r>
    </w:p>
    <w:p w14:paraId="366C74DA" w14:textId="77777777" w:rsidR="00CB4B80" w:rsidRPr="008D76B4" w:rsidRDefault="00CB4B80" w:rsidP="00CB4B80">
      <w:pPr>
        <w:ind w:left="720"/>
      </w:pPr>
      <w:r w:rsidRPr="008D76B4">
        <w:lastRenderedPageBreak/>
        <w:t>CKM_</w:t>
      </w:r>
      <w:r w:rsidRPr="008D76B4">
        <w:rPr>
          <w:szCs w:val="20"/>
        </w:rPr>
        <w:t>DES3</w:t>
      </w:r>
      <w:r w:rsidRPr="008D76B4">
        <w:t>_CMAC_GENERAL</w:t>
      </w:r>
    </w:p>
    <w:p w14:paraId="79CBA67C" w14:textId="77777777" w:rsidR="00CB4B80" w:rsidRPr="008D76B4" w:rsidRDefault="00CB4B80" w:rsidP="00CB4B80">
      <w:pPr>
        <w:ind w:left="720"/>
      </w:pPr>
      <w:r w:rsidRPr="008D76B4">
        <w:t>CKM_DES3_CMAC</w:t>
      </w:r>
    </w:p>
    <w:p w14:paraId="14BED457" w14:textId="77777777" w:rsidR="00CB4B80" w:rsidRPr="008D76B4" w:rsidRDefault="00CB4B80">
      <w:pPr>
        <w:pStyle w:val="berschrift3"/>
        <w:numPr>
          <w:ilvl w:val="2"/>
          <w:numId w:val="2"/>
        </w:numPr>
        <w:tabs>
          <w:tab w:val="num" w:pos="720"/>
        </w:tabs>
      </w:pPr>
      <w:bookmarkStart w:id="5388" w:name="_Toc228894741"/>
      <w:bookmarkStart w:id="5389" w:name="_Toc228807273"/>
      <w:bookmarkStart w:id="5390" w:name="_Toc234043812"/>
      <w:bookmarkStart w:id="5391" w:name="_Toc370634502"/>
      <w:bookmarkStart w:id="5392" w:name="_Toc391471215"/>
      <w:bookmarkStart w:id="5393" w:name="_Toc395187853"/>
      <w:bookmarkStart w:id="5394" w:name="_Toc416960099"/>
      <w:bookmarkStart w:id="5395" w:name="_Toc8118316"/>
      <w:bookmarkStart w:id="5396" w:name="_Toc30061291"/>
      <w:bookmarkStart w:id="5397" w:name="_Toc90376544"/>
      <w:bookmarkStart w:id="5398" w:name="_Toc111203529"/>
      <w:bookmarkStart w:id="5399" w:name="_Toc148962371"/>
      <w:bookmarkStart w:id="5400" w:name="_Toc195693407"/>
      <w:r w:rsidRPr="008D76B4">
        <w:t>Mechanism parameters</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p>
    <w:p w14:paraId="77E4D9A8" w14:textId="77777777" w:rsidR="00CB4B80" w:rsidRPr="008D76B4" w:rsidRDefault="00CB4B80" w:rsidP="00CB4B80">
      <w:r w:rsidRPr="00415FE5">
        <w:rPr>
          <w:b/>
        </w:rPr>
        <w:t>CKM_DES3_CMAC_GENERAL</w:t>
      </w:r>
      <w:r w:rsidRPr="008D76B4">
        <w:t xml:space="preserve"> uses the existing </w:t>
      </w:r>
      <w:r w:rsidRPr="008D76B4">
        <w:rPr>
          <w:b/>
        </w:rPr>
        <w:t xml:space="preserve">CK_MAC_GENERAL_PARAMS </w:t>
      </w:r>
      <w:r w:rsidRPr="008D76B4">
        <w:t xml:space="preserve">structure. </w:t>
      </w:r>
      <w:r w:rsidRPr="00415FE5">
        <w:rPr>
          <w:b/>
        </w:rPr>
        <w:t>CKM_DES3_CMAC</w:t>
      </w:r>
      <w:r w:rsidRPr="008D76B4">
        <w:t xml:space="preserve"> does not use a mechanism parameter.</w:t>
      </w:r>
    </w:p>
    <w:p w14:paraId="217EE9E2" w14:textId="77777777" w:rsidR="00CB4B80" w:rsidRPr="008D76B4" w:rsidRDefault="00CB4B80">
      <w:pPr>
        <w:pStyle w:val="berschrift3"/>
        <w:numPr>
          <w:ilvl w:val="2"/>
          <w:numId w:val="2"/>
        </w:numPr>
        <w:tabs>
          <w:tab w:val="num" w:pos="720"/>
        </w:tabs>
      </w:pPr>
      <w:bookmarkStart w:id="5401" w:name="_Toc228894742"/>
      <w:bookmarkStart w:id="5402" w:name="_Toc228807274"/>
      <w:bookmarkStart w:id="5403" w:name="_Toc234043813"/>
      <w:bookmarkStart w:id="5404" w:name="_Toc370634503"/>
      <w:bookmarkStart w:id="5405" w:name="_Toc391471216"/>
      <w:bookmarkStart w:id="5406" w:name="_Toc395187854"/>
      <w:bookmarkStart w:id="5407" w:name="_Toc416960100"/>
      <w:bookmarkStart w:id="5408" w:name="_Toc8118317"/>
      <w:bookmarkStart w:id="5409" w:name="_Toc30061292"/>
      <w:bookmarkStart w:id="5410" w:name="_Toc90376545"/>
      <w:bookmarkStart w:id="5411" w:name="_Toc111203530"/>
      <w:bookmarkStart w:id="5412" w:name="_Toc148962372"/>
      <w:bookmarkStart w:id="5413" w:name="_Toc195693408"/>
      <w:r w:rsidRPr="008D76B4">
        <w:t>General-length DES3-MAC</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1CDF53A7" w14:textId="77777777" w:rsidR="00CB4B80" w:rsidRPr="008D76B4" w:rsidRDefault="00CB4B80" w:rsidP="00CB4B80">
      <w:r w:rsidRPr="008D76B4">
        <w:t xml:space="preserve">General-length DES3-CMAC, denoted </w:t>
      </w:r>
      <w:r w:rsidRPr="008D76B4">
        <w:rPr>
          <w:b/>
        </w:rPr>
        <w:t>CKM_DES3_CMAC_GENERAL</w:t>
      </w:r>
      <w:r w:rsidRPr="008D76B4">
        <w:t>, is a mechanism for single- and multiple-part signatures and verification with DES3 or DES2 keys, based on [NIST sp800-38b].</w:t>
      </w:r>
    </w:p>
    <w:p w14:paraId="3E98EB42" w14:textId="77777777" w:rsidR="00CB4B80" w:rsidRPr="008D76B4" w:rsidRDefault="00CB4B80" w:rsidP="00CB4B80">
      <w:r w:rsidRPr="008D76B4">
        <w:t xml:space="preserve">It has a parameter, a </w:t>
      </w:r>
      <w:r w:rsidRPr="008D76B4">
        <w:rPr>
          <w:b/>
        </w:rPr>
        <w:t xml:space="preserve">CK_MAC_GENERAL_PARAMS </w:t>
      </w:r>
      <w:r w:rsidRPr="008D76B4">
        <w:t>structure, which specifies the output length desired from the mechanism.</w:t>
      </w:r>
    </w:p>
    <w:p w14:paraId="0B8628A8" w14:textId="77777777" w:rsidR="00CB4B80" w:rsidRPr="008D76B4" w:rsidRDefault="00CB4B80" w:rsidP="00CB4B80">
      <w:r w:rsidRPr="008D76B4">
        <w:t>The output bytes from this mechanism are taken from the start of the final DES3 cipher block produced in the MACing process.</w:t>
      </w:r>
    </w:p>
    <w:p w14:paraId="34D27B2A" w14:textId="77777777" w:rsidR="00CB4B80" w:rsidRPr="008D76B4" w:rsidRDefault="00CB4B80" w:rsidP="00CB4B80">
      <w:r w:rsidRPr="008D76B4">
        <w:t>Constraints on key types and the length of data are summarized in the following table:</w:t>
      </w:r>
    </w:p>
    <w:p w14:paraId="09CBD4B3" w14:textId="3F8F662B" w:rsidR="00CB4B80" w:rsidRPr="008D76B4" w:rsidRDefault="00CB4B80" w:rsidP="00FE6BCC">
      <w:pPr>
        <w:pStyle w:val="Beschriftung"/>
      </w:pPr>
      <w:bookmarkStart w:id="5414" w:name="_Toc228807540"/>
      <w:bookmarkStart w:id="5415" w:name="_Toc2585346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36</w:t>
      </w:r>
      <w:r w:rsidRPr="008D76B4">
        <w:rPr>
          <w:szCs w:val="18"/>
        </w:rPr>
        <w:fldChar w:fldCharType="end"/>
      </w:r>
      <w:r w:rsidRPr="008D76B4">
        <w:t>, General-length DES3-CMAC: Key And Data Length</w:t>
      </w:r>
      <w:bookmarkEnd w:id="5414"/>
      <w:bookmarkEnd w:id="541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CB4B80" w:rsidRPr="008D76B4" w14:paraId="52482D4A" w14:textId="77777777" w:rsidTr="00CD68D4">
        <w:trPr>
          <w:tblHeader/>
        </w:trPr>
        <w:tc>
          <w:tcPr>
            <w:tcW w:w="1276" w:type="dxa"/>
            <w:tcBorders>
              <w:top w:val="single" w:sz="12" w:space="0" w:color="000000"/>
              <w:left w:val="single" w:sz="12" w:space="0" w:color="000000"/>
              <w:bottom w:val="nil"/>
              <w:right w:val="single" w:sz="6" w:space="0" w:color="000000"/>
            </w:tcBorders>
            <w:hideMark/>
          </w:tcPr>
          <w:p w14:paraId="6BAB93B8"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304ED8A1" w14:textId="77777777" w:rsidR="00CB4B80" w:rsidRPr="008D76B4" w:rsidRDefault="00CB4B80" w:rsidP="00CD68D4">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5BD969C9"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EBC20EE"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2E137910" w14:textId="77777777" w:rsidTr="00CD68D4">
        <w:tc>
          <w:tcPr>
            <w:tcW w:w="1276" w:type="dxa"/>
            <w:tcBorders>
              <w:top w:val="single" w:sz="6" w:space="0" w:color="000000"/>
              <w:left w:val="single" w:sz="12" w:space="0" w:color="000000"/>
              <w:bottom w:val="single" w:sz="6" w:space="0" w:color="000000"/>
              <w:right w:val="single" w:sz="6" w:space="0" w:color="000000"/>
            </w:tcBorders>
            <w:hideMark/>
          </w:tcPr>
          <w:p w14:paraId="35FE6020"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7ABA8935" w14:textId="77777777" w:rsidR="00CB4B80" w:rsidRPr="008D76B4" w:rsidRDefault="00CB4B80" w:rsidP="00CD68D4">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612EB16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5759E0D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block size, as specified in parameters</w:t>
            </w:r>
          </w:p>
        </w:tc>
      </w:tr>
      <w:tr w:rsidR="00CB4B80" w:rsidRPr="008D76B4" w14:paraId="0F78FE29" w14:textId="77777777" w:rsidTr="00CD68D4">
        <w:tc>
          <w:tcPr>
            <w:tcW w:w="1276" w:type="dxa"/>
            <w:tcBorders>
              <w:top w:val="single" w:sz="6" w:space="0" w:color="000000"/>
              <w:left w:val="single" w:sz="12" w:space="0" w:color="000000"/>
              <w:bottom w:val="single" w:sz="12" w:space="0" w:color="000000"/>
              <w:right w:val="single" w:sz="6" w:space="0" w:color="000000"/>
            </w:tcBorders>
            <w:hideMark/>
          </w:tcPr>
          <w:p w14:paraId="3C18364D"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07E7F980" w14:textId="77777777" w:rsidR="00CB4B80" w:rsidRPr="008D76B4" w:rsidRDefault="00CB4B80" w:rsidP="00CD68D4">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695B489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DFC9F5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block size, as specified in parameters</w:t>
            </w:r>
          </w:p>
        </w:tc>
      </w:tr>
    </w:tbl>
    <w:p w14:paraId="2FBB17A1" w14:textId="77777777" w:rsidR="00CB4B80" w:rsidRPr="008D76B4" w:rsidRDefault="00CB4B80" w:rsidP="00CB4B80">
      <w:r w:rsidRPr="008D76B4">
        <w:t>Reference [NIST sp800-38b] recommends that the output MAC is not truncated to less than 64 bits (which means using the entire block for DES). The MAC length must be specified before the communication starts, and must not be changed during the lifetime of the key. It is the caller’s responsibility to follow these rules.</w:t>
      </w:r>
    </w:p>
    <w:p w14:paraId="37863FD3"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are not used </w:t>
      </w:r>
    </w:p>
    <w:p w14:paraId="344B4E4E" w14:textId="77777777" w:rsidR="00CB4B80" w:rsidRPr="008D76B4" w:rsidRDefault="00CB4B80">
      <w:pPr>
        <w:pStyle w:val="berschrift3"/>
        <w:numPr>
          <w:ilvl w:val="2"/>
          <w:numId w:val="2"/>
        </w:numPr>
        <w:tabs>
          <w:tab w:val="num" w:pos="720"/>
        </w:tabs>
      </w:pPr>
      <w:bookmarkStart w:id="5416" w:name="_Toc228894743"/>
      <w:bookmarkStart w:id="5417" w:name="_Toc228807275"/>
      <w:bookmarkStart w:id="5418" w:name="_Toc234043814"/>
      <w:bookmarkStart w:id="5419" w:name="_Toc370634504"/>
      <w:bookmarkStart w:id="5420" w:name="_Toc391471217"/>
      <w:bookmarkStart w:id="5421" w:name="_Toc395187855"/>
      <w:bookmarkStart w:id="5422" w:name="_Toc416960101"/>
      <w:bookmarkStart w:id="5423" w:name="_Toc8118318"/>
      <w:bookmarkStart w:id="5424" w:name="_Toc30061293"/>
      <w:bookmarkStart w:id="5425" w:name="_Toc90376546"/>
      <w:bookmarkStart w:id="5426" w:name="_Toc111203531"/>
      <w:bookmarkStart w:id="5427" w:name="_Toc148962373"/>
      <w:bookmarkStart w:id="5428" w:name="_Toc195693409"/>
      <w:r w:rsidRPr="008D76B4">
        <w:t>DES3-CMAC</w:t>
      </w:r>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14:paraId="4807D935" w14:textId="77777777" w:rsidR="00CB4B80" w:rsidRPr="008D76B4" w:rsidRDefault="00CB4B80" w:rsidP="00CB4B80">
      <w:r w:rsidRPr="008D76B4">
        <w:t xml:space="preserve">DES3-CMAC, denoted </w:t>
      </w:r>
      <w:r w:rsidRPr="008D76B4">
        <w:rPr>
          <w:b/>
        </w:rPr>
        <w:t>CKM_DES3_CMAC</w:t>
      </w:r>
      <w:r w:rsidRPr="008D76B4">
        <w:t>, is a special case of the general-length DES3-CMAC mechanism. DES3-MAC always produces and verifies MACs that are a full block size in length, since the DES3 block length is the minimum output length recommended by [NIST sp800-38b].</w:t>
      </w:r>
    </w:p>
    <w:p w14:paraId="70249C0B" w14:textId="77777777" w:rsidR="00CB4B80" w:rsidRPr="008D76B4" w:rsidRDefault="00CB4B80" w:rsidP="00CB4B80">
      <w:r w:rsidRPr="008D76B4">
        <w:t>Constraints on key types and the length of data are summarized in the following table:</w:t>
      </w:r>
    </w:p>
    <w:p w14:paraId="47835160" w14:textId="7A221193" w:rsidR="00CB4B80" w:rsidRPr="008D76B4" w:rsidRDefault="00CB4B80" w:rsidP="00FE6BCC">
      <w:pPr>
        <w:pStyle w:val="Beschriftung"/>
      </w:pPr>
      <w:bookmarkStart w:id="5429" w:name="_Toc228807541"/>
      <w:bookmarkStart w:id="5430" w:name="_Toc2585346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37</w:t>
      </w:r>
      <w:r w:rsidRPr="008D76B4">
        <w:rPr>
          <w:szCs w:val="18"/>
        </w:rPr>
        <w:fldChar w:fldCharType="end"/>
      </w:r>
      <w:r w:rsidRPr="008D76B4">
        <w:t>, DES3-CMAC: Key And Data Length</w:t>
      </w:r>
      <w:bookmarkEnd w:id="5429"/>
      <w:bookmarkEnd w:id="543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76"/>
        <w:gridCol w:w="1526"/>
        <w:gridCol w:w="1491"/>
        <w:gridCol w:w="3987"/>
      </w:tblGrid>
      <w:tr w:rsidR="00CB4B80" w:rsidRPr="008D76B4" w14:paraId="3791A240" w14:textId="77777777" w:rsidTr="00CD68D4">
        <w:trPr>
          <w:tblHeader/>
        </w:trPr>
        <w:tc>
          <w:tcPr>
            <w:tcW w:w="1276" w:type="dxa"/>
            <w:tcBorders>
              <w:top w:val="single" w:sz="12" w:space="0" w:color="000000"/>
              <w:left w:val="single" w:sz="12" w:space="0" w:color="000000"/>
              <w:bottom w:val="nil"/>
              <w:right w:val="single" w:sz="6" w:space="0" w:color="000000"/>
            </w:tcBorders>
            <w:hideMark/>
          </w:tcPr>
          <w:p w14:paraId="13D5A1A0"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526" w:type="dxa"/>
            <w:tcBorders>
              <w:top w:val="single" w:sz="12" w:space="0" w:color="000000"/>
              <w:left w:val="single" w:sz="6" w:space="0" w:color="000000"/>
              <w:bottom w:val="nil"/>
              <w:right w:val="single" w:sz="6" w:space="0" w:color="000000"/>
            </w:tcBorders>
            <w:hideMark/>
          </w:tcPr>
          <w:p w14:paraId="05A63120" w14:textId="77777777" w:rsidR="00CB4B80" w:rsidRPr="008D76B4" w:rsidRDefault="00CB4B80" w:rsidP="00CD68D4">
            <w:pPr>
              <w:pStyle w:val="Table"/>
              <w:keepNext/>
              <w:jc w:val="both"/>
              <w:rPr>
                <w:rFonts w:ascii="Arial" w:hAnsi="Arial" w:cs="Arial"/>
                <w:b/>
                <w:sz w:val="20"/>
              </w:rPr>
            </w:pPr>
            <w:r w:rsidRPr="008D76B4">
              <w:rPr>
                <w:rFonts w:ascii="Arial" w:hAnsi="Arial" w:cs="Arial"/>
                <w:b/>
                <w:sz w:val="20"/>
              </w:rPr>
              <w:t>Key type</w:t>
            </w:r>
          </w:p>
        </w:tc>
        <w:tc>
          <w:tcPr>
            <w:tcW w:w="1491" w:type="dxa"/>
            <w:tcBorders>
              <w:top w:val="single" w:sz="12" w:space="0" w:color="000000"/>
              <w:left w:val="single" w:sz="6" w:space="0" w:color="000000"/>
              <w:bottom w:val="nil"/>
              <w:right w:val="single" w:sz="6" w:space="0" w:color="000000"/>
            </w:tcBorders>
            <w:hideMark/>
          </w:tcPr>
          <w:p w14:paraId="53B73C5D"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793AE47"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6C9997AF" w14:textId="77777777" w:rsidTr="00CD68D4">
        <w:tc>
          <w:tcPr>
            <w:tcW w:w="1276" w:type="dxa"/>
            <w:tcBorders>
              <w:top w:val="single" w:sz="6" w:space="0" w:color="000000"/>
              <w:left w:val="single" w:sz="12" w:space="0" w:color="000000"/>
              <w:bottom w:val="single" w:sz="6" w:space="0" w:color="000000"/>
              <w:right w:val="single" w:sz="6" w:space="0" w:color="000000"/>
            </w:tcBorders>
            <w:hideMark/>
          </w:tcPr>
          <w:p w14:paraId="690A3D86"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526" w:type="dxa"/>
            <w:tcBorders>
              <w:top w:val="single" w:sz="6" w:space="0" w:color="000000"/>
              <w:left w:val="single" w:sz="6" w:space="0" w:color="000000"/>
              <w:bottom w:val="single" w:sz="6" w:space="0" w:color="000000"/>
              <w:right w:val="single" w:sz="6" w:space="0" w:color="000000"/>
            </w:tcBorders>
            <w:hideMark/>
          </w:tcPr>
          <w:p w14:paraId="48E73A6F" w14:textId="77777777" w:rsidR="00CB4B80" w:rsidRPr="008D76B4" w:rsidRDefault="00CB4B80" w:rsidP="00CD68D4">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6" w:space="0" w:color="000000"/>
              <w:right w:val="single" w:sz="6" w:space="0" w:color="000000"/>
            </w:tcBorders>
            <w:hideMark/>
          </w:tcPr>
          <w:p w14:paraId="69B99EB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110AF65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size (8 bytes)</w:t>
            </w:r>
          </w:p>
        </w:tc>
      </w:tr>
      <w:tr w:rsidR="00CB4B80" w:rsidRPr="008D76B4" w14:paraId="67DC650F" w14:textId="77777777" w:rsidTr="00CD68D4">
        <w:tc>
          <w:tcPr>
            <w:tcW w:w="1276" w:type="dxa"/>
            <w:tcBorders>
              <w:top w:val="single" w:sz="6" w:space="0" w:color="000000"/>
              <w:left w:val="single" w:sz="12" w:space="0" w:color="000000"/>
              <w:bottom w:val="single" w:sz="12" w:space="0" w:color="000000"/>
              <w:right w:val="single" w:sz="6" w:space="0" w:color="000000"/>
            </w:tcBorders>
            <w:hideMark/>
          </w:tcPr>
          <w:p w14:paraId="5B5D0F3B"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526" w:type="dxa"/>
            <w:tcBorders>
              <w:top w:val="single" w:sz="6" w:space="0" w:color="000000"/>
              <w:left w:val="single" w:sz="6" w:space="0" w:color="000000"/>
              <w:bottom w:val="single" w:sz="12" w:space="0" w:color="000000"/>
              <w:right w:val="single" w:sz="6" w:space="0" w:color="000000"/>
            </w:tcBorders>
            <w:hideMark/>
          </w:tcPr>
          <w:p w14:paraId="1C1E319D" w14:textId="77777777" w:rsidR="00CB4B80" w:rsidRPr="008D76B4" w:rsidRDefault="00CB4B80" w:rsidP="00CD68D4">
            <w:pPr>
              <w:pStyle w:val="Table"/>
              <w:keepNext/>
              <w:rPr>
                <w:rFonts w:ascii="Arial" w:hAnsi="Arial" w:cs="Arial"/>
                <w:sz w:val="20"/>
              </w:rPr>
            </w:pPr>
            <w:r w:rsidRPr="008D76B4">
              <w:rPr>
                <w:rFonts w:ascii="Arial" w:hAnsi="Arial" w:cs="Arial"/>
                <w:sz w:val="20"/>
              </w:rPr>
              <w:t>CKK_DES3</w:t>
            </w:r>
            <w:r w:rsidRPr="008D76B4">
              <w:rPr>
                <w:rFonts w:ascii="Arial" w:hAnsi="Arial" w:cs="Arial"/>
                <w:sz w:val="20"/>
              </w:rPr>
              <w:br/>
              <w:t>CKK_DES2</w:t>
            </w:r>
          </w:p>
        </w:tc>
        <w:tc>
          <w:tcPr>
            <w:tcW w:w="1491" w:type="dxa"/>
            <w:tcBorders>
              <w:top w:val="single" w:sz="6" w:space="0" w:color="000000"/>
              <w:left w:val="single" w:sz="6" w:space="0" w:color="000000"/>
              <w:bottom w:val="single" w:sz="12" w:space="0" w:color="000000"/>
              <w:right w:val="single" w:sz="6" w:space="0" w:color="000000"/>
            </w:tcBorders>
            <w:hideMark/>
          </w:tcPr>
          <w:p w14:paraId="4D620C1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4576565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lock size (8 bytes)</w:t>
            </w:r>
          </w:p>
        </w:tc>
      </w:tr>
    </w:tbl>
    <w:p w14:paraId="0D1DD588"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are not used.</w:t>
      </w:r>
    </w:p>
    <w:p w14:paraId="4C957728" w14:textId="77777777" w:rsidR="00CB4B80" w:rsidRPr="008D76B4" w:rsidRDefault="00CB4B80">
      <w:pPr>
        <w:pStyle w:val="berschrift2"/>
        <w:numPr>
          <w:ilvl w:val="1"/>
          <w:numId w:val="2"/>
        </w:numPr>
        <w:tabs>
          <w:tab w:val="num" w:pos="576"/>
        </w:tabs>
      </w:pPr>
      <w:bookmarkStart w:id="5431" w:name="_Toc228894744"/>
      <w:bookmarkStart w:id="5432" w:name="_Toc228807276"/>
      <w:bookmarkStart w:id="5433" w:name="_Toc370634505"/>
      <w:bookmarkStart w:id="5434" w:name="_Toc391471218"/>
      <w:bookmarkStart w:id="5435" w:name="_Toc395187856"/>
      <w:bookmarkStart w:id="5436" w:name="_Toc416960102"/>
      <w:bookmarkStart w:id="5437" w:name="_Toc8118319"/>
      <w:bookmarkStart w:id="5438" w:name="_Toc30061294"/>
      <w:bookmarkStart w:id="5439" w:name="_Toc90376547"/>
      <w:bookmarkStart w:id="5440" w:name="_Toc111203532"/>
      <w:bookmarkStart w:id="5441" w:name="_Toc148962374"/>
      <w:bookmarkStart w:id="5442" w:name="_Toc195693410"/>
      <w:r w:rsidRPr="008D76B4">
        <w:t>SHA-1</w:t>
      </w:r>
      <w:bookmarkEnd w:id="5364"/>
      <w:bookmarkEnd w:id="5365"/>
      <w:bookmarkEnd w:id="5431"/>
      <w:bookmarkEnd w:id="5432"/>
      <w:bookmarkEnd w:id="5433"/>
      <w:bookmarkEnd w:id="5434"/>
      <w:bookmarkEnd w:id="5435"/>
      <w:bookmarkEnd w:id="5436"/>
      <w:bookmarkEnd w:id="5437"/>
      <w:bookmarkEnd w:id="5438"/>
      <w:bookmarkEnd w:id="5439"/>
      <w:bookmarkEnd w:id="5440"/>
      <w:bookmarkEnd w:id="5441"/>
      <w:bookmarkEnd w:id="5442"/>
    </w:p>
    <w:p w14:paraId="1D090E94" w14:textId="667B2F6E" w:rsidR="00CB4B80" w:rsidRPr="008D76B4" w:rsidRDefault="00CB4B80" w:rsidP="00CB4B80">
      <w:pPr>
        <w:rPr>
          <w:lang w:eastAsia="x-none"/>
        </w:rPr>
      </w:pPr>
      <w:bookmarkStart w:id="5443" w:name="_Toc25853466"/>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38</w:t>
      </w:r>
      <w:r w:rsidRPr="008D76B4">
        <w:rPr>
          <w:i/>
          <w:sz w:val="18"/>
          <w:szCs w:val="18"/>
        </w:rPr>
        <w:fldChar w:fldCharType="end"/>
      </w:r>
      <w:r w:rsidRPr="008D76B4">
        <w:rPr>
          <w:i/>
          <w:sz w:val="18"/>
          <w:szCs w:val="18"/>
        </w:rPr>
        <w:t>, SHA-1 Mechanisms vs. Functions</w:t>
      </w:r>
      <w:bookmarkEnd w:id="5443"/>
    </w:p>
    <w:tbl>
      <w:tblPr>
        <w:tblW w:w="963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287"/>
        <w:gridCol w:w="792"/>
        <w:gridCol w:w="793"/>
        <w:gridCol w:w="793"/>
        <w:gridCol w:w="793"/>
        <w:gridCol w:w="793"/>
        <w:gridCol w:w="793"/>
        <w:gridCol w:w="793"/>
        <w:gridCol w:w="793"/>
      </w:tblGrid>
      <w:tr w:rsidR="0032651F" w:rsidRPr="008D76B4" w14:paraId="16B5C78E" w14:textId="7A58B9C4" w:rsidTr="00262244">
        <w:trPr>
          <w:tblHeader/>
        </w:trPr>
        <w:tc>
          <w:tcPr>
            <w:tcW w:w="3287" w:type="dxa"/>
            <w:tcBorders>
              <w:top w:val="single" w:sz="12" w:space="0" w:color="000000"/>
              <w:left w:val="single" w:sz="12" w:space="0" w:color="000000"/>
              <w:bottom w:val="nil"/>
              <w:right w:val="single" w:sz="6" w:space="0" w:color="000000"/>
            </w:tcBorders>
          </w:tcPr>
          <w:p w14:paraId="7F80FD75" w14:textId="77777777" w:rsidR="00262244" w:rsidRPr="008D76B4" w:rsidRDefault="00262244" w:rsidP="00CD68D4">
            <w:pPr>
              <w:pStyle w:val="TableSmallFont"/>
              <w:jc w:val="left"/>
              <w:rPr>
                <w:rFonts w:ascii="Arial" w:hAnsi="Arial" w:cs="Arial"/>
                <w:sz w:val="20"/>
              </w:rPr>
            </w:pPr>
            <w:bookmarkStart w:id="5444" w:name="_Toc72656394"/>
            <w:bookmarkStart w:id="5445" w:name="_Toc405794903"/>
          </w:p>
        </w:tc>
        <w:tc>
          <w:tcPr>
            <w:tcW w:w="6343" w:type="dxa"/>
            <w:gridSpan w:val="8"/>
            <w:tcBorders>
              <w:top w:val="single" w:sz="12" w:space="0" w:color="000000"/>
              <w:left w:val="single" w:sz="6" w:space="0" w:color="000000"/>
              <w:bottom w:val="single" w:sz="6" w:space="0" w:color="000000"/>
              <w:right w:val="single" w:sz="12" w:space="0" w:color="000000"/>
            </w:tcBorders>
            <w:hideMark/>
          </w:tcPr>
          <w:p w14:paraId="38DB94B5" w14:textId="32C0A96C" w:rsidR="00262244" w:rsidRPr="008D76B4" w:rsidRDefault="00262244" w:rsidP="00CD68D4">
            <w:pPr>
              <w:pStyle w:val="TableSmallFont"/>
              <w:rPr>
                <w:rFonts w:ascii="Arial" w:hAnsi="Arial" w:cs="Arial"/>
                <w:b/>
                <w:sz w:val="20"/>
              </w:rPr>
            </w:pPr>
            <w:r w:rsidRPr="008D76B4">
              <w:rPr>
                <w:rFonts w:ascii="Arial" w:hAnsi="Arial" w:cs="Arial"/>
                <w:b/>
                <w:sz w:val="20"/>
              </w:rPr>
              <w:t>Functions</w:t>
            </w:r>
          </w:p>
        </w:tc>
      </w:tr>
      <w:tr w:rsidR="0032651F" w:rsidRPr="008D76B4" w14:paraId="0A79569F" w14:textId="5AE4AB02" w:rsidTr="00262244">
        <w:trPr>
          <w:tblHeader/>
        </w:trPr>
        <w:tc>
          <w:tcPr>
            <w:tcW w:w="3287" w:type="dxa"/>
            <w:tcBorders>
              <w:top w:val="nil"/>
              <w:left w:val="single" w:sz="12" w:space="0" w:color="000000"/>
              <w:bottom w:val="single" w:sz="6" w:space="0" w:color="000000"/>
              <w:right w:val="single" w:sz="6" w:space="0" w:color="000000"/>
            </w:tcBorders>
          </w:tcPr>
          <w:p w14:paraId="56B56083" w14:textId="77777777" w:rsidR="00262244" w:rsidRPr="008D76B4" w:rsidRDefault="00262244" w:rsidP="00CD68D4">
            <w:pPr>
              <w:pStyle w:val="TableSmallFont"/>
              <w:jc w:val="left"/>
              <w:rPr>
                <w:rFonts w:ascii="Arial" w:hAnsi="Arial" w:cs="Arial"/>
                <w:b/>
                <w:sz w:val="20"/>
              </w:rPr>
            </w:pPr>
          </w:p>
          <w:p w14:paraId="074457D6" w14:textId="77777777" w:rsidR="00262244" w:rsidRPr="008D76B4" w:rsidRDefault="00262244" w:rsidP="00CD68D4">
            <w:pPr>
              <w:pStyle w:val="TableSmallFont"/>
              <w:jc w:val="left"/>
              <w:rPr>
                <w:rFonts w:ascii="Arial" w:hAnsi="Arial" w:cs="Arial"/>
                <w:b/>
                <w:sz w:val="20"/>
              </w:rPr>
            </w:pPr>
            <w:r w:rsidRPr="008D76B4">
              <w:rPr>
                <w:rFonts w:ascii="Arial" w:hAnsi="Arial" w:cs="Arial"/>
                <w:b/>
                <w:sz w:val="20"/>
              </w:rPr>
              <w:t>Mechanism</w:t>
            </w:r>
          </w:p>
        </w:tc>
        <w:tc>
          <w:tcPr>
            <w:tcW w:w="792" w:type="dxa"/>
            <w:tcBorders>
              <w:top w:val="single" w:sz="6" w:space="0" w:color="000000"/>
              <w:left w:val="single" w:sz="6" w:space="0" w:color="000000"/>
              <w:bottom w:val="single" w:sz="6" w:space="0" w:color="000000"/>
              <w:right w:val="single" w:sz="6" w:space="0" w:color="000000"/>
            </w:tcBorders>
            <w:hideMark/>
          </w:tcPr>
          <w:p w14:paraId="63EA62D7" w14:textId="77777777" w:rsidR="00262244" w:rsidRPr="008D76B4" w:rsidRDefault="00262244" w:rsidP="00CD68D4">
            <w:pPr>
              <w:pStyle w:val="TableSmallFont"/>
              <w:rPr>
                <w:rFonts w:ascii="Arial" w:hAnsi="Arial" w:cs="Arial"/>
                <w:b/>
                <w:sz w:val="20"/>
              </w:rPr>
            </w:pPr>
            <w:r w:rsidRPr="008D76B4">
              <w:rPr>
                <w:rFonts w:ascii="Arial" w:hAnsi="Arial" w:cs="Arial"/>
                <w:b/>
                <w:sz w:val="20"/>
              </w:rPr>
              <w:t>Encrypt</w:t>
            </w:r>
          </w:p>
          <w:p w14:paraId="31DEB17E"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474BEB04" w14:textId="77777777" w:rsidR="00262244" w:rsidRPr="008D76B4" w:rsidRDefault="00262244" w:rsidP="00CD68D4">
            <w:pPr>
              <w:pStyle w:val="TableSmallFont"/>
              <w:rPr>
                <w:rFonts w:ascii="Arial" w:hAnsi="Arial" w:cs="Arial"/>
                <w:b/>
                <w:sz w:val="20"/>
              </w:rPr>
            </w:pPr>
            <w:r w:rsidRPr="008D76B4">
              <w:rPr>
                <w:rFonts w:ascii="Arial" w:hAnsi="Arial" w:cs="Arial"/>
                <w:b/>
                <w:sz w:val="20"/>
              </w:rPr>
              <w:t>Decrypt</w:t>
            </w:r>
          </w:p>
        </w:tc>
        <w:tc>
          <w:tcPr>
            <w:tcW w:w="793" w:type="dxa"/>
            <w:tcBorders>
              <w:top w:val="single" w:sz="6" w:space="0" w:color="000000"/>
              <w:left w:val="single" w:sz="6" w:space="0" w:color="000000"/>
              <w:bottom w:val="single" w:sz="6" w:space="0" w:color="000000"/>
              <w:right w:val="single" w:sz="6" w:space="0" w:color="000000"/>
            </w:tcBorders>
            <w:hideMark/>
          </w:tcPr>
          <w:p w14:paraId="4683D3CA" w14:textId="77777777" w:rsidR="00262244" w:rsidRPr="008D76B4" w:rsidRDefault="00262244" w:rsidP="00CD68D4">
            <w:pPr>
              <w:pStyle w:val="TableSmallFont"/>
              <w:rPr>
                <w:rFonts w:ascii="Arial" w:hAnsi="Arial" w:cs="Arial"/>
                <w:b/>
                <w:sz w:val="20"/>
              </w:rPr>
            </w:pPr>
            <w:r w:rsidRPr="008D76B4">
              <w:rPr>
                <w:rFonts w:ascii="Arial" w:hAnsi="Arial" w:cs="Arial"/>
                <w:b/>
                <w:sz w:val="20"/>
              </w:rPr>
              <w:t>Sign</w:t>
            </w:r>
          </w:p>
          <w:p w14:paraId="4A60D655"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000B4E94" w14:textId="77777777" w:rsidR="00262244" w:rsidRPr="008D76B4" w:rsidRDefault="00262244" w:rsidP="00CD68D4">
            <w:pPr>
              <w:pStyle w:val="TableSmallFont"/>
              <w:rPr>
                <w:rFonts w:ascii="Arial" w:hAnsi="Arial" w:cs="Arial"/>
                <w:b/>
                <w:sz w:val="20"/>
              </w:rPr>
            </w:pPr>
            <w:r w:rsidRPr="008D76B4">
              <w:rPr>
                <w:rFonts w:ascii="Arial" w:hAnsi="Arial" w:cs="Arial"/>
                <w:b/>
                <w:sz w:val="20"/>
              </w:rPr>
              <w:t>Verify</w:t>
            </w:r>
          </w:p>
        </w:tc>
        <w:tc>
          <w:tcPr>
            <w:tcW w:w="793" w:type="dxa"/>
            <w:tcBorders>
              <w:top w:val="single" w:sz="6" w:space="0" w:color="000000"/>
              <w:left w:val="single" w:sz="6" w:space="0" w:color="000000"/>
              <w:bottom w:val="single" w:sz="6" w:space="0" w:color="000000"/>
              <w:right w:val="single" w:sz="6" w:space="0" w:color="000000"/>
            </w:tcBorders>
            <w:hideMark/>
          </w:tcPr>
          <w:p w14:paraId="65C9298E" w14:textId="79A80B2A"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714C09A5"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15CC0035" w14:textId="457EDE64" w:rsidR="00262244" w:rsidRPr="008D76B4" w:rsidRDefault="002C2C8C"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93" w:type="dxa"/>
            <w:tcBorders>
              <w:top w:val="single" w:sz="6" w:space="0" w:color="000000"/>
              <w:left w:val="single" w:sz="6" w:space="0" w:color="000000"/>
              <w:bottom w:val="single" w:sz="6" w:space="0" w:color="000000"/>
              <w:right w:val="single" w:sz="6" w:space="0" w:color="000000"/>
            </w:tcBorders>
          </w:tcPr>
          <w:p w14:paraId="4E30AD1F" w14:textId="77777777" w:rsidR="00262244" w:rsidRPr="008D76B4" w:rsidRDefault="00262244" w:rsidP="00CD68D4">
            <w:pPr>
              <w:pStyle w:val="TableSmallFont"/>
              <w:rPr>
                <w:rFonts w:ascii="Arial" w:hAnsi="Arial" w:cs="Arial"/>
                <w:b/>
                <w:sz w:val="20"/>
              </w:rPr>
            </w:pPr>
          </w:p>
          <w:p w14:paraId="3C6E5D1F" w14:textId="77777777" w:rsidR="00262244" w:rsidRPr="008D76B4" w:rsidRDefault="00262244" w:rsidP="00CD68D4">
            <w:pPr>
              <w:pStyle w:val="TableSmallFont"/>
              <w:rPr>
                <w:rFonts w:ascii="Arial" w:hAnsi="Arial" w:cs="Arial"/>
                <w:b/>
                <w:sz w:val="20"/>
              </w:rPr>
            </w:pPr>
            <w:r w:rsidRPr="008D76B4">
              <w:rPr>
                <w:rFonts w:ascii="Arial" w:hAnsi="Arial" w:cs="Arial"/>
                <w:b/>
                <w:sz w:val="20"/>
              </w:rPr>
              <w:t>Digest</w:t>
            </w:r>
          </w:p>
        </w:tc>
        <w:tc>
          <w:tcPr>
            <w:tcW w:w="793" w:type="dxa"/>
            <w:tcBorders>
              <w:top w:val="single" w:sz="6" w:space="0" w:color="000000"/>
              <w:left w:val="single" w:sz="6" w:space="0" w:color="000000"/>
              <w:bottom w:val="single" w:sz="6" w:space="0" w:color="000000"/>
              <w:right w:val="single" w:sz="6" w:space="0" w:color="000000"/>
            </w:tcBorders>
            <w:hideMark/>
          </w:tcPr>
          <w:p w14:paraId="70F74673" w14:textId="77777777" w:rsidR="00262244" w:rsidRPr="008D76B4" w:rsidRDefault="00262244" w:rsidP="00CD68D4">
            <w:pPr>
              <w:pStyle w:val="TableSmallFont"/>
              <w:rPr>
                <w:rFonts w:ascii="Arial" w:hAnsi="Arial" w:cs="Arial"/>
                <w:b/>
                <w:sz w:val="20"/>
              </w:rPr>
            </w:pPr>
            <w:r w:rsidRPr="008D76B4">
              <w:rPr>
                <w:rFonts w:ascii="Arial" w:hAnsi="Arial" w:cs="Arial"/>
                <w:b/>
                <w:sz w:val="20"/>
              </w:rPr>
              <w:t>Gen.</w:t>
            </w:r>
          </w:p>
          <w:p w14:paraId="5956A1F6" w14:textId="77777777" w:rsidR="00262244" w:rsidRPr="008D76B4" w:rsidRDefault="00262244" w:rsidP="00CD68D4">
            <w:pPr>
              <w:pStyle w:val="TableSmallFont"/>
              <w:rPr>
                <w:rFonts w:ascii="Arial" w:hAnsi="Arial" w:cs="Arial"/>
                <w:b/>
                <w:sz w:val="20"/>
              </w:rPr>
            </w:pPr>
            <w:r w:rsidRPr="008D76B4">
              <w:rPr>
                <w:rFonts w:ascii="Arial" w:hAnsi="Arial" w:cs="Arial"/>
                <w:b/>
                <w:sz w:val="20"/>
              </w:rPr>
              <w:t xml:space="preserve"> Key/</w:t>
            </w:r>
          </w:p>
          <w:p w14:paraId="6B9041B1" w14:textId="77777777" w:rsidR="00262244" w:rsidRPr="008D76B4" w:rsidRDefault="00262244" w:rsidP="00CD68D4">
            <w:pPr>
              <w:pStyle w:val="TableSmallFont"/>
              <w:rPr>
                <w:rFonts w:ascii="Arial" w:hAnsi="Arial" w:cs="Arial"/>
                <w:b/>
                <w:sz w:val="20"/>
              </w:rPr>
            </w:pPr>
            <w:r w:rsidRPr="008D76B4">
              <w:rPr>
                <w:rFonts w:ascii="Arial" w:hAnsi="Arial" w:cs="Arial"/>
                <w:b/>
                <w:sz w:val="20"/>
              </w:rPr>
              <w:t>Key</w:t>
            </w:r>
          </w:p>
          <w:p w14:paraId="18350FA6" w14:textId="77777777" w:rsidR="00262244" w:rsidRPr="008D76B4" w:rsidRDefault="00262244" w:rsidP="00CD68D4">
            <w:pPr>
              <w:pStyle w:val="TableSmallFont"/>
              <w:rPr>
                <w:rFonts w:ascii="Arial" w:hAnsi="Arial" w:cs="Arial"/>
                <w:b/>
                <w:sz w:val="20"/>
              </w:rPr>
            </w:pPr>
            <w:r w:rsidRPr="008D76B4">
              <w:rPr>
                <w:rFonts w:ascii="Arial" w:hAnsi="Arial" w:cs="Arial"/>
                <w:b/>
                <w:sz w:val="20"/>
              </w:rPr>
              <w:t>Pair</w:t>
            </w:r>
          </w:p>
        </w:tc>
        <w:tc>
          <w:tcPr>
            <w:tcW w:w="793" w:type="dxa"/>
            <w:tcBorders>
              <w:top w:val="single" w:sz="6" w:space="0" w:color="000000"/>
              <w:left w:val="single" w:sz="6" w:space="0" w:color="000000"/>
              <w:bottom w:val="single" w:sz="6" w:space="0" w:color="000000"/>
              <w:right w:val="single" w:sz="6" w:space="0" w:color="000000"/>
            </w:tcBorders>
            <w:hideMark/>
          </w:tcPr>
          <w:p w14:paraId="46A61FF5" w14:textId="77777777" w:rsidR="00262244" w:rsidRPr="008D76B4" w:rsidRDefault="00262244" w:rsidP="00CD68D4">
            <w:pPr>
              <w:pStyle w:val="TableSmallFont"/>
              <w:rPr>
                <w:rFonts w:ascii="Arial" w:hAnsi="Arial" w:cs="Arial"/>
                <w:b/>
                <w:sz w:val="20"/>
              </w:rPr>
            </w:pPr>
            <w:r w:rsidRPr="008D76B4">
              <w:rPr>
                <w:rFonts w:ascii="Arial" w:hAnsi="Arial" w:cs="Arial"/>
                <w:b/>
                <w:sz w:val="20"/>
              </w:rPr>
              <w:t>Wrap</w:t>
            </w:r>
          </w:p>
          <w:p w14:paraId="6E24CCDF" w14:textId="77777777" w:rsidR="00262244" w:rsidRPr="008D76B4" w:rsidRDefault="00262244" w:rsidP="00CD68D4">
            <w:pPr>
              <w:pStyle w:val="TableSmallFont"/>
              <w:rPr>
                <w:rFonts w:ascii="Arial" w:hAnsi="Arial" w:cs="Arial"/>
                <w:b/>
                <w:sz w:val="20"/>
              </w:rPr>
            </w:pPr>
            <w:r w:rsidRPr="008D76B4">
              <w:rPr>
                <w:rFonts w:ascii="Arial" w:hAnsi="Arial" w:cs="Arial"/>
                <w:b/>
                <w:sz w:val="20"/>
              </w:rPr>
              <w:t>&amp;</w:t>
            </w:r>
          </w:p>
          <w:p w14:paraId="14D4832C" w14:textId="77777777" w:rsidR="00262244" w:rsidRPr="008D76B4" w:rsidRDefault="00262244" w:rsidP="00CD68D4">
            <w:pPr>
              <w:pStyle w:val="TableSmallFont"/>
              <w:rPr>
                <w:rFonts w:ascii="Arial" w:hAnsi="Arial" w:cs="Arial"/>
                <w:b/>
                <w:sz w:val="20"/>
              </w:rPr>
            </w:pPr>
            <w:r w:rsidRPr="008D76B4">
              <w:rPr>
                <w:rFonts w:ascii="Arial" w:hAnsi="Arial" w:cs="Arial"/>
                <w:b/>
                <w:sz w:val="20"/>
              </w:rPr>
              <w:t>Unwrap</w:t>
            </w:r>
          </w:p>
        </w:tc>
        <w:tc>
          <w:tcPr>
            <w:tcW w:w="793" w:type="dxa"/>
            <w:tcBorders>
              <w:top w:val="single" w:sz="6" w:space="0" w:color="000000"/>
              <w:left w:val="single" w:sz="6" w:space="0" w:color="000000"/>
              <w:bottom w:val="single" w:sz="6" w:space="0" w:color="000000"/>
              <w:right w:val="single" w:sz="6" w:space="0" w:color="000000"/>
            </w:tcBorders>
          </w:tcPr>
          <w:p w14:paraId="37B8E1B6" w14:textId="77777777" w:rsidR="00262244" w:rsidRPr="008D76B4" w:rsidRDefault="00262244" w:rsidP="00CD68D4">
            <w:pPr>
              <w:pStyle w:val="TableSmallFont"/>
              <w:rPr>
                <w:rFonts w:ascii="Arial" w:hAnsi="Arial" w:cs="Arial"/>
                <w:b/>
                <w:sz w:val="20"/>
              </w:rPr>
            </w:pPr>
          </w:p>
          <w:p w14:paraId="4AB7DBD5" w14:textId="77777777" w:rsidR="00262244" w:rsidRPr="008D76B4" w:rsidRDefault="00262244" w:rsidP="00CD68D4">
            <w:pPr>
              <w:pStyle w:val="TableSmallFont"/>
              <w:rPr>
                <w:rFonts w:ascii="Arial" w:hAnsi="Arial" w:cs="Arial"/>
                <w:b/>
                <w:sz w:val="20"/>
              </w:rPr>
            </w:pPr>
            <w:r w:rsidRPr="008D76B4">
              <w:rPr>
                <w:rFonts w:ascii="Arial" w:hAnsi="Arial" w:cs="Arial"/>
                <w:b/>
                <w:sz w:val="20"/>
              </w:rPr>
              <w:t>Derive</w:t>
            </w:r>
          </w:p>
        </w:tc>
        <w:tc>
          <w:tcPr>
            <w:tcW w:w="793" w:type="dxa"/>
            <w:tcBorders>
              <w:top w:val="single" w:sz="6" w:space="0" w:color="000000"/>
              <w:left w:val="single" w:sz="6" w:space="0" w:color="000000"/>
              <w:bottom w:val="single" w:sz="6" w:space="0" w:color="000000"/>
              <w:right w:val="single" w:sz="12" w:space="0" w:color="000000"/>
            </w:tcBorders>
          </w:tcPr>
          <w:p w14:paraId="5CAFC819" w14:textId="77777777" w:rsidR="00262244" w:rsidRPr="00DD46EF" w:rsidRDefault="00262244" w:rsidP="0026224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5E9C5646" w14:textId="77777777" w:rsidR="00262244" w:rsidRPr="00DD46EF" w:rsidRDefault="00262244" w:rsidP="00262244">
            <w:pPr>
              <w:pStyle w:val="TableSmallFont"/>
              <w:rPr>
                <w:rFonts w:ascii="Arial" w:hAnsi="Arial" w:cs="Arial"/>
                <w:b/>
                <w:sz w:val="20"/>
              </w:rPr>
            </w:pPr>
            <w:r w:rsidRPr="00DD46EF">
              <w:rPr>
                <w:rFonts w:ascii="Arial" w:hAnsi="Arial" w:cs="Arial"/>
                <w:b/>
                <w:sz w:val="20"/>
              </w:rPr>
              <w:t>&amp;</w:t>
            </w:r>
          </w:p>
          <w:p w14:paraId="118161F7" w14:textId="2EA6AA8D" w:rsidR="00262244" w:rsidRPr="008D76B4" w:rsidRDefault="00262244" w:rsidP="00262244">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0C540364" w14:textId="2B980C56" w:rsidTr="00262244">
        <w:tc>
          <w:tcPr>
            <w:tcW w:w="3287" w:type="dxa"/>
            <w:tcBorders>
              <w:top w:val="single" w:sz="6" w:space="0" w:color="000000"/>
              <w:left w:val="single" w:sz="12" w:space="0" w:color="000000"/>
              <w:bottom w:val="single" w:sz="6" w:space="0" w:color="000000"/>
              <w:right w:val="single" w:sz="6" w:space="0" w:color="000000"/>
            </w:tcBorders>
            <w:hideMark/>
          </w:tcPr>
          <w:p w14:paraId="6BFCB5E0"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SHA_1</w:t>
            </w:r>
          </w:p>
        </w:tc>
        <w:tc>
          <w:tcPr>
            <w:tcW w:w="792" w:type="dxa"/>
            <w:tcBorders>
              <w:top w:val="single" w:sz="6" w:space="0" w:color="000000"/>
              <w:left w:val="single" w:sz="6" w:space="0" w:color="000000"/>
              <w:bottom w:val="single" w:sz="6" w:space="0" w:color="000000"/>
              <w:right w:val="single" w:sz="6" w:space="0" w:color="000000"/>
            </w:tcBorders>
          </w:tcPr>
          <w:p w14:paraId="58DA4158"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tcPr>
          <w:p w14:paraId="4809A742"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tcPr>
          <w:p w14:paraId="35626419"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hideMark/>
          </w:tcPr>
          <w:p w14:paraId="1AA6D3BF"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93" w:type="dxa"/>
            <w:tcBorders>
              <w:top w:val="single" w:sz="6" w:space="0" w:color="000000"/>
              <w:left w:val="single" w:sz="6" w:space="0" w:color="000000"/>
              <w:bottom w:val="single" w:sz="6" w:space="0" w:color="000000"/>
              <w:right w:val="single" w:sz="6" w:space="0" w:color="000000"/>
            </w:tcBorders>
          </w:tcPr>
          <w:p w14:paraId="0D1616DD"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tcPr>
          <w:p w14:paraId="2377D2E9"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tcPr>
          <w:p w14:paraId="46E2F814"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12" w:space="0" w:color="000000"/>
            </w:tcBorders>
          </w:tcPr>
          <w:p w14:paraId="031DFD49" w14:textId="77777777" w:rsidR="00262244" w:rsidRPr="008D76B4" w:rsidRDefault="00262244" w:rsidP="00CD68D4">
            <w:pPr>
              <w:pStyle w:val="TableSmallFont"/>
              <w:keepNext w:val="0"/>
              <w:rPr>
                <w:rFonts w:ascii="Arial" w:hAnsi="Arial" w:cs="Arial"/>
                <w:sz w:val="20"/>
              </w:rPr>
            </w:pPr>
          </w:p>
        </w:tc>
      </w:tr>
      <w:tr w:rsidR="0032651F" w:rsidRPr="008D76B4" w14:paraId="7D45BF64" w14:textId="308A9C48" w:rsidTr="00262244">
        <w:trPr>
          <w:trHeight w:val="291"/>
        </w:trPr>
        <w:tc>
          <w:tcPr>
            <w:tcW w:w="3287" w:type="dxa"/>
            <w:tcBorders>
              <w:top w:val="single" w:sz="6" w:space="0" w:color="000000"/>
              <w:left w:val="single" w:sz="12" w:space="0" w:color="000000"/>
              <w:bottom w:val="single" w:sz="6" w:space="0" w:color="000000"/>
              <w:right w:val="single" w:sz="6" w:space="0" w:color="000000"/>
            </w:tcBorders>
            <w:hideMark/>
          </w:tcPr>
          <w:p w14:paraId="0E12CAEE"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SHA_1_HMAC_GENERAL</w:t>
            </w:r>
          </w:p>
        </w:tc>
        <w:tc>
          <w:tcPr>
            <w:tcW w:w="792" w:type="dxa"/>
            <w:tcBorders>
              <w:top w:val="single" w:sz="6" w:space="0" w:color="000000"/>
              <w:left w:val="single" w:sz="6" w:space="0" w:color="000000"/>
              <w:bottom w:val="single" w:sz="6" w:space="0" w:color="000000"/>
              <w:right w:val="single" w:sz="6" w:space="0" w:color="000000"/>
            </w:tcBorders>
          </w:tcPr>
          <w:p w14:paraId="01FFB766"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hideMark/>
          </w:tcPr>
          <w:p w14:paraId="4A2B7A9A"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93" w:type="dxa"/>
            <w:tcBorders>
              <w:top w:val="single" w:sz="6" w:space="0" w:color="000000"/>
              <w:left w:val="single" w:sz="6" w:space="0" w:color="000000"/>
              <w:bottom w:val="single" w:sz="6" w:space="0" w:color="000000"/>
              <w:right w:val="single" w:sz="6" w:space="0" w:color="000000"/>
            </w:tcBorders>
          </w:tcPr>
          <w:p w14:paraId="010B48C8"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tcPr>
          <w:p w14:paraId="28F3DB2D"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tcPr>
          <w:p w14:paraId="2E2C21DF"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tcPr>
          <w:p w14:paraId="6E1C22CA"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tcPr>
          <w:p w14:paraId="486F9F79"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12" w:space="0" w:color="000000"/>
            </w:tcBorders>
          </w:tcPr>
          <w:p w14:paraId="509A49EE" w14:textId="77777777" w:rsidR="00262244" w:rsidRPr="008D76B4" w:rsidRDefault="00262244" w:rsidP="00CD68D4">
            <w:pPr>
              <w:pStyle w:val="TableSmallFont"/>
              <w:keepNext w:val="0"/>
              <w:rPr>
                <w:rFonts w:ascii="Arial" w:hAnsi="Arial" w:cs="Arial"/>
                <w:sz w:val="20"/>
              </w:rPr>
            </w:pPr>
          </w:p>
        </w:tc>
      </w:tr>
      <w:tr w:rsidR="0032651F" w:rsidRPr="008D76B4" w14:paraId="72B25EFE" w14:textId="4A12FCC9" w:rsidTr="00262244">
        <w:tc>
          <w:tcPr>
            <w:tcW w:w="3287" w:type="dxa"/>
            <w:tcBorders>
              <w:top w:val="single" w:sz="6" w:space="0" w:color="000000"/>
              <w:left w:val="single" w:sz="12" w:space="0" w:color="000000"/>
              <w:bottom w:val="single" w:sz="6" w:space="0" w:color="000000"/>
              <w:right w:val="single" w:sz="6" w:space="0" w:color="000000"/>
            </w:tcBorders>
            <w:hideMark/>
          </w:tcPr>
          <w:p w14:paraId="77CC68BE" w14:textId="77777777" w:rsidR="00262244" w:rsidRPr="008D76B4" w:rsidRDefault="00262244" w:rsidP="00CD68D4">
            <w:pPr>
              <w:pStyle w:val="TableSmallFont"/>
              <w:keepNext w:val="0"/>
              <w:jc w:val="left"/>
              <w:rPr>
                <w:rFonts w:ascii="Arial" w:hAnsi="Arial" w:cs="Arial"/>
                <w:sz w:val="20"/>
              </w:rPr>
            </w:pPr>
            <w:r w:rsidRPr="008D76B4">
              <w:rPr>
                <w:rFonts w:ascii="Arial" w:hAnsi="Arial" w:cs="Arial"/>
                <w:sz w:val="20"/>
              </w:rPr>
              <w:t>CKM_SHA_1_HMAC</w:t>
            </w:r>
          </w:p>
        </w:tc>
        <w:tc>
          <w:tcPr>
            <w:tcW w:w="792" w:type="dxa"/>
            <w:tcBorders>
              <w:top w:val="single" w:sz="6" w:space="0" w:color="000000"/>
              <w:left w:val="single" w:sz="6" w:space="0" w:color="000000"/>
              <w:bottom w:val="single" w:sz="6" w:space="0" w:color="000000"/>
              <w:right w:val="single" w:sz="6" w:space="0" w:color="000000"/>
            </w:tcBorders>
          </w:tcPr>
          <w:p w14:paraId="77DB4651"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hideMark/>
          </w:tcPr>
          <w:p w14:paraId="32259706" w14:textId="77777777" w:rsidR="00262244" w:rsidRPr="008D76B4" w:rsidRDefault="00262244" w:rsidP="00CD68D4">
            <w:pPr>
              <w:pStyle w:val="TableSmallFont"/>
              <w:keepNext w:val="0"/>
              <w:rPr>
                <w:rFonts w:ascii="Arial" w:hAnsi="Arial" w:cs="Arial"/>
                <w:sz w:val="20"/>
              </w:rPr>
            </w:pPr>
            <w:r w:rsidRPr="008D76B4">
              <w:rPr>
                <w:rFonts w:ascii="Arial" w:hAnsi="Arial" w:cs="Arial"/>
                <w:sz w:val="20"/>
              </w:rPr>
              <w:sym w:font="Wingdings" w:char="F0FC"/>
            </w:r>
          </w:p>
        </w:tc>
        <w:tc>
          <w:tcPr>
            <w:tcW w:w="793" w:type="dxa"/>
            <w:tcBorders>
              <w:top w:val="single" w:sz="6" w:space="0" w:color="000000"/>
              <w:left w:val="single" w:sz="6" w:space="0" w:color="000000"/>
              <w:bottom w:val="single" w:sz="6" w:space="0" w:color="000000"/>
              <w:right w:val="single" w:sz="6" w:space="0" w:color="000000"/>
            </w:tcBorders>
          </w:tcPr>
          <w:p w14:paraId="671F95EC"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tcPr>
          <w:p w14:paraId="41C76948"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tcPr>
          <w:p w14:paraId="1A1ED43D"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tcPr>
          <w:p w14:paraId="2BC0DCE9"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6" w:space="0" w:color="000000"/>
            </w:tcBorders>
          </w:tcPr>
          <w:p w14:paraId="20E7ABB1" w14:textId="77777777" w:rsidR="00262244" w:rsidRPr="008D76B4" w:rsidRDefault="00262244" w:rsidP="00CD68D4">
            <w:pPr>
              <w:pStyle w:val="TableSmallFont"/>
              <w:keepNext w:val="0"/>
              <w:rPr>
                <w:rFonts w:ascii="Arial" w:hAnsi="Arial" w:cs="Arial"/>
                <w:sz w:val="20"/>
              </w:rPr>
            </w:pPr>
          </w:p>
        </w:tc>
        <w:tc>
          <w:tcPr>
            <w:tcW w:w="793" w:type="dxa"/>
            <w:tcBorders>
              <w:top w:val="single" w:sz="6" w:space="0" w:color="000000"/>
              <w:left w:val="single" w:sz="6" w:space="0" w:color="000000"/>
              <w:bottom w:val="single" w:sz="6" w:space="0" w:color="000000"/>
              <w:right w:val="single" w:sz="12" w:space="0" w:color="000000"/>
            </w:tcBorders>
          </w:tcPr>
          <w:p w14:paraId="5578963E" w14:textId="77777777" w:rsidR="00262244" w:rsidRPr="008D76B4" w:rsidRDefault="00262244" w:rsidP="00CD68D4">
            <w:pPr>
              <w:pStyle w:val="TableSmallFont"/>
              <w:keepNext w:val="0"/>
              <w:rPr>
                <w:rFonts w:ascii="Arial" w:hAnsi="Arial" w:cs="Arial"/>
                <w:sz w:val="20"/>
              </w:rPr>
            </w:pPr>
          </w:p>
        </w:tc>
      </w:tr>
      <w:tr w:rsidR="0032651F" w:rsidRPr="008D76B4" w14:paraId="3AAAA598" w14:textId="0E289F98" w:rsidTr="00262244">
        <w:tc>
          <w:tcPr>
            <w:tcW w:w="3287" w:type="dxa"/>
            <w:tcBorders>
              <w:top w:val="single" w:sz="6" w:space="0" w:color="000000"/>
              <w:left w:val="single" w:sz="12" w:space="0" w:color="000000"/>
              <w:bottom w:val="single" w:sz="6" w:space="0" w:color="000000"/>
              <w:right w:val="single" w:sz="6" w:space="0" w:color="000000"/>
            </w:tcBorders>
            <w:hideMark/>
          </w:tcPr>
          <w:p w14:paraId="3FF3313B" w14:textId="77777777" w:rsidR="00262244" w:rsidRPr="008D76B4" w:rsidRDefault="00262244" w:rsidP="00CD68D4">
            <w:pPr>
              <w:pStyle w:val="TableSmallFont"/>
              <w:keepNext w:val="0"/>
              <w:jc w:val="left"/>
              <w:rPr>
                <w:rFonts w:ascii="Calibri" w:hAnsi="Calibri"/>
                <w:sz w:val="20"/>
              </w:rPr>
            </w:pPr>
            <w:r w:rsidRPr="008D76B4">
              <w:rPr>
                <w:rFonts w:ascii="Arial" w:hAnsi="Arial"/>
                <w:sz w:val="20"/>
              </w:rPr>
              <w:t>CKM_SHA1_KEY_DERIVATION</w:t>
            </w:r>
          </w:p>
        </w:tc>
        <w:tc>
          <w:tcPr>
            <w:tcW w:w="792" w:type="dxa"/>
            <w:tcBorders>
              <w:top w:val="single" w:sz="6" w:space="0" w:color="000000"/>
              <w:left w:val="single" w:sz="6" w:space="0" w:color="000000"/>
              <w:bottom w:val="single" w:sz="6" w:space="0" w:color="000000"/>
              <w:right w:val="single" w:sz="6" w:space="0" w:color="000000"/>
            </w:tcBorders>
          </w:tcPr>
          <w:p w14:paraId="6FB4811E" w14:textId="77777777" w:rsidR="00262244" w:rsidRPr="008D76B4" w:rsidRDefault="00262244" w:rsidP="00CD68D4">
            <w:pPr>
              <w:pStyle w:val="TableSmallFont"/>
              <w:keepNext w:val="0"/>
              <w:rPr>
                <w:rFonts w:ascii="Calibri" w:hAnsi="Calibri"/>
              </w:rPr>
            </w:pPr>
          </w:p>
        </w:tc>
        <w:tc>
          <w:tcPr>
            <w:tcW w:w="793" w:type="dxa"/>
            <w:tcBorders>
              <w:top w:val="single" w:sz="6" w:space="0" w:color="000000"/>
              <w:left w:val="single" w:sz="6" w:space="0" w:color="000000"/>
              <w:bottom w:val="single" w:sz="6" w:space="0" w:color="000000"/>
              <w:right w:val="single" w:sz="6" w:space="0" w:color="000000"/>
            </w:tcBorders>
          </w:tcPr>
          <w:p w14:paraId="7ACA502F" w14:textId="77777777" w:rsidR="00262244" w:rsidRPr="008D76B4" w:rsidRDefault="00262244" w:rsidP="00CD68D4">
            <w:pPr>
              <w:pStyle w:val="TableSmallFont"/>
              <w:keepNext w:val="0"/>
              <w:rPr>
                <w:rFonts w:ascii="Calibri" w:hAnsi="Calibri"/>
              </w:rPr>
            </w:pPr>
          </w:p>
        </w:tc>
        <w:tc>
          <w:tcPr>
            <w:tcW w:w="793" w:type="dxa"/>
            <w:tcBorders>
              <w:top w:val="single" w:sz="6" w:space="0" w:color="000000"/>
              <w:left w:val="single" w:sz="6" w:space="0" w:color="000000"/>
              <w:bottom w:val="single" w:sz="6" w:space="0" w:color="000000"/>
              <w:right w:val="single" w:sz="6" w:space="0" w:color="000000"/>
            </w:tcBorders>
          </w:tcPr>
          <w:p w14:paraId="3E7317AE" w14:textId="77777777" w:rsidR="00262244" w:rsidRPr="008D76B4" w:rsidRDefault="00262244" w:rsidP="00CD68D4">
            <w:pPr>
              <w:pStyle w:val="TableSmallFont"/>
              <w:keepNext w:val="0"/>
              <w:rPr>
                <w:rFonts w:ascii="Calibri" w:hAnsi="Calibri"/>
              </w:rPr>
            </w:pPr>
          </w:p>
        </w:tc>
        <w:tc>
          <w:tcPr>
            <w:tcW w:w="793" w:type="dxa"/>
            <w:tcBorders>
              <w:top w:val="single" w:sz="6" w:space="0" w:color="000000"/>
              <w:left w:val="single" w:sz="6" w:space="0" w:color="000000"/>
              <w:bottom w:val="single" w:sz="6" w:space="0" w:color="000000"/>
              <w:right w:val="single" w:sz="6" w:space="0" w:color="000000"/>
            </w:tcBorders>
          </w:tcPr>
          <w:p w14:paraId="60604ABF" w14:textId="77777777" w:rsidR="00262244" w:rsidRPr="008D76B4" w:rsidRDefault="00262244" w:rsidP="00CD68D4">
            <w:pPr>
              <w:pStyle w:val="TableSmallFont"/>
              <w:keepNext w:val="0"/>
              <w:rPr>
                <w:rFonts w:ascii="Calibri" w:hAnsi="Calibri"/>
              </w:rPr>
            </w:pPr>
          </w:p>
        </w:tc>
        <w:tc>
          <w:tcPr>
            <w:tcW w:w="793" w:type="dxa"/>
            <w:tcBorders>
              <w:top w:val="single" w:sz="6" w:space="0" w:color="000000"/>
              <w:left w:val="single" w:sz="6" w:space="0" w:color="000000"/>
              <w:bottom w:val="single" w:sz="6" w:space="0" w:color="000000"/>
              <w:right w:val="single" w:sz="6" w:space="0" w:color="000000"/>
            </w:tcBorders>
          </w:tcPr>
          <w:p w14:paraId="692067BD" w14:textId="77777777" w:rsidR="00262244" w:rsidRPr="008D76B4" w:rsidRDefault="00262244" w:rsidP="00CD68D4">
            <w:pPr>
              <w:pStyle w:val="TableSmallFont"/>
              <w:keepNext w:val="0"/>
              <w:rPr>
                <w:rFonts w:ascii="Calibri" w:hAnsi="Calibri"/>
              </w:rPr>
            </w:pPr>
          </w:p>
        </w:tc>
        <w:tc>
          <w:tcPr>
            <w:tcW w:w="793" w:type="dxa"/>
            <w:tcBorders>
              <w:top w:val="single" w:sz="6" w:space="0" w:color="000000"/>
              <w:left w:val="single" w:sz="6" w:space="0" w:color="000000"/>
              <w:bottom w:val="single" w:sz="6" w:space="0" w:color="000000"/>
              <w:right w:val="single" w:sz="6" w:space="0" w:color="000000"/>
            </w:tcBorders>
          </w:tcPr>
          <w:p w14:paraId="1B389C26" w14:textId="77777777" w:rsidR="00262244" w:rsidRPr="008D76B4" w:rsidRDefault="00262244" w:rsidP="00CD68D4">
            <w:pPr>
              <w:pStyle w:val="TableSmallFont"/>
              <w:keepNext w:val="0"/>
              <w:rPr>
                <w:rFonts w:ascii="Calibri" w:hAnsi="Calibri"/>
              </w:rPr>
            </w:pPr>
          </w:p>
        </w:tc>
        <w:tc>
          <w:tcPr>
            <w:tcW w:w="793" w:type="dxa"/>
            <w:tcBorders>
              <w:top w:val="single" w:sz="6" w:space="0" w:color="000000"/>
              <w:left w:val="single" w:sz="6" w:space="0" w:color="000000"/>
              <w:bottom w:val="single" w:sz="6" w:space="0" w:color="000000"/>
              <w:right w:val="single" w:sz="6" w:space="0" w:color="000000"/>
            </w:tcBorders>
            <w:hideMark/>
          </w:tcPr>
          <w:p w14:paraId="65CB1327" w14:textId="77777777" w:rsidR="00262244" w:rsidRPr="008D76B4" w:rsidRDefault="00262244" w:rsidP="00CD68D4">
            <w:pPr>
              <w:pStyle w:val="TableSmallFont"/>
              <w:keepNext w:val="0"/>
              <w:rPr>
                <w:rFonts w:ascii="Arial" w:hAnsi="Arial"/>
              </w:rPr>
            </w:pPr>
            <w:r w:rsidRPr="008D76B4">
              <w:rPr>
                <w:rFonts w:ascii="Arial" w:hAnsi="Arial"/>
              </w:rPr>
              <w:sym w:font="Wingdings" w:char="F0FC"/>
            </w:r>
          </w:p>
        </w:tc>
        <w:tc>
          <w:tcPr>
            <w:tcW w:w="793" w:type="dxa"/>
            <w:tcBorders>
              <w:top w:val="single" w:sz="6" w:space="0" w:color="000000"/>
              <w:left w:val="single" w:sz="6" w:space="0" w:color="000000"/>
              <w:bottom w:val="single" w:sz="6" w:space="0" w:color="000000"/>
              <w:right w:val="single" w:sz="12" w:space="0" w:color="000000"/>
            </w:tcBorders>
          </w:tcPr>
          <w:p w14:paraId="477F403E" w14:textId="77777777" w:rsidR="00262244" w:rsidRPr="008D76B4" w:rsidRDefault="00262244" w:rsidP="00CD68D4">
            <w:pPr>
              <w:pStyle w:val="TableSmallFont"/>
              <w:keepNext w:val="0"/>
              <w:rPr>
                <w:rFonts w:ascii="Arial" w:hAnsi="Arial"/>
              </w:rPr>
            </w:pPr>
          </w:p>
        </w:tc>
      </w:tr>
      <w:tr w:rsidR="0032651F" w:rsidRPr="008D76B4" w14:paraId="5B5ED469" w14:textId="77D062F0" w:rsidTr="00262244">
        <w:tc>
          <w:tcPr>
            <w:tcW w:w="3287" w:type="dxa"/>
            <w:tcBorders>
              <w:top w:val="single" w:sz="6" w:space="0" w:color="000000"/>
              <w:left w:val="single" w:sz="12" w:space="0" w:color="000000"/>
              <w:bottom w:val="single" w:sz="12" w:space="0" w:color="000000"/>
              <w:right w:val="single" w:sz="6" w:space="0" w:color="000000"/>
            </w:tcBorders>
          </w:tcPr>
          <w:p w14:paraId="3F9F9DAC" w14:textId="77777777" w:rsidR="00262244" w:rsidRPr="008D76B4" w:rsidRDefault="00262244" w:rsidP="00CD68D4">
            <w:pPr>
              <w:pStyle w:val="TableSmallFont"/>
              <w:keepNext w:val="0"/>
              <w:jc w:val="left"/>
              <w:rPr>
                <w:rFonts w:ascii="Arial" w:hAnsi="Arial"/>
                <w:sz w:val="20"/>
              </w:rPr>
            </w:pPr>
            <w:r w:rsidRPr="008D76B4">
              <w:rPr>
                <w:rFonts w:ascii="Arial" w:hAnsi="Arial"/>
                <w:sz w:val="20"/>
              </w:rPr>
              <w:t>CKM_SHA_1_KEY_GEN</w:t>
            </w:r>
          </w:p>
        </w:tc>
        <w:tc>
          <w:tcPr>
            <w:tcW w:w="792" w:type="dxa"/>
            <w:tcBorders>
              <w:top w:val="single" w:sz="6" w:space="0" w:color="000000"/>
              <w:left w:val="single" w:sz="6" w:space="0" w:color="000000"/>
              <w:bottom w:val="single" w:sz="12" w:space="0" w:color="000000"/>
              <w:right w:val="single" w:sz="6" w:space="0" w:color="000000"/>
            </w:tcBorders>
          </w:tcPr>
          <w:p w14:paraId="6970A713" w14:textId="77777777" w:rsidR="00262244" w:rsidRPr="008D76B4" w:rsidRDefault="00262244" w:rsidP="00CD68D4">
            <w:pPr>
              <w:pStyle w:val="TableSmallFont"/>
              <w:keepNext w:val="0"/>
              <w:rPr>
                <w:rFonts w:ascii="Calibri" w:hAnsi="Calibri"/>
              </w:rPr>
            </w:pPr>
          </w:p>
        </w:tc>
        <w:tc>
          <w:tcPr>
            <w:tcW w:w="793" w:type="dxa"/>
            <w:tcBorders>
              <w:top w:val="single" w:sz="6" w:space="0" w:color="000000"/>
              <w:left w:val="single" w:sz="6" w:space="0" w:color="000000"/>
              <w:bottom w:val="single" w:sz="12" w:space="0" w:color="000000"/>
              <w:right w:val="single" w:sz="6" w:space="0" w:color="000000"/>
            </w:tcBorders>
          </w:tcPr>
          <w:p w14:paraId="21C66AB5" w14:textId="77777777" w:rsidR="00262244" w:rsidRPr="008D76B4" w:rsidRDefault="00262244" w:rsidP="00CD68D4">
            <w:pPr>
              <w:pStyle w:val="TableSmallFont"/>
              <w:keepNext w:val="0"/>
              <w:rPr>
                <w:rFonts w:ascii="Calibri" w:hAnsi="Calibri"/>
              </w:rPr>
            </w:pPr>
          </w:p>
        </w:tc>
        <w:tc>
          <w:tcPr>
            <w:tcW w:w="793" w:type="dxa"/>
            <w:tcBorders>
              <w:top w:val="single" w:sz="6" w:space="0" w:color="000000"/>
              <w:left w:val="single" w:sz="6" w:space="0" w:color="000000"/>
              <w:bottom w:val="single" w:sz="12" w:space="0" w:color="000000"/>
              <w:right w:val="single" w:sz="6" w:space="0" w:color="000000"/>
            </w:tcBorders>
          </w:tcPr>
          <w:p w14:paraId="53F85D52" w14:textId="77777777" w:rsidR="00262244" w:rsidRPr="008D76B4" w:rsidRDefault="00262244" w:rsidP="00CD68D4">
            <w:pPr>
              <w:pStyle w:val="TableSmallFont"/>
              <w:keepNext w:val="0"/>
              <w:rPr>
                <w:rFonts w:ascii="Calibri" w:hAnsi="Calibri"/>
              </w:rPr>
            </w:pPr>
          </w:p>
        </w:tc>
        <w:tc>
          <w:tcPr>
            <w:tcW w:w="793" w:type="dxa"/>
            <w:tcBorders>
              <w:top w:val="single" w:sz="6" w:space="0" w:color="000000"/>
              <w:left w:val="single" w:sz="6" w:space="0" w:color="000000"/>
              <w:bottom w:val="single" w:sz="12" w:space="0" w:color="000000"/>
              <w:right w:val="single" w:sz="6" w:space="0" w:color="000000"/>
            </w:tcBorders>
          </w:tcPr>
          <w:p w14:paraId="7A20FC23" w14:textId="77777777" w:rsidR="00262244" w:rsidRPr="008D76B4" w:rsidRDefault="00262244" w:rsidP="00CD68D4">
            <w:pPr>
              <w:pStyle w:val="TableSmallFont"/>
              <w:keepNext w:val="0"/>
              <w:rPr>
                <w:rFonts w:ascii="Calibri" w:hAnsi="Calibri"/>
              </w:rPr>
            </w:pPr>
          </w:p>
        </w:tc>
        <w:tc>
          <w:tcPr>
            <w:tcW w:w="793" w:type="dxa"/>
            <w:tcBorders>
              <w:top w:val="single" w:sz="6" w:space="0" w:color="000000"/>
              <w:left w:val="single" w:sz="6" w:space="0" w:color="000000"/>
              <w:bottom w:val="single" w:sz="12" w:space="0" w:color="000000"/>
              <w:right w:val="single" w:sz="6" w:space="0" w:color="000000"/>
            </w:tcBorders>
          </w:tcPr>
          <w:p w14:paraId="5E75B363" w14:textId="77777777" w:rsidR="00262244" w:rsidRPr="008D76B4" w:rsidRDefault="00262244" w:rsidP="00CD68D4">
            <w:pPr>
              <w:pStyle w:val="TableSmallFont"/>
              <w:keepNext w:val="0"/>
              <w:rPr>
                <w:rFonts w:ascii="Calibri" w:hAnsi="Calibri"/>
              </w:rPr>
            </w:pPr>
            <w:r w:rsidRPr="008D76B4">
              <w:rPr>
                <w:rFonts w:ascii="Arial" w:hAnsi="Arial"/>
              </w:rPr>
              <w:sym w:font="Wingdings" w:char="F0FC"/>
            </w:r>
          </w:p>
        </w:tc>
        <w:tc>
          <w:tcPr>
            <w:tcW w:w="793" w:type="dxa"/>
            <w:tcBorders>
              <w:top w:val="single" w:sz="6" w:space="0" w:color="000000"/>
              <w:left w:val="single" w:sz="6" w:space="0" w:color="000000"/>
              <w:bottom w:val="single" w:sz="12" w:space="0" w:color="000000"/>
              <w:right w:val="single" w:sz="6" w:space="0" w:color="000000"/>
            </w:tcBorders>
          </w:tcPr>
          <w:p w14:paraId="646FD3B9" w14:textId="77777777" w:rsidR="00262244" w:rsidRPr="008D76B4" w:rsidRDefault="00262244" w:rsidP="00CD68D4">
            <w:pPr>
              <w:pStyle w:val="TableSmallFont"/>
              <w:keepNext w:val="0"/>
              <w:rPr>
                <w:rFonts w:ascii="Calibri" w:hAnsi="Calibri"/>
              </w:rPr>
            </w:pPr>
          </w:p>
        </w:tc>
        <w:tc>
          <w:tcPr>
            <w:tcW w:w="793" w:type="dxa"/>
            <w:tcBorders>
              <w:top w:val="single" w:sz="6" w:space="0" w:color="000000"/>
              <w:left w:val="single" w:sz="6" w:space="0" w:color="000000"/>
              <w:bottom w:val="single" w:sz="12" w:space="0" w:color="000000"/>
              <w:right w:val="single" w:sz="6" w:space="0" w:color="000000"/>
            </w:tcBorders>
          </w:tcPr>
          <w:p w14:paraId="311A5C97" w14:textId="77777777" w:rsidR="00262244" w:rsidRPr="008D76B4" w:rsidRDefault="00262244" w:rsidP="00CD68D4">
            <w:pPr>
              <w:pStyle w:val="TableSmallFont"/>
              <w:keepNext w:val="0"/>
              <w:rPr>
                <w:rFonts w:ascii="Arial" w:hAnsi="Arial"/>
              </w:rPr>
            </w:pPr>
          </w:p>
        </w:tc>
        <w:tc>
          <w:tcPr>
            <w:tcW w:w="793" w:type="dxa"/>
            <w:tcBorders>
              <w:top w:val="single" w:sz="6" w:space="0" w:color="000000"/>
              <w:left w:val="single" w:sz="6" w:space="0" w:color="000000"/>
              <w:bottom w:val="single" w:sz="12" w:space="0" w:color="000000"/>
              <w:right w:val="single" w:sz="12" w:space="0" w:color="000000"/>
            </w:tcBorders>
          </w:tcPr>
          <w:p w14:paraId="107077EB" w14:textId="77777777" w:rsidR="00262244" w:rsidRPr="008D76B4" w:rsidRDefault="00262244" w:rsidP="00CD68D4">
            <w:pPr>
              <w:pStyle w:val="TableSmallFont"/>
              <w:keepNext w:val="0"/>
              <w:rPr>
                <w:rFonts w:ascii="Arial" w:hAnsi="Arial"/>
              </w:rPr>
            </w:pPr>
          </w:p>
        </w:tc>
      </w:tr>
    </w:tbl>
    <w:p w14:paraId="6007ABE4" w14:textId="77777777" w:rsidR="00CB4B80" w:rsidRPr="008D76B4" w:rsidRDefault="00CB4B80">
      <w:pPr>
        <w:pStyle w:val="berschrift3"/>
        <w:numPr>
          <w:ilvl w:val="2"/>
          <w:numId w:val="2"/>
        </w:numPr>
        <w:tabs>
          <w:tab w:val="num" w:pos="720"/>
        </w:tabs>
      </w:pPr>
      <w:bookmarkStart w:id="5446" w:name="_Toc228894745"/>
      <w:bookmarkStart w:id="5447" w:name="_Toc228807277"/>
      <w:bookmarkStart w:id="5448" w:name="_Toc370634506"/>
      <w:bookmarkStart w:id="5449" w:name="_Toc391471219"/>
      <w:bookmarkStart w:id="5450" w:name="_Toc395187857"/>
      <w:bookmarkStart w:id="5451" w:name="_Toc416960103"/>
      <w:bookmarkStart w:id="5452" w:name="_Toc8118320"/>
      <w:bookmarkStart w:id="5453" w:name="_Toc30061295"/>
      <w:bookmarkStart w:id="5454" w:name="_Toc90376548"/>
      <w:bookmarkStart w:id="5455" w:name="_Toc111203533"/>
      <w:bookmarkStart w:id="5456" w:name="_Toc148962375"/>
      <w:bookmarkStart w:id="5457" w:name="_Toc195693411"/>
      <w:r w:rsidRPr="008D76B4">
        <w:t>Definitions</w:t>
      </w:r>
      <w:bookmarkEnd w:id="5444"/>
      <w:bookmarkEnd w:id="5446"/>
      <w:bookmarkEnd w:id="5447"/>
      <w:bookmarkEnd w:id="5448"/>
      <w:bookmarkEnd w:id="5449"/>
      <w:bookmarkEnd w:id="5450"/>
      <w:bookmarkEnd w:id="5451"/>
      <w:bookmarkEnd w:id="5452"/>
      <w:bookmarkEnd w:id="5453"/>
      <w:bookmarkEnd w:id="5454"/>
      <w:bookmarkEnd w:id="5455"/>
      <w:bookmarkEnd w:id="5456"/>
      <w:bookmarkEnd w:id="5457"/>
    </w:p>
    <w:p w14:paraId="215A2B50" w14:textId="77777777" w:rsidR="00CB4B80" w:rsidRPr="008D76B4" w:rsidRDefault="00CB4B80" w:rsidP="00CB4B80">
      <w:r w:rsidRPr="008D76B4">
        <w:t>This section defines the key type “</w:t>
      </w:r>
      <w:r w:rsidRPr="00415FE5">
        <w:rPr>
          <w:b/>
        </w:rPr>
        <w:t>CKK_SHA_1_HMAC</w:t>
      </w:r>
      <w:r w:rsidRPr="008D76B4">
        <w:t xml:space="preserve">” for type CK_KEY_TYPE as used in the </w:t>
      </w:r>
      <w:r w:rsidRPr="00415FE5">
        <w:rPr>
          <w:b/>
        </w:rPr>
        <w:t>CKA_KEY_TYPE</w:t>
      </w:r>
      <w:r w:rsidRPr="008D76B4">
        <w:t xml:space="preserve"> attribute of key objects.</w:t>
      </w:r>
    </w:p>
    <w:p w14:paraId="1B3C5B9B" w14:textId="77777777" w:rsidR="00CB4B80" w:rsidRPr="008D76B4" w:rsidRDefault="00CB4B80" w:rsidP="00CB4B80">
      <w:r w:rsidRPr="008D76B4">
        <w:t>Mechanisms:</w:t>
      </w:r>
    </w:p>
    <w:p w14:paraId="7592FDFB" w14:textId="77777777" w:rsidR="00CB4B80" w:rsidRPr="008D76B4" w:rsidRDefault="00CB4B80" w:rsidP="00CB4B80">
      <w:pPr>
        <w:ind w:left="720"/>
      </w:pPr>
      <w:r w:rsidRPr="008D76B4">
        <w:t>CKM_SHA_1</w:t>
      </w:r>
    </w:p>
    <w:p w14:paraId="23267AA0" w14:textId="77777777" w:rsidR="00CB4B80" w:rsidRPr="008D76B4" w:rsidRDefault="00CB4B80" w:rsidP="00CB4B80">
      <w:pPr>
        <w:ind w:left="720"/>
      </w:pPr>
      <w:r w:rsidRPr="008D76B4">
        <w:t>CKM_SHA_1_HMAC</w:t>
      </w:r>
    </w:p>
    <w:p w14:paraId="163B0A18" w14:textId="77777777" w:rsidR="00CB4B80" w:rsidRPr="008D76B4" w:rsidRDefault="00CB4B80" w:rsidP="00CB4B80">
      <w:pPr>
        <w:ind w:left="720"/>
      </w:pPr>
      <w:r w:rsidRPr="008D76B4">
        <w:t>CKM_SHA_1_HMAC_GENERAL</w:t>
      </w:r>
    </w:p>
    <w:p w14:paraId="71FEF682" w14:textId="77777777" w:rsidR="00CB4B80" w:rsidRPr="008D76B4" w:rsidRDefault="00CB4B80" w:rsidP="00CB4B80">
      <w:pPr>
        <w:ind w:left="720"/>
      </w:pPr>
      <w:r w:rsidRPr="008D76B4">
        <w:t>CKM_SHA1_KEY_DERIVATION</w:t>
      </w:r>
    </w:p>
    <w:p w14:paraId="5D43D77B" w14:textId="77777777" w:rsidR="00CB4B80" w:rsidRPr="008D76B4" w:rsidRDefault="00CB4B80" w:rsidP="00CB4B80">
      <w:pPr>
        <w:ind w:firstLine="720"/>
      </w:pPr>
      <w:r w:rsidRPr="008D76B4">
        <w:t>CKM_SHA_1_KEY_GEN</w:t>
      </w:r>
    </w:p>
    <w:p w14:paraId="0EAE6613" w14:textId="77777777" w:rsidR="00CB4B80" w:rsidRPr="008D76B4" w:rsidRDefault="00CB4B80" w:rsidP="00CB4B80"/>
    <w:p w14:paraId="538E98F4" w14:textId="77777777" w:rsidR="00CB4B80" w:rsidRPr="008D76B4" w:rsidRDefault="00CB4B80">
      <w:pPr>
        <w:pStyle w:val="berschrift3"/>
        <w:numPr>
          <w:ilvl w:val="2"/>
          <w:numId w:val="2"/>
        </w:numPr>
        <w:tabs>
          <w:tab w:val="num" w:pos="720"/>
        </w:tabs>
      </w:pPr>
      <w:bookmarkStart w:id="5458" w:name="_Toc228894746"/>
      <w:bookmarkStart w:id="5459" w:name="_Toc228807278"/>
      <w:bookmarkStart w:id="5460" w:name="_Toc72656395"/>
      <w:bookmarkStart w:id="5461" w:name="_Toc370634507"/>
      <w:bookmarkStart w:id="5462" w:name="_Toc391471220"/>
      <w:bookmarkStart w:id="5463" w:name="_Toc395187858"/>
      <w:bookmarkStart w:id="5464" w:name="_Toc416960104"/>
      <w:bookmarkStart w:id="5465" w:name="_Toc8118321"/>
      <w:bookmarkStart w:id="5466" w:name="_Toc30061296"/>
      <w:bookmarkStart w:id="5467" w:name="_Toc90376549"/>
      <w:bookmarkStart w:id="5468" w:name="_Toc111203534"/>
      <w:bookmarkStart w:id="5469" w:name="_Toc148962376"/>
      <w:bookmarkStart w:id="5470" w:name="_Toc195693412"/>
      <w:r w:rsidRPr="008D76B4">
        <w:t>SHA-1</w:t>
      </w:r>
      <w:bookmarkEnd w:id="5366"/>
      <w:bookmarkEnd w:id="5367"/>
      <w:bookmarkEnd w:id="5368"/>
      <w:bookmarkEnd w:id="5369"/>
      <w:bookmarkEnd w:id="5370"/>
      <w:bookmarkEnd w:id="5371"/>
      <w:bookmarkEnd w:id="5372"/>
      <w:bookmarkEnd w:id="5445"/>
      <w:r w:rsidRPr="008D76B4">
        <w:t xml:space="preserve"> digest</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14:paraId="208EAF5F" w14:textId="3EC13661" w:rsidR="00CB4B80" w:rsidRPr="008D76B4" w:rsidRDefault="00CB4B80" w:rsidP="00CB4B80">
      <w:r w:rsidRPr="008D76B4">
        <w:t xml:space="preserve">The SHA-1 mechanism, denoted </w:t>
      </w:r>
      <w:r w:rsidRPr="008D76B4">
        <w:rPr>
          <w:b/>
        </w:rPr>
        <w:t>CKM_SHA_1</w:t>
      </w:r>
      <w:r w:rsidRPr="008D76B4">
        <w:t xml:space="preserve">, is a mechanism for message digesting, following the Secure Hash Algorithm with a 160-bit message digest defined in </w:t>
      </w:r>
      <w:r w:rsidR="007314ED" w:rsidRPr="007314ED">
        <w:t>[FIPS PUB 180-4]</w:t>
      </w:r>
      <w:r w:rsidRPr="008D76B4">
        <w:t>.</w:t>
      </w:r>
    </w:p>
    <w:p w14:paraId="1CEA841D" w14:textId="15500547" w:rsidR="00CB4B80" w:rsidRPr="008D76B4" w:rsidRDefault="00CB4B80" w:rsidP="00CB4B80">
      <w:r w:rsidRPr="008D76B4">
        <w:t>It does not have a parameter.</w:t>
      </w:r>
    </w:p>
    <w:p w14:paraId="6BDB13A4" w14:textId="4E1C196D"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4E8D62E1" w14:textId="63372DF5" w:rsidR="00CB4B80" w:rsidRPr="008D76B4" w:rsidRDefault="00CB4B80" w:rsidP="00FE6BCC">
      <w:pPr>
        <w:pStyle w:val="Beschriftung"/>
      </w:pPr>
      <w:bookmarkStart w:id="5471" w:name="_Toc228807542"/>
      <w:bookmarkStart w:id="5472" w:name="_Toc405795056"/>
      <w:bookmarkStart w:id="5473" w:name="_Toc383864564"/>
      <w:bookmarkStart w:id="5474" w:name="_Toc323204915"/>
      <w:bookmarkStart w:id="5475" w:name="_Toc25853467"/>
      <w:r w:rsidRPr="008D76B4">
        <w:t xml:space="preserve">Table </w:t>
      </w:r>
      <w:fldSimple w:instr=" SEQ Table \* ARABIC  \* MERGEFORMAT ">
        <w:r w:rsidR="004C22D6">
          <w:rPr>
            <w:noProof/>
          </w:rPr>
          <w:t>139</w:t>
        </w:r>
      </w:fldSimple>
      <w:r w:rsidRPr="008D76B4">
        <w:t>, SHA-1: Data Length</w:t>
      </w:r>
      <w:bookmarkEnd w:id="5471"/>
      <w:bookmarkEnd w:id="5472"/>
      <w:bookmarkEnd w:id="5473"/>
      <w:bookmarkEnd w:id="5474"/>
      <w:bookmarkEnd w:id="54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CB4B80" w:rsidRPr="008D76B4" w14:paraId="68CFA544" w14:textId="77777777" w:rsidTr="00CD68D4">
        <w:trPr>
          <w:tblHeader/>
        </w:trPr>
        <w:tc>
          <w:tcPr>
            <w:tcW w:w="1146" w:type="dxa"/>
            <w:tcBorders>
              <w:top w:val="single" w:sz="12" w:space="0" w:color="000000"/>
              <w:left w:val="single" w:sz="12" w:space="0" w:color="000000"/>
              <w:bottom w:val="nil"/>
              <w:right w:val="single" w:sz="6" w:space="0" w:color="000000"/>
            </w:tcBorders>
            <w:hideMark/>
          </w:tcPr>
          <w:p w14:paraId="21172596"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009A8C9"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5D9CF0D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igest length</w:t>
            </w:r>
          </w:p>
        </w:tc>
      </w:tr>
      <w:tr w:rsidR="00CB4B80" w:rsidRPr="008D76B4" w14:paraId="40636E33" w14:textId="77777777" w:rsidTr="00CD68D4">
        <w:tc>
          <w:tcPr>
            <w:tcW w:w="1146" w:type="dxa"/>
            <w:tcBorders>
              <w:top w:val="single" w:sz="6" w:space="0" w:color="000000"/>
              <w:left w:val="single" w:sz="12" w:space="0" w:color="000000"/>
              <w:bottom w:val="single" w:sz="12" w:space="0" w:color="000000"/>
              <w:right w:val="single" w:sz="6" w:space="0" w:color="000000"/>
            </w:tcBorders>
            <w:hideMark/>
          </w:tcPr>
          <w:p w14:paraId="01042103" w14:textId="77777777" w:rsidR="00CB4B80" w:rsidRPr="008D76B4" w:rsidRDefault="00CB4B80" w:rsidP="00CD68D4">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1673148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57E67D5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20</w:t>
            </w:r>
          </w:p>
        </w:tc>
      </w:tr>
    </w:tbl>
    <w:p w14:paraId="418778CA" w14:textId="77777777" w:rsidR="00CB4B80" w:rsidRPr="008D76B4" w:rsidRDefault="00CB4B80">
      <w:pPr>
        <w:pStyle w:val="berschrift3"/>
        <w:numPr>
          <w:ilvl w:val="2"/>
          <w:numId w:val="2"/>
        </w:numPr>
        <w:tabs>
          <w:tab w:val="num" w:pos="720"/>
        </w:tabs>
      </w:pPr>
      <w:bookmarkStart w:id="5476" w:name="_Toc228894747"/>
      <w:bookmarkStart w:id="5477" w:name="_Toc228807279"/>
      <w:bookmarkStart w:id="5478" w:name="_Toc72656396"/>
      <w:bookmarkStart w:id="5479" w:name="_Toc405794904"/>
      <w:bookmarkStart w:id="5480" w:name="_Ref384785246"/>
      <w:bookmarkStart w:id="5481" w:name="_Toc370634508"/>
      <w:bookmarkStart w:id="5482" w:name="_Toc391471221"/>
      <w:bookmarkStart w:id="5483" w:name="_Toc395187859"/>
      <w:bookmarkStart w:id="5484" w:name="_Toc416960105"/>
      <w:bookmarkStart w:id="5485" w:name="_Toc8118322"/>
      <w:bookmarkStart w:id="5486" w:name="_Toc30061297"/>
      <w:bookmarkStart w:id="5487" w:name="_Toc90376550"/>
      <w:bookmarkStart w:id="5488" w:name="_Toc111203535"/>
      <w:bookmarkStart w:id="5489" w:name="_Toc148962377"/>
      <w:bookmarkStart w:id="5490" w:name="_Toc195693413"/>
      <w:bookmarkStart w:id="5491" w:name="_Toc323024196"/>
      <w:bookmarkStart w:id="5492" w:name="_Toc323000745"/>
      <w:bookmarkStart w:id="5493" w:name="_Toc322945178"/>
      <w:bookmarkStart w:id="5494" w:name="_Toc322855336"/>
      <w:r w:rsidRPr="008D76B4">
        <w:t>General-length SHA-1-HMAC</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0531A432" w14:textId="36C358B1" w:rsidR="00CB4B80" w:rsidRPr="008D76B4" w:rsidRDefault="00CB4B80" w:rsidP="00CB4B80">
      <w:r w:rsidRPr="008D76B4">
        <w:t xml:space="preserve">The general-length SHA-1-HMAC mechanism, denoted </w:t>
      </w:r>
      <w:r w:rsidRPr="008D76B4">
        <w:rPr>
          <w:b/>
        </w:rPr>
        <w:t>CKM_SHA_1_HMAC_GENERAL</w:t>
      </w:r>
      <w:r w:rsidRPr="008D76B4">
        <w:t>, is a mechanism for signatures and verification</w:t>
      </w:r>
      <w:r w:rsidR="00943702">
        <w:t xml:space="preserve">. </w:t>
      </w:r>
      <w:r w:rsidRPr="008D76B4">
        <w:t>It uses the HMAC construction, based on the SHA-1 hash function</w:t>
      </w:r>
      <w:r w:rsidR="00943702">
        <w:t xml:space="preserve">. </w:t>
      </w:r>
      <w:r w:rsidRPr="008D76B4">
        <w:t xml:space="preserve">The keys it uses are generic secret keys and </w:t>
      </w:r>
      <w:r w:rsidRPr="00415FE5">
        <w:rPr>
          <w:b/>
        </w:rPr>
        <w:t>CKK_SHA_1_HMAC</w:t>
      </w:r>
      <w:r w:rsidRPr="008D76B4">
        <w:t>.</w:t>
      </w:r>
    </w:p>
    <w:p w14:paraId="5C74B83A" w14:textId="2D716BDA" w:rsidR="00CB4B80" w:rsidRPr="008D76B4" w:rsidRDefault="00CB4B80" w:rsidP="00CB4B80">
      <w:r w:rsidRPr="008D76B4">
        <w:t xml:space="preserve">It has a parameter, a </w:t>
      </w:r>
      <w:r w:rsidRPr="008D76B4">
        <w:rPr>
          <w:b/>
        </w:rPr>
        <w:t>CK_MAC_GENERAL_PARAMS</w:t>
      </w:r>
      <w:r w:rsidRPr="008D76B4">
        <w:t>, which holds the length in bytes of the desired output</w:t>
      </w:r>
      <w:r w:rsidR="00943702">
        <w:t xml:space="preserve">. </w:t>
      </w:r>
      <w:r w:rsidRPr="008D76B4">
        <w:t>This length should be in the range 1-20 (the output size of SHA-1 is 20 bytes)</w:t>
      </w:r>
      <w:r w:rsidR="00943702">
        <w:t xml:space="preserve">. </w:t>
      </w:r>
      <w:r w:rsidRPr="008D76B4">
        <w:t>Signatures (MACs) produced by this mechanism will be taken from the start of the full 20-byte HMAC output.</w:t>
      </w:r>
    </w:p>
    <w:p w14:paraId="04CC6D67" w14:textId="52324834" w:rsidR="00CB4B80" w:rsidRPr="008D76B4" w:rsidRDefault="00CB4B80" w:rsidP="00FE6BCC">
      <w:pPr>
        <w:pStyle w:val="Beschriftung"/>
      </w:pPr>
      <w:bookmarkStart w:id="5495" w:name="_Toc228807543"/>
      <w:bookmarkStart w:id="5496" w:name="_Toc405795057"/>
      <w:bookmarkStart w:id="5497" w:name="_Toc25853468"/>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40</w:t>
      </w:r>
      <w:r w:rsidRPr="008D76B4">
        <w:rPr>
          <w:szCs w:val="18"/>
        </w:rPr>
        <w:fldChar w:fldCharType="end"/>
      </w:r>
      <w:r w:rsidRPr="008D76B4">
        <w:t>, General-length SHA-1-HMAC: Key And Data Length</w:t>
      </w:r>
      <w:bookmarkEnd w:id="5495"/>
      <w:bookmarkEnd w:id="5496"/>
      <w:bookmarkEnd w:id="549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2217"/>
        <w:gridCol w:w="1530"/>
        <w:gridCol w:w="3330"/>
      </w:tblGrid>
      <w:tr w:rsidR="0032651F" w:rsidRPr="008D76B4" w14:paraId="6281399D" w14:textId="77777777" w:rsidTr="00C16D8A">
        <w:trPr>
          <w:tblHeader/>
        </w:trPr>
        <w:tc>
          <w:tcPr>
            <w:tcW w:w="1530" w:type="dxa"/>
            <w:tcBorders>
              <w:top w:val="single" w:sz="12" w:space="0" w:color="000000"/>
              <w:left w:val="single" w:sz="12" w:space="0" w:color="000000"/>
              <w:bottom w:val="nil"/>
              <w:right w:val="single" w:sz="6" w:space="0" w:color="000000"/>
            </w:tcBorders>
            <w:hideMark/>
          </w:tcPr>
          <w:p w14:paraId="318DC436"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217" w:type="dxa"/>
            <w:tcBorders>
              <w:top w:val="single" w:sz="12" w:space="0" w:color="000000"/>
              <w:left w:val="single" w:sz="6" w:space="0" w:color="000000"/>
              <w:bottom w:val="nil"/>
              <w:right w:val="single" w:sz="6" w:space="0" w:color="000000"/>
            </w:tcBorders>
            <w:hideMark/>
          </w:tcPr>
          <w:p w14:paraId="26AD2383"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530" w:type="dxa"/>
            <w:tcBorders>
              <w:top w:val="single" w:sz="12" w:space="0" w:color="000000"/>
              <w:left w:val="single" w:sz="6" w:space="0" w:color="000000"/>
              <w:bottom w:val="nil"/>
              <w:right w:val="single" w:sz="6" w:space="0" w:color="000000"/>
            </w:tcBorders>
            <w:hideMark/>
          </w:tcPr>
          <w:p w14:paraId="5B380E89"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330" w:type="dxa"/>
            <w:tcBorders>
              <w:top w:val="single" w:sz="12" w:space="0" w:color="000000"/>
              <w:left w:val="single" w:sz="6" w:space="0" w:color="000000"/>
              <w:bottom w:val="nil"/>
              <w:right w:val="single" w:sz="12" w:space="0" w:color="000000"/>
            </w:tcBorders>
            <w:hideMark/>
          </w:tcPr>
          <w:p w14:paraId="10929595"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32651F" w:rsidRPr="008D76B4" w14:paraId="7B5B5271" w14:textId="77777777" w:rsidTr="00C16D8A">
        <w:tc>
          <w:tcPr>
            <w:tcW w:w="1530" w:type="dxa"/>
            <w:tcBorders>
              <w:top w:val="single" w:sz="6" w:space="0" w:color="000000"/>
              <w:left w:val="single" w:sz="12" w:space="0" w:color="000000"/>
              <w:bottom w:val="single" w:sz="6" w:space="0" w:color="000000"/>
              <w:right w:val="single" w:sz="6" w:space="0" w:color="000000"/>
            </w:tcBorders>
            <w:hideMark/>
          </w:tcPr>
          <w:p w14:paraId="128C16A0"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2217" w:type="dxa"/>
            <w:tcBorders>
              <w:top w:val="single" w:sz="6" w:space="0" w:color="000000"/>
              <w:left w:val="single" w:sz="6" w:space="0" w:color="000000"/>
              <w:bottom w:val="single" w:sz="6" w:space="0" w:color="000000"/>
              <w:right w:val="single" w:sz="6" w:space="0" w:color="000000"/>
            </w:tcBorders>
            <w:hideMark/>
          </w:tcPr>
          <w:p w14:paraId="234CC2C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w:t>
            </w:r>
          </w:p>
          <w:p w14:paraId="52D83CA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CKK_SHA_1_HMAC</w:t>
            </w:r>
          </w:p>
        </w:tc>
        <w:tc>
          <w:tcPr>
            <w:tcW w:w="1530" w:type="dxa"/>
            <w:tcBorders>
              <w:top w:val="single" w:sz="6" w:space="0" w:color="000000"/>
              <w:left w:val="single" w:sz="6" w:space="0" w:color="000000"/>
              <w:bottom w:val="single" w:sz="6" w:space="0" w:color="000000"/>
              <w:right w:val="single" w:sz="6" w:space="0" w:color="000000"/>
            </w:tcBorders>
            <w:hideMark/>
          </w:tcPr>
          <w:p w14:paraId="4C9BCB0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330" w:type="dxa"/>
            <w:tcBorders>
              <w:top w:val="single" w:sz="6" w:space="0" w:color="000000"/>
              <w:left w:val="single" w:sz="6" w:space="0" w:color="000000"/>
              <w:bottom w:val="single" w:sz="6" w:space="0" w:color="000000"/>
              <w:right w:val="single" w:sz="12" w:space="0" w:color="000000"/>
            </w:tcBorders>
            <w:hideMark/>
          </w:tcPr>
          <w:p w14:paraId="0FC7B44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20, depending on parameters</w:t>
            </w:r>
          </w:p>
        </w:tc>
      </w:tr>
      <w:tr w:rsidR="0032651F" w:rsidRPr="008D76B4" w14:paraId="72563149" w14:textId="77777777" w:rsidTr="00C16D8A">
        <w:tc>
          <w:tcPr>
            <w:tcW w:w="1530" w:type="dxa"/>
            <w:tcBorders>
              <w:top w:val="single" w:sz="6" w:space="0" w:color="000000"/>
              <w:left w:val="single" w:sz="12" w:space="0" w:color="000000"/>
              <w:bottom w:val="single" w:sz="12" w:space="0" w:color="000000"/>
              <w:right w:val="single" w:sz="6" w:space="0" w:color="000000"/>
            </w:tcBorders>
            <w:hideMark/>
          </w:tcPr>
          <w:p w14:paraId="7976ACA9"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2217" w:type="dxa"/>
            <w:tcBorders>
              <w:top w:val="single" w:sz="6" w:space="0" w:color="000000"/>
              <w:left w:val="single" w:sz="6" w:space="0" w:color="000000"/>
              <w:bottom w:val="single" w:sz="12" w:space="0" w:color="000000"/>
              <w:right w:val="single" w:sz="6" w:space="0" w:color="000000"/>
            </w:tcBorders>
            <w:hideMark/>
          </w:tcPr>
          <w:p w14:paraId="58CADA1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w:t>
            </w:r>
          </w:p>
          <w:p w14:paraId="791D603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CKK_SHA_1_HMAC</w:t>
            </w:r>
          </w:p>
        </w:tc>
        <w:tc>
          <w:tcPr>
            <w:tcW w:w="1530" w:type="dxa"/>
            <w:tcBorders>
              <w:top w:val="single" w:sz="6" w:space="0" w:color="000000"/>
              <w:left w:val="single" w:sz="6" w:space="0" w:color="000000"/>
              <w:bottom w:val="single" w:sz="12" w:space="0" w:color="000000"/>
              <w:right w:val="single" w:sz="6" w:space="0" w:color="000000"/>
            </w:tcBorders>
            <w:hideMark/>
          </w:tcPr>
          <w:p w14:paraId="7701499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330" w:type="dxa"/>
            <w:tcBorders>
              <w:top w:val="single" w:sz="6" w:space="0" w:color="000000"/>
              <w:left w:val="single" w:sz="6" w:space="0" w:color="000000"/>
              <w:bottom w:val="single" w:sz="12" w:space="0" w:color="000000"/>
              <w:right w:val="single" w:sz="12" w:space="0" w:color="000000"/>
            </w:tcBorders>
            <w:hideMark/>
          </w:tcPr>
          <w:p w14:paraId="0770180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20, depending on parameters</w:t>
            </w:r>
          </w:p>
        </w:tc>
      </w:tr>
    </w:tbl>
    <w:p w14:paraId="6FADA392" w14:textId="77777777" w:rsidR="00CB4B80" w:rsidRPr="008D76B4" w:rsidRDefault="00CB4B80">
      <w:pPr>
        <w:pStyle w:val="berschrift3"/>
        <w:numPr>
          <w:ilvl w:val="2"/>
          <w:numId w:val="2"/>
        </w:numPr>
        <w:tabs>
          <w:tab w:val="num" w:pos="720"/>
        </w:tabs>
      </w:pPr>
      <w:bookmarkStart w:id="5498" w:name="_Toc228894748"/>
      <w:bookmarkStart w:id="5499" w:name="_Toc228807280"/>
      <w:bookmarkStart w:id="5500" w:name="_Toc72656397"/>
      <w:bookmarkStart w:id="5501" w:name="_Toc405794905"/>
      <w:bookmarkStart w:id="5502" w:name="_Toc370634509"/>
      <w:bookmarkStart w:id="5503" w:name="_Toc391471222"/>
      <w:bookmarkStart w:id="5504" w:name="_Toc395187860"/>
      <w:bookmarkStart w:id="5505" w:name="_Toc416960106"/>
      <w:bookmarkStart w:id="5506" w:name="_Ref527381268"/>
      <w:bookmarkStart w:id="5507" w:name="_Ref527381269"/>
      <w:bookmarkStart w:id="5508" w:name="_Ref527381271"/>
      <w:bookmarkStart w:id="5509" w:name="_Ref527381273"/>
      <w:bookmarkStart w:id="5510" w:name="_Ref527381275"/>
      <w:bookmarkStart w:id="5511" w:name="_Toc8118323"/>
      <w:bookmarkStart w:id="5512" w:name="_Toc30061298"/>
      <w:bookmarkStart w:id="5513" w:name="_Toc90376551"/>
      <w:bookmarkStart w:id="5514" w:name="_Toc111203536"/>
      <w:bookmarkStart w:id="5515" w:name="_Toc148962378"/>
      <w:bookmarkStart w:id="5516" w:name="_Toc195693414"/>
      <w:r w:rsidRPr="008D76B4">
        <w:t>SHA-1-HMAC</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73690129" w14:textId="63CDE627" w:rsidR="00CB4B80" w:rsidRPr="008D76B4" w:rsidRDefault="00CB4B80" w:rsidP="00CB4B80">
      <w:r w:rsidRPr="008D76B4">
        <w:t xml:space="preserve">The SHA-1-HMAC mechanism, denoted </w:t>
      </w:r>
      <w:r w:rsidRPr="008D76B4">
        <w:rPr>
          <w:b/>
        </w:rPr>
        <w:t>CKM_SHA_1_HMAC</w:t>
      </w:r>
      <w:r w:rsidRPr="008D76B4">
        <w:t xml:space="preserve">, is a special case of the general-length SHA-1-HMAC mechanism in </w:t>
      </w:r>
      <w:r w:rsidR="002E3E5B">
        <w:t>s</w:t>
      </w:r>
      <w:r w:rsidRPr="008D76B4">
        <w:t xml:space="preserve">ection </w:t>
      </w:r>
      <w:r w:rsidRPr="008D76B4">
        <w:fldChar w:fldCharType="begin"/>
      </w:r>
      <w:r w:rsidRPr="008D76B4">
        <w:instrText xml:space="preserve"> REF _Ref384785246 \r \h  \* MERGEFORMAT </w:instrText>
      </w:r>
      <w:r w:rsidRPr="008D76B4">
        <w:fldChar w:fldCharType="separate"/>
      </w:r>
      <w:r w:rsidR="004C22D6">
        <w:t>6.20.3</w:t>
      </w:r>
      <w:r w:rsidRPr="008D76B4">
        <w:fldChar w:fldCharType="end"/>
      </w:r>
      <w:r w:rsidRPr="008D76B4">
        <w:t>.</w:t>
      </w:r>
    </w:p>
    <w:p w14:paraId="1E5E7C1B" w14:textId="77777777" w:rsidR="00CB4B80" w:rsidRPr="008D76B4" w:rsidRDefault="00CB4B80" w:rsidP="00CB4B80">
      <w:r w:rsidRPr="008D76B4">
        <w:t>It has no parameter, and always produces an output of length 20.</w:t>
      </w:r>
    </w:p>
    <w:p w14:paraId="29CBD52D" w14:textId="77777777" w:rsidR="00CB4B80" w:rsidRPr="008D76B4" w:rsidRDefault="00CB4B80">
      <w:pPr>
        <w:pStyle w:val="berschrift3"/>
        <w:numPr>
          <w:ilvl w:val="2"/>
          <w:numId w:val="2"/>
        </w:numPr>
        <w:tabs>
          <w:tab w:val="num" w:pos="720"/>
        </w:tabs>
      </w:pPr>
      <w:bookmarkStart w:id="5517" w:name="_Toc228894749"/>
      <w:bookmarkStart w:id="5518" w:name="_Toc228807281"/>
      <w:bookmarkStart w:id="5519" w:name="_Toc72656398"/>
      <w:bookmarkStart w:id="5520" w:name="_Ref47931671"/>
      <w:bookmarkStart w:id="5521" w:name="_Ref47495546"/>
      <w:bookmarkStart w:id="5522" w:name="_Toc405794906"/>
      <w:bookmarkStart w:id="5523" w:name="_Toc370634510"/>
      <w:bookmarkStart w:id="5524" w:name="_Toc391471223"/>
      <w:bookmarkStart w:id="5525" w:name="_Toc395187861"/>
      <w:bookmarkStart w:id="5526" w:name="_Toc416960107"/>
      <w:bookmarkStart w:id="5527" w:name="_Ref527381270"/>
      <w:bookmarkStart w:id="5528" w:name="_Ref527381272"/>
      <w:bookmarkStart w:id="5529" w:name="_Ref527381274"/>
      <w:bookmarkStart w:id="5530" w:name="_Ref527381276"/>
      <w:bookmarkStart w:id="5531" w:name="_Ref527381997"/>
      <w:bookmarkStart w:id="5532" w:name="_Toc8118324"/>
      <w:bookmarkStart w:id="5533" w:name="_Toc30061299"/>
      <w:bookmarkStart w:id="5534" w:name="_Ref65665437"/>
      <w:bookmarkStart w:id="5535" w:name="_Toc90376552"/>
      <w:bookmarkStart w:id="5536" w:name="_Toc111203537"/>
      <w:bookmarkStart w:id="5537" w:name="_Toc148962379"/>
      <w:bookmarkStart w:id="5538" w:name="_Toc195693415"/>
      <w:r w:rsidRPr="008D76B4">
        <w:t>SHA-1 key derivation</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p>
    <w:p w14:paraId="0BBDF020" w14:textId="77777777" w:rsidR="00CB4B80" w:rsidRPr="008D76B4" w:rsidRDefault="00CB4B80" w:rsidP="00CB4B80">
      <w:r w:rsidRPr="008D76B4">
        <w:t xml:space="preserve">SHA-1 key derivation, denoted </w:t>
      </w:r>
      <w:r w:rsidRPr="008D76B4">
        <w:rPr>
          <w:b/>
        </w:rPr>
        <w:t>CKM_SHA1_KEY_DERIVATION</w:t>
      </w:r>
      <w:r w:rsidRPr="008D76B4">
        <w:t xml:space="preserve">, is a mechanism which provides the capability of deriving a secret key by digesting the value of another secret key with SHA-1. </w:t>
      </w:r>
    </w:p>
    <w:p w14:paraId="10B1A7C3" w14:textId="77777777" w:rsidR="00CB4B80" w:rsidRPr="008D76B4" w:rsidRDefault="00CB4B80" w:rsidP="00CB4B80">
      <w:r w:rsidRPr="008D76B4">
        <w:t>The value of the base key is digested once, and the result is used to make the value of derived secret key.</w:t>
      </w:r>
    </w:p>
    <w:p w14:paraId="0A7D96CB" w14:textId="2C09DFF5" w:rsidR="00CB4B80" w:rsidRPr="008D76B4" w:rsidRDefault="00CB4B80">
      <w:pPr>
        <w:numPr>
          <w:ilvl w:val="0"/>
          <w:numId w:val="51"/>
        </w:numPr>
      </w:pPr>
      <w:r w:rsidRPr="008D76B4">
        <w:t>If no length or key type is provided in the template, then the key produced by this mechanism will be a generic secret key</w:t>
      </w:r>
      <w:r w:rsidR="00943702">
        <w:t xml:space="preserve">. </w:t>
      </w:r>
      <w:r w:rsidRPr="008D76B4">
        <w:t>Its length will be 20 bytes (the output size of SHA-1).</w:t>
      </w:r>
    </w:p>
    <w:p w14:paraId="0F0EB102" w14:textId="77777777" w:rsidR="00CB4B80" w:rsidRPr="008D76B4" w:rsidRDefault="00CB4B80">
      <w:pPr>
        <w:numPr>
          <w:ilvl w:val="0"/>
          <w:numId w:val="51"/>
        </w:numPr>
      </w:pPr>
      <w:r w:rsidRPr="008D76B4">
        <w:t>If no key type is provided in the template, but a length is, then the key produced by this mechanism will be a generic secret key of the specified length.</w:t>
      </w:r>
    </w:p>
    <w:p w14:paraId="41A9433D" w14:textId="1311B840" w:rsidR="00CB4B80" w:rsidRPr="008D76B4" w:rsidRDefault="00CB4B80">
      <w:pPr>
        <w:numPr>
          <w:ilvl w:val="0"/>
          <w:numId w:val="51"/>
        </w:numPr>
      </w:pPr>
      <w:r w:rsidRPr="008D76B4">
        <w:t>If no length was provided in the template, but a key type is, then that key type must have a well-defined length</w:t>
      </w:r>
      <w:r w:rsidR="00943702">
        <w:t xml:space="preserve">. </w:t>
      </w:r>
      <w:r w:rsidRPr="008D76B4">
        <w:t>If it does, then the key produced by this mechanism will be of the type specified in the template</w:t>
      </w:r>
      <w:r w:rsidR="00943702">
        <w:t xml:space="preserve">. </w:t>
      </w:r>
      <w:r w:rsidRPr="008D76B4">
        <w:t>If it doesn’t, an error will be returned.</w:t>
      </w:r>
    </w:p>
    <w:p w14:paraId="158546C4" w14:textId="29D63576" w:rsidR="00CB4B80" w:rsidRPr="008D76B4" w:rsidRDefault="00CB4B80">
      <w:pPr>
        <w:numPr>
          <w:ilvl w:val="0"/>
          <w:numId w:val="51"/>
        </w:numPr>
      </w:pPr>
      <w:r w:rsidRPr="008D76B4">
        <w:t>If both a key type and a length are provided in the template, the length must be compatible with that key type</w:t>
      </w:r>
      <w:r w:rsidR="00943702">
        <w:t xml:space="preserve">. </w:t>
      </w:r>
      <w:r w:rsidRPr="008D76B4">
        <w:t>The key produced by this mechanism will be of the specified type and length.</w:t>
      </w:r>
    </w:p>
    <w:p w14:paraId="34F88B3F" w14:textId="77777777" w:rsidR="00CB4B80" w:rsidRPr="008D76B4" w:rsidRDefault="00CB4B80" w:rsidP="00CB4B80">
      <w:r w:rsidRPr="008D76B4">
        <w:t>If a DES, DES2, or CDMF key is derived with this mechanism, the parity bits of the key will be set properly.</w:t>
      </w:r>
    </w:p>
    <w:p w14:paraId="3E02B2A6" w14:textId="77777777" w:rsidR="00CB4B80" w:rsidRPr="008D76B4" w:rsidRDefault="00CB4B80" w:rsidP="00CB4B80">
      <w:r w:rsidRPr="008D76B4">
        <w:t>If the requested type of key requires more than 20 bytes, such as DES3, an error is generated.</w:t>
      </w:r>
    </w:p>
    <w:p w14:paraId="088C5E14" w14:textId="77777777" w:rsidR="00CB4B80" w:rsidRPr="008D76B4" w:rsidRDefault="00CB4B80" w:rsidP="00CB4B80">
      <w:r w:rsidRPr="008D76B4">
        <w:t>This mechanism has the following rules about key sensitivity and extractability:</w:t>
      </w:r>
    </w:p>
    <w:p w14:paraId="0C01DB98" w14:textId="19CDAAEA" w:rsidR="00CB4B80" w:rsidRPr="008D76B4" w:rsidRDefault="00CB4B80" w:rsidP="00415FE5">
      <w:pPr>
        <w:numPr>
          <w:ilvl w:val="0"/>
          <w:numId w:val="52"/>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3E51FDC8" w14:textId="02228B95" w:rsidR="00CB4B80" w:rsidRPr="008D76B4" w:rsidRDefault="00CB4B80">
      <w:pPr>
        <w:numPr>
          <w:ilvl w:val="0"/>
          <w:numId w:val="52"/>
        </w:numPr>
      </w:pPr>
      <w:r w:rsidRPr="008D76B4">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6A81B7E5" w14:textId="02518BEE" w:rsidR="00CB4B80" w:rsidRPr="008D76B4" w:rsidRDefault="00CB4B80">
      <w:pPr>
        <w:numPr>
          <w:ilvl w:val="0"/>
          <w:numId w:val="52"/>
        </w:numPr>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0D78CF05" w14:textId="77777777" w:rsidR="00CB4B80" w:rsidRPr="00415FE5" w:rsidRDefault="00CB4B80" w:rsidP="00415FE5">
      <w:pPr>
        <w:pStyle w:val="berschrift3"/>
      </w:pPr>
      <w:bookmarkStart w:id="5539" w:name="_Toc8118325"/>
      <w:bookmarkStart w:id="5540" w:name="_Toc30061300"/>
      <w:bookmarkStart w:id="5541" w:name="_Toc90376553"/>
      <w:bookmarkStart w:id="5542" w:name="_Toc111203538"/>
      <w:bookmarkStart w:id="5543" w:name="_Toc148962380"/>
      <w:bookmarkStart w:id="5544" w:name="_Toc195693416"/>
      <w:r w:rsidRPr="00415FE5">
        <w:t>SHA-1 HMAC key generation</w:t>
      </w:r>
      <w:bookmarkEnd w:id="5539"/>
      <w:bookmarkEnd w:id="5540"/>
      <w:bookmarkEnd w:id="5541"/>
      <w:bookmarkEnd w:id="5542"/>
      <w:bookmarkEnd w:id="5543"/>
      <w:bookmarkEnd w:id="5544"/>
    </w:p>
    <w:p w14:paraId="6EAAABD6" w14:textId="77777777" w:rsidR="00CB4B80" w:rsidRPr="008D76B4" w:rsidRDefault="00CB4B80" w:rsidP="00CB4B80">
      <w:pPr>
        <w:rPr>
          <w:color w:val="000000" w:themeColor="text1"/>
        </w:rPr>
      </w:pPr>
      <w:r w:rsidRPr="008D76B4">
        <w:rPr>
          <w:color w:val="000000" w:themeColor="text1"/>
        </w:rPr>
        <w:t xml:space="preserve">The SHA-1-HMAC key generation mechanism, denoted </w:t>
      </w:r>
      <w:r w:rsidRPr="008D76B4">
        <w:rPr>
          <w:b/>
          <w:color w:val="000000" w:themeColor="text1"/>
        </w:rPr>
        <w:t>CKM_SHA_1_KEY_GEN</w:t>
      </w:r>
      <w:r w:rsidRPr="008D76B4">
        <w:rPr>
          <w:color w:val="000000" w:themeColor="text1"/>
        </w:rPr>
        <w:t>, is a key generation mechanism for NIST’s SHA-1-HMAC.</w:t>
      </w:r>
    </w:p>
    <w:p w14:paraId="248F135A" w14:textId="77777777" w:rsidR="00CB4B80" w:rsidRPr="008D76B4" w:rsidRDefault="00CB4B80" w:rsidP="00CB4B80">
      <w:pPr>
        <w:rPr>
          <w:color w:val="000000" w:themeColor="text1"/>
        </w:rPr>
      </w:pPr>
      <w:r w:rsidRPr="008D76B4">
        <w:rPr>
          <w:color w:val="000000" w:themeColor="text1"/>
        </w:rPr>
        <w:t>It does not have a parameter.</w:t>
      </w:r>
    </w:p>
    <w:p w14:paraId="1FE618AC" w14:textId="77777777" w:rsidR="00CB4B80" w:rsidRPr="008D76B4" w:rsidRDefault="00CB4B80" w:rsidP="00CB4B80">
      <w:pPr>
        <w:rPr>
          <w:color w:val="000000" w:themeColor="text1"/>
        </w:rPr>
      </w:pPr>
      <w:r w:rsidRPr="008D76B4">
        <w:rPr>
          <w:color w:val="000000" w:themeColor="text1"/>
        </w:rPr>
        <w:lastRenderedPageBreak/>
        <w:t xml:space="preserve">The mechanism generates SHA-1-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594D4212" w14:textId="77777777" w:rsidR="00CB4B80" w:rsidRPr="008D76B4" w:rsidRDefault="00CB4B80" w:rsidP="00CB4B8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1-HMAC key type (specifically, the flags indicating which functions the key supports) may be specified in the template for the key, or else are assigned default initial values.</w:t>
      </w:r>
    </w:p>
    <w:p w14:paraId="03EC803D" w14:textId="77777777" w:rsidR="00CB4B80" w:rsidRPr="008D76B4" w:rsidRDefault="00CB4B80" w:rsidP="00CB4B8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_1_HMAC</w:t>
      </w:r>
      <w:r w:rsidRPr="008D76B4">
        <w:rPr>
          <w:color w:val="000000" w:themeColor="text1"/>
        </w:rPr>
        <w:t xml:space="preserve"> key sizes, in bytes.</w:t>
      </w:r>
    </w:p>
    <w:p w14:paraId="23005384" w14:textId="77777777" w:rsidR="00CB4B80" w:rsidRPr="008D76B4" w:rsidRDefault="00CB4B80">
      <w:pPr>
        <w:pStyle w:val="berschrift2"/>
        <w:numPr>
          <w:ilvl w:val="1"/>
          <w:numId w:val="2"/>
        </w:numPr>
        <w:tabs>
          <w:tab w:val="num" w:pos="576"/>
        </w:tabs>
      </w:pPr>
      <w:bookmarkStart w:id="5545" w:name="_Toc228894750"/>
      <w:bookmarkStart w:id="5546" w:name="_Toc228807282"/>
      <w:bookmarkStart w:id="5547" w:name="_Toc151796111"/>
      <w:bookmarkStart w:id="5548" w:name="_Toc370634511"/>
      <w:bookmarkStart w:id="5549" w:name="_Toc391471224"/>
      <w:bookmarkStart w:id="5550" w:name="_Toc395187862"/>
      <w:bookmarkStart w:id="5551" w:name="_Toc416960108"/>
      <w:bookmarkStart w:id="5552" w:name="_Toc8118326"/>
      <w:bookmarkStart w:id="5553" w:name="_Toc30061301"/>
      <w:bookmarkStart w:id="5554" w:name="_Toc90376554"/>
      <w:bookmarkStart w:id="5555" w:name="_Toc111203539"/>
      <w:bookmarkStart w:id="5556" w:name="_Toc148962381"/>
      <w:bookmarkStart w:id="5557" w:name="_Toc195693417"/>
      <w:bookmarkStart w:id="5558" w:name="_Toc72656399"/>
      <w:bookmarkStart w:id="5559" w:name="_Toc405794907"/>
      <w:r w:rsidRPr="008D76B4">
        <w:t>SHA-224</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p>
    <w:p w14:paraId="5E90C100" w14:textId="441E608B" w:rsidR="00CB4B80" w:rsidRPr="008D76B4" w:rsidRDefault="00CB4B80" w:rsidP="00CB4B80">
      <w:pPr>
        <w:rPr>
          <w:lang w:eastAsia="x-none"/>
        </w:rPr>
      </w:pPr>
      <w:bookmarkStart w:id="5560" w:name="_Toc25853469"/>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41</w:t>
      </w:r>
      <w:r w:rsidRPr="008D76B4">
        <w:rPr>
          <w:i/>
          <w:sz w:val="18"/>
          <w:szCs w:val="18"/>
        </w:rPr>
        <w:fldChar w:fldCharType="end"/>
      </w:r>
      <w:r w:rsidRPr="008D76B4">
        <w:rPr>
          <w:i/>
          <w:sz w:val="18"/>
          <w:szCs w:val="18"/>
        </w:rPr>
        <w:t>, SHA-224 Mechanisms vs. Functions</w:t>
      </w:r>
      <w:bookmarkEnd w:id="5560"/>
    </w:p>
    <w:tbl>
      <w:tblPr>
        <w:tblW w:w="10006"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499"/>
        <w:gridCol w:w="813"/>
        <w:gridCol w:w="813"/>
        <w:gridCol w:w="814"/>
        <w:gridCol w:w="813"/>
        <w:gridCol w:w="813"/>
        <w:gridCol w:w="814"/>
        <w:gridCol w:w="813"/>
        <w:gridCol w:w="814"/>
      </w:tblGrid>
      <w:tr w:rsidR="0032651F" w:rsidRPr="008D76B4" w14:paraId="78302A8D" w14:textId="49605788" w:rsidTr="00C16D8A">
        <w:trPr>
          <w:tblHeader/>
        </w:trPr>
        <w:tc>
          <w:tcPr>
            <w:tcW w:w="3499" w:type="dxa"/>
            <w:tcBorders>
              <w:top w:val="single" w:sz="12" w:space="0" w:color="000000"/>
              <w:left w:val="single" w:sz="12" w:space="0" w:color="000000"/>
              <w:bottom w:val="nil"/>
              <w:right w:val="single" w:sz="6" w:space="0" w:color="000000"/>
            </w:tcBorders>
          </w:tcPr>
          <w:p w14:paraId="7248F2DD" w14:textId="77777777" w:rsidR="00C16D8A" w:rsidRPr="008D76B4" w:rsidRDefault="00C16D8A" w:rsidP="00CD68D4">
            <w:pPr>
              <w:pStyle w:val="TableSmallFont"/>
              <w:jc w:val="left"/>
              <w:rPr>
                <w:rFonts w:ascii="Arial" w:hAnsi="Arial" w:cs="Arial"/>
                <w:sz w:val="20"/>
              </w:rPr>
            </w:pPr>
            <w:bookmarkStart w:id="5561" w:name="_Toc151796112"/>
          </w:p>
        </w:tc>
        <w:tc>
          <w:tcPr>
            <w:tcW w:w="6507" w:type="dxa"/>
            <w:gridSpan w:val="8"/>
            <w:tcBorders>
              <w:top w:val="single" w:sz="12" w:space="0" w:color="000000"/>
              <w:left w:val="single" w:sz="6" w:space="0" w:color="000000"/>
              <w:bottom w:val="single" w:sz="6" w:space="0" w:color="000000"/>
              <w:right w:val="single" w:sz="12" w:space="0" w:color="000000"/>
            </w:tcBorders>
            <w:hideMark/>
          </w:tcPr>
          <w:p w14:paraId="100ACDDB" w14:textId="12CD309C" w:rsidR="00C16D8A" w:rsidRPr="008D76B4" w:rsidRDefault="00C16D8A" w:rsidP="00CD68D4">
            <w:pPr>
              <w:pStyle w:val="TableSmallFont"/>
              <w:rPr>
                <w:rFonts w:ascii="Arial" w:hAnsi="Arial" w:cs="Arial"/>
                <w:b/>
                <w:sz w:val="20"/>
              </w:rPr>
            </w:pPr>
            <w:r w:rsidRPr="008D76B4">
              <w:rPr>
                <w:rFonts w:ascii="Arial" w:hAnsi="Arial" w:cs="Arial"/>
                <w:b/>
                <w:sz w:val="20"/>
              </w:rPr>
              <w:t>Functions</w:t>
            </w:r>
          </w:p>
        </w:tc>
      </w:tr>
      <w:tr w:rsidR="0032651F" w:rsidRPr="008D76B4" w14:paraId="7486BA0D" w14:textId="09880F0C" w:rsidTr="00C16D8A">
        <w:trPr>
          <w:tblHeader/>
        </w:trPr>
        <w:tc>
          <w:tcPr>
            <w:tcW w:w="3499" w:type="dxa"/>
            <w:tcBorders>
              <w:top w:val="nil"/>
              <w:left w:val="single" w:sz="12" w:space="0" w:color="000000"/>
              <w:bottom w:val="single" w:sz="6" w:space="0" w:color="000000"/>
              <w:right w:val="single" w:sz="6" w:space="0" w:color="000000"/>
            </w:tcBorders>
          </w:tcPr>
          <w:p w14:paraId="6ADD4AFF" w14:textId="77777777" w:rsidR="00C16D8A" w:rsidRPr="008D76B4" w:rsidRDefault="00C16D8A" w:rsidP="00CD68D4">
            <w:pPr>
              <w:pStyle w:val="TableSmallFont"/>
              <w:jc w:val="left"/>
              <w:rPr>
                <w:rFonts w:ascii="Arial" w:hAnsi="Arial" w:cs="Arial"/>
                <w:b/>
                <w:sz w:val="20"/>
              </w:rPr>
            </w:pPr>
          </w:p>
          <w:p w14:paraId="46930881" w14:textId="77777777" w:rsidR="00C16D8A" w:rsidRPr="008D76B4" w:rsidRDefault="00C16D8A" w:rsidP="00CD68D4">
            <w:pPr>
              <w:pStyle w:val="TableSmallFont"/>
              <w:jc w:val="left"/>
              <w:rPr>
                <w:rFonts w:ascii="Arial" w:hAnsi="Arial" w:cs="Arial"/>
                <w:b/>
                <w:sz w:val="20"/>
              </w:rPr>
            </w:pPr>
            <w:r w:rsidRPr="008D76B4">
              <w:rPr>
                <w:rFonts w:ascii="Arial" w:hAnsi="Arial" w:cs="Arial"/>
                <w:b/>
                <w:sz w:val="20"/>
              </w:rPr>
              <w:t>Mechanism</w:t>
            </w:r>
          </w:p>
        </w:tc>
        <w:tc>
          <w:tcPr>
            <w:tcW w:w="813" w:type="dxa"/>
            <w:tcBorders>
              <w:top w:val="single" w:sz="6" w:space="0" w:color="000000"/>
              <w:left w:val="single" w:sz="6" w:space="0" w:color="000000"/>
              <w:bottom w:val="single" w:sz="6" w:space="0" w:color="000000"/>
              <w:right w:val="single" w:sz="6" w:space="0" w:color="000000"/>
            </w:tcBorders>
            <w:hideMark/>
          </w:tcPr>
          <w:p w14:paraId="11BA1E0C" w14:textId="77777777" w:rsidR="00C16D8A" w:rsidRPr="008D76B4" w:rsidRDefault="00C16D8A" w:rsidP="00CD68D4">
            <w:pPr>
              <w:pStyle w:val="TableSmallFont"/>
              <w:rPr>
                <w:rFonts w:ascii="Arial" w:hAnsi="Arial" w:cs="Arial"/>
                <w:b/>
                <w:sz w:val="20"/>
              </w:rPr>
            </w:pPr>
            <w:r w:rsidRPr="008D76B4">
              <w:rPr>
                <w:rFonts w:ascii="Arial" w:hAnsi="Arial" w:cs="Arial"/>
                <w:b/>
                <w:sz w:val="20"/>
              </w:rPr>
              <w:t>Encrypt</w:t>
            </w:r>
          </w:p>
          <w:p w14:paraId="2C1F7C64"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4EF3CD7D" w14:textId="77777777" w:rsidR="00C16D8A" w:rsidRPr="008D76B4" w:rsidRDefault="00C16D8A" w:rsidP="00CD68D4">
            <w:pPr>
              <w:pStyle w:val="TableSmallFont"/>
              <w:rPr>
                <w:rFonts w:ascii="Arial" w:hAnsi="Arial" w:cs="Arial"/>
                <w:b/>
                <w:sz w:val="20"/>
              </w:rPr>
            </w:pPr>
            <w:r w:rsidRPr="008D76B4">
              <w:rPr>
                <w:rFonts w:ascii="Arial" w:hAnsi="Arial" w:cs="Arial"/>
                <w:b/>
                <w:sz w:val="20"/>
              </w:rPr>
              <w:t>Decrypt</w:t>
            </w:r>
          </w:p>
        </w:tc>
        <w:tc>
          <w:tcPr>
            <w:tcW w:w="813" w:type="dxa"/>
            <w:tcBorders>
              <w:top w:val="single" w:sz="6" w:space="0" w:color="000000"/>
              <w:left w:val="single" w:sz="6" w:space="0" w:color="000000"/>
              <w:bottom w:val="single" w:sz="6" w:space="0" w:color="000000"/>
              <w:right w:val="single" w:sz="6" w:space="0" w:color="000000"/>
            </w:tcBorders>
            <w:hideMark/>
          </w:tcPr>
          <w:p w14:paraId="7A1F00FC" w14:textId="77777777" w:rsidR="00C16D8A" w:rsidRPr="008D76B4" w:rsidRDefault="00C16D8A" w:rsidP="00CD68D4">
            <w:pPr>
              <w:pStyle w:val="TableSmallFont"/>
              <w:rPr>
                <w:rFonts w:ascii="Arial" w:hAnsi="Arial" w:cs="Arial"/>
                <w:b/>
                <w:sz w:val="20"/>
              </w:rPr>
            </w:pPr>
            <w:r w:rsidRPr="008D76B4">
              <w:rPr>
                <w:rFonts w:ascii="Arial" w:hAnsi="Arial" w:cs="Arial"/>
                <w:b/>
                <w:sz w:val="20"/>
              </w:rPr>
              <w:t>Sign</w:t>
            </w:r>
          </w:p>
          <w:p w14:paraId="1275B5D1"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48CCC68D" w14:textId="77777777" w:rsidR="00C16D8A" w:rsidRPr="008D76B4" w:rsidRDefault="00C16D8A" w:rsidP="00CD68D4">
            <w:pPr>
              <w:pStyle w:val="TableSmallFont"/>
              <w:rPr>
                <w:rFonts w:ascii="Arial" w:hAnsi="Arial" w:cs="Arial"/>
                <w:b/>
                <w:sz w:val="20"/>
              </w:rPr>
            </w:pPr>
            <w:r w:rsidRPr="008D76B4">
              <w:rPr>
                <w:rFonts w:ascii="Arial" w:hAnsi="Arial" w:cs="Arial"/>
                <w:b/>
                <w:sz w:val="20"/>
              </w:rPr>
              <w:t>Verify</w:t>
            </w:r>
          </w:p>
        </w:tc>
        <w:tc>
          <w:tcPr>
            <w:tcW w:w="814" w:type="dxa"/>
            <w:tcBorders>
              <w:top w:val="single" w:sz="6" w:space="0" w:color="000000"/>
              <w:left w:val="single" w:sz="6" w:space="0" w:color="000000"/>
              <w:bottom w:val="single" w:sz="6" w:space="0" w:color="000000"/>
              <w:right w:val="single" w:sz="6" w:space="0" w:color="000000"/>
            </w:tcBorders>
            <w:hideMark/>
          </w:tcPr>
          <w:p w14:paraId="71BF6B56" w14:textId="364B7D56"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5785B7E1"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1EAB3418" w14:textId="1C02CD67" w:rsidR="00C16D8A" w:rsidRPr="008D76B4" w:rsidRDefault="002C2C8C"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13" w:type="dxa"/>
            <w:tcBorders>
              <w:top w:val="single" w:sz="6" w:space="0" w:color="000000"/>
              <w:left w:val="single" w:sz="6" w:space="0" w:color="000000"/>
              <w:bottom w:val="single" w:sz="6" w:space="0" w:color="000000"/>
              <w:right w:val="single" w:sz="6" w:space="0" w:color="000000"/>
            </w:tcBorders>
          </w:tcPr>
          <w:p w14:paraId="28FA4866" w14:textId="77777777" w:rsidR="00C16D8A" w:rsidRPr="008D76B4" w:rsidRDefault="00C16D8A" w:rsidP="00CD68D4">
            <w:pPr>
              <w:pStyle w:val="TableSmallFont"/>
              <w:rPr>
                <w:rFonts w:ascii="Arial" w:hAnsi="Arial" w:cs="Arial"/>
                <w:b/>
                <w:sz w:val="20"/>
              </w:rPr>
            </w:pPr>
          </w:p>
          <w:p w14:paraId="24B83611" w14:textId="77777777" w:rsidR="00C16D8A" w:rsidRPr="008D76B4" w:rsidRDefault="00C16D8A" w:rsidP="00CD68D4">
            <w:pPr>
              <w:pStyle w:val="TableSmallFont"/>
              <w:rPr>
                <w:rFonts w:ascii="Arial" w:hAnsi="Arial" w:cs="Arial"/>
                <w:b/>
                <w:sz w:val="20"/>
              </w:rPr>
            </w:pPr>
            <w:r w:rsidRPr="008D76B4">
              <w:rPr>
                <w:rFonts w:ascii="Arial" w:hAnsi="Arial" w:cs="Arial"/>
                <w:b/>
                <w:sz w:val="20"/>
              </w:rPr>
              <w:t>Digest</w:t>
            </w:r>
          </w:p>
        </w:tc>
        <w:tc>
          <w:tcPr>
            <w:tcW w:w="813" w:type="dxa"/>
            <w:tcBorders>
              <w:top w:val="single" w:sz="6" w:space="0" w:color="000000"/>
              <w:left w:val="single" w:sz="6" w:space="0" w:color="000000"/>
              <w:bottom w:val="single" w:sz="6" w:space="0" w:color="000000"/>
              <w:right w:val="single" w:sz="6" w:space="0" w:color="000000"/>
            </w:tcBorders>
            <w:hideMark/>
          </w:tcPr>
          <w:p w14:paraId="49FEE8D1" w14:textId="77777777" w:rsidR="00C16D8A" w:rsidRPr="008D76B4" w:rsidRDefault="00C16D8A" w:rsidP="00CD68D4">
            <w:pPr>
              <w:pStyle w:val="TableSmallFont"/>
              <w:rPr>
                <w:rFonts w:ascii="Arial" w:hAnsi="Arial" w:cs="Arial"/>
                <w:b/>
                <w:sz w:val="20"/>
              </w:rPr>
            </w:pPr>
            <w:r w:rsidRPr="008D76B4">
              <w:rPr>
                <w:rFonts w:ascii="Arial" w:hAnsi="Arial" w:cs="Arial"/>
                <w:b/>
                <w:sz w:val="20"/>
              </w:rPr>
              <w:t>Gen.</w:t>
            </w:r>
          </w:p>
          <w:p w14:paraId="53366E12" w14:textId="77777777" w:rsidR="00C16D8A" w:rsidRPr="008D76B4" w:rsidRDefault="00C16D8A" w:rsidP="00CD68D4">
            <w:pPr>
              <w:pStyle w:val="TableSmallFont"/>
              <w:rPr>
                <w:rFonts w:ascii="Arial" w:hAnsi="Arial" w:cs="Arial"/>
                <w:b/>
                <w:sz w:val="20"/>
              </w:rPr>
            </w:pPr>
            <w:r w:rsidRPr="008D76B4">
              <w:rPr>
                <w:rFonts w:ascii="Arial" w:hAnsi="Arial" w:cs="Arial"/>
                <w:b/>
                <w:sz w:val="20"/>
              </w:rPr>
              <w:t xml:space="preserve"> Key/</w:t>
            </w:r>
          </w:p>
          <w:p w14:paraId="6A2981B4" w14:textId="77777777" w:rsidR="00C16D8A" w:rsidRPr="008D76B4" w:rsidRDefault="00C16D8A" w:rsidP="00CD68D4">
            <w:pPr>
              <w:pStyle w:val="TableSmallFont"/>
              <w:rPr>
                <w:rFonts w:ascii="Arial" w:hAnsi="Arial" w:cs="Arial"/>
                <w:b/>
                <w:sz w:val="20"/>
              </w:rPr>
            </w:pPr>
            <w:r w:rsidRPr="008D76B4">
              <w:rPr>
                <w:rFonts w:ascii="Arial" w:hAnsi="Arial" w:cs="Arial"/>
                <w:b/>
                <w:sz w:val="20"/>
              </w:rPr>
              <w:t>Key</w:t>
            </w:r>
          </w:p>
          <w:p w14:paraId="5561B613" w14:textId="77777777" w:rsidR="00C16D8A" w:rsidRPr="008D76B4" w:rsidRDefault="00C16D8A" w:rsidP="00CD68D4">
            <w:pPr>
              <w:pStyle w:val="TableSmallFont"/>
              <w:rPr>
                <w:rFonts w:ascii="Arial" w:hAnsi="Arial" w:cs="Arial"/>
                <w:b/>
                <w:sz w:val="20"/>
              </w:rPr>
            </w:pPr>
            <w:r w:rsidRPr="008D76B4">
              <w:rPr>
                <w:rFonts w:ascii="Arial" w:hAnsi="Arial" w:cs="Arial"/>
                <w:b/>
                <w:sz w:val="20"/>
              </w:rPr>
              <w:t>Pair</w:t>
            </w:r>
          </w:p>
        </w:tc>
        <w:tc>
          <w:tcPr>
            <w:tcW w:w="814" w:type="dxa"/>
            <w:tcBorders>
              <w:top w:val="single" w:sz="6" w:space="0" w:color="000000"/>
              <w:left w:val="single" w:sz="6" w:space="0" w:color="000000"/>
              <w:bottom w:val="single" w:sz="6" w:space="0" w:color="000000"/>
              <w:right w:val="single" w:sz="6" w:space="0" w:color="000000"/>
            </w:tcBorders>
            <w:hideMark/>
          </w:tcPr>
          <w:p w14:paraId="2092CF05" w14:textId="77777777" w:rsidR="00C16D8A" w:rsidRPr="008D76B4" w:rsidRDefault="00C16D8A" w:rsidP="00CD68D4">
            <w:pPr>
              <w:pStyle w:val="TableSmallFont"/>
              <w:rPr>
                <w:rFonts w:ascii="Arial" w:hAnsi="Arial" w:cs="Arial"/>
                <w:b/>
                <w:sz w:val="20"/>
              </w:rPr>
            </w:pPr>
            <w:r w:rsidRPr="008D76B4">
              <w:rPr>
                <w:rFonts w:ascii="Arial" w:hAnsi="Arial" w:cs="Arial"/>
                <w:b/>
                <w:sz w:val="20"/>
              </w:rPr>
              <w:t>Wrap</w:t>
            </w:r>
          </w:p>
          <w:p w14:paraId="3B1CBDAC"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58A53491" w14:textId="77777777" w:rsidR="00C16D8A" w:rsidRPr="008D76B4" w:rsidRDefault="00C16D8A" w:rsidP="00CD68D4">
            <w:pPr>
              <w:pStyle w:val="TableSmallFont"/>
              <w:rPr>
                <w:rFonts w:ascii="Arial" w:hAnsi="Arial" w:cs="Arial"/>
                <w:b/>
                <w:sz w:val="20"/>
              </w:rPr>
            </w:pPr>
            <w:r w:rsidRPr="008D76B4">
              <w:rPr>
                <w:rFonts w:ascii="Arial" w:hAnsi="Arial" w:cs="Arial"/>
                <w:b/>
                <w:sz w:val="20"/>
              </w:rPr>
              <w:t>Unwrap</w:t>
            </w:r>
          </w:p>
        </w:tc>
        <w:tc>
          <w:tcPr>
            <w:tcW w:w="813" w:type="dxa"/>
            <w:tcBorders>
              <w:top w:val="single" w:sz="6" w:space="0" w:color="000000"/>
              <w:left w:val="single" w:sz="6" w:space="0" w:color="000000"/>
              <w:bottom w:val="single" w:sz="6" w:space="0" w:color="000000"/>
              <w:right w:val="single" w:sz="6" w:space="0" w:color="000000"/>
            </w:tcBorders>
          </w:tcPr>
          <w:p w14:paraId="54DE8AA6" w14:textId="77777777" w:rsidR="00C16D8A" w:rsidRPr="008D76B4" w:rsidRDefault="00C16D8A" w:rsidP="00CD68D4">
            <w:pPr>
              <w:pStyle w:val="TableSmallFont"/>
              <w:rPr>
                <w:rFonts w:ascii="Arial" w:hAnsi="Arial" w:cs="Arial"/>
                <w:b/>
                <w:sz w:val="20"/>
              </w:rPr>
            </w:pPr>
          </w:p>
          <w:p w14:paraId="7879D253" w14:textId="77777777" w:rsidR="00C16D8A" w:rsidRPr="008D76B4" w:rsidRDefault="00C16D8A" w:rsidP="00CD68D4">
            <w:pPr>
              <w:pStyle w:val="TableSmallFont"/>
              <w:rPr>
                <w:rFonts w:ascii="Arial" w:hAnsi="Arial" w:cs="Arial"/>
                <w:b/>
                <w:sz w:val="20"/>
              </w:rPr>
            </w:pPr>
            <w:r w:rsidRPr="008D76B4">
              <w:rPr>
                <w:rFonts w:ascii="Arial" w:hAnsi="Arial" w:cs="Arial"/>
                <w:b/>
                <w:sz w:val="20"/>
              </w:rPr>
              <w:t>Derive</w:t>
            </w:r>
          </w:p>
        </w:tc>
        <w:tc>
          <w:tcPr>
            <w:tcW w:w="814" w:type="dxa"/>
            <w:tcBorders>
              <w:top w:val="single" w:sz="6" w:space="0" w:color="000000"/>
              <w:left w:val="single" w:sz="6" w:space="0" w:color="000000"/>
              <w:bottom w:val="single" w:sz="6" w:space="0" w:color="000000"/>
              <w:right w:val="single" w:sz="12" w:space="0" w:color="000000"/>
            </w:tcBorders>
          </w:tcPr>
          <w:p w14:paraId="2D9C830E" w14:textId="77777777" w:rsidR="00C16D8A" w:rsidRPr="00DD46EF" w:rsidRDefault="00C16D8A" w:rsidP="00C16D8A">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685C7159" w14:textId="77777777" w:rsidR="00C16D8A" w:rsidRPr="00DD46EF" w:rsidRDefault="00C16D8A" w:rsidP="00C16D8A">
            <w:pPr>
              <w:pStyle w:val="TableSmallFont"/>
              <w:rPr>
                <w:rFonts w:ascii="Arial" w:hAnsi="Arial" w:cs="Arial"/>
                <w:b/>
                <w:sz w:val="20"/>
              </w:rPr>
            </w:pPr>
            <w:r w:rsidRPr="00DD46EF">
              <w:rPr>
                <w:rFonts w:ascii="Arial" w:hAnsi="Arial" w:cs="Arial"/>
                <w:b/>
                <w:sz w:val="20"/>
              </w:rPr>
              <w:t>&amp;</w:t>
            </w:r>
          </w:p>
          <w:p w14:paraId="43B5F396" w14:textId="3D754530" w:rsidR="00C16D8A" w:rsidRPr="008D76B4" w:rsidRDefault="00C16D8A" w:rsidP="00C16D8A">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6AC87C15" w14:textId="364E8C1F" w:rsidTr="00C16D8A">
        <w:tc>
          <w:tcPr>
            <w:tcW w:w="3499" w:type="dxa"/>
            <w:tcBorders>
              <w:top w:val="nil"/>
              <w:left w:val="single" w:sz="12" w:space="0" w:color="000000"/>
              <w:bottom w:val="single" w:sz="6" w:space="0" w:color="000000"/>
              <w:right w:val="single" w:sz="6" w:space="0" w:color="000000"/>
            </w:tcBorders>
            <w:hideMark/>
          </w:tcPr>
          <w:p w14:paraId="6F9C8752"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224</w:t>
            </w:r>
          </w:p>
        </w:tc>
        <w:tc>
          <w:tcPr>
            <w:tcW w:w="813" w:type="dxa"/>
            <w:tcBorders>
              <w:top w:val="nil"/>
              <w:left w:val="single" w:sz="6" w:space="0" w:color="000000"/>
              <w:bottom w:val="single" w:sz="6" w:space="0" w:color="000000"/>
              <w:right w:val="single" w:sz="6" w:space="0" w:color="000000"/>
            </w:tcBorders>
          </w:tcPr>
          <w:p w14:paraId="630045B4" w14:textId="77777777" w:rsidR="00C16D8A" w:rsidRPr="008D76B4" w:rsidRDefault="00C16D8A" w:rsidP="00CD68D4">
            <w:pPr>
              <w:pStyle w:val="TableSmallFont"/>
              <w:rPr>
                <w:rFonts w:ascii="Arial" w:hAnsi="Arial" w:cs="Arial"/>
                <w:sz w:val="20"/>
              </w:rPr>
            </w:pPr>
          </w:p>
        </w:tc>
        <w:tc>
          <w:tcPr>
            <w:tcW w:w="813" w:type="dxa"/>
            <w:tcBorders>
              <w:top w:val="nil"/>
              <w:left w:val="single" w:sz="6" w:space="0" w:color="000000"/>
              <w:bottom w:val="single" w:sz="6" w:space="0" w:color="000000"/>
              <w:right w:val="single" w:sz="6" w:space="0" w:color="000000"/>
            </w:tcBorders>
          </w:tcPr>
          <w:p w14:paraId="1C7F0068" w14:textId="77777777" w:rsidR="00C16D8A" w:rsidRPr="008D76B4" w:rsidRDefault="00C16D8A" w:rsidP="00CD68D4">
            <w:pPr>
              <w:pStyle w:val="TableSmallFont"/>
              <w:rPr>
                <w:rFonts w:ascii="Arial" w:hAnsi="Arial" w:cs="Arial"/>
                <w:sz w:val="20"/>
              </w:rPr>
            </w:pPr>
          </w:p>
        </w:tc>
        <w:tc>
          <w:tcPr>
            <w:tcW w:w="814" w:type="dxa"/>
            <w:tcBorders>
              <w:top w:val="nil"/>
              <w:left w:val="single" w:sz="6" w:space="0" w:color="000000"/>
              <w:bottom w:val="single" w:sz="6" w:space="0" w:color="000000"/>
              <w:right w:val="single" w:sz="6" w:space="0" w:color="000000"/>
            </w:tcBorders>
          </w:tcPr>
          <w:p w14:paraId="4F3F4C7A" w14:textId="77777777" w:rsidR="00C16D8A" w:rsidRPr="008D76B4" w:rsidRDefault="00C16D8A" w:rsidP="00CD68D4">
            <w:pPr>
              <w:pStyle w:val="TableSmallFont"/>
              <w:rPr>
                <w:rFonts w:ascii="Arial" w:hAnsi="Arial" w:cs="Arial"/>
                <w:sz w:val="20"/>
              </w:rPr>
            </w:pPr>
          </w:p>
        </w:tc>
        <w:tc>
          <w:tcPr>
            <w:tcW w:w="813" w:type="dxa"/>
            <w:tcBorders>
              <w:top w:val="nil"/>
              <w:left w:val="single" w:sz="6" w:space="0" w:color="000000"/>
              <w:bottom w:val="single" w:sz="6" w:space="0" w:color="000000"/>
              <w:right w:val="single" w:sz="6" w:space="0" w:color="000000"/>
            </w:tcBorders>
            <w:hideMark/>
          </w:tcPr>
          <w:p w14:paraId="4A65D516" w14:textId="77777777" w:rsidR="00C16D8A" w:rsidRPr="008D76B4" w:rsidRDefault="00C16D8A" w:rsidP="00CD68D4">
            <w:pPr>
              <w:pStyle w:val="TableSmallFont"/>
              <w:rPr>
                <w:rFonts w:ascii="Arial" w:hAnsi="Arial" w:cs="Arial"/>
                <w:sz w:val="20"/>
              </w:rPr>
            </w:pPr>
            <w:r w:rsidRPr="008D76B4">
              <w:rPr>
                <w:rFonts w:ascii="Arial" w:hAnsi="Arial" w:cs="Arial"/>
                <w:sz w:val="20"/>
              </w:rPr>
              <w:sym w:font="Wingdings" w:char="F0FC"/>
            </w:r>
          </w:p>
        </w:tc>
        <w:tc>
          <w:tcPr>
            <w:tcW w:w="813" w:type="dxa"/>
            <w:tcBorders>
              <w:top w:val="nil"/>
              <w:left w:val="single" w:sz="6" w:space="0" w:color="000000"/>
              <w:bottom w:val="single" w:sz="6" w:space="0" w:color="000000"/>
              <w:right w:val="single" w:sz="6" w:space="0" w:color="000000"/>
            </w:tcBorders>
          </w:tcPr>
          <w:p w14:paraId="3FAC94FE" w14:textId="77777777" w:rsidR="00C16D8A" w:rsidRPr="008D76B4" w:rsidRDefault="00C16D8A" w:rsidP="00CD68D4">
            <w:pPr>
              <w:pStyle w:val="TableSmallFont"/>
              <w:rPr>
                <w:rFonts w:ascii="Arial" w:hAnsi="Arial" w:cs="Arial"/>
                <w:sz w:val="20"/>
              </w:rPr>
            </w:pPr>
          </w:p>
        </w:tc>
        <w:tc>
          <w:tcPr>
            <w:tcW w:w="814" w:type="dxa"/>
            <w:tcBorders>
              <w:top w:val="nil"/>
              <w:left w:val="single" w:sz="6" w:space="0" w:color="000000"/>
              <w:bottom w:val="single" w:sz="6" w:space="0" w:color="000000"/>
              <w:right w:val="single" w:sz="6" w:space="0" w:color="000000"/>
            </w:tcBorders>
          </w:tcPr>
          <w:p w14:paraId="5ADCB29B" w14:textId="77777777" w:rsidR="00C16D8A" w:rsidRPr="008D76B4" w:rsidRDefault="00C16D8A" w:rsidP="00CD68D4">
            <w:pPr>
              <w:pStyle w:val="TableSmallFont"/>
              <w:rPr>
                <w:rFonts w:ascii="Arial" w:hAnsi="Arial" w:cs="Arial"/>
                <w:sz w:val="20"/>
              </w:rPr>
            </w:pPr>
          </w:p>
        </w:tc>
        <w:tc>
          <w:tcPr>
            <w:tcW w:w="813" w:type="dxa"/>
            <w:tcBorders>
              <w:top w:val="single" w:sz="6" w:space="0" w:color="000000"/>
              <w:left w:val="single" w:sz="6" w:space="0" w:color="000000"/>
              <w:bottom w:val="single" w:sz="6" w:space="0" w:color="000000"/>
              <w:right w:val="single" w:sz="6" w:space="0" w:color="000000"/>
            </w:tcBorders>
          </w:tcPr>
          <w:p w14:paraId="5FBCD872" w14:textId="77777777" w:rsidR="00C16D8A" w:rsidRPr="008D76B4" w:rsidRDefault="00C16D8A" w:rsidP="00CD68D4">
            <w:pPr>
              <w:pStyle w:val="TableSmallFont"/>
              <w:rPr>
                <w:rFonts w:ascii="Arial" w:hAnsi="Arial" w:cs="Arial"/>
                <w:sz w:val="20"/>
              </w:rPr>
            </w:pPr>
          </w:p>
        </w:tc>
        <w:tc>
          <w:tcPr>
            <w:tcW w:w="814" w:type="dxa"/>
            <w:tcBorders>
              <w:top w:val="single" w:sz="6" w:space="0" w:color="000000"/>
              <w:left w:val="single" w:sz="6" w:space="0" w:color="000000"/>
              <w:bottom w:val="single" w:sz="6" w:space="0" w:color="000000"/>
              <w:right w:val="single" w:sz="12" w:space="0" w:color="000000"/>
            </w:tcBorders>
          </w:tcPr>
          <w:p w14:paraId="7E6257CD" w14:textId="77777777" w:rsidR="00C16D8A" w:rsidRPr="008D76B4" w:rsidRDefault="00C16D8A" w:rsidP="00CD68D4">
            <w:pPr>
              <w:pStyle w:val="TableSmallFont"/>
              <w:rPr>
                <w:rFonts w:ascii="Arial" w:hAnsi="Arial" w:cs="Arial"/>
                <w:sz w:val="20"/>
              </w:rPr>
            </w:pPr>
          </w:p>
        </w:tc>
      </w:tr>
      <w:tr w:rsidR="0032651F" w:rsidRPr="008D76B4" w14:paraId="19826395" w14:textId="1DCF4BCF" w:rsidTr="00C16D8A">
        <w:tc>
          <w:tcPr>
            <w:tcW w:w="3499" w:type="dxa"/>
            <w:tcBorders>
              <w:top w:val="single" w:sz="6" w:space="0" w:color="000000"/>
              <w:left w:val="single" w:sz="12" w:space="0" w:color="000000"/>
              <w:bottom w:val="single" w:sz="6" w:space="0" w:color="000000"/>
              <w:right w:val="single" w:sz="6" w:space="0" w:color="000000"/>
            </w:tcBorders>
            <w:hideMark/>
          </w:tcPr>
          <w:p w14:paraId="284D1656"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224_HMAC</w:t>
            </w:r>
          </w:p>
        </w:tc>
        <w:tc>
          <w:tcPr>
            <w:tcW w:w="813" w:type="dxa"/>
            <w:tcBorders>
              <w:top w:val="single" w:sz="6" w:space="0" w:color="000000"/>
              <w:left w:val="single" w:sz="6" w:space="0" w:color="000000"/>
              <w:bottom w:val="single" w:sz="6" w:space="0" w:color="000000"/>
              <w:right w:val="single" w:sz="6" w:space="0" w:color="000000"/>
            </w:tcBorders>
          </w:tcPr>
          <w:p w14:paraId="305E9984" w14:textId="77777777" w:rsidR="00C16D8A" w:rsidRPr="008D76B4" w:rsidRDefault="00C16D8A" w:rsidP="00CD68D4">
            <w:pPr>
              <w:pStyle w:val="TableSmallFont"/>
              <w:keepNext w:val="0"/>
              <w:rPr>
                <w:rFonts w:ascii="Arial" w:hAnsi="Arial" w:cs="Arial"/>
                <w:sz w:val="20"/>
              </w:rPr>
            </w:pPr>
          </w:p>
        </w:tc>
        <w:tc>
          <w:tcPr>
            <w:tcW w:w="813" w:type="dxa"/>
            <w:tcBorders>
              <w:top w:val="single" w:sz="6" w:space="0" w:color="000000"/>
              <w:left w:val="single" w:sz="6" w:space="0" w:color="000000"/>
              <w:bottom w:val="single" w:sz="6" w:space="0" w:color="000000"/>
              <w:right w:val="single" w:sz="6" w:space="0" w:color="000000"/>
            </w:tcBorders>
            <w:hideMark/>
          </w:tcPr>
          <w:p w14:paraId="3834203D"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4" w:type="dxa"/>
            <w:tcBorders>
              <w:top w:val="single" w:sz="6" w:space="0" w:color="000000"/>
              <w:left w:val="single" w:sz="6" w:space="0" w:color="000000"/>
              <w:bottom w:val="single" w:sz="6" w:space="0" w:color="000000"/>
              <w:right w:val="single" w:sz="6" w:space="0" w:color="000000"/>
            </w:tcBorders>
          </w:tcPr>
          <w:p w14:paraId="42C5A258" w14:textId="77777777" w:rsidR="00C16D8A" w:rsidRPr="008D76B4" w:rsidRDefault="00C16D8A" w:rsidP="00CD68D4">
            <w:pPr>
              <w:pStyle w:val="TableSmallFont"/>
              <w:keepNext w:val="0"/>
              <w:rPr>
                <w:rFonts w:ascii="Arial" w:hAnsi="Arial" w:cs="Arial"/>
                <w:sz w:val="20"/>
              </w:rPr>
            </w:pPr>
          </w:p>
        </w:tc>
        <w:tc>
          <w:tcPr>
            <w:tcW w:w="813" w:type="dxa"/>
            <w:tcBorders>
              <w:top w:val="single" w:sz="6" w:space="0" w:color="000000"/>
              <w:left w:val="single" w:sz="6" w:space="0" w:color="000000"/>
              <w:bottom w:val="single" w:sz="6" w:space="0" w:color="000000"/>
              <w:right w:val="single" w:sz="6" w:space="0" w:color="000000"/>
            </w:tcBorders>
          </w:tcPr>
          <w:p w14:paraId="32F1F02C" w14:textId="77777777" w:rsidR="00C16D8A" w:rsidRPr="008D76B4" w:rsidRDefault="00C16D8A" w:rsidP="00CD68D4">
            <w:pPr>
              <w:pStyle w:val="TableSmallFont"/>
              <w:keepNext w:val="0"/>
              <w:rPr>
                <w:rFonts w:ascii="Arial" w:hAnsi="Arial" w:cs="Arial"/>
                <w:sz w:val="20"/>
              </w:rPr>
            </w:pPr>
          </w:p>
        </w:tc>
        <w:tc>
          <w:tcPr>
            <w:tcW w:w="813" w:type="dxa"/>
            <w:tcBorders>
              <w:top w:val="single" w:sz="6" w:space="0" w:color="000000"/>
              <w:left w:val="single" w:sz="6" w:space="0" w:color="000000"/>
              <w:bottom w:val="single" w:sz="6" w:space="0" w:color="000000"/>
              <w:right w:val="single" w:sz="6" w:space="0" w:color="000000"/>
            </w:tcBorders>
          </w:tcPr>
          <w:p w14:paraId="06979889" w14:textId="77777777" w:rsidR="00C16D8A" w:rsidRPr="008D76B4" w:rsidRDefault="00C16D8A"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00C37D5D" w14:textId="77777777" w:rsidR="00C16D8A" w:rsidRPr="008D76B4" w:rsidRDefault="00C16D8A" w:rsidP="00CD68D4">
            <w:pPr>
              <w:pStyle w:val="TableSmallFont"/>
              <w:keepNext w:val="0"/>
              <w:rPr>
                <w:rFonts w:ascii="Arial" w:hAnsi="Arial" w:cs="Arial"/>
                <w:sz w:val="20"/>
              </w:rPr>
            </w:pPr>
          </w:p>
        </w:tc>
        <w:tc>
          <w:tcPr>
            <w:tcW w:w="813" w:type="dxa"/>
            <w:tcBorders>
              <w:top w:val="single" w:sz="6" w:space="0" w:color="000000"/>
              <w:left w:val="single" w:sz="6" w:space="0" w:color="000000"/>
              <w:bottom w:val="single" w:sz="6" w:space="0" w:color="000000"/>
              <w:right w:val="single" w:sz="6" w:space="0" w:color="000000"/>
            </w:tcBorders>
          </w:tcPr>
          <w:p w14:paraId="66AD1819" w14:textId="77777777" w:rsidR="00C16D8A" w:rsidRPr="008D76B4" w:rsidRDefault="00C16D8A"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12" w:space="0" w:color="000000"/>
            </w:tcBorders>
          </w:tcPr>
          <w:p w14:paraId="349C1340" w14:textId="77777777" w:rsidR="00C16D8A" w:rsidRPr="008D76B4" w:rsidRDefault="00C16D8A" w:rsidP="00CD68D4">
            <w:pPr>
              <w:pStyle w:val="TableSmallFont"/>
              <w:keepNext w:val="0"/>
              <w:rPr>
                <w:rFonts w:ascii="Arial" w:hAnsi="Arial" w:cs="Arial"/>
                <w:sz w:val="20"/>
              </w:rPr>
            </w:pPr>
          </w:p>
        </w:tc>
      </w:tr>
      <w:tr w:rsidR="0032651F" w:rsidRPr="008D76B4" w14:paraId="6EE14E68" w14:textId="629B49ED" w:rsidTr="00C16D8A">
        <w:tc>
          <w:tcPr>
            <w:tcW w:w="3499" w:type="dxa"/>
            <w:tcBorders>
              <w:top w:val="nil"/>
              <w:left w:val="single" w:sz="12" w:space="0" w:color="000000"/>
              <w:bottom w:val="single" w:sz="6" w:space="0" w:color="000000"/>
              <w:right w:val="single" w:sz="6" w:space="0" w:color="000000"/>
            </w:tcBorders>
            <w:hideMark/>
          </w:tcPr>
          <w:p w14:paraId="3A330AAB"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224_HMAC_GENERAL</w:t>
            </w:r>
          </w:p>
        </w:tc>
        <w:tc>
          <w:tcPr>
            <w:tcW w:w="813" w:type="dxa"/>
            <w:tcBorders>
              <w:top w:val="nil"/>
              <w:left w:val="single" w:sz="6" w:space="0" w:color="000000"/>
              <w:bottom w:val="single" w:sz="6" w:space="0" w:color="000000"/>
              <w:right w:val="single" w:sz="6" w:space="0" w:color="000000"/>
            </w:tcBorders>
          </w:tcPr>
          <w:p w14:paraId="532D1D28" w14:textId="77777777" w:rsidR="00C16D8A" w:rsidRPr="008D76B4" w:rsidRDefault="00C16D8A" w:rsidP="00CD68D4">
            <w:pPr>
              <w:pStyle w:val="TableSmallFont"/>
              <w:keepNext w:val="0"/>
              <w:rPr>
                <w:rFonts w:ascii="Arial" w:hAnsi="Arial" w:cs="Arial"/>
                <w:sz w:val="20"/>
              </w:rPr>
            </w:pPr>
          </w:p>
        </w:tc>
        <w:tc>
          <w:tcPr>
            <w:tcW w:w="813" w:type="dxa"/>
            <w:tcBorders>
              <w:top w:val="nil"/>
              <w:left w:val="single" w:sz="6" w:space="0" w:color="000000"/>
              <w:bottom w:val="single" w:sz="6" w:space="0" w:color="000000"/>
              <w:right w:val="single" w:sz="6" w:space="0" w:color="000000"/>
            </w:tcBorders>
            <w:hideMark/>
          </w:tcPr>
          <w:p w14:paraId="04C47BF9"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4" w:type="dxa"/>
            <w:tcBorders>
              <w:top w:val="nil"/>
              <w:left w:val="single" w:sz="6" w:space="0" w:color="000000"/>
              <w:bottom w:val="single" w:sz="6" w:space="0" w:color="000000"/>
              <w:right w:val="single" w:sz="6" w:space="0" w:color="000000"/>
            </w:tcBorders>
          </w:tcPr>
          <w:p w14:paraId="00D4BD47" w14:textId="77777777" w:rsidR="00C16D8A" w:rsidRPr="008D76B4" w:rsidRDefault="00C16D8A" w:rsidP="00CD68D4">
            <w:pPr>
              <w:pStyle w:val="TableSmallFont"/>
              <w:keepNext w:val="0"/>
              <w:rPr>
                <w:rFonts w:ascii="Arial" w:hAnsi="Arial" w:cs="Arial"/>
                <w:sz w:val="20"/>
              </w:rPr>
            </w:pPr>
          </w:p>
        </w:tc>
        <w:tc>
          <w:tcPr>
            <w:tcW w:w="813" w:type="dxa"/>
            <w:tcBorders>
              <w:top w:val="nil"/>
              <w:left w:val="single" w:sz="6" w:space="0" w:color="000000"/>
              <w:bottom w:val="single" w:sz="6" w:space="0" w:color="000000"/>
              <w:right w:val="single" w:sz="6" w:space="0" w:color="000000"/>
            </w:tcBorders>
          </w:tcPr>
          <w:p w14:paraId="7C6DFAA5" w14:textId="77777777" w:rsidR="00C16D8A" w:rsidRPr="008D76B4" w:rsidRDefault="00C16D8A" w:rsidP="00CD68D4">
            <w:pPr>
              <w:pStyle w:val="TableSmallFont"/>
              <w:keepNext w:val="0"/>
              <w:rPr>
                <w:rFonts w:ascii="Arial" w:hAnsi="Arial" w:cs="Arial"/>
                <w:sz w:val="20"/>
              </w:rPr>
            </w:pPr>
          </w:p>
        </w:tc>
        <w:tc>
          <w:tcPr>
            <w:tcW w:w="813" w:type="dxa"/>
            <w:tcBorders>
              <w:top w:val="nil"/>
              <w:left w:val="single" w:sz="6" w:space="0" w:color="000000"/>
              <w:bottom w:val="single" w:sz="6" w:space="0" w:color="000000"/>
              <w:right w:val="single" w:sz="6" w:space="0" w:color="000000"/>
            </w:tcBorders>
          </w:tcPr>
          <w:p w14:paraId="22359271" w14:textId="77777777" w:rsidR="00C16D8A" w:rsidRPr="008D76B4" w:rsidRDefault="00C16D8A" w:rsidP="00CD68D4">
            <w:pPr>
              <w:pStyle w:val="TableSmallFont"/>
              <w:keepNext w:val="0"/>
              <w:rPr>
                <w:rFonts w:ascii="Arial" w:hAnsi="Arial" w:cs="Arial"/>
                <w:sz w:val="20"/>
              </w:rPr>
            </w:pPr>
          </w:p>
        </w:tc>
        <w:tc>
          <w:tcPr>
            <w:tcW w:w="814" w:type="dxa"/>
            <w:tcBorders>
              <w:top w:val="nil"/>
              <w:left w:val="single" w:sz="6" w:space="0" w:color="000000"/>
              <w:bottom w:val="single" w:sz="6" w:space="0" w:color="000000"/>
              <w:right w:val="single" w:sz="6" w:space="0" w:color="000000"/>
            </w:tcBorders>
          </w:tcPr>
          <w:p w14:paraId="7C3FB9DC" w14:textId="77777777" w:rsidR="00C16D8A" w:rsidRPr="008D76B4" w:rsidRDefault="00C16D8A" w:rsidP="00CD68D4">
            <w:pPr>
              <w:pStyle w:val="TableSmallFont"/>
              <w:keepNext w:val="0"/>
              <w:rPr>
                <w:rFonts w:ascii="Arial" w:hAnsi="Arial" w:cs="Arial"/>
                <w:sz w:val="20"/>
              </w:rPr>
            </w:pPr>
          </w:p>
        </w:tc>
        <w:tc>
          <w:tcPr>
            <w:tcW w:w="813" w:type="dxa"/>
            <w:tcBorders>
              <w:top w:val="single" w:sz="6" w:space="0" w:color="000000"/>
              <w:left w:val="single" w:sz="6" w:space="0" w:color="000000"/>
              <w:bottom w:val="single" w:sz="6" w:space="0" w:color="000000"/>
              <w:right w:val="single" w:sz="6" w:space="0" w:color="000000"/>
            </w:tcBorders>
          </w:tcPr>
          <w:p w14:paraId="33CA31B2" w14:textId="77777777" w:rsidR="00C16D8A" w:rsidRPr="008D76B4" w:rsidRDefault="00C16D8A"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12" w:space="0" w:color="000000"/>
            </w:tcBorders>
          </w:tcPr>
          <w:p w14:paraId="7A6FF477" w14:textId="77777777" w:rsidR="00C16D8A" w:rsidRPr="008D76B4" w:rsidRDefault="00C16D8A" w:rsidP="00CD68D4">
            <w:pPr>
              <w:pStyle w:val="TableSmallFont"/>
              <w:keepNext w:val="0"/>
              <w:rPr>
                <w:rFonts w:ascii="Arial" w:hAnsi="Arial" w:cs="Arial"/>
                <w:sz w:val="20"/>
              </w:rPr>
            </w:pPr>
          </w:p>
        </w:tc>
      </w:tr>
      <w:tr w:rsidR="0032651F" w:rsidRPr="008D76B4" w14:paraId="1BC0BC2F" w14:textId="34028499" w:rsidTr="00C16D8A">
        <w:tc>
          <w:tcPr>
            <w:tcW w:w="3499" w:type="dxa"/>
            <w:tcBorders>
              <w:top w:val="single" w:sz="6" w:space="0" w:color="000000"/>
              <w:left w:val="single" w:sz="12" w:space="0" w:color="000000"/>
              <w:bottom w:val="single" w:sz="6" w:space="0" w:color="000000"/>
              <w:right w:val="single" w:sz="6" w:space="0" w:color="000000"/>
            </w:tcBorders>
            <w:hideMark/>
          </w:tcPr>
          <w:p w14:paraId="5489D654"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224_KEY_DERIVATION</w:t>
            </w:r>
          </w:p>
        </w:tc>
        <w:tc>
          <w:tcPr>
            <w:tcW w:w="813" w:type="dxa"/>
            <w:tcBorders>
              <w:top w:val="single" w:sz="6" w:space="0" w:color="000000"/>
              <w:left w:val="single" w:sz="6" w:space="0" w:color="000000"/>
              <w:bottom w:val="single" w:sz="6" w:space="0" w:color="000000"/>
              <w:right w:val="single" w:sz="6" w:space="0" w:color="000000"/>
            </w:tcBorders>
          </w:tcPr>
          <w:p w14:paraId="46F039BE" w14:textId="77777777" w:rsidR="00C16D8A" w:rsidRPr="008D76B4" w:rsidRDefault="00C16D8A" w:rsidP="00CD68D4">
            <w:pPr>
              <w:pStyle w:val="TableSmallFont"/>
              <w:keepNext w:val="0"/>
              <w:rPr>
                <w:rFonts w:ascii="Arial" w:hAnsi="Arial" w:cs="Arial"/>
                <w:sz w:val="20"/>
              </w:rPr>
            </w:pPr>
          </w:p>
        </w:tc>
        <w:tc>
          <w:tcPr>
            <w:tcW w:w="813" w:type="dxa"/>
            <w:tcBorders>
              <w:top w:val="single" w:sz="6" w:space="0" w:color="000000"/>
              <w:left w:val="single" w:sz="6" w:space="0" w:color="000000"/>
              <w:bottom w:val="single" w:sz="6" w:space="0" w:color="000000"/>
              <w:right w:val="single" w:sz="6" w:space="0" w:color="000000"/>
            </w:tcBorders>
          </w:tcPr>
          <w:p w14:paraId="08E41714" w14:textId="77777777" w:rsidR="00C16D8A" w:rsidRPr="008D76B4" w:rsidRDefault="00C16D8A"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315600B4" w14:textId="77777777" w:rsidR="00C16D8A" w:rsidRPr="008D76B4" w:rsidRDefault="00C16D8A" w:rsidP="00CD68D4">
            <w:pPr>
              <w:pStyle w:val="TableSmallFont"/>
              <w:keepNext w:val="0"/>
              <w:rPr>
                <w:rFonts w:ascii="Arial" w:hAnsi="Arial" w:cs="Arial"/>
                <w:sz w:val="20"/>
              </w:rPr>
            </w:pPr>
          </w:p>
        </w:tc>
        <w:tc>
          <w:tcPr>
            <w:tcW w:w="813" w:type="dxa"/>
            <w:tcBorders>
              <w:top w:val="single" w:sz="6" w:space="0" w:color="000000"/>
              <w:left w:val="single" w:sz="6" w:space="0" w:color="000000"/>
              <w:bottom w:val="single" w:sz="6" w:space="0" w:color="000000"/>
              <w:right w:val="single" w:sz="6" w:space="0" w:color="000000"/>
            </w:tcBorders>
          </w:tcPr>
          <w:p w14:paraId="4B65DA33" w14:textId="77777777" w:rsidR="00C16D8A" w:rsidRPr="008D76B4" w:rsidRDefault="00C16D8A" w:rsidP="00CD68D4">
            <w:pPr>
              <w:pStyle w:val="TableSmallFont"/>
              <w:keepNext w:val="0"/>
              <w:rPr>
                <w:rFonts w:ascii="Arial" w:hAnsi="Arial" w:cs="Arial"/>
                <w:sz w:val="20"/>
              </w:rPr>
            </w:pPr>
          </w:p>
        </w:tc>
        <w:tc>
          <w:tcPr>
            <w:tcW w:w="813" w:type="dxa"/>
            <w:tcBorders>
              <w:top w:val="single" w:sz="6" w:space="0" w:color="000000"/>
              <w:left w:val="single" w:sz="6" w:space="0" w:color="000000"/>
              <w:bottom w:val="single" w:sz="6" w:space="0" w:color="000000"/>
              <w:right w:val="single" w:sz="6" w:space="0" w:color="000000"/>
            </w:tcBorders>
          </w:tcPr>
          <w:p w14:paraId="1D70A415" w14:textId="77777777" w:rsidR="00C16D8A" w:rsidRPr="008D76B4" w:rsidRDefault="00C16D8A"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6" w:space="0" w:color="000000"/>
              <w:right w:val="single" w:sz="6" w:space="0" w:color="000000"/>
            </w:tcBorders>
          </w:tcPr>
          <w:p w14:paraId="05536D09" w14:textId="77777777" w:rsidR="00C16D8A" w:rsidRPr="008D76B4" w:rsidRDefault="00C16D8A" w:rsidP="00CD68D4">
            <w:pPr>
              <w:pStyle w:val="TableSmallFont"/>
              <w:keepNext w:val="0"/>
              <w:rPr>
                <w:rFonts w:ascii="Arial" w:hAnsi="Arial" w:cs="Arial"/>
                <w:sz w:val="20"/>
              </w:rPr>
            </w:pPr>
          </w:p>
        </w:tc>
        <w:tc>
          <w:tcPr>
            <w:tcW w:w="813" w:type="dxa"/>
            <w:tcBorders>
              <w:top w:val="single" w:sz="6" w:space="0" w:color="000000"/>
              <w:left w:val="single" w:sz="6" w:space="0" w:color="000000"/>
              <w:bottom w:val="single" w:sz="6" w:space="0" w:color="000000"/>
              <w:right w:val="single" w:sz="6" w:space="0" w:color="000000"/>
            </w:tcBorders>
            <w:hideMark/>
          </w:tcPr>
          <w:p w14:paraId="6C8A969B"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4" w:type="dxa"/>
            <w:tcBorders>
              <w:top w:val="single" w:sz="6" w:space="0" w:color="000000"/>
              <w:left w:val="single" w:sz="6" w:space="0" w:color="000000"/>
              <w:bottom w:val="single" w:sz="6" w:space="0" w:color="000000"/>
              <w:right w:val="single" w:sz="12" w:space="0" w:color="000000"/>
            </w:tcBorders>
          </w:tcPr>
          <w:p w14:paraId="5FA5B5BA" w14:textId="77777777" w:rsidR="00C16D8A" w:rsidRPr="008D76B4" w:rsidRDefault="00C16D8A" w:rsidP="00CD68D4">
            <w:pPr>
              <w:pStyle w:val="TableSmallFont"/>
              <w:keepNext w:val="0"/>
              <w:rPr>
                <w:rFonts w:ascii="Arial" w:hAnsi="Arial" w:cs="Arial"/>
                <w:sz w:val="20"/>
              </w:rPr>
            </w:pPr>
          </w:p>
        </w:tc>
      </w:tr>
      <w:tr w:rsidR="0032651F" w:rsidRPr="008D76B4" w14:paraId="00B957F1" w14:textId="733979BB" w:rsidTr="00C16D8A">
        <w:tc>
          <w:tcPr>
            <w:tcW w:w="3499" w:type="dxa"/>
            <w:tcBorders>
              <w:top w:val="single" w:sz="6" w:space="0" w:color="000000"/>
              <w:left w:val="single" w:sz="12" w:space="0" w:color="000000"/>
              <w:bottom w:val="single" w:sz="12" w:space="0" w:color="000000"/>
              <w:right w:val="single" w:sz="6" w:space="0" w:color="000000"/>
            </w:tcBorders>
          </w:tcPr>
          <w:p w14:paraId="4C0024ED"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224_KEY_GEN</w:t>
            </w:r>
          </w:p>
        </w:tc>
        <w:tc>
          <w:tcPr>
            <w:tcW w:w="813" w:type="dxa"/>
            <w:tcBorders>
              <w:top w:val="single" w:sz="6" w:space="0" w:color="000000"/>
              <w:left w:val="single" w:sz="6" w:space="0" w:color="000000"/>
              <w:bottom w:val="single" w:sz="12" w:space="0" w:color="000000"/>
              <w:right w:val="single" w:sz="6" w:space="0" w:color="000000"/>
            </w:tcBorders>
          </w:tcPr>
          <w:p w14:paraId="3C95675F" w14:textId="77777777" w:rsidR="00C16D8A" w:rsidRPr="008D76B4" w:rsidRDefault="00C16D8A" w:rsidP="00CD68D4">
            <w:pPr>
              <w:pStyle w:val="TableSmallFont"/>
              <w:keepNext w:val="0"/>
              <w:rPr>
                <w:rFonts w:ascii="Arial" w:hAnsi="Arial" w:cs="Arial"/>
                <w:sz w:val="20"/>
              </w:rPr>
            </w:pPr>
          </w:p>
        </w:tc>
        <w:tc>
          <w:tcPr>
            <w:tcW w:w="813" w:type="dxa"/>
            <w:tcBorders>
              <w:top w:val="single" w:sz="6" w:space="0" w:color="000000"/>
              <w:left w:val="single" w:sz="6" w:space="0" w:color="000000"/>
              <w:bottom w:val="single" w:sz="12" w:space="0" w:color="000000"/>
              <w:right w:val="single" w:sz="6" w:space="0" w:color="000000"/>
            </w:tcBorders>
          </w:tcPr>
          <w:p w14:paraId="4AAB8818" w14:textId="77777777" w:rsidR="00C16D8A" w:rsidRPr="008D76B4" w:rsidRDefault="00C16D8A"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12" w:space="0" w:color="000000"/>
              <w:right w:val="single" w:sz="6" w:space="0" w:color="000000"/>
            </w:tcBorders>
          </w:tcPr>
          <w:p w14:paraId="3190DFBB" w14:textId="77777777" w:rsidR="00C16D8A" w:rsidRPr="008D76B4" w:rsidRDefault="00C16D8A" w:rsidP="00CD68D4">
            <w:pPr>
              <w:pStyle w:val="TableSmallFont"/>
              <w:keepNext w:val="0"/>
              <w:rPr>
                <w:rFonts w:ascii="Arial" w:hAnsi="Arial" w:cs="Arial"/>
                <w:sz w:val="20"/>
              </w:rPr>
            </w:pPr>
          </w:p>
        </w:tc>
        <w:tc>
          <w:tcPr>
            <w:tcW w:w="813" w:type="dxa"/>
            <w:tcBorders>
              <w:top w:val="single" w:sz="6" w:space="0" w:color="000000"/>
              <w:left w:val="single" w:sz="6" w:space="0" w:color="000000"/>
              <w:bottom w:val="single" w:sz="12" w:space="0" w:color="000000"/>
              <w:right w:val="single" w:sz="6" w:space="0" w:color="000000"/>
            </w:tcBorders>
          </w:tcPr>
          <w:p w14:paraId="1DE3C8B3" w14:textId="77777777" w:rsidR="00C16D8A" w:rsidRPr="008D76B4" w:rsidRDefault="00C16D8A" w:rsidP="00CD68D4">
            <w:pPr>
              <w:pStyle w:val="TableSmallFont"/>
              <w:keepNext w:val="0"/>
              <w:rPr>
                <w:rFonts w:ascii="Arial" w:hAnsi="Arial" w:cs="Arial"/>
                <w:sz w:val="20"/>
              </w:rPr>
            </w:pPr>
          </w:p>
        </w:tc>
        <w:tc>
          <w:tcPr>
            <w:tcW w:w="813" w:type="dxa"/>
            <w:tcBorders>
              <w:top w:val="single" w:sz="6" w:space="0" w:color="000000"/>
              <w:left w:val="single" w:sz="6" w:space="0" w:color="000000"/>
              <w:bottom w:val="single" w:sz="12" w:space="0" w:color="000000"/>
              <w:right w:val="single" w:sz="6" w:space="0" w:color="000000"/>
            </w:tcBorders>
          </w:tcPr>
          <w:p w14:paraId="4697449B"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4" w:type="dxa"/>
            <w:tcBorders>
              <w:top w:val="single" w:sz="6" w:space="0" w:color="000000"/>
              <w:left w:val="single" w:sz="6" w:space="0" w:color="000000"/>
              <w:bottom w:val="single" w:sz="12" w:space="0" w:color="000000"/>
              <w:right w:val="single" w:sz="6" w:space="0" w:color="000000"/>
            </w:tcBorders>
          </w:tcPr>
          <w:p w14:paraId="342FD663" w14:textId="77777777" w:rsidR="00C16D8A" w:rsidRPr="008D76B4" w:rsidRDefault="00C16D8A" w:rsidP="00CD68D4">
            <w:pPr>
              <w:pStyle w:val="TableSmallFont"/>
              <w:keepNext w:val="0"/>
              <w:rPr>
                <w:rFonts w:ascii="Arial" w:hAnsi="Arial" w:cs="Arial"/>
                <w:sz w:val="20"/>
              </w:rPr>
            </w:pPr>
          </w:p>
        </w:tc>
        <w:tc>
          <w:tcPr>
            <w:tcW w:w="813" w:type="dxa"/>
            <w:tcBorders>
              <w:top w:val="single" w:sz="6" w:space="0" w:color="000000"/>
              <w:left w:val="single" w:sz="6" w:space="0" w:color="000000"/>
              <w:bottom w:val="single" w:sz="12" w:space="0" w:color="000000"/>
              <w:right w:val="single" w:sz="6" w:space="0" w:color="000000"/>
            </w:tcBorders>
          </w:tcPr>
          <w:p w14:paraId="2A4052E8" w14:textId="77777777" w:rsidR="00C16D8A" w:rsidRPr="008D76B4" w:rsidRDefault="00C16D8A" w:rsidP="00CD68D4">
            <w:pPr>
              <w:pStyle w:val="TableSmallFont"/>
              <w:keepNext w:val="0"/>
              <w:rPr>
                <w:rFonts w:ascii="Arial" w:hAnsi="Arial" w:cs="Arial"/>
                <w:sz w:val="20"/>
              </w:rPr>
            </w:pPr>
          </w:p>
        </w:tc>
        <w:tc>
          <w:tcPr>
            <w:tcW w:w="814" w:type="dxa"/>
            <w:tcBorders>
              <w:top w:val="single" w:sz="6" w:space="0" w:color="000000"/>
              <w:left w:val="single" w:sz="6" w:space="0" w:color="000000"/>
              <w:bottom w:val="single" w:sz="12" w:space="0" w:color="000000"/>
              <w:right w:val="single" w:sz="12" w:space="0" w:color="000000"/>
            </w:tcBorders>
          </w:tcPr>
          <w:p w14:paraId="7F0000FA" w14:textId="77777777" w:rsidR="00C16D8A" w:rsidRPr="008D76B4" w:rsidRDefault="00C16D8A" w:rsidP="00CD68D4">
            <w:pPr>
              <w:pStyle w:val="TableSmallFont"/>
              <w:keepNext w:val="0"/>
              <w:rPr>
                <w:rFonts w:ascii="Arial" w:hAnsi="Arial" w:cs="Arial"/>
                <w:sz w:val="20"/>
              </w:rPr>
            </w:pPr>
          </w:p>
        </w:tc>
      </w:tr>
    </w:tbl>
    <w:p w14:paraId="616F5ADE" w14:textId="77777777" w:rsidR="00CB4B80" w:rsidRPr="008D76B4" w:rsidRDefault="00CB4B80">
      <w:pPr>
        <w:pStyle w:val="berschrift3"/>
        <w:numPr>
          <w:ilvl w:val="2"/>
          <w:numId w:val="2"/>
        </w:numPr>
        <w:tabs>
          <w:tab w:val="num" w:pos="720"/>
        </w:tabs>
      </w:pPr>
      <w:bookmarkStart w:id="5562" w:name="_Toc228894751"/>
      <w:bookmarkStart w:id="5563" w:name="_Toc228807283"/>
      <w:bookmarkStart w:id="5564" w:name="_Toc370634512"/>
      <w:bookmarkStart w:id="5565" w:name="_Toc391471225"/>
      <w:bookmarkStart w:id="5566" w:name="_Toc395187863"/>
      <w:bookmarkStart w:id="5567" w:name="_Toc416960109"/>
      <w:bookmarkStart w:id="5568" w:name="_Toc8118327"/>
      <w:bookmarkStart w:id="5569" w:name="_Toc30061302"/>
      <w:bookmarkStart w:id="5570" w:name="_Toc90376555"/>
      <w:bookmarkStart w:id="5571" w:name="_Toc111203540"/>
      <w:bookmarkStart w:id="5572" w:name="_Toc148962382"/>
      <w:bookmarkStart w:id="5573" w:name="_Toc195693418"/>
      <w:r w:rsidRPr="008D76B4">
        <w:t>Definitions</w:t>
      </w:r>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07FDD7D6" w14:textId="77777777" w:rsidR="00CB4B80" w:rsidRPr="008D76B4" w:rsidRDefault="00CB4B80" w:rsidP="00CB4B80">
      <w:pPr>
        <w:rPr>
          <w:color w:val="000000" w:themeColor="text1"/>
        </w:rPr>
      </w:pPr>
      <w:r w:rsidRPr="008D76B4">
        <w:rPr>
          <w:color w:val="000000" w:themeColor="text1"/>
        </w:rPr>
        <w:t>This section defines the key type “</w:t>
      </w:r>
      <w:r w:rsidRPr="00415FE5">
        <w:rPr>
          <w:b/>
          <w:color w:val="000000" w:themeColor="text1"/>
        </w:rPr>
        <w:t>CKK_SHA224_HMAC</w:t>
      </w:r>
      <w:r w:rsidRPr="008D76B4">
        <w:rPr>
          <w:color w:val="000000" w:themeColor="text1"/>
        </w:rPr>
        <w:t xml:space="preserve">” for type CK_KEY_TYPE as used in the </w:t>
      </w:r>
      <w:r w:rsidRPr="00415FE5">
        <w:rPr>
          <w:b/>
          <w:color w:val="000000" w:themeColor="text1"/>
        </w:rPr>
        <w:t>CKA_KEY_TYPE</w:t>
      </w:r>
      <w:r w:rsidRPr="008D76B4">
        <w:rPr>
          <w:color w:val="000000" w:themeColor="text1"/>
        </w:rPr>
        <w:t xml:space="preserve"> attribute of key objects.</w:t>
      </w:r>
    </w:p>
    <w:p w14:paraId="304DDBE0" w14:textId="77777777" w:rsidR="00CB4B80" w:rsidRPr="008D76B4" w:rsidRDefault="00CB4B80" w:rsidP="00CB4B80">
      <w:r w:rsidRPr="008D76B4">
        <w:t>Mechanisms:</w:t>
      </w:r>
    </w:p>
    <w:p w14:paraId="35F8DD84" w14:textId="77777777" w:rsidR="00CB4B80" w:rsidRPr="008D76B4" w:rsidRDefault="00CB4B80" w:rsidP="00CB4B80">
      <w:pPr>
        <w:ind w:left="720"/>
      </w:pPr>
      <w:r w:rsidRPr="008D76B4">
        <w:t>CKM_SHA224</w:t>
      </w:r>
    </w:p>
    <w:p w14:paraId="2756F330" w14:textId="77777777" w:rsidR="00CB4B80" w:rsidRPr="008D76B4" w:rsidRDefault="00CB4B80" w:rsidP="00CB4B80">
      <w:pPr>
        <w:ind w:left="720"/>
      </w:pPr>
      <w:r w:rsidRPr="008D76B4">
        <w:t>CKM_SHA224_HMAC</w:t>
      </w:r>
    </w:p>
    <w:p w14:paraId="4DBC30EF" w14:textId="77777777" w:rsidR="00CB4B80" w:rsidRPr="008D76B4" w:rsidRDefault="00CB4B80" w:rsidP="00CB4B80">
      <w:pPr>
        <w:ind w:left="720"/>
      </w:pPr>
      <w:r w:rsidRPr="008D76B4">
        <w:t>CKM_SHA224_HMAC_GENERAL</w:t>
      </w:r>
    </w:p>
    <w:p w14:paraId="47AE1904" w14:textId="77777777" w:rsidR="00CB4B80" w:rsidRPr="008D76B4" w:rsidRDefault="00CB4B80" w:rsidP="00CB4B80">
      <w:pPr>
        <w:ind w:left="720"/>
      </w:pPr>
      <w:r w:rsidRPr="008D76B4">
        <w:t>CKM_SHA224_KEY_DERIVATION</w:t>
      </w:r>
    </w:p>
    <w:p w14:paraId="7D028045" w14:textId="77777777" w:rsidR="00CB4B80" w:rsidRPr="008D76B4" w:rsidRDefault="00CB4B80" w:rsidP="00CB4B80">
      <w:pPr>
        <w:ind w:left="720"/>
      </w:pPr>
      <w:r w:rsidRPr="008D76B4">
        <w:t>CKM_SHA224_KEY_GEN</w:t>
      </w:r>
    </w:p>
    <w:p w14:paraId="63FFE4C1" w14:textId="77777777" w:rsidR="00CB4B80" w:rsidRPr="008D76B4" w:rsidRDefault="00CB4B80">
      <w:pPr>
        <w:pStyle w:val="berschrift3"/>
        <w:numPr>
          <w:ilvl w:val="2"/>
          <w:numId w:val="2"/>
        </w:numPr>
        <w:tabs>
          <w:tab w:val="num" w:pos="720"/>
        </w:tabs>
      </w:pPr>
      <w:bookmarkStart w:id="5574" w:name="_Toc228894752"/>
      <w:bookmarkStart w:id="5575" w:name="_Toc228807284"/>
      <w:bookmarkStart w:id="5576" w:name="_Toc151796113"/>
      <w:bookmarkStart w:id="5577" w:name="_Toc370634513"/>
      <w:bookmarkStart w:id="5578" w:name="_Toc391471226"/>
      <w:bookmarkStart w:id="5579" w:name="_Toc395187864"/>
      <w:bookmarkStart w:id="5580" w:name="_Toc416960110"/>
      <w:bookmarkStart w:id="5581" w:name="_Toc8118328"/>
      <w:bookmarkStart w:id="5582" w:name="_Toc30061303"/>
      <w:bookmarkStart w:id="5583" w:name="_Toc90376556"/>
      <w:bookmarkStart w:id="5584" w:name="_Toc111203541"/>
      <w:bookmarkStart w:id="5585" w:name="_Toc148962383"/>
      <w:bookmarkStart w:id="5586" w:name="_Toc195693419"/>
      <w:r w:rsidRPr="008D76B4">
        <w:t>SHA-224 digest</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p>
    <w:p w14:paraId="6AF7AC88" w14:textId="09140F3B" w:rsidR="00CB4B80" w:rsidRPr="008D76B4" w:rsidRDefault="00CB4B80" w:rsidP="00CB4B80">
      <w:r w:rsidRPr="008D76B4">
        <w:t xml:space="preserve">The SHA-224 mechanism, denoted </w:t>
      </w:r>
      <w:r w:rsidRPr="008D76B4">
        <w:rPr>
          <w:b/>
        </w:rPr>
        <w:t>CKM_SHA224</w:t>
      </w:r>
      <w:r w:rsidRPr="008D76B4">
        <w:t xml:space="preserve">, is a mechanism for message digesting, following the Secure Hash Algorithm with a 224-bit message digest defined in </w:t>
      </w:r>
      <w:r w:rsidR="007314ED" w:rsidRPr="007314ED">
        <w:t>[FIPS PUB 180-4]</w:t>
      </w:r>
      <w:r w:rsidRPr="008D76B4">
        <w:t>.</w:t>
      </w:r>
    </w:p>
    <w:p w14:paraId="3AA2D73E" w14:textId="77777777" w:rsidR="00CB4B80" w:rsidRPr="008D76B4" w:rsidRDefault="00CB4B80" w:rsidP="00CB4B80">
      <w:r w:rsidRPr="008D76B4">
        <w:t>It does not have a parameter.</w:t>
      </w:r>
    </w:p>
    <w:p w14:paraId="1428267D" w14:textId="61990CBE"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63594F64" w14:textId="55794529" w:rsidR="00CB4B80" w:rsidRPr="008D76B4" w:rsidRDefault="00CB4B80" w:rsidP="00FE6BCC">
      <w:pPr>
        <w:pStyle w:val="Beschriftung"/>
      </w:pPr>
      <w:bookmarkStart w:id="5587" w:name="_Toc228807544"/>
      <w:bookmarkStart w:id="5588" w:name="_Toc151796152"/>
      <w:bookmarkStart w:id="5589" w:name="_Toc25853470"/>
      <w:r w:rsidRPr="008D76B4">
        <w:t xml:space="preserve">Table </w:t>
      </w:r>
      <w:fldSimple w:instr=" SEQ Table \* ARABIC  \* MERGEFORMAT ">
        <w:r w:rsidR="004C22D6">
          <w:rPr>
            <w:noProof/>
          </w:rPr>
          <w:t>142</w:t>
        </w:r>
      </w:fldSimple>
      <w:r w:rsidRPr="008D76B4">
        <w:t>, SHA-224: Data Length</w:t>
      </w:r>
      <w:bookmarkEnd w:id="5587"/>
      <w:bookmarkEnd w:id="5588"/>
      <w:bookmarkEnd w:id="558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1377"/>
        <w:gridCol w:w="1581"/>
      </w:tblGrid>
      <w:tr w:rsidR="00CB4B80" w:rsidRPr="008D76B4" w14:paraId="5EBE253D" w14:textId="77777777" w:rsidTr="00CD68D4">
        <w:trPr>
          <w:tblHeader/>
        </w:trPr>
        <w:tc>
          <w:tcPr>
            <w:tcW w:w="1260" w:type="dxa"/>
            <w:tcBorders>
              <w:top w:val="single" w:sz="12" w:space="0" w:color="000000"/>
              <w:left w:val="single" w:sz="12" w:space="0" w:color="000000"/>
              <w:bottom w:val="nil"/>
              <w:right w:val="single" w:sz="6" w:space="0" w:color="000000"/>
            </w:tcBorders>
            <w:hideMark/>
          </w:tcPr>
          <w:p w14:paraId="7447A231"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377" w:type="dxa"/>
            <w:tcBorders>
              <w:top w:val="single" w:sz="12" w:space="0" w:color="000000"/>
              <w:left w:val="single" w:sz="6" w:space="0" w:color="000000"/>
              <w:bottom w:val="nil"/>
              <w:right w:val="single" w:sz="6" w:space="0" w:color="000000"/>
            </w:tcBorders>
            <w:hideMark/>
          </w:tcPr>
          <w:p w14:paraId="7B261D18"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037261F"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igest length</w:t>
            </w:r>
          </w:p>
        </w:tc>
      </w:tr>
      <w:tr w:rsidR="00CB4B80" w:rsidRPr="008D76B4" w14:paraId="198691A1" w14:textId="77777777" w:rsidTr="00CD68D4">
        <w:tc>
          <w:tcPr>
            <w:tcW w:w="1260" w:type="dxa"/>
            <w:tcBorders>
              <w:top w:val="single" w:sz="6" w:space="0" w:color="000000"/>
              <w:left w:val="single" w:sz="12" w:space="0" w:color="000000"/>
              <w:bottom w:val="single" w:sz="12" w:space="0" w:color="000000"/>
              <w:right w:val="single" w:sz="6" w:space="0" w:color="000000"/>
            </w:tcBorders>
            <w:hideMark/>
          </w:tcPr>
          <w:p w14:paraId="3FA774EC" w14:textId="77777777" w:rsidR="00CB4B80" w:rsidRPr="00415FE5" w:rsidRDefault="00CB4B80" w:rsidP="00CD68D4">
            <w:pPr>
              <w:pStyle w:val="Table"/>
              <w:keepNext/>
              <w:rPr>
                <w:rFonts w:ascii="Calibri" w:hAnsi="Calibri"/>
                <w:sz w:val="20"/>
              </w:rPr>
            </w:pPr>
            <w:r w:rsidRPr="00415FE5">
              <w:rPr>
                <w:rFonts w:ascii="Arial" w:hAnsi="Arial"/>
                <w:sz w:val="20"/>
              </w:rPr>
              <w:t>C_Digest</w:t>
            </w:r>
          </w:p>
        </w:tc>
        <w:tc>
          <w:tcPr>
            <w:tcW w:w="1377" w:type="dxa"/>
            <w:tcBorders>
              <w:top w:val="single" w:sz="6" w:space="0" w:color="000000"/>
              <w:left w:val="single" w:sz="6" w:space="0" w:color="000000"/>
              <w:bottom w:val="single" w:sz="12" w:space="0" w:color="000000"/>
              <w:right w:val="single" w:sz="6" w:space="0" w:color="000000"/>
            </w:tcBorders>
            <w:hideMark/>
          </w:tcPr>
          <w:p w14:paraId="163D48D8" w14:textId="77777777" w:rsidR="00CB4B80" w:rsidRPr="00415FE5" w:rsidRDefault="00CB4B80" w:rsidP="00CD68D4">
            <w:pPr>
              <w:pStyle w:val="Table"/>
              <w:keepNext/>
              <w:jc w:val="center"/>
              <w:rPr>
                <w:rFonts w:ascii="Calibri" w:hAnsi="Calibri"/>
                <w:sz w:val="20"/>
              </w:rPr>
            </w:pPr>
            <w:r w:rsidRPr="00415FE5">
              <w:rPr>
                <w:rFonts w:ascii="Arial" w:hAnsi="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48204868" w14:textId="77777777" w:rsidR="00CB4B80" w:rsidRPr="00415FE5" w:rsidRDefault="00CB4B80" w:rsidP="00CD68D4">
            <w:pPr>
              <w:pStyle w:val="Table"/>
              <w:keepNext/>
              <w:jc w:val="center"/>
              <w:rPr>
                <w:rFonts w:ascii="Arial" w:hAnsi="Arial"/>
                <w:sz w:val="20"/>
              </w:rPr>
            </w:pPr>
            <w:r w:rsidRPr="00415FE5">
              <w:rPr>
                <w:rFonts w:ascii="Arial" w:hAnsi="Arial"/>
                <w:sz w:val="20"/>
              </w:rPr>
              <w:t>28</w:t>
            </w:r>
          </w:p>
        </w:tc>
      </w:tr>
    </w:tbl>
    <w:p w14:paraId="5A8D8AC7" w14:textId="77777777" w:rsidR="00CB4B80" w:rsidRPr="008D76B4" w:rsidRDefault="00CB4B80">
      <w:pPr>
        <w:pStyle w:val="berschrift3"/>
        <w:numPr>
          <w:ilvl w:val="2"/>
          <w:numId w:val="2"/>
        </w:numPr>
        <w:tabs>
          <w:tab w:val="num" w:pos="720"/>
        </w:tabs>
      </w:pPr>
      <w:bookmarkStart w:id="5590" w:name="_Toc228894753"/>
      <w:bookmarkStart w:id="5591" w:name="_Toc228807285"/>
      <w:bookmarkStart w:id="5592" w:name="_Toc151796114"/>
      <w:bookmarkStart w:id="5593" w:name="_Toc370634514"/>
      <w:bookmarkStart w:id="5594" w:name="_Toc391471227"/>
      <w:bookmarkStart w:id="5595" w:name="_Toc395187865"/>
      <w:bookmarkStart w:id="5596" w:name="_Toc416960111"/>
      <w:bookmarkStart w:id="5597" w:name="_Toc8118329"/>
      <w:bookmarkStart w:id="5598" w:name="_Toc30061304"/>
      <w:bookmarkStart w:id="5599" w:name="_Toc90376557"/>
      <w:bookmarkStart w:id="5600" w:name="_Toc111203542"/>
      <w:bookmarkStart w:id="5601" w:name="_Toc148962384"/>
      <w:bookmarkStart w:id="5602" w:name="_Toc195693420"/>
      <w:r w:rsidRPr="008D76B4">
        <w:t>General-length SHA-224-HMAC</w:t>
      </w:r>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0311E477" w14:textId="77777777" w:rsidR="00CB4B80" w:rsidRPr="008D76B4" w:rsidRDefault="00CB4B80" w:rsidP="00CB4B80">
      <w:r w:rsidRPr="008D76B4">
        <w:t xml:space="preserve">The general-length SHA-224-HMAC mechanism, denoted </w:t>
      </w:r>
      <w:r w:rsidRPr="008D76B4">
        <w:rPr>
          <w:b/>
        </w:rPr>
        <w:t>CKM_SHA224_HMAC_GENERAL</w:t>
      </w:r>
      <w:r w:rsidRPr="008D76B4">
        <w:t xml:space="preserve">, is the same as the general-length SHA-1-HMAC mechanism except that it uses the HMAC construction based </w:t>
      </w:r>
      <w:r w:rsidRPr="008D76B4">
        <w:lastRenderedPageBreak/>
        <w:t xml:space="preserve">on the SHA-224 hash function and length of the output should be in the range 1-28. The keys it uses are generic secret keys and </w:t>
      </w:r>
      <w:r w:rsidRPr="00415FE5">
        <w:rPr>
          <w:b/>
        </w:rPr>
        <w:t>CKK_SHA224_HMAC</w:t>
      </w:r>
      <w:r w:rsidRPr="008D76B4">
        <w:t>. FIPS-198 compliant tokens may require the key length to be at least 14 bytes; that is, half the size of the SHA-224 hash output.</w:t>
      </w:r>
    </w:p>
    <w:p w14:paraId="6076597C" w14:textId="77777777" w:rsidR="00CB4B80" w:rsidRPr="008D76B4" w:rsidRDefault="00CB4B80" w:rsidP="00CB4B80">
      <w:r w:rsidRPr="008D76B4">
        <w:t xml:space="preserve">It has a parameter, a </w:t>
      </w:r>
      <w:r w:rsidRPr="008D76B4">
        <w:rPr>
          <w:b/>
        </w:rPr>
        <w:t>CK_MAC_GENERAL_PARAMS</w:t>
      </w:r>
      <w:r w:rsidRPr="008D76B4">
        <w:t>, which holds the length in bytes of the desired output. This length should be in the range 1-28 (the output size of SHA-224 is 28 bytes). FIPS-198 compliant tokens may constrain the output length to be at least 4 or 14 (half the maximum length). Signatures (MACs) produced by this mechanism will be taken from the start of the full 28-byte HMAC output.</w:t>
      </w:r>
    </w:p>
    <w:p w14:paraId="3753C2FD" w14:textId="41F1F336" w:rsidR="00CB4B80" w:rsidRPr="008D76B4" w:rsidRDefault="00CB4B80" w:rsidP="00FE6BCC">
      <w:pPr>
        <w:pStyle w:val="Beschriftung"/>
      </w:pPr>
      <w:bookmarkStart w:id="5603" w:name="_Toc228807545"/>
      <w:bookmarkStart w:id="5604" w:name="_Toc151796153"/>
      <w:bookmarkStart w:id="5605" w:name="_Toc2585347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43</w:t>
      </w:r>
      <w:r w:rsidRPr="008D76B4">
        <w:rPr>
          <w:szCs w:val="18"/>
        </w:rPr>
        <w:fldChar w:fldCharType="end"/>
      </w:r>
      <w:r w:rsidRPr="008D76B4">
        <w:t>, General-length SHA-224-HMAC: Key And Data Length</w:t>
      </w:r>
      <w:bookmarkEnd w:id="5603"/>
      <w:bookmarkEnd w:id="5604"/>
      <w:bookmarkEnd w:id="560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2307"/>
        <w:gridCol w:w="1440"/>
        <w:gridCol w:w="3330"/>
      </w:tblGrid>
      <w:tr w:rsidR="0032651F" w:rsidRPr="008D76B4" w14:paraId="6F24258F" w14:textId="77777777" w:rsidTr="00C16D8A">
        <w:trPr>
          <w:tblHeader/>
        </w:trPr>
        <w:tc>
          <w:tcPr>
            <w:tcW w:w="1530" w:type="dxa"/>
            <w:tcBorders>
              <w:top w:val="single" w:sz="12" w:space="0" w:color="000000"/>
              <w:left w:val="single" w:sz="12" w:space="0" w:color="000000"/>
              <w:bottom w:val="nil"/>
              <w:right w:val="single" w:sz="6" w:space="0" w:color="000000"/>
            </w:tcBorders>
            <w:hideMark/>
          </w:tcPr>
          <w:p w14:paraId="236C45B2"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307" w:type="dxa"/>
            <w:tcBorders>
              <w:top w:val="single" w:sz="12" w:space="0" w:color="000000"/>
              <w:left w:val="single" w:sz="6" w:space="0" w:color="000000"/>
              <w:bottom w:val="nil"/>
              <w:right w:val="single" w:sz="6" w:space="0" w:color="000000"/>
            </w:tcBorders>
            <w:hideMark/>
          </w:tcPr>
          <w:p w14:paraId="0BBA72B8"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nil"/>
              <w:right w:val="single" w:sz="6" w:space="0" w:color="000000"/>
            </w:tcBorders>
            <w:hideMark/>
          </w:tcPr>
          <w:p w14:paraId="0ACFA10A"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330" w:type="dxa"/>
            <w:tcBorders>
              <w:top w:val="single" w:sz="12" w:space="0" w:color="000000"/>
              <w:left w:val="single" w:sz="6" w:space="0" w:color="000000"/>
              <w:bottom w:val="nil"/>
              <w:right w:val="single" w:sz="12" w:space="0" w:color="000000"/>
            </w:tcBorders>
            <w:hideMark/>
          </w:tcPr>
          <w:p w14:paraId="5A61A5D8"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32651F" w:rsidRPr="008D76B4" w14:paraId="47E8B93D" w14:textId="77777777" w:rsidTr="00C16D8A">
        <w:tc>
          <w:tcPr>
            <w:tcW w:w="1530" w:type="dxa"/>
            <w:tcBorders>
              <w:top w:val="single" w:sz="6" w:space="0" w:color="000000"/>
              <w:left w:val="single" w:sz="12" w:space="0" w:color="000000"/>
              <w:bottom w:val="single" w:sz="6" w:space="0" w:color="000000"/>
              <w:right w:val="single" w:sz="6" w:space="0" w:color="000000"/>
            </w:tcBorders>
            <w:hideMark/>
          </w:tcPr>
          <w:p w14:paraId="58C1D3D6"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2307" w:type="dxa"/>
            <w:tcBorders>
              <w:top w:val="single" w:sz="6" w:space="0" w:color="000000"/>
              <w:left w:val="single" w:sz="6" w:space="0" w:color="000000"/>
              <w:bottom w:val="single" w:sz="6" w:space="0" w:color="000000"/>
              <w:right w:val="single" w:sz="6" w:space="0" w:color="000000"/>
            </w:tcBorders>
            <w:hideMark/>
          </w:tcPr>
          <w:p w14:paraId="1EE8A05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w:t>
            </w:r>
          </w:p>
          <w:p w14:paraId="5D5D180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CKK_SHA224_HMAC</w:t>
            </w:r>
          </w:p>
        </w:tc>
        <w:tc>
          <w:tcPr>
            <w:tcW w:w="1440" w:type="dxa"/>
            <w:tcBorders>
              <w:top w:val="single" w:sz="6" w:space="0" w:color="000000"/>
              <w:left w:val="single" w:sz="6" w:space="0" w:color="000000"/>
              <w:bottom w:val="single" w:sz="6" w:space="0" w:color="000000"/>
              <w:right w:val="single" w:sz="6" w:space="0" w:color="000000"/>
            </w:tcBorders>
            <w:hideMark/>
          </w:tcPr>
          <w:p w14:paraId="576EC0B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330" w:type="dxa"/>
            <w:tcBorders>
              <w:top w:val="single" w:sz="6" w:space="0" w:color="000000"/>
              <w:left w:val="single" w:sz="6" w:space="0" w:color="000000"/>
              <w:bottom w:val="single" w:sz="6" w:space="0" w:color="000000"/>
              <w:right w:val="single" w:sz="12" w:space="0" w:color="000000"/>
            </w:tcBorders>
            <w:hideMark/>
          </w:tcPr>
          <w:p w14:paraId="4EE525D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28, depending on parameters</w:t>
            </w:r>
          </w:p>
        </w:tc>
      </w:tr>
      <w:tr w:rsidR="0032651F" w:rsidRPr="008D76B4" w14:paraId="08FD4A61" w14:textId="77777777" w:rsidTr="00C16D8A">
        <w:tc>
          <w:tcPr>
            <w:tcW w:w="1530" w:type="dxa"/>
            <w:tcBorders>
              <w:top w:val="single" w:sz="6" w:space="0" w:color="000000"/>
              <w:left w:val="single" w:sz="12" w:space="0" w:color="000000"/>
              <w:bottom w:val="single" w:sz="12" w:space="0" w:color="000000"/>
              <w:right w:val="single" w:sz="6" w:space="0" w:color="000000"/>
            </w:tcBorders>
            <w:hideMark/>
          </w:tcPr>
          <w:p w14:paraId="46172BBB"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2307" w:type="dxa"/>
            <w:tcBorders>
              <w:top w:val="single" w:sz="6" w:space="0" w:color="000000"/>
              <w:left w:val="single" w:sz="6" w:space="0" w:color="000000"/>
              <w:bottom w:val="single" w:sz="12" w:space="0" w:color="000000"/>
              <w:right w:val="single" w:sz="6" w:space="0" w:color="000000"/>
            </w:tcBorders>
            <w:hideMark/>
          </w:tcPr>
          <w:p w14:paraId="01F5853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w:t>
            </w:r>
          </w:p>
          <w:p w14:paraId="4304787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CKK_SHA224_HMAC</w:t>
            </w:r>
          </w:p>
        </w:tc>
        <w:tc>
          <w:tcPr>
            <w:tcW w:w="1440" w:type="dxa"/>
            <w:tcBorders>
              <w:top w:val="single" w:sz="6" w:space="0" w:color="000000"/>
              <w:left w:val="single" w:sz="6" w:space="0" w:color="000000"/>
              <w:bottom w:val="single" w:sz="12" w:space="0" w:color="000000"/>
              <w:right w:val="single" w:sz="6" w:space="0" w:color="000000"/>
            </w:tcBorders>
            <w:hideMark/>
          </w:tcPr>
          <w:p w14:paraId="1D8ED6F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330" w:type="dxa"/>
            <w:tcBorders>
              <w:top w:val="single" w:sz="6" w:space="0" w:color="000000"/>
              <w:left w:val="single" w:sz="6" w:space="0" w:color="000000"/>
              <w:bottom w:val="single" w:sz="12" w:space="0" w:color="000000"/>
              <w:right w:val="single" w:sz="12" w:space="0" w:color="000000"/>
            </w:tcBorders>
            <w:hideMark/>
          </w:tcPr>
          <w:p w14:paraId="0BD86DE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28, depending on parameters</w:t>
            </w:r>
          </w:p>
        </w:tc>
      </w:tr>
    </w:tbl>
    <w:p w14:paraId="781B30B2" w14:textId="77777777" w:rsidR="00CB4B80" w:rsidRPr="008D76B4" w:rsidRDefault="00CB4B80">
      <w:pPr>
        <w:pStyle w:val="berschrift3"/>
        <w:numPr>
          <w:ilvl w:val="2"/>
          <w:numId w:val="2"/>
        </w:numPr>
        <w:tabs>
          <w:tab w:val="num" w:pos="720"/>
        </w:tabs>
      </w:pPr>
      <w:bookmarkStart w:id="5606" w:name="_Toc228894754"/>
      <w:bookmarkStart w:id="5607" w:name="_Toc228807286"/>
      <w:bookmarkStart w:id="5608" w:name="_Toc151796115"/>
      <w:bookmarkStart w:id="5609" w:name="_Toc370634515"/>
      <w:bookmarkStart w:id="5610" w:name="_Toc391471228"/>
      <w:bookmarkStart w:id="5611" w:name="_Toc395187866"/>
      <w:bookmarkStart w:id="5612" w:name="_Toc416960112"/>
      <w:bookmarkStart w:id="5613" w:name="_Toc8118330"/>
      <w:bookmarkStart w:id="5614" w:name="_Toc30061305"/>
      <w:bookmarkStart w:id="5615" w:name="_Toc90376558"/>
      <w:bookmarkStart w:id="5616" w:name="_Toc111203543"/>
      <w:bookmarkStart w:id="5617" w:name="_Toc148962385"/>
      <w:bookmarkStart w:id="5618" w:name="_Toc195693421"/>
      <w:r w:rsidRPr="008D76B4">
        <w:t>SHA-224-HMAC</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p>
    <w:p w14:paraId="4628051D" w14:textId="77777777" w:rsidR="00CB4B80" w:rsidRPr="008D76B4" w:rsidRDefault="00CB4B80" w:rsidP="00CB4B80">
      <w:r w:rsidRPr="008D76B4">
        <w:t xml:space="preserve">The SHA-224-HMAC mechanism, denoted </w:t>
      </w:r>
      <w:r w:rsidRPr="008D76B4">
        <w:rPr>
          <w:b/>
        </w:rPr>
        <w:t>CKM_SHA224_HMAC</w:t>
      </w:r>
      <w:r w:rsidRPr="008D76B4">
        <w:t>, is a special case of the general-length SHA-224-HMAC mechanism.</w:t>
      </w:r>
    </w:p>
    <w:p w14:paraId="08590B78" w14:textId="77777777" w:rsidR="00CB4B80" w:rsidRPr="008D76B4" w:rsidRDefault="00CB4B80" w:rsidP="00CB4B80">
      <w:r w:rsidRPr="008D76B4">
        <w:t>It has no parameter, and always produces an output of length 28.</w:t>
      </w:r>
    </w:p>
    <w:p w14:paraId="5B19BD94" w14:textId="77777777" w:rsidR="00CB4B80" w:rsidRPr="008D76B4" w:rsidRDefault="00CB4B80">
      <w:pPr>
        <w:pStyle w:val="berschrift3"/>
        <w:numPr>
          <w:ilvl w:val="2"/>
          <w:numId w:val="2"/>
        </w:numPr>
        <w:tabs>
          <w:tab w:val="num" w:pos="720"/>
        </w:tabs>
      </w:pPr>
      <w:bookmarkStart w:id="5619" w:name="_Toc228894755"/>
      <w:bookmarkStart w:id="5620" w:name="_Toc228807287"/>
      <w:bookmarkStart w:id="5621" w:name="_Toc151796116"/>
      <w:bookmarkStart w:id="5622" w:name="_Toc370634516"/>
      <w:bookmarkStart w:id="5623" w:name="_Toc391471229"/>
      <w:bookmarkStart w:id="5624" w:name="_Toc395187867"/>
      <w:bookmarkStart w:id="5625" w:name="_Toc416960113"/>
      <w:bookmarkStart w:id="5626" w:name="_Toc8118331"/>
      <w:bookmarkStart w:id="5627" w:name="_Toc30061306"/>
      <w:bookmarkStart w:id="5628" w:name="_Toc90376559"/>
      <w:bookmarkStart w:id="5629" w:name="_Toc111203544"/>
      <w:bookmarkStart w:id="5630" w:name="_Toc148962386"/>
      <w:bookmarkStart w:id="5631" w:name="_Toc195693422"/>
      <w:r w:rsidRPr="008D76B4">
        <w:t>SHA-224 key derivation</w:t>
      </w:r>
      <w:bookmarkEnd w:id="5619"/>
      <w:bookmarkEnd w:id="5620"/>
      <w:bookmarkEnd w:id="5621"/>
      <w:bookmarkEnd w:id="5622"/>
      <w:bookmarkEnd w:id="5623"/>
      <w:bookmarkEnd w:id="5624"/>
      <w:bookmarkEnd w:id="5625"/>
      <w:bookmarkEnd w:id="5626"/>
      <w:bookmarkEnd w:id="5627"/>
      <w:bookmarkEnd w:id="5628"/>
      <w:bookmarkEnd w:id="5629"/>
      <w:bookmarkEnd w:id="5630"/>
      <w:bookmarkEnd w:id="5631"/>
    </w:p>
    <w:p w14:paraId="058ABF72" w14:textId="43D5BB8B" w:rsidR="00CB4B80" w:rsidRPr="008D76B4" w:rsidRDefault="00CB4B80" w:rsidP="00CB4B80">
      <w:pPr>
        <w:rPr>
          <w:color w:val="000000" w:themeColor="text1"/>
        </w:rPr>
      </w:pPr>
      <w:r w:rsidRPr="008D76B4">
        <w:t xml:space="preserve">SHA-224 key derivation, denoted </w:t>
      </w:r>
      <w:r w:rsidRPr="008D76B4">
        <w:rPr>
          <w:b/>
        </w:rPr>
        <w:t>CKM_SHA224_KEY_DERIVATION</w:t>
      </w:r>
      <w:r w:rsidRPr="008D76B4">
        <w:t xml:space="preserve">, is the same as the SHA-1 key derivation mechanism in </w:t>
      </w:r>
      <w:r w:rsidR="002E3E5B">
        <w:t>s</w:t>
      </w:r>
      <w:r w:rsidRPr="008D76B4">
        <w:t xml:space="preserve">ection </w:t>
      </w:r>
      <w:r w:rsidRPr="008D76B4">
        <w:fldChar w:fldCharType="begin"/>
      </w:r>
      <w:r w:rsidRPr="008D76B4">
        <w:instrText xml:space="preserve"> REF _Ref65665437 \r \h \* MERGEFORMAT </w:instrText>
      </w:r>
      <w:r w:rsidRPr="008D76B4">
        <w:fldChar w:fldCharType="separate"/>
      </w:r>
      <w:r w:rsidR="004C22D6">
        <w:t>6.20.5</w:t>
      </w:r>
      <w:r w:rsidRPr="008D76B4">
        <w:fldChar w:fldCharType="end"/>
      </w:r>
      <w:r w:rsidRPr="008D76B4">
        <w:t xml:space="preserve"> except that it uses the SHA-224 hash function and the relevant length is 28 bytes. </w:t>
      </w:r>
    </w:p>
    <w:p w14:paraId="36DF2260" w14:textId="77777777" w:rsidR="00CB4B80" w:rsidRPr="00415FE5" w:rsidRDefault="00CB4B80">
      <w:pPr>
        <w:pStyle w:val="berschrift3"/>
        <w:numPr>
          <w:ilvl w:val="2"/>
          <w:numId w:val="2"/>
        </w:numPr>
        <w:tabs>
          <w:tab w:val="num" w:pos="720"/>
        </w:tabs>
      </w:pPr>
      <w:bookmarkStart w:id="5632" w:name="_Toc8118332"/>
      <w:bookmarkStart w:id="5633" w:name="_Toc30061307"/>
      <w:bookmarkStart w:id="5634" w:name="_Toc90376560"/>
      <w:bookmarkStart w:id="5635" w:name="_Toc111203545"/>
      <w:bookmarkStart w:id="5636" w:name="_Toc148962387"/>
      <w:bookmarkStart w:id="5637" w:name="_Toc195693423"/>
      <w:r w:rsidRPr="00415FE5">
        <w:t>SHA-224 HMAC key generation</w:t>
      </w:r>
      <w:bookmarkEnd w:id="5632"/>
      <w:bookmarkEnd w:id="5633"/>
      <w:bookmarkEnd w:id="5634"/>
      <w:bookmarkEnd w:id="5635"/>
      <w:bookmarkEnd w:id="5636"/>
      <w:bookmarkEnd w:id="5637"/>
    </w:p>
    <w:p w14:paraId="29368BED" w14:textId="77777777" w:rsidR="00CB4B80" w:rsidRPr="008D76B4" w:rsidRDefault="00CB4B80" w:rsidP="00CB4B80">
      <w:pPr>
        <w:rPr>
          <w:color w:val="000000" w:themeColor="text1"/>
        </w:rPr>
      </w:pPr>
      <w:r w:rsidRPr="008D76B4">
        <w:rPr>
          <w:color w:val="000000" w:themeColor="text1"/>
        </w:rPr>
        <w:t xml:space="preserve">The SHA-224-HMAC key generation mechanism, denoted </w:t>
      </w:r>
      <w:r w:rsidRPr="008D76B4">
        <w:rPr>
          <w:b/>
          <w:color w:val="000000" w:themeColor="text1"/>
        </w:rPr>
        <w:t>CKM_SHA224_KEY_GEN</w:t>
      </w:r>
      <w:r w:rsidRPr="008D76B4">
        <w:rPr>
          <w:color w:val="000000" w:themeColor="text1"/>
        </w:rPr>
        <w:t>, is a key generation mechanism for NIST’s SHA224-HMAC.</w:t>
      </w:r>
    </w:p>
    <w:p w14:paraId="2CA2CEC7" w14:textId="77777777" w:rsidR="00CB4B80" w:rsidRPr="008D76B4" w:rsidRDefault="00CB4B80" w:rsidP="00CB4B80">
      <w:pPr>
        <w:rPr>
          <w:color w:val="000000" w:themeColor="text1"/>
        </w:rPr>
      </w:pPr>
      <w:r w:rsidRPr="008D76B4">
        <w:rPr>
          <w:color w:val="000000" w:themeColor="text1"/>
        </w:rPr>
        <w:t>It does not have a parameter.</w:t>
      </w:r>
    </w:p>
    <w:p w14:paraId="7CE36D4C" w14:textId="77777777" w:rsidR="00CB4B80" w:rsidRPr="008D76B4" w:rsidRDefault="00CB4B80" w:rsidP="00CB4B80">
      <w:pPr>
        <w:rPr>
          <w:color w:val="000000" w:themeColor="text1"/>
        </w:rPr>
      </w:pPr>
      <w:r w:rsidRPr="008D76B4">
        <w:rPr>
          <w:color w:val="000000" w:themeColor="text1"/>
        </w:rPr>
        <w:t xml:space="preserve">The mechanism generates SHA224-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3BE507FA" w14:textId="77777777" w:rsidR="00CB4B80" w:rsidRPr="008D76B4" w:rsidRDefault="00CB4B80" w:rsidP="00CB4B8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224-HMAC key type (specifically, the flags indicating which functions the key supports) may be specified in the template for the key, or else are assigned default initial values.</w:t>
      </w:r>
    </w:p>
    <w:p w14:paraId="5C6FD5F7" w14:textId="77777777" w:rsidR="00CB4B80" w:rsidRPr="008D76B4" w:rsidRDefault="00CB4B80" w:rsidP="00CB4B8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224_HMAC</w:t>
      </w:r>
      <w:r w:rsidRPr="008D76B4">
        <w:rPr>
          <w:color w:val="000000" w:themeColor="text1"/>
        </w:rPr>
        <w:t xml:space="preserve"> key sizes, in bytes.</w:t>
      </w:r>
    </w:p>
    <w:p w14:paraId="49703DE5" w14:textId="77777777" w:rsidR="00CB4B80" w:rsidRPr="008D76B4" w:rsidRDefault="00CB4B80">
      <w:pPr>
        <w:pStyle w:val="berschrift2"/>
        <w:numPr>
          <w:ilvl w:val="1"/>
          <w:numId w:val="2"/>
        </w:numPr>
        <w:tabs>
          <w:tab w:val="num" w:pos="576"/>
        </w:tabs>
      </w:pPr>
      <w:bookmarkStart w:id="5638" w:name="_Toc228894756"/>
      <w:bookmarkStart w:id="5639" w:name="_Toc228807288"/>
      <w:bookmarkStart w:id="5640" w:name="_Toc370634517"/>
      <w:bookmarkStart w:id="5641" w:name="_Toc391471230"/>
      <w:bookmarkStart w:id="5642" w:name="_Toc395187868"/>
      <w:bookmarkStart w:id="5643" w:name="_Toc416960114"/>
      <w:bookmarkStart w:id="5644" w:name="_Toc8118333"/>
      <w:bookmarkStart w:id="5645" w:name="_Toc30061308"/>
      <w:bookmarkStart w:id="5646" w:name="_Toc90376561"/>
      <w:bookmarkStart w:id="5647" w:name="_Toc111203546"/>
      <w:bookmarkStart w:id="5648" w:name="_Toc148962388"/>
      <w:bookmarkStart w:id="5649" w:name="_Toc195693424"/>
      <w:r w:rsidRPr="008D76B4">
        <w:t>SHA-256</w:t>
      </w:r>
      <w:bookmarkEnd w:id="5558"/>
      <w:bookmarkEnd w:id="5638"/>
      <w:bookmarkEnd w:id="5639"/>
      <w:bookmarkEnd w:id="5640"/>
      <w:bookmarkEnd w:id="5641"/>
      <w:bookmarkEnd w:id="5642"/>
      <w:bookmarkEnd w:id="5643"/>
      <w:bookmarkEnd w:id="5644"/>
      <w:bookmarkEnd w:id="5645"/>
      <w:bookmarkEnd w:id="5646"/>
      <w:bookmarkEnd w:id="5647"/>
      <w:bookmarkEnd w:id="5648"/>
      <w:bookmarkEnd w:id="5649"/>
    </w:p>
    <w:p w14:paraId="720359DF" w14:textId="69DC3226" w:rsidR="00CB4B80" w:rsidRPr="008D76B4" w:rsidRDefault="00CB4B80" w:rsidP="00CB4B80">
      <w:pPr>
        <w:rPr>
          <w:lang w:eastAsia="x-none"/>
        </w:rPr>
      </w:pPr>
      <w:bookmarkStart w:id="5650" w:name="_Toc2585347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44</w:t>
      </w:r>
      <w:r w:rsidRPr="008D76B4">
        <w:rPr>
          <w:i/>
          <w:sz w:val="18"/>
          <w:szCs w:val="18"/>
        </w:rPr>
        <w:fldChar w:fldCharType="end"/>
      </w:r>
      <w:r w:rsidRPr="008D76B4">
        <w:rPr>
          <w:i/>
          <w:sz w:val="18"/>
          <w:szCs w:val="18"/>
        </w:rPr>
        <w:t>, SHA-256 Mechanisms vs. Functions</w:t>
      </w:r>
      <w:bookmarkEnd w:id="5650"/>
    </w:p>
    <w:tbl>
      <w:tblPr>
        <w:tblW w:w="999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510"/>
        <w:gridCol w:w="810"/>
        <w:gridCol w:w="810"/>
        <w:gridCol w:w="810"/>
        <w:gridCol w:w="810"/>
        <w:gridCol w:w="810"/>
        <w:gridCol w:w="810"/>
        <w:gridCol w:w="810"/>
        <w:gridCol w:w="810"/>
      </w:tblGrid>
      <w:tr w:rsidR="0032651F" w:rsidRPr="008D76B4" w14:paraId="4DBC8F92" w14:textId="69D09345" w:rsidTr="00C16D8A">
        <w:trPr>
          <w:tblHeader/>
        </w:trPr>
        <w:tc>
          <w:tcPr>
            <w:tcW w:w="3510" w:type="dxa"/>
            <w:tcBorders>
              <w:top w:val="single" w:sz="12" w:space="0" w:color="000000"/>
              <w:left w:val="single" w:sz="12" w:space="0" w:color="000000"/>
              <w:bottom w:val="nil"/>
              <w:right w:val="single" w:sz="6" w:space="0" w:color="000000"/>
            </w:tcBorders>
          </w:tcPr>
          <w:p w14:paraId="059BBE7F" w14:textId="77777777" w:rsidR="00C16D8A" w:rsidRPr="008D76B4" w:rsidRDefault="00C16D8A" w:rsidP="00CD68D4">
            <w:pPr>
              <w:pStyle w:val="TableSmallFont"/>
              <w:jc w:val="left"/>
              <w:rPr>
                <w:rFonts w:ascii="Arial" w:hAnsi="Arial" w:cs="Arial"/>
                <w:sz w:val="20"/>
              </w:rPr>
            </w:pPr>
            <w:bookmarkStart w:id="5651" w:name="_Toc72656400"/>
          </w:p>
        </w:tc>
        <w:tc>
          <w:tcPr>
            <w:tcW w:w="6480" w:type="dxa"/>
            <w:gridSpan w:val="8"/>
            <w:tcBorders>
              <w:top w:val="single" w:sz="12" w:space="0" w:color="000000"/>
              <w:left w:val="single" w:sz="6" w:space="0" w:color="000000"/>
              <w:bottom w:val="single" w:sz="6" w:space="0" w:color="000000"/>
              <w:right w:val="single" w:sz="12" w:space="0" w:color="000000"/>
            </w:tcBorders>
            <w:hideMark/>
          </w:tcPr>
          <w:p w14:paraId="01AEA0AD" w14:textId="7D3D2ABF" w:rsidR="00C16D8A" w:rsidRPr="008D76B4" w:rsidRDefault="00C16D8A" w:rsidP="00CD68D4">
            <w:pPr>
              <w:pStyle w:val="TableSmallFont"/>
              <w:rPr>
                <w:rFonts w:ascii="Arial" w:hAnsi="Arial" w:cs="Arial"/>
                <w:b/>
                <w:sz w:val="20"/>
              </w:rPr>
            </w:pPr>
            <w:r w:rsidRPr="008D76B4">
              <w:rPr>
                <w:rFonts w:ascii="Arial" w:hAnsi="Arial" w:cs="Arial"/>
                <w:b/>
                <w:sz w:val="20"/>
              </w:rPr>
              <w:t>Functions</w:t>
            </w:r>
          </w:p>
        </w:tc>
      </w:tr>
      <w:tr w:rsidR="0032651F" w:rsidRPr="008D76B4" w14:paraId="1FD9B65E" w14:textId="2356C1D3" w:rsidTr="00C16D8A">
        <w:trPr>
          <w:tblHeader/>
        </w:trPr>
        <w:tc>
          <w:tcPr>
            <w:tcW w:w="3510" w:type="dxa"/>
            <w:tcBorders>
              <w:top w:val="nil"/>
              <w:left w:val="single" w:sz="12" w:space="0" w:color="000000"/>
              <w:bottom w:val="single" w:sz="6" w:space="0" w:color="000000"/>
              <w:right w:val="single" w:sz="6" w:space="0" w:color="000000"/>
            </w:tcBorders>
          </w:tcPr>
          <w:p w14:paraId="55DCC002" w14:textId="77777777" w:rsidR="00C16D8A" w:rsidRPr="008D76B4" w:rsidRDefault="00C16D8A" w:rsidP="00CD68D4">
            <w:pPr>
              <w:pStyle w:val="TableSmallFont"/>
              <w:jc w:val="left"/>
              <w:rPr>
                <w:rFonts w:ascii="Arial" w:hAnsi="Arial" w:cs="Arial"/>
                <w:b/>
                <w:sz w:val="20"/>
              </w:rPr>
            </w:pPr>
          </w:p>
          <w:p w14:paraId="10BF031E" w14:textId="77777777" w:rsidR="00C16D8A" w:rsidRPr="008D76B4" w:rsidRDefault="00C16D8A" w:rsidP="00CD68D4">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0AE74914" w14:textId="77777777" w:rsidR="00C16D8A" w:rsidRPr="008D76B4" w:rsidRDefault="00C16D8A" w:rsidP="00CD68D4">
            <w:pPr>
              <w:pStyle w:val="TableSmallFont"/>
              <w:rPr>
                <w:rFonts w:ascii="Arial" w:hAnsi="Arial" w:cs="Arial"/>
                <w:b/>
                <w:sz w:val="20"/>
              </w:rPr>
            </w:pPr>
            <w:r w:rsidRPr="008D76B4">
              <w:rPr>
                <w:rFonts w:ascii="Arial" w:hAnsi="Arial" w:cs="Arial"/>
                <w:b/>
                <w:sz w:val="20"/>
              </w:rPr>
              <w:t>Encrypt</w:t>
            </w:r>
          </w:p>
          <w:p w14:paraId="65EB3A10"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0C1F61B1" w14:textId="77777777" w:rsidR="00C16D8A" w:rsidRPr="008D76B4" w:rsidRDefault="00C16D8A" w:rsidP="00CD68D4">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2AF369AA" w14:textId="77777777" w:rsidR="00C16D8A" w:rsidRPr="008D76B4" w:rsidRDefault="00C16D8A" w:rsidP="00CD68D4">
            <w:pPr>
              <w:pStyle w:val="TableSmallFont"/>
              <w:rPr>
                <w:rFonts w:ascii="Arial" w:hAnsi="Arial" w:cs="Arial"/>
                <w:b/>
                <w:sz w:val="20"/>
              </w:rPr>
            </w:pPr>
            <w:r w:rsidRPr="008D76B4">
              <w:rPr>
                <w:rFonts w:ascii="Arial" w:hAnsi="Arial" w:cs="Arial"/>
                <w:b/>
                <w:sz w:val="20"/>
              </w:rPr>
              <w:t>Sign</w:t>
            </w:r>
          </w:p>
          <w:p w14:paraId="57297899"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6D045740" w14:textId="77777777" w:rsidR="00C16D8A" w:rsidRPr="008D76B4" w:rsidRDefault="00C16D8A" w:rsidP="00CD68D4">
            <w:pPr>
              <w:pStyle w:val="TableSmallFont"/>
              <w:rPr>
                <w:rFonts w:ascii="Arial" w:hAnsi="Arial" w:cs="Arial"/>
                <w:b/>
                <w:sz w:val="20"/>
              </w:rPr>
            </w:pPr>
            <w:r w:rsidRPr="008D76B4">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61E993D5" w14:textId="4A2AC295"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58D93043"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3058327B" w14:textId="20A8904C" w:rsidR="00C16D8A" w:rsidRPr="008D76B4" w:rsidRDefault="002C2C8C"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10" w:type="dxa"/>
            <w:tcBorders>
              <w:top w:val="single" w:sz="6" w:space="0" w:color="000000"/>
              <w:left w:val="single" w:sz="6" w:space="0" w:color="000000"/>
              <w:bottom w:val="single" w:sz="6" w:space="0" w:color="000000"/>
              <w:right w:val="single" w:sz="6" w:space="0" w:color="000000"/>
            </w:tcBorders>
          </w:tcPr>
          <w:p w14:paraId="4295608B" w14:textId="77777777" w:rsidR="00C16D8A" w:rsidRPr="008D76B4" w:rsidRDefault="00C16D8A" w:rsidP="00CD68D4">
            <w:pPr>
              <w:pStyle w:val="TableSmallFont"/>
              <w:rPr>
                <w:rFonts w:ascii="Arial" w:hAnsi="Arial" w:cs="Arial"/>
                <w:b/>
                <w:sz w:val="20"/>
              </w:rPr>
            </w:pPr>
          </w:p>
          <w:p w14:paraId="77A58664" w14:textId="77777777" w:rsidR="00C16D8A" w:rsidRPr="008D76B4" w:rsidRDefault="00C16D8A" w:rsidP="00CD68D4">
            <w:pPr>
              <w:pStyle w:val="TableSmallFont"/>
              <w:rPr>
                <w:rFonts w:ascii="Arial" w:hAnsi="Arial" w:cs="Arial"/>
                <w:b/>
                <w:sz w:val="20"/>
              </w:rPr>
            </w:pPr>
            <w:r w:rsidRPr="008D76B4">
              <w:rPr>
                <w:rFonts w:ascii="Arial" w:hAnsi="Arial" w:cs="Arial"/>
                <w:b/>
                <w:sz w:val="20"/>
              </w:rPr>
              <w:t>Digest</w:t>
            </w:r>
          </w:p>
        </w:tc>
        <w:tc>
          <w:tcPr>
            <w:tcW w:w="810" w:type="dxa"/>
            <w:tcBorders>
              <w:top w:val="single" w:sz="6" w:space="0" w:color="000000"/>
              <w:left w:val="single" w:sz="6" w:space="0" w:color="000000"/>
              <w:bottom w:val="single" w:sz="6" w:space="0" w:color="000000"/>
              <w:right w:val="single" w:sz="6" w:space="0" w:color="000000"/>
            </w:tcBorders>
            <w:hideMark/>
          </w:tcPr>
          <w:p w14:paraId="242198A0" w14:textId="77777777" w:rsidR="00C16D8A" w:rsidRPr="008D76B4" w:rsidRDefault="00C16D8A" w:rsidP="00CD68D4">
            <w:pPr>
              <w:pStyle w:val="TableSmallFont"/>
              <w:rPr>
                <w:rFonts w:ascii="Arial" w:hAnsi="Arial" w:cs="Arial"/>
                <w:b/>
                <w:sz w:val="20"/>
              </w:rPr>
            </w:pPr>
            <w:r w:rsidRPr="008D76B4">
              <w:rPr>
                <w:rFonts w:ascii="Arial" w:hAnsi="Arial" w:cs="Arial"/>
                <w:b/>
                <w:sz w:val="20"/>
              </w:rPr>
              <w:t>Gen.</w:t>
            </w:r>
          </w:p>
          <w:p w14:paraId="37E8F3FD" w14:textId="77777777" w:rsidR="00C16D8A" w:rsidRPr="008D76B4" w:rsidRDefault="00C16D8A" w:rsidP="00CD68D4">
            <w:pPr>
              <w:pStyle w:val="TableSmallFont"/>
              <w:rPr>
                <w:rFonts w:ascii="Arial" w:hAnsi="Arial" w:cs="Arial"/>
                <w:b/>
                <w:sz w:val="20"/>
              </w:rPr>
            </w:pPr>
            <w:r w:rsidRPr="008D76B4">
              <w:rPr>
                <w:rFonts w:ascii="Arial" w:hAnsi="Arial" w:cs="Arial"/>
                <w:b/>
                <w:sz w:val="20"/>
              </w:rPr>
              <w:t xml:space="preserve"> Key/</w:t>
            </w:r>
          </w:p>
          <w:p w14:paraId="7EE4FDC8" w14:textId="77777777" w:rsidR="00C16D8A" w:rsidRPr="008D76B4" w:rsidRDefault="00C16D8A" w:rsidP="00CD68D4">
            <w:pPr>
              <w:pStyle w:val="TableSmallFont"/>
              <w:rPr>
                <w:rFonts w:ascii="Arial" w:hAnsi="Arial" w:cs="Arial"/>
                <w:b/>
                <w:sz w:val="20"/>
              </w:rPr>
            </w:pPr>
            <w:r w:rsidRPr="008D76B4">
              <w:rPr>
                <w:rFonts w:ascii="Arial" w:hAnsi="Arial" w:cs="Arial"/>
                <w:b/>
                <w:sz w:val="20"/>
              </w:rPr>
              <w:t>Key</w:t>
            </w:r>
          </w:p>
          <w:p w14:paraId="31E8EFCC" w14:textId="77777777" w:rsidR="00C16D8A" w:rsidRPr="008D76B4" w:rsidRDefault="00C16D8A" w:rsidP="00CD68D4">
            <w:pPr>
              <w:pStyle w:val="TableSmallFont"/>
              <w:rPr>
                <w:rFonts w:ascii="Arial" w:hAnsi="Arial" w:cs="Arial"/>
                <w:b/>
                <w:sz w:val="20"/>
              </w:rPr>
            </w:pPr>
            <w:r w:rsidRPr="008D76B4">
              <w:rPr>
                <w:rFonts w:ascii="Arial" w:hAnsi="Arial" w:cs="Arial"/>
                <w:b/>
                <w:sz w:val="20"/>
              </w:rPr>
              <w:t>Pair</w:t>
            </w:r>
          </w:p>
        </w:tc>
        <w:tc>
          <w:tcPr>
            <w:tcW w:w="810" w:type="dxa"/>
            <w:tcBorders>
              <w:top w:val="single" w:sz="6" w:space="0" w:color="000000"/>
              <w:left w:val="single" w:sz="6" w:space="0" w:color="000000"/>
              <w:bottom w:val="single" w:sz="6" w:space="0" w:color="000000"/>
              <w:right w:val="single" w:sz="6" w:space="0" w:color="000000"/>
            </w:tcBorders>
            <w:hideMark/>
          </w:tcPr>
          <w:p w14:paraId="50442E9D" w14:textId="77777777" w:rsidR="00C16D8A" w:rsidRPr="008D76B4" w:rsidRDefault="00C16D8A" w:rsidP="00CD68D4">
            <w:pPr>
              <w:pStyle w:val="TableSmallFont"/>
              <w:rPr>
                <w:rFonts w:ascii="Arial" w:hAnsi="Arial" w:cs="Arial"/>
                <w:b/>
                <w:sz w:val="20"/>
              </w:rPr>
            </w:pPr>
            <w:r w:rsidRPr="008D76B4">
              <w:rPr>
                <w:rFonts w:ascii="Arial" w:hAnsi="Arial" w:cs="Arial"/>
                <w:b/>
                <w:sz w:val="20"/>
              </w:rPr>
              <w:t>Wrap</w:t>
            </w:r>
          </w:p>
          <w:p w14:paraId="62BD1E24"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0C3A3481" w14:textId="77777777" w:rsidR="00C16D8A" w:rsidRPr="008D76B4" w:rsidRDefault="00C16D8A" w:rsidP="00CD68D4">
            <w:pPr>
              <w:pStyle w:val="TableSmallFont"/>
              <w:rPr>
                <w:rFonts w:ascii="Arial" w:hAnsi="Arial" w:cs="Arial"/>
                <w:b/>
                <w:sz w:val="20"/>
              </w:rPr>
            </w:pPr>
            <w:r w:rsidRPr="008D76B4">
              <w:rPr>
                <w:rFonts w:ascii="Arial" w:hAnsi="Arial" w:cs="Arial"/>
                <w:b/>
                <w:sz w:val="20"/>
              </w:rPr>
              <w:t>Unwrap</w:t>
            </w:r>
          </w:p>
        </w:tc>
        <w:tc>
          <w:tcPr>
            <w:tcW w:w="810" w:type="dxa"/>
            <w:tcBorders>
              <w:top w:val="single" w:sz="6" w:space="0" w:color="000000"/>
              <w:left w:val="single" w:sz="6" w:space="0" w:color="000000"/>
              <w:bottom w:val="single" w:sz="6" w:space="0" w:color="000000"/>
              <w:right w:val="single" w:sz="6" w:space="0" w:color="000000"/>
            </w:tcBorders>
          </w:tcPr>
          <w:p w14:paraId="2FFD0225" w14:textId="77777777" w:rsidR="00C16D8A" w:rsidRPr="008D76B4" w:rsidRDefault="00C16D8A" w:rsidP="00CD68D4">
            <w:pPr>
              <w:pStyle w:val="TableSmallFont"/>
              <w:rPr>
                <w:rFonts w:ascii="Arial" w:hAnsi="Arial" w:cs="Arial"/>
                <w:b/>
                <w:sz w:val="20"/>
              </w:rPr>
            </w:pPr>
          </w:p>
          <w:p w14:paraId="184811A5" w14:textId="77777777" w:rsidR="00C16D8A" w:rsidRPr="008D76B4" w:rsidRDefault="00C16D8A" w:rsidP="00CD68D4">
            <w:pPr>
              <w:pStyle w:val="TableSmallFont"/>
              <w:rPr>
                <w:rFonts w:ascii="Arial" w:hAnsi="Arial" w:cs="Arial"/>
                <w:b/>
                <w:sz w:val="20"/>
              </w:rPr>
            </w:pPr>
            <w:r w:rsidRPr="008D76B4">
              <w:rPr>
                <w:rFonts w:ascii="Arial" w:hAnsi="Arial" w:cs="Arial"/>
                <w:b/>
                <w:sz w:val="20"/>
              </w:rPr>
              <w:t>Derive</w:t>
            </w:r>
          </w:p>
        </w:tc>
        <w:tc>
          <w:tcPr>
            <w:tcW w:w="810" w:type="dxa"/>
            <w:tcBorders>
              <w:top w:val="single" w:sz="6" w:space="0" w:color="000000"/>
              <w:left w:val="single" w:sz="6" w:space="0" w:color="000000"/>
              <w:bottom w:val="single" w:sz="6" w:space="0" w:color="000000"/>
              <w:right w:val="single" w:sz="12" w:space="0" w:color="000000"/>
            </w:tcBorders>
          </w:tcPr>
          <w:p w14:paraId="7E703426" w14:textId="77777777" w:rsidR="00C16D8A" w:rsidRPr="00DD46EF" w:rsidRDefault="00C16D8A" w:rsidP="00C16D8A">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318D7EA1" w14:textId="77777777" w:rsidR="00C16D8A" w:rsidRPr="00DD46EF" w:rsidRDefault="00C16D8A" w:rsidP="00C16D8A">
            <w:pPr>
              <w:pStyle w:val="TableSmallFont"/>
              <w:rPr>
                <w:rFonts w:ascii="Arial" w:hAnsi="Arial" w:cs="Arial"/>
                <w:b/>
                <w:sz w:val="20"/>
              </w:rPr>
            </w:pPr>
            <w:r w:rsidRPr="00DD46EF">
              <w:rPr>
                <w:rFonts w:ascii="Arial" w:hAnsi="Arial" w:cs="Arial"/>
                <w:b/>
                <w:sz w:val="20"/>
              </w:rPr>
              <w:t>&amp;</w:t>
            </w:r>
          </w:p>
          <w:p w14:paraId="52567F3D" w14:textId="1C3FC4D3" w:rsidR="00C16D8A" w:rsidRPr="008D76B4" w:rsidRDefault="00C16D8A" w:rsidP="00C16D8A">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32B7F377" w14:textId="5B5C31DB" w:rsidTr="00C16D8A">
        <w:tc>
          <w:tcPr>
            <w:tcW w:w="3510" w:type="dxa"/>
            <w:tcBorders>
              <w:top w:val="single" w:sz="6" w:space="0" w:color="000000"/>
              <w:left w:val="single" w:sz="12" w:space="0" w:color="000000"/>
              <w:bottom w:val="single" w:sz="6" w:space="0" w:color="000000"/>
              <w:right w:val="single" w:sz="6" w:space="0" w:color="000000"/>
            </w:tcBorders>
            <w:hideMark/>
          </w:tcPr>
          <w:p w14:paraId="7E35FC4D"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256</w:t>
            </w:r>
          </w:p>
        </w:tc>
        <w:tc>
          <w:tcPr>
            <w:tcW w:w="810" w:type="dxa"/>
            <w:tcBorders>
              <w:top w:val="single" w:sz="6" w:space="0" w:color="000000"/>
              <w:left w:val="single" w:sz="6" w:space="0" w:color="000000"/>
              <w:bottom w:val="single" w:sz="6" w:space="0" w:color="000000"/>
              <w:right w:val="single" w:sz="6" w:space="0" w:color="000000"/>
            </w:tcBorders>
          </w:tcPr>
          <w:p w14:paraId="781D131A"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E72B37A"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15BF981"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207FADD2"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6" w:space="0" w:color="000000"/>
            </w:tcBorders>
          </w:tcPr>
          <w:p w14:paraId="5D3C109A"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455D071"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B2A597D"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7AF19192" w14:textId="77777777" w:rsidR="00C16D8A" w:rsidRPr="008D76B4" w:rsidRDefault="00C16D8A" w:rsidP="00CD68D4">
            <w:pPr>
              <w:pStyle w:val="TableSmallFont"/>
              <w:keepNext w:val="0"/>
              <w:rPr>
                <w:rFonts w:ascii="Arial" w:hAnsi="Arial" w:cs="Arial"/>
                <w:sz w:val="20"/>
              </w:rPr>
            </w:pPr>
          </w:p>
        </w:tc>
      </w:tr>
      <w:tr w:rsidR="0032651F" w:rsidRPr="008D76B4" w14:paraId="28C3374F" w14:textId="206A8746" w:rsidTr="00C16D8A">
        <w:tc>
          <w:tcPr>
            <w:tcW w:w="3510" w:type="dxa"/>
            <w:tcBorders>
              <w:top w:val="single" w:sz="6" w:space="0" w:color="000000"/>
              <w:left w:val="single" w:sz="12" w:space="0" w:color="000000"/>
              <w:bottom w:val="single" w:sz="6" w:space="0" w:color="000000"/>
              <w:right w:val="single" w:sz="6" w:space="0" w:color="000000"/>
            </w:tcBorders>
            <w:hideMark/>
          </w:tcPr>
          <w:p w14:paraId="5603FB04"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lastRenderedPageBreak/>
              <w:t>CKM_SHA256_HMAC_GENERAL</w:t>
            </w:r>
          </w:p>
        </w:tc>
        <w:tc>
          <w:tcPr>
            <w:tcW w:w="810" w:type="dxa"/>
            <w:tcBorders>
              <w:top w:val="single" w:sz="6" w:space="0" w:color="000000"/>
              <w:left w:val="single" w:sz="6" w:space="0" w:color="000000"/>
              <w:bottom w:val="single" w:sz="6" w:space="0" w:color="000000"/>
              <w:right w:val="single" w:sz="6" w:space="0" w:color="000000"/>
            </w:tcBorders>
          </w:tcPr>
          <w:p w14:paraId="71C199AC"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2B3157CB"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6" w:space="0" w:color="000000"/>
            </w:tcBorders>
          </w:tcPr>
          <w:p w14:paraId="1F01C769"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24BD79F"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29BA562"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8248A67"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CDE572C"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31D45E60" w14:textId="77777777" w:rsidR="00C16D8A" w:rsidRPr="008D76B4" w:rsidRDefault="00C16D8A" w:rsidP="00CD68D4">
            <w:pPr>
              <w:pStyle w:val="TableSmallFont"/>
              <w:keepNext w:val="0"/>
              <w:rPr>
                <w:rFonts w:ascii="Arial" w:hAnsi="Arial" w:cs="Arial"/>
                <w:sz w:val="20"/>
              </w:rPr>
            </w:pPr>
          </w:p>
        </w:tc>
      </w:tr>
      <w:tr w:rsidR="0032651F" w:rsidRPr="008D76B4" w14:paraId="27D58CDC" w14:textId="3B354977" w:rsidTr="00C16D8A">
        <w:tc>
          <w:tcPr>
            <w:tcW w:w="3510" w:type="dxa"/>
            <w:tcBorders>
              <w:top w:val="single" w:sz="6" w:space="0" w:color="000000"/>
              <w:left w:val="single" w:sz="12" w:space="0" w:color="000000"/>
              <w:bottom w:val="single" w:sz="6" w:space="0" w:color="000000"/>
              <w:right w:val="single" w:sz="6" w:space="0" w:color="000000"/>
            </w:tcBorders>
            <w:hideMark/>
          </w:tcPr>
          <w:p w14:paraId="642DA325"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256_HMAC</w:t>
            </w:r>
          </w:p>
        </w:tc>
        <w:tc>
          <w:tcPr>
            <w:tcW w:w="810" w:type="dxa"/>
            <w:tcBorders>
              <w:top w:val="single" w:sz="6" w:space="0" w:color="000000"/>
              <w:left w:val="single" w:sz="6" w:space="0" w:color="000000"/>
              <w:bottom w:val="single" w:sz="6" w:space="0" w:color="000000"/>
              <w:right w:val="single" w:sz="6" w:space="0" w:color="000000"/>
            </w:tcBorders>
          </w:tcPr>
          <w:p w14:paraId="45D8AD4A"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247CCA79"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6" w:space="0" w:color="000000"/>
            </w:tcBorders>
          </w:tcPr>
          <w:p w14:paraId="62704E95"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983A70A"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AABD63E"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D46D76C"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1C32E57"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065023BD" w14:textId="77777777" w:rsidR="00C16D8A" w:rsidRPr="008D76B4" w:rsidRDefault="00C16D8A" w:rsidP="00CD68D4">
            <w:pPr>
              <w:pStyle w:val="TableSmallFont"/>
              <w:keepNext w:val="0"/>
              <w:rPr>
                <w:rFonts w:ascii="Arial" w:hAnsi="Arial" w:cs="Arial"/>
                <w:sz w:val="20"/>
              </w:rPr>
            </w:pPr>
          </w:p>
        </w:tc>
      </w:tr>
      <w:tr w:rsidR="0032651F" w:rsidRPr="008D76B4" w14:paraId="7BADC178" w14:textId="4B77C467" w:rsidTr="00C16D8A">
        <w:tc>
          <w:tcPr>
            <w:tcW w:w="3510" w:type="dxa"/>
            <w:tcBorders>
              <w:top w:val="single" w:sz="6" w:space="0" w:color="000000"/>
              <w:left w:val="single" w:sz="12" w:space="0" w:color="000000"/>
              <w:bottom w:val="single" w:sz="6" w:space="0" w:color="000000"/>
              <w:right w:val="single" w:sz="6" w:space="0" w:color="000000"/>
            </w:tcBorders>
            <w:hideMark/>
          </w:tcPr>
          <w:p w14:paraId="468991D0"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256_KEY_DERIVATION</w:t>
            </w:r>
          </w:p>
        </w:tc>
        <w:tc>
          <w:tcPr>
            <w:tcW w:w="810" w:type="dxa"/>
            <w:tcBorders>
              <w:top w:val="single" w:sz="6" w:space="0" w:color="000000"/>
              <w:left w:val="single" w:sz="6" w:space="0" w:color="000000"/>
              <w:bottom w:val="single" w:sz="6" w:space="0" w:color="000000"/>
              <w:right w:val="single" w:sz="6" w:space="0" w:color="000000"/>
            </w:tcBorders>
          </w:tcPr>
          <w:p w14:paraId="26ABB3C1"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41BA8C4"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4261CC7"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52AD343"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6F78A6D"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18676AD"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5E83A715"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4CB68CD7" w14:textId="77777777" w:rsidR="00C16D8A" w:rsidRPr="008D76B4" w:rsidRDefault="00C16D8A" w:rsidP="00CD68D4">
            <w:pPr>
              <w:pStyle w:val="TableSmallFont"/>
              <w:keepNext w:val="0"/>
              <w:rPr>
                <w:rFonts w:ascii="Arial" w:hAnsi="Arial" w:cs="Arial"/>
                <w:sz w:val="20"/>
              </w:rPr>
            </w:pPr>
          </w:p>
        </w:tc>
      </w:tr>
      <w:tr w:rsidR="0032651F" w:rsidRPr="008D76B4" w14:paraId="5473E264" w14:textId="124603C0" w:rsidTr="00C16D8A">
        <w:tc>
          <w:tcPr>
            <w:tcW w:w="3510" w:type="dxa"/>
            <w:tcBorders>
              <w:top w:val="single" w:sz="6" w:space="0" w:color="000000"/>
              <w:left w:val="single" w:sz="12" w:space="0" w:color="000000"/>
              <w:bottom w:val="single" w:sz="12" w:space="0" w:color="000000"/>
              <w:right w:val="single" w:sz="6" w:space="0" w:color="000000"/>
            </w:tcBorders>
          </w:tcPr>
          <w:p w14:paraId="53E40790"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256_KEY_GEN</w:t>
            </w:r>
          </w:p>
        </w:tc>
        <w:tc>
          <w:tcPr>
            <w:tcW w:w="810" w:type="dxa"/>
            <w:tcBorders>
              <w:top w:val="single" w:sz="6" w:space="0" w:color="000000"/>
              <w:left w:val="single" w:sz="6" w:space="0" w:color="000000"/>
              <w:bottom w:val="single" w:sz="12" w:space="0" w:color="000000"/>
              <w:right w:val="single" w:sz="6" w:space="0" w:color="000000"/>
            </w:tcBorders>
          </w:tcPr>
          <w:p w14:paraId="6E02F999"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032E5E11"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24DB72D7"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11D17295"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2B258BC2"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12" w:space="0" w:color="000000"/>
              <w:right w:val="single" w:sz="6" w:space="0" w:color="000000"/>
            </w:tcBorders>
          </w:tcPr>
          <w:p w14:paraId="5A6F4BD8"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7ABD8A69"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12" w:space="0" w:color="000000"/>
            </w:tcBorders>
          </w:tcPr>
          <w:p w14:paraId="230AA8F4" w14:textId="77777777" w:rsidR="00C16D8A" w:rsidRPr="008D76B4" w:rsidRDefault="00C16D8A" w:rsidP="00CD68D4">
            <w:pPr>
              <w:pStyle w:val="TableSmallFont"/>
              <w:keepNext w:val="0"/>
              <w:rPr>
                <w:rFonts w:ascii="Arial" w:hAnsi="Arial" w:cs="Arial"/>
                <w:sz w:val="20"/>
              </w:rPr>
            </w:pPr>
          </w:p>
        </w:tc>
      </w:tr>
    </w:tbl>
    <w:p w14:paraId="7CC10718" w14:textId="77777777" w:rsidR="00CB4B80" w:rsidRPr="008D76B4" w:rsidRDefault="00CB4B80">
      <w:pPr>
        <w:pStyle w:val="berschrift3"/>
        <w:numPr>
          <w:ilvl w:val="2"/>
          <w:numId w:val="2"/>
        </w:numPr>
        <w:tabs>
          <w:tab w:val="num" w:pos="720"/>
        </w:tabs>
      </w:pPr>
      <w:bookmarkStart w:id="5652" w:name="_Toc228894757"/>
      <w:bookmarkStart w:id="5653" w:name="_Toc228807289"/>
      <w:bookmarkStart w:id="5654" w:name="_Toc370634518"/>
      <w:bookmarkStart w:id="5655" w:name="_Toc391471231"/>
      <w:bookmarkStart w:id="5656" w:name="_Toc395187869"/>
      <w:bookmarkStart w:id="5657" w:name="_Toc416960115"/>
      <w:bookmarkStart w:id="5658" w:name="_Toc8118334"/>
      <w:bookmarkStart w:id="5659" w:name="_Toc30061309"/>
      <w:bookmarkStart w:id="5660" w:name="_Toc90376562"/>
      <w:bookmarkStart w:id="5661" w:name="_Toc111203547"/>
      <w:bookmarkStart w:id="5662" w:name="_Toc148962389"/>
      <w:bookmarkStart w:id="5663" w:name="_Toc195693425"/>
      <w:r w:rsidRPr="008D76B4">
        <w:t>Definitions</w:t>
      </w:r>
      <w:bookmarkEnd w:id="5651"/>
      <w:bookmarkEnd w:id="5652"/>
      <w:bookmarkEnd w:id="5653"/>
      <w:bookmarkEnd w:id="5654"/>
      <w:bookmarkEnd w:id="5655"/>
      <w:bookmarkEnd w:id="5656"/>
      <w:bookmarkEnd w:id="5657"/>
      <w:bookmarkEnd w:id="5658"/>
      <w:bookmarkEnd w:id="5659"/>
      <w:bookmarkEnd w:id="5660"/>
      <w:bookmarkEnd w:id="5661"/>
      <w:bookmarkEnd w:id="5662"/>
      <w:bookmarkEnd w:id="5663"/>
    </w:p>
    <w:p w14:paraId="143A0BB9" w14:textId="77777777" w:rsidR="00CB4B80" w:rsidRPr="008D76B4" w:rsidRDefault="00CB4B80" w:rsidP="00CB4B80">
      <w:pPr>
        <w:rPr>
          <w:color w:val="000000" w:themeColor="text1"/>
        </w:rPr>
      </w:pPr>
      <w:r w:rsidRPr="008D76B4">
        <w:rPr>
          <w:color w:val="000000" w:themeColor="text1"/>
        </w:rPr>
        <w:t>This section defines the key type “</w:t>
      </w:r>
      <w:r w:rsidRPr="00415FE5">
        <w:rPr>
          <w:b/>
          <w:color w:val="000000" w:themeColor="text1"/>
        </w:rPr>
        <w:t>CKK_SHA256_HMAC</w:t>
      </w:r>
      <w:r w:rsidRPr="008D76B4">
        <w:rPr>
          <w:color w:val="000000" w:themeColor="text1"/>
        </w:rPr>
        <w:t xml:space="preserve">” for type CK_KEY_TYPE as used in the </w:t>
      </w:r>
      <w:r w:rsidRPr="00415FE5">
        <w:rPr>
          <w:b/>
          <w:color w:val="000000" w:themeColor="text1"/>
        </w:rPr>
        <w:t>CKA_KEY_TYPE</w:t>
      </w:r>
      <w:r w:rsidRPr="008D76B4">
        <w:rPr>
          <w:color w:val="000000" w:themeColor="text1"/>
        </w:rPr>
        <w:t xml:space="preserve"> attribute of key objects.</w:t>
      </w:r>
    </w:p>
    <w:p w14:paraId="11E0702E" w14:textId="77777777" w:rsidR="00CB4B80" w:rsidRPr="008D76B4" w:rsidRDefault="00CB4B80" w:rsidP="00CB4B80">
      <w:r w:rsidRPr="008D76B4">
        <w:t>Mechanisms:</w:t>
      </w:r>
    </w:p>
    <w:p w14:paraId="6A3C627C" w14:textId="77777777" w:rsidR="00CB4B80" w:rsidRPr="008D76B4" w:rsidRDefault="00CB4B80" w:rsidP="00CB4B80">
      <w:pPr>
        <w:ind w:left="720"/>
      </w:pPr>
      <w:r w:rsidRPr="008D76B4">
        <w:t>CKM_SHA256</w:t>
      </w:r>
    </w:p>
    <w:p w14:paraId="299B1DB8" w14:textId="77777777" w:rsidR="00CB4B80" w:rsidRPr="008D76B4" w:rsidRDefault="00CB4B80" w:rsidP="00CB4B80">
      <w:pPr>
        <w:ind w:left="720"/>
      </w:pPr>
      <w:r w:rsidRPr="008D76B4">
        <w:t>CKM_SHA256_HMAC</w:t>
      </w:r>
    </w:p>
    <w:p w14:paraId="3ECFDA2F" w14:textId="77777777" w:rsidR="00CB4B80" w:rsidRPr="008D76B4" w:rsidRDefault="00CB4B80" w:rsidP="00CB4B80">
      <w:pPr>
        <w:ind w:left="720"/>
      </w:pPr>
      <w:r w:rsidRPr="008D76B4">
        <w:t>CKM_SHA256_HMAC_GENERAL</w:t>
      </w:r>
    </w:p>
    <w:p w14:paraId="46F21BB5" w14:textId="77777777" w:rsidR="00CB4B80" w:rsidRPr="008D76B4" w:rsidRDefault="00CB4B80" w:rsidP="00CB4B80">
      <w:pPr>
        <w:ind w:left="720"/>
      </w:pPr>
      <w:r w:rsidRPr="008D76B4">
        <w:t>CKM_SHA256_KEY_DERIVATION</w:t>
      </w:r>
    </w:p>
    <w:p w14:paraId="511DD867" w14:textId="77777777" w:rsidR="00CB4B80" w:rsidRPr="008D76B4" w:rsidRDefault="00CB4B80" w:rsidP="00CB4B80">
      <w:pPr>
        <w:ind w:left="720"/>
      </w:pPr>
      <w:r w:rsidRPr="008D76B4">
        <w:t xml:space="preserve">CKM_SHA256_KEY_GEN </w:t>
      </w:r>
    </w:p>
    <w:p w14:paraId="0103C59B" w14:textId="77777777" w:rsidR="00CB4B80" w:rsidRPr="008D76B4" w:rsidRDefault="00CB4B80">
      <w:pPr>
        <w:pStyle w:val="berschrift3"/>
        <w:numPr>
          <w:ilvl w:val="2"/>
          <w:numId w:val="2"/>
        </w:numPr>
        <w:tabs>
          <w:tab w:val="num" w:pos="720"/>
        </w:tabs>
      </w:pPr>
      <w:bookmarkStart w:id="5664" w:name="_Toc228894758"/>
      <w:bookmarkStart w:id="5665" w:name="_Toc228807290"/>
      <w:bookmarkStart w:id="5666" w:name="_Toc72656401"/>
      <w:bookmarkStart w:id="5667" w:name="_Toc370634519"/>
      <w:bookmarkStart w:id="5668" w:name="_Toc391471232"/>
      <w:bookmarkStart w:id="5669" w:name="_Toc395187870"/>
      <w:bookmarkStart w:id="5670" w:name="_Toc416960116"/>
      <w:bookmarkStart w:id="5671" w:name="_Toc8118335"/>
      <w:bookmarkStart w:id="5672" w:name="_Toc30061310"/>
      <w:bookmarkStart w:id="5673" w:name="_Toc90376563"/>
      <w:bookmarkStart w:id="5674" w:name="_Toc111203548"/>
      <w:bookmarkStart w:id="5675" w:name="_Toc148962390"/>
      <w:bookmarkStart w:id="5676" w:name="_Toc195693426"/>
      <w:r w:rsidRPr="008D76B4">
        <w:t>SHA-256 digest</w:t>
      </w:r>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14:paraId="08C08B27" w14:textId="6577A74B" w:rsidR="00CB4B80" w:rsidRPr="008D76B4" w:rsidRDefault="00CB4B80" w:rsidP="00CB4B80">
      <w:r w:rsidRPr="008D76B4">
        <w:t xml:space="preserve">The SHA-256 mechanism, denoted </w:t>
      </w:r>
      <w:r w:rsidRPr="008D76B4">
        <w:rPr>
          <w:b/>
        </w:rPr>
        <w:t>CKM_SHA256</w:t>
      </w:r>
      <w:r w:rsidRPr="008D76B4">
        <w:t xml:space="preserve">, is a mechanism for message digesting, following the Secure Hash Algorithm with a 256-bit message digest defined in </w:t>
      </w:r>
      <w:r w:rsidR="007314ED" w:rsidRPr="007314ED">
        <w:t>[FIPS PUB 180-4]</w:t>
      </w:r>
      <w:r w:rsidRPr="008D76B4">
        <w:t>.</w:t>
      </w:r>
    </w:p>
    <w:p w14:paraId="5DA7015A" w14:textId="77777777" w:rsidR="00CB4B80" w:rsidRPr="008D76B4" w:rsidRDefault="00CB4B80" w:rsidP="00CB4B80">
      <w:r w:rsidRPr="008D76B4">
        <w:t>It does not have a parameter.</w:t>
      </w:r>
    </w:p>
    <w:p w14:paraId="6AEBC926" w14:textId="4076719F"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7290AB17" w14:textId="27B2D1ED" w:rsidR="00CB4B80" w:rsidRPr="008D76B4" w:rsidRDefault="00CB4B80" w:rsidP="00FE6BCC">
      <w:pPr>
        <w:pStyle w:val="Beschriftung"/>
      </w:pPr>
      <w:bookmarkStart w:id="5677" w:name="_Toc228807546"/>
      <w:bookmarkStart w:id="5678" w:name="_Toc25853473"/>
      <w:r w:rsidRPr="008D76B4">
        <w:t xml:space="preserve">Table </w:t>
      </w:r>
      <w:r w:rsidRPr="008D76B4">
        <w:fldChar w:fldCharType="begin"/>
      </w:r>
      <w:r w:rsidRPr="008D76B4">
        <w:instrText xml:space="preserve"> SEQ Table \* ARABIC </w:instrText>
      </w:r>
      <w:r w:rsidRPr="008D76B4">
        <w:fldChar w:fldCharType="separate"/>
      </w:r>
      <w:r w:rsidR="004C22D6">
        <w:rPr>
          <w:noProof/>
        </w:rPr>
        <w:t>145</w:t>
      </w:r>
      <w:r w:rsidRPr="008D76B4">
        <w:fldChar w:fldCharType="end"/>
      </w:r>
      <w:r w:rsidRPr="008D76B4">
        <w:t>, SHA-256: Data Length</w:t>
      </w:r>
      <w:bookmarkEnd w:id="5677"/>
      <w:bookmarkEnd w:id="567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CB4B80" w:rsidRPr="008D76B4" w14:paraId="43BC2B8D" w14:textId="77777777" w:rsidTr="00CD68D4">
        <w:trPr>
          <w:tblHeader/>
        </w:trPr>
        <w:tc>
          <w:tcPr>
            <w:tcW w:w="1146" w:type="dxa"/>
            <w:tcBorders>
              <w:top w:val="single" w:sz="12" w:space="0" w:color="000000"/>
              <w:left w:val="single" w:sz="12" w:space="0" w:color="000000"/>
              <w:bottom w:val="nil"/>
              <w:right w:val="single" w:sz="6" w:space="0" w:color="000000"/>
            </w:tcBorders>
            <w:hideMark/>
          </w:tcPr>
          <w:p w14:paraId="33008DF6"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3752F2E8"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043D6E46"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igest length</w:t>
            </w:r>
          </w:p>
        </w:tc>
      </w:tr>
      <w:tr w:rsidR="00CB4B80" w:rsidRPr="008D76B4" w14:paraId="4C8B92FB" w14:textId="77777777" w:rsidTr="00CD68D4">
        <w:tc>
          <w:tcPr>
            <w:tcW w:w="1146" w:type="dxa"/>
            <w:tcBorders>
              <w:top w:val="single" w:sz="6" w:space="0" w:color="000000"/>
              <w:left w:val="single" w:sz="12" w:space="0" w:color="000000"/>
              <w:bottom w:val="single" w:sz="12" w:space="0" w:color="000000"/>
              <w:right w:val="single" w:sz="6" w:space="0" w:color="000000"/>
            </w:tcBorders>
            <w:hideMark/>
          </w:tcPr>
          <w:p w14:paraId="24DF9BF0" w14:textId="77777777" w:rsidR="00CB4B80" w:rsidRPr="008D76B4" w:rsidRDefault="00CB4B80" w:rsidP="00CD68D4">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316E064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64F2AAB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32</w:t>
            </w:r>
          </w:p>
        </w:tc>
      </w:tr>
    </w:tbl>
    <w:p w14:paraId="21928DFD" w14:textId="77777777" w:rsidR="00CB4B80" w:rsidRPr="008D76B4" w:rsidRDefault="00CB4B80">
      <w:pPr>
        <w:pStyle w:val="berschrift3"/>
        <w:numPr>
          <w:ilvl w:val="2"/>
          <w:numId w:val="2"/>
        </w:numPr>
        <w:tabs>
          <w:tab w:val="num" w:pos="720"/>
        </w:tabs>
      </w:pPr>
      <w:bookmarkStart w:id="5679" w:name="_Toc228894759"/>
      <w:bookmarkStart w:id="5680" w:name="_Toc228807291"/>
      <w:bookmarkStart w:id="5681" w:name="_Toc72656402"/>
      <w:bookmarkStart w:id="5682" w:name="_Ref47495209"/>
      <w:bookmarkStart w:id="5683" w:name="_Toc370634520"/>
      <w:bookmarkStart w:id="5684" w:name="_Toc391471233"/>
      <w:bookmarkStart w:id="5685" w:name="_Toc395187871"/>
      <w:bookmarkStart w:id="5686" w:name="_Toc416960117"/>
      <w:bookmarkStart w:id="5687" w:name="_Toc8118336"/>
      <w:bookmarkStart w:id="5688" w:name="_Toc30061311"/>
      <w:bookmarkStart w:id="5689" w:name="_Toc90376564"/>
      <w:bookmarkStart w:id="5690" w:name="_Toc111203549"/>
      <w:bookmarkStart w:id="5691" w:name="_Toc148962391"/>
      <w:bookmarkStart w:id="5692" w:name="_Toc195693427"/>
      <w:r w:rsidRPr="008D76B4">
        <w:t>General-length SHA-256-HMAC</w:t>
      </w:r>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0E5DDE7B" w14:textId="469A3E00" w:rsidR="00CB4B80" w:rsidRPr="008D76B4" w:rsidRDefault="00CB4B80" w:rsidP="00CB4B80">
      <w:r w:rsidRPr="008D76B4">
        <w:t xml:space="preserve">The general-length SHA-256-HMAC mechanism, denoted </w:t>
      </w:r>
      <w:r w:rsidRPr="008D76B4">
        <w:rPr>
          <w:b/>
        </w:rPr>
        <w:t>CKM_SHA256_HMAC_GENERAL</w:t>
      </w:r>
      <w:r w:rsidRPr="008D76B4">
        <w:t xml:space="preserve">, is the same as the general-length SHA-1-HMAC mechanism in </w:t>
      </w:r>
      <w:r w:rsidR="002E3E5B">
        <w:t>s</w:t>
      </w:r>
      <w:r w:rsidRPr="008D76B4">
        <w:t xml:space="preserve">ection </w:t>
      </w:r>
      <w:r w:rsidRPr="008D76B4">
        <w:fldChar w:fldCharType="begin"/>
      </w:r>
      <w:r w:rsidRPr="008D76B4">
        <w:instrText xml:space="preserve"> REF _Ref384785246 \r \h  \* MERGEFORMAT </w:instrText>
      </w:r>
      <w:r w:rsidRPr="008D76B4">
        <w:fldChar w:fldCharType="separate"/>
      </w:r>
      <w:r w:rsidR="004C22D6">
        <w:t>6.20.3</w:t>
      </w:r>
      <w:r w:rsidRPr="008D76B4">
        <w:fldChar w:fldCharType="end"/>
      </w:r>
      <w:r w:rsidRPr="008D76B4">
        <w:t xml:space="preserve">, except that it uses the HMAC construction based on the SHA-256 hash function and length of the output should be in the range 1-32. The keys it uses are generic secret keys and </w:t>
      </w:r>
      <w:r w:rsidRPr="00415FE5">
        <w:rPr>
          <w:b/>
        </w:rPr>
        <w:t>CKK_SHA256_HMAC</w:t>
      </w:r>
      <w:r w:rsidRPr="008D76B4">
        <w:t>. FIPS-198 compliant tokens may require the key length to be at least 16 bytes; that is, half the size of the SHA-256 hash output.</w:t>
      </w:r>
    </w:p>
    <w:p w14:paraId="422CD7AB" w14:textId="77777777" w:rsidR="00CB4B80" w:rsidRPr="008D76B4" w:rsidRDefault="00CB4B80" w:rsidP="00CB4B80">
      <w:r w:rsidRPr="008D76B4">
        <w:t xml:space="preserve">It has a parameter, a </w:t>
      </w:r>
      <w:r w:rsidRPr="008D76B4">
        <w:rPr>
          <w:b/>
        </w:rPr>
        <w:t>CK_MAC_GENERAL_PARAMS</w:t>
      </w:r>
      <w:r w:rsidRPr="008D76B4">
        <w:t>, which holds the length in bytes of the desired output. This length should be in the range 1-32 (the output size of SHA-256 is 32 bytes). FIPS-198 compliant tokens may constrain the output length to be at least 4 or 16 (half the maximum length). Signatures (MACs) produced by this mechanism will be taken from the start of the full 32-byte HMAC output.</w:t>
      </w:r>
    </w:p>
    <w:p w14:paraId="4D5AA3CC" w14:textId="3B66E70A" w:rsidR="00CB4B80" w:rsidRPr="008D76B4" w:rsidRDefault="00CB4B80" w:rsidP="00FE6BCC">
      <w:pPr>
        <w:pStyle w:val="Beschriftung"/>
      </w:pPr>
      <w:bookmarkStart w:id="5693" w:name="_Toc228807547"/>
      <w:bookmarkStart w:id="5694" w:name="_Toc25853474"/>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46</w:t>
      </w:r>
      <w:r w:rsidRPr="008D76B4">
        <w:rPr>
          <w:szCs w:val="18"/>
        </w:rPr>
        <w:fldChar w:fldCharType="end"/>
      </w:r>
      <w:r w:rsidRPr="008D76B4">
        <w:t>, General-length SHA-256-HMAC: Key And Data Length</w:t>
      </w:r>
      <w:bookmarkEnd w:id="5693"/>
      <w:bookmarkEnd w:id="569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2307"/>
        <w:gridCol w:w="1440"/>
        <w:gridCol w:w="3420"/>
      </w:tblGrid>
      <w:tr w:rsidR="0032651F" w:rsidRPr="008D76B4" w14:paraId="33E8444C" w14:textId="77777777" w:rsidTr="00C16D8A">
        <w:trPr>
          <w:tblHeader/>
        </w:trPr>
        <w:tc>
          <w:tcPr>
            <w:tcW w:w="1530" w:type="dxa"/>
            <w:tcBorders>
              <w:top w:val="single" w:sz="12" w:space="0" w:color="000000"/>
              <w:left w:val="single" w:sz="12" w:space="0" w:color="000000"/>
              <w:bottom w:val="nil"/>
              <w:right w:val="single" w:sz="6" w:space="0" w:color="000000"/>
            </w:tcBorders>
            <w:hideMark/>
          </w:tcPr>
          <w:p w14:paraId="294A996F"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307" w:type="dxa"/>
            <w:tcBorders>
              <w:top w:val="single" w:sz="12" w:space="0" w:color="000000"/>
              <w:left w:val="single" w:sz="6" w:space="0" w:color="000000"/>
              <w:bottom w:val="nil"/>
              <w:right w:val="single" w:sz="6" w:space="0" w:color="000000"/>
            </w:tcBorders>
            <w:hideMark/>
          </w:tcPr>
          <w:p w14:paraId="2DED0660"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bottom w:val="nil"/>
              <w:right w:val="single" w:sz="6" w:space="0" w:color="000000"/>
            </w:tcBorders>
            <w:hideMark/>
          </w:tcPr>
          <w:p w14:paraId="791A5C8D"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420" w:type="dxa"/>
            <w:tcBorders>
              <w:top w:val="single" w:sz="12" w:space="0" w:color="000000"/>
              <w:left w:val="single" w:sz="6" w:space="0" w:color="000000"/>
              <w:bottom w:val="nil"/>
              <w:right w:val="single" w:sz="12" w:space="0" w:color="000000"/>
            </w:tcBorders>
            <w:hideMark/>
          </w:tcPr>
          <w:p w14:paraId="035D7899"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32651F" w:rsidRPr="008D76B4" w14:paraId="262271D3" w14:textId="77777777" w:rsidTr="00C16D8A">
        <w:tc>
          <w:tcPr>
            <w:tcW w:w="1530" w:type="dxa"/>
            <w:tcBorders>
              <w:top w:val="single" w:sz="6" w:space="0" w:color="000000"/>
              <w:left w:val="single" w:sz="12" w:space="0" w:color="000000"/>
              <w:bottom w:val="single" w:sz="6" w:space="0" w:color="000000"/>
              <w:right w:val="single" w:sz="6" w:space="0" w:color="000000"/>
            </w:tcBorders>
            <w:hideMark/>
          </w:tcPr>
          <w:p w14:paraId="7090F2B8"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2307" w:type="dxa"/>
            <w:tcBorders>
              <w:top w:val="single" w:sz="6" w:space="0" w:color="000000"/>
              <w:left w:val="single" w:sz="6" w:space="0" w:color="000000"/>
              <w:bottom w:val="single" w:sz="6" w:space="0" w:color="000000"/>
              <w:right w:val="single" w:sz="6" w:space="0" w:color="000000"/>
            </w:tcBorders>
            <w:hideMark/>
          </w:tcPr>
          <w:p w14:paraId="03BC784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w:t>
            </w:r>
          </w:p>
          <w:p w14:paraId="705E0F6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CKK_SHA256_HMAC</w:t>
            </w:r>
          </w:p>
        </w:tc>
        <w:tc>
          <w:tcPr>
            <w:tcW w:w="1440" w:type="dxa"/>
            <w:tcBorders>
              <w:top w:val="single" w:sz="6" w:space="0" w:color="000000"/>
              <w:left w:val="single" w:sz="6" w:space="0" w:color="000000"/>
              <w:bottom w:val="single" w:sz="6" w:space="0" w:color="000000"/>
              <w:right w:val="single" w:sz="6" w:space="0" w:color="000000"/>
            </w:tcBorders>
            <w:hideMark/>
          </w:tcPr>
          <w:p w14:paraId="6380FE2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420" w:type="dxa"/>
            <w:tcBorders>
              <w:top w:val="single" w:sz="6" w:space="0" w:color="000000"/>
              <w:left w:val="single" w:sz="6" w:space="0" w:color="000000"/>
              <w:bottom w:val="single" w:sz="6" w:space="0" w:color="000000"/>
              <w:right w:val="single" w:sz="12" w:space="0" w:color="000000"/>
            </w:tcBorders>
            <w:hideMark/>
          </w:tcPr>
          <w:p w14:paraId="66A369E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32, depending on parameters</w:t>
            </w:r>
          </w:p>
        </w:tc>
      </w:tr>
      <w:tr w:rsidR="0032651F" w:rsidRPr="008D76B4" w14:paraId="0FE9DEB1" w14:textId="77777777" w:rsidTr="00C16D8A">
        <w:tc>
          <w:tcPr>
            <w:tcW w:w="1530" w:type="dxa"/>
            <w:tcBorders>
              <w:top w:val="single" w:sz="6" w:space="0" w:color="000000"/>
              <w:left w:val="single" w:sz="12" w:space="0" w:color="000000"/>
              <w:bottom w:val="single" w:sz="12" w:space="0" w:color="000000"/>
              <w:right w:val="single" w:sz="6" w:space="0" w:color="000000"/>
            </w:tcBorders>
            <w:hideMark/>
          </w:tcPr>
          <w:p w14:paraId="12757A41"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2307" w:type="dxa"/>
            <w:tcBorders>
              <w:top w:val="single" w:sz="6" w:space="0" w:color="000000"/>
              <w:left w:val="single" w:sz="6" w:space="0" w:color="000000"/>
              <w:bottom w:val="single" w:sz="12" w:space="0" w:color="000000"/>
              <w:right w:val="single" w:sz="6" w:space="0" w:color="000000"/>
            </w:tcBorders>
            <w:hideMark/>
          </w:tcPr>
          <w:p w14:paraId="3FDFD7D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w:t>
            </w:r>
          </w:p>
          <w:p w14:paraId="0968573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CKK_SHA256_HMAC</w:t>
            </w:r>
          </w:p>
        </w:tc>
        <w:tc>
          <w:tcPr>
            <w:tcW w:w="1440" w:type="dxa"/>
            <w:tcBorders>
              <w:top w:val="single" w:sz="6" w:space="0" w:color="000000"/>
              <w:left w:val="single" w:sz="6" w:space="0" w:color="000000"/>
              <w:bottom w:val="single" w:sz="12" w:space="0" w:color="000000"/>
              <w:right w:val="single" w:sz="6" w:space="0" w:color="000000"/>
            </w:tcBorders>
            <w:hideMark/>
          </w:tcPr>
          <w:p w14:paraId="02E648A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420" w:type="dxa"/>
            <w:tcBorders>
              <w:top w:val="single" w:sz="6" w:space="0" w:color="000000"/>
              <w:left w:val="single" w:sz="6" w:space="0" w:color="000000"/>
              <w:bottom w:val="single" w:sz="12" w:space="0" w:color="000000"/>
              <w:right w:val="single" w:sz="12" w:space="0" w:color="000000"/>
            </w:tcBorders>
            <w:hideMark/>
          </w:tcPr>
          <w:p w14:paraId="577DCB3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32, depending on parameters</w:t>
            </w:r>
          </w:p>
        </w:tc>
      </w:tr>
    </w:tbl>
    <w:p w14:paraId="1A10F163" w14:textId="77777777" w:rsidR="00CB4B80" w:rsidRPr="008D76B4" w:rsidRDefault="00CB4B80">
      <w:pPr>
        <w:pStyle w:val="berschrift3"/>
        <w:numPr>
          <w:ilvl w:val="2"/>
          <w:numId w:val="2"/>
        </w:numPr>
        <w:tabs>
          <w:tab w:val="num" w:pos="720"/>
        </w:tabs>
      </w:pPr>
      <w:bookmarkStart w:id="5695" w:name="_Toc228894760"/>
      <w:bookmarkStart w:id="5696" w:name="_Toc228807292"/>
      <w:bookmarkStart w:id="5697" w:name="_Toc72656403"/>
      <w:bookmarkStart w:id="5698" w:name="_Toc370634521"/>
      <w:bookmarkStart w:id="5699" w:name="_Toc391471234"/>
      <w:bookmarkStart w:id="5700" w:name="_Toc395187872"/>
      <w:bookmarkStart w:id="5701" w:name="_Toc416960118"/>
      <w:bookmarkStart w:id="5702" w:name="_Toc8118337"/>
      <w:bookmarkStart w:id="5703" w:name="_Toc30061312"/>
      <w:bookmarkStart w:id="5704" w:name="_Toc90376565"/>
      <w:bookmarkStart w:id="5705" w:name="_Toc111203550"/>
      <w:bookmarkStart w:id="5706" w:name="_Toc148962392"/>
      <w:bookmarkStart w:id="5707" w:name="_Toc195693428"/>
      <w:r w:rsidRPr="008D76B4">
        <w:t>SHA-256-HMAC</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17092893" w14:textId="05A26A7A" w:rsidR="00CB4B80" w:rsidRPr="008D76B4" w:rsidRDefault="00CB4B80" w:rsidP="00CB4B80">
      <w:r w:rsidRPr="008D76B4">
        <w:t xml:space="preserve">The SHA-256-HMAC mechanism, denoted </w:t>
      </w:r>
      <w:r w:rsidRPr="008D76B4">
        <w:rPr>
          <w:b/>
        </w:rPr>
        <w:t>CKM_SHA256_HMAC</w:t>
      </w:r>
      <w:r w:rsidRPr="008D76B4">
        <w:t xml:space="preserve">, is a special case of the general-length SHA-256-HMAC mechanism in </w:t>
      </w:r>
      <w:r w:rsidR="002E3E5B">
        <w:t>s</w:t>
      </w:r>
      <w:r w:rsidRPr="008D76B4">
        <w:t xml:space="preserve">ection </w:t>
      </w:r>
      <w:r w:rsidRPr="008D76B4">
        <w:fldChar w:fldCharType="begin"/>
      </w:r>
      <w:r w:rsidRPr="008D76B4">
        <w:instrText xml:space="preserve"> REF _Ref47495209 \r \h  \* MERGEFORMAT </w:instrText>
      </w:r>
      <w:r w:rsidRPr="008D76B4">
        <w:fldChar w:fldCharType="separate"/>
      </w:r>
      <w:r w:rsidR="004C22D6">
        <w:t>6.22.3</w:t>
      </w:r>
      <w:r w:rsidRPr="008D76B4">
        <w:fldChar w:fldCharType="end"/>
      </w:r>
      <w:r w:rsidRPr="008D76B4">
        <w:t>.</w:t>
      </w:r>
    </w:p>
    <w:p w14:paraId="55665F6D" w14:textId="77777777" w:rsidR="00CB4B80" w:rsidRPr="008D76B4" w:rsidRDefault="00CB4B80" w:rsidP="00CB4B80">
      <w:r w:rsidRPr="008D76B4">
        <w:t>It has no parameter, and always produces an output of length 32.</w:t>
      </w:r>
    </w:p>
    <w:p w14:paraId="5367B223" w14:textId="77777777" w:rsidR="00CB4B80" w:rsidRPr="008D76B4" w:rsidRDefault="00CB4B80">
      <w:pPr>
        <w:pStyle w:val="berschrift3"/>
        <w:numPr>
          <w:ilvl w:val="2"/>
          <w:numId w:val="2"/>
        </w:numPr>
        <w:tabs>
          <w:tab w:val="num" w:pos="720"/>
        </w:tabs>
      </w:pPr>
      <w:bookmarkStart w:id="5708" w:name="_Toc228894761"/>
      <w:bookmarkStart w:id="5709" w:name="_Toc228807293"/>
      <w:bookmarkStart w:id="5710" w:name="_Toc72656404"/>
      <w:bookmarkStart w:id="5711" w:name="_Toc370634522"/>
      <w:bookmarkStart w:id="5712" w:name="_Toc391471235"/>
      <w:bookmarkStart w:id="5713" w:name="_Toc395187873"/>
      <w:bookmarkStart w:id="5714" w:name="_Toc416960119"/>
      <w:bookmarkStart w:id="5715" w:name="_Toc8118338"/>
      <w:bookmarkStart w:id="5716" w:name="_Toc30061313"/>
      <w:bookmarkStart w:id="5717" w:name="_Toc90376566"/>
      <w:bookmarkStart w:id="5718" w:name="_Toc111203551"/>
      <w:bookmarkStart w:id="5719" w:name="_Toc148962393"/>
      <w:bookmarkStart w:id="5720" w:name="_Toc195693429"/>
      <w:r w:rsidRPr="008D76B4">
        <w:t>SHA-256 key derivation</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p>
    <w:p w14:paraId="4C29C4E0" w14:textId="7B7B3580" w:rsidR="00CB4B80" w:rsidRPr="008D76B4" w:rsidRDefault="00CB4B80" w:rsidP="00CB4B80">
      <w:r w:rsidRPr="008D76B4">
        <w:t xml:space="preserve">SHA-256 key derivation, denoted </w:t>
      </w:r>
      <w:r w:rsidRPr="00415FE5">
        <w:rPr>
          <w:b/>
        </w:rPr>
        <w:t>CKM_SHA256_KEY_DERIVATION</w:t>
      </w:r>
      <w:r w:rsidRPr="008D76B4">
        <w:t xml:space="preserve">, is the same as the SHA-1 key derivation mechanism in </w:t>
      </w:r>
      <w:r w:rsidR="002E3E5B">
        <w:t>s</w:t>
      </w:r>
      <w:r w:rsidRPr="008D76B4">
        <w:t xml:space="preserve">ection </w:t>
      </w:r>
      <w:r w:rsidRPr="008D76B4">
        <w:fldChar w:fldCharType="begin"/>
      </w:r>
      <w:r w:rsidRPr="008D76B4">
        <w:instrText xml:space="preserve"> REF _Ref47495546 \r \h  \* MERGEFORMAT </w:instrText>
      </w:r>
      <w:r w:rsidRPr="008D76B4">
        <w:fldChar w:fldCharType="separate"/>
      </w:r>
      <w:r w:rsidR="004C22D6">
        <w:t>6.20.5</w:t>
      </w:r>
      <w:r w:rsidRPr="008D76B4">
        <w:fldChar w:fldCharType="end"/>
      </w:r>
      <w:r w:rsidRPr="008D76B4">
        <w:t xml:space="preserve">, except that it uses the SHA-256 hash function and the relevant length is 32 bytes. </w:t>
      </w:r>
    </w:p>
    <w:p w14:paraId="7972AF3F" w14:textId="77777777" w:rsidR="00CB4B80" w:rsidRPr="00415FE5" w:rsidRDefault="00CB4B80" w:rsidP="00415FE5">
      <w:pPr>
        <w:pStyle w:val="berschrift3"/>
      </w:pPr>
      <w:bookmarkStart w:id="5721" w:name="_Toc8118339"/>
      <w:bookmarkStart w:id="5722" w:name="_Toc30061314"/>
      <w:bookmarkStart w:id="5723" w:name="_Toc90376567"/>
      <w:bookmarkStart w:id="5724" w:name="_Toc111203552"/>
      <w:bookmarkStart w:id="5725" w:name="_Toc148962394"/>
      <w:bookmarkStart w:id="5726" w:name="_Toc195693430"/>
      <w:r w:rsidRPr="00415FE5">
        <w:t>SHA-256 HMAC key generation</w:t>
      </w:r>
      <w:bookmarkEnd w:id="5721"/>
      <w:bookmarkEnd w:id="5722"/>
      <w:bookmarkEnd w:id="5723"/>
      <w:bookmarkEnd w:id="5724"/>
      <w:bookmarkEnd w:id="5725"/>
      <w:bookmarkEnd w:id="5726"/>
    </w:p>
    <w:p w14:paraId="3FB9F6FA" w14:textId="77777777" w:rsidR="00CB4B80" w:rsidRPr="008D76B4" w:rsidRDefault="00CB4B80" w:rsidP="00CB4B80">
      <w:pPr>
        <w:rPr>
          <w:color w:val="000000" w:themeColor="text1"/>
        </w:rPr>
      </w:pPr>
      <w:r w:rsidRPr="008D76B4">
        <w:rPr>
          <w:color w:val="000000" w:themeColor="text1"/>
        </w:rPr>
        <w:t xml:space="preserve">The SHA-256-HMAC key generation mechanism, denoted </w:t>
      </w:r>
      <w:r w:rsidRPr="008D76B4">
        <w:rPr>
          <w:b/>
          <w:color w:val="000000" w:themeColor="text1"/>
        </w:rPr>
        <w:t>CKM_SHA256_KEY_GEN</w:t>
      </w:r>
      <w:r w:rsidRPr="008D76B4">
        <w:rPr>
          <w:color w:val="000000" w:themeColor="text1"/>
        </w:rPr>
        <w:t>, is a key generation mechanism for NIST’s SHA256-HMAC.</w:t>
      </w:r>
    </w:p>
    <w:p w14:paraId="5C44AEA8" w14:textId="77777777" w:rsidR="00CB4B80" w:rsidRPr="008D76B4" w:rsidRDefault="00CB4B80" w:rsidP="00CB4B80">
      <w:pPr>
        <w:rPr>
          <w:color w:val="000000" w:themeColor="text1"/>
        </w:rPr>
      </w:pPr>
      <w:r w:rsidRPr="008D76B4">
        <w:rPr>
          <w:color w:val="000000" w:themeColor="text1"/>
        </w:rPr>
        <w:t>It does not have a parameter.</w:t>
      </w:r>
    </w:p>
    <w:p w14:paraId="51ED5B11" w14:textId="77777777" w:rsidR="00CB4B80" w:rsidRPr="008D76B4" w:rsidRDefault="00CB4B80" w:rsidP="00CB4B80">
      <w:pPr>
        <w:rPr>
          <w:color w:val="000000" w:themeColor="text1"/>
        </w:rPr>
      </w:pPr>
      <w:r w:rsidRPr="008D76B4">
        <w:rPr>
          <w:color w:val="000000" w:themeColor="text1"/>
        </w:rPr>
        <w:t xml:space="preserve">The mechanism generates SHA256-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19CB7491" w14:textId="77777777" w:rsidR="00CB4B80" w:rsidRPr="008D76B4" w:rsidRDefault="00CB4B80" w:rsidP="00CB4B8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256-HMAC key type (specifically, the flags indicating which functions the key supports) may be specified in the template for the key, or else are assigned default initial values.</w:t>
      </w:r>
    </w:p>
    <w:p w14:paraId="2D43ACE7" w14:textId="77777777" w:rsidR="00CB4B80" w:rsidRPr="008D76B4" w:rsidRDefault="00CB4B80" w:rsidP="00CB4B8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256_HMAC</w:t>
      </w:r>
      <w:r w:rsidRPr="008D76B4">
        <w:rPr>
          <w:color w:val="000000" w:themeColor="text1"/>
        </w:rPr>
        <w:t xml:space="preserve"> key sizes, in bytes.</w:t>
      </w:r>
    </w:p>
    <w:p w14:paraId="184CE5AC" w14:textId="77777777" w:rsidR="00CB4B80" w:rsidRPr="008D76B4" w:rsidRDefault="00CB4B80">
      <w:pPr>
        <w:pStyle w:val="berschrift2"/>
        <w:numPr>
          <w:ilvl w:val="1"/>
          <w:numId w:val="2"/>
        </w:numPr>
        <w:tabs>
          <w:tab w:val="num" w:pos="576"/>
        </w:tabs>
      </w:pPr>
      <w:bookmarkStart w:id="5727" w:name="_Toc228894762"/>
      <w:bookmarkStart w:id="5728" w:name="_Toc228807294"/>
      <w:bookmarkStart w:id="5729" w:name="_Toc72656405"/>
      <w:bookmarkStart w:id="5730" w:name="_Toc370634523"/>
      <w:bookmarkStart w:id="5731" w:name="_Toc391471236"/>
      <w:bookmarkStart w:id="5732" w:name="_Toc395187874"/>
      <w:bookmarkStart w:id="5733" w:name="_Toc416960120"/>
      <w:bookmarkStart w:id="5734" w:name="_Toc8118340"/>
      <w:bookmarkStart w:id="5735" w:name="_Toc30061315"/>
      <w:bookmarkStart w:id="5736" w:name="_Toc90376568"/>
      <w:bookmarkStart w:id="5737" w:name="_Toc111203553"/>
      <w:bookmarkStart w:id="5738" w:name="_Toc148962395"/>
      <w:bookmarkStart w:id="5739" w:name="_Toc195693431"/>
      <w:r w:rsidRPr="008D76B4">
        <w:t>SHA-384</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5913C376" w14:textId="15C6AFEB" w:rsidR="00CB4B80" w:rsidRPr="008D76B4" w:rsidRDefault="00CB4B80" w:rsidP="00CB4B80">
      <w:pPr>
        <w:rPr>
          <w:lang w:eastAsia="x-none"/>
        </w:rPr>
      </w:pPr>
      <w:bookmarkStart w:id="5740" w:name="_Toc25853475"/>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47</w:t>
      </w:r>
      <w:r w:rsidRPr="008D76B4">
        <w:rPr>
          <w:i/>
          <w:sz w:val="18"/>
          <w:szCs w:val="18"/>
        </w:rPr>
        <w:fldChar w:fldCharType="end"/>
      </w:r>
      <w:r w:rsidRPr="008D76B4">
        <w:rPr>
          <w:i/>
          <w:sz w:val="18"/>
          <w:szCs w:val="18"/>
        </w:rPr>
        <w:t>, SHA-384 Mechanisms vs. Functions</w:t>
      </w:r>
      <w:bookmarkEnd w:id="5740"/>
    </w:p>
    <w:tbl>
      <w:tblPr>
        <w:tblW w:w="972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330"/>
        <w:gridCol w:w="798"/>
        <w:gridCol w:w="799"/>
        <w:gridCol w:w="799"/>
        <w:gridCol w:w="799"/>
        <w:gridCol w:w="798"/>
        <w:gridCol w:w="799"/>
        <w:gridCol w:w="799"/>
        <w:gridCol w:w="799"/>
      </w:tblGrid>
      <w:tr w:rsidR="0032651F" w:rsidRPr="008D76B4" w14:paraId="185C34B6" w14:textId="4A8A844D" w:rsidTr="00C16D8A">
        <w:trPr>
          <w:tblHeader/>
        </w:trPr>
        <w:tc>
          <w:tcPr>
            <w:tcW w:w="3330" w:type="dxa"/>
            <w:tcBorders>
              <w:top w:val="single" w:sz="12" w:space="0" w:color="000000"/>
              <w:left w:val="single" w:sz="12" w:space="0" w:color="000000"/>
              <w:bottom w:val="nil"/>
              <w:right w:val="single" w:sz="6" w:space="0" w:color="000000"/>
            </w:tcBorders>
          </w:tcPr>
          <w:p w14:paraId="663E66BF" w14:textId="77777777" w:rsidR="00C16D8A" w:rsidRPr="008D76B4" w:rsidRDefault="00C16D8A" w:rsidP="00CD68D4">
            <w:pPr>
              <w:pStyle w:val="TableSmallFont"/>
              <w:jc w:val="left"/>
              <w:rPr>
                <w:rFonts w:ascii="Arial" w:hAnsi="Arial" w:cs="Arial"/>
                <w:sz w:val="20"/>
              </w:rPr>
            </w:pPr>
            <w:bookmarkStart w:id="5741" w:name="_Toc72656406"/>
          </w:p>
        </w:tc>
        <w:tc>
          <w:tcPr>
            <w:tcW w:w="6390" w:type="dxa"/>
            <w:gridSpan w:val="8"/>
            <w:tcBorders>
              <w:top w:val="single" w:sz="12" w:space="0" w:color="000000"/>
              <w:left w:val="single" w:sz="6" w:space="0" w:color="000000"/>
              <w:bottom w:val="single" w:sz="6" w:space="0" w:color="000000"/>
              <w:right w:val="single" w:sz="12" w:space="0" w:color="000000"/>
            </w:tcBorders>
            <w:hideMark/>
          </w:tcPr>
          <w:p w14:paraId="3F02684C" w14:textId="46BFD3E8" w:rsidR="00C16D8A" w:rsidRPr="008D76B4" w:rsidRDefault="00C16D8A" w:rsidP="00CD68D4">
            <w:pPr>
              <w:pStyle w:val="TableSmallFont"/>
              <w:rPr>
                <w:rFonts w:ascii="Arial" w:hAnsi="Arial" w:cs="Arial"/>
                <w:b/>
                <w:sz w:val="20"/>
              </w:rPr>
            </w:pPr>
            <w:r w:rsidRPr="008D76B4">
              <w:rPr>
                <w:rFonts w:ascii="Arial" w:hAnsi="Arial" w:cs="Arial"/>
                <w:b/>
                <w:sz w:val="20"/>
              </w:rPr>
              <w:t>Functions</w:t>
            </w:r>
          </w:p>
        </w:tc>
      </w:tr>
      <w:tr w:rsidR="0032651F" w:rsidRPr="008D76B4" w14:paraId="604F5857" w14:textId="5A67FBC8" w:rsidTr="00C16D8A">
        <w:trPr>
          <w:tblHeader/>
        </w:trPr>
        <w:tc>
          <w:tcPr>
            <w:tcW w:w="3330" w:type="dxa"/>
            <w:tcBorders>
              <w:top w:val="nil"/>
              <w:left w:val="single" w:sz="12" w:space="0" w:color="000000"/>
              <w:bottom w:val="single" w:sz="6" w:space="0" w:color="000000"/>
              <w:right w:val="single" w:sz="6" w:space="0" w:color="000000"/>
            </w:tcBorders>
          </w:tcPr>
          <w:p w14:paraId="245EF533" w14:textId="77777777" w:rsidR="00C16D8A" w:rsidRPr="008D76B4" w:rsidRDefault="00C16D8A" w:rsidP="00CD68D4">
            <w:pPr>
              <w:pStyle w:val="TableSmallFont"/>
              <w:jc w:val="left"/>
              <w:rPr>
                <w:rFonts w:ascii="Arial" w:hAnsi="Arial" w:cs="Arial"/>
                <w:b/>
                <w:sz w:val="20"/>
              </w:rPr>
            </w:pPr>
          </w:p>
          <w:p w14:paraId="69F17027" w14:textId="77777777" w:rsidR="00C16D8A" w:rsidRPr="008D76B4" w:rsidRDefault="00C16D8A" w:rsidP="00CD68D4">
            <w:pPr>
              <w:pStyle w:val="TableSmallFont"/>
              <w:jc w:val="left"/>
              <w:rPr>
                <w:rFonts w:ascii="Arial" w:hAnsi="Arial" w:cs="Arial"/>
                <w:b/>
                <w:sz w:val="20"/>
              </w:rPr>
            </w:pPr>
            <w:r w:rsidRPr="008D76B4">
              <w:rPr>
                <w:rFonts w:ascii="Arial" w:hAnsi="Arial" w:cs="Arial"/>
                <w:b/>
                <w:sz w:val="20"/>
              </w:rPr>
              <w:t>Mechanism</w:t>
            </w:r>
          </w:p>
        </w:tc>
        <w:tc>
          <w:tcPr>
            <w:tcW w:w="798" w:type="dxa"/>
            <w:tcBorders>
              <w:top w:val="single" w:sz="6" w:space="0" w:color="000000"/>
              <w:left w:val="single" w:sz="6" w:space="0" w:color="000000"/>
              <w:bottom w:val="single" w:sz="6" w:space="0" w:color="000000"/>
              <w:right w:val="single" w:sz="6" w:space="0" w:color="000000"/>
            </w:tcBorders>
            <w:hideMark/>
          </w:tcPr>
          <w:p w14:paraId="6E688512" w14:textId="77777777" w:rsidR="00C16D8A" w:rsidRPr="008D76B4" w:rsidRDefault="00C16D8A" w:rsidP="00CD68D4">
            <w:pPr>
              <w:pStyle w:val="TableSmallFont"/>
              <w:rPr>
                <w:rFonts w:ascii="Arial" w:hAnsi="Arial" w:cs="Arial"/>
                <w:b/>
                <w:sz w:val="20"/>
              </w:rPr>
            </w:pPr>
            <w:r w:rsidRPr="008D76B4">
              <w:rPr>
                <w:rFonts w:ascii="Arial" w:hAnsi="Arial" w:cs="Arial"/>
                <w:b/>
                <w:sz w:val="20"/>
              </w:rPr>
              <w:t>Encrypt</w:t>
            </w:r>
          </w:p>
          <w:p w14:paraId="3AC5FBE0"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585C8F6C" w14:textId="77777777" w:rsidR="00C16D8A" w:rsidRPr="008D76B4" w:rsidRDefault="00C16D8A" w:rsidP="00CD68D4">
            <w:pPr>
              <w:pStyle w:val="TableSmallFont"/>
              <w:rPr>
                <w:rFonts w:ascii="Arial" w:hAnsi="Arial" w:cs="Arial"/>
                <w:b/>
                <w:sz w:val="20"/>
              </w:rPr>
            </w:pPr>
            <w:r w:rsidRPr="008D76B4">
              <w:rPr>
                <w:rFonts w:ascii="Arial" w:hAnsi="Arial" w:cs="Arial"/>
                <w:b/>
                <w:sz w:val="20"/>
              </w:rPr>
              <w:t>Decrypt</w:t>
            </w:r>
          </w:p>
        </w:tc>
        <w:tc>
          <w:tcPr>
            <w:tcW w:w="799" w:type="dxa"/>
            <w:tcBorders>
              <w:top w:val="single" w:sz="6" w:space="0" w:color="000000"/>
              <w:left w:val="single" w:sz="6" w:space="0" w:color="000000"/>
              <w:bottom w:val="single" w:sz="6" w:space="0" w:color="000000"/>
              <w:right w:val="single" w:sz="6" w:space="0" w:color="000000"/>
            </w:tcBorders>
            <w:hideMark/>
          </w:tcPr>
          <w:p w14:paraId="71F71446" w14:textId="77777777" w:rsidR="00C16D8A" w:rsidRPr="008D76B4" w:rsidRDefault="00C16D8A" w:rsidP="00CD68D4">
            <w:pPr>
              <w:pStyle w:val="TableSmallFont"/>
              <w:rPr>
                <w:rFonts w:ascii="Arial" w:hAnsi="Arial" w:cs="Arial"/>
                <w:b/>
                <w:sz w:val="20"/>
              </w:rPr>
            </w:pPr>
            <w:r w:rsidRPr="008D76B4">
              <w:rPr>
                <w:rFonts w:ascii="Arial" w:hAnsi="Arial" w:cs="Arial"/>
                <w:b/>
                <w:sz w:val="20"/>
              </w:rPr>
              <w:t>Sign</w:t>
            </w:r>
          </w:p>
          <w:p w14:paraId="2ED1ACCE"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3CDF198D" w14:textId="77777777" w:rsidR="00C16D8A" w:rsidRPr="008D76B4" w:rsidRDefault="00C16D8A" w:rsidP="00CD68D4">
            <w:pPr>
              <w:pStyle w:val="TableSmallFont"/>
              <w:rPr>
                <w:rFonts w:ascii="Arial" w:hAnsi="Arial" w:cs="Arial"/>
                <w:b/>
                <w:sz w:val="20"/>
              </w:rPr>
            </w:pPr>
            <w:r w:rsidRPr="008D76B4">
              <w:rPr>
                <w:rFonts w:ascii="Arial" w:hAnsi="Arial" w:cs="Arial"/>
                <w:b/>
                <w:sz w:val="20"/>
              </w:rPr>
              <w:t>Verify</w:t>
            </w:r>
          </w:p>
        </w:tc>
        <w:tc>
          <w:tcPr>
            <w:tcW w:w="799" w:type="dxa"/>
            <w:tcBorders>
              <w:top w:val="single" w:sz="6" w:space="0" w:color="000000"/>
              <w:left w:val="single" w:sz="6" w:space="0" w:color="000000"/>
              <w:bottom w:val="single" w:sz="6" w:space="0" w:color="000000"/>
              <w:right w:val="single" w:sz="6" w:space="0" w:color="000000"/>
            </w:tcBorders>
            <w:hideMark/>
          </w:tcPr>
          <w:p w14:paraId="52CD7F0C" w14:textId="6763E656"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308FDB68"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445E0194" w14:textId="61EC874B" w:rsidR="00C16D8A" w:rsidRPr="008D76B4" w:rsidRDefault="002C2C8C"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99" w:type="dxa"/>
            <w:tcBorders>
              <w:top w:val="single" w:sz="6" w:space="0" w:color="000000"/>
              <w:left w:val="single" w:sz="6" w:space="0" w:color="000000"/>
              <w:bottom w:val="single" w:sz="6" w:space="0" w:color="000000"/>
              <w:right w:val="single" w:sz="6" w:space="0" w:color="000000"/>
            </w:tcBorders>
          </w:tcPr>
          <w:p w14:paraId="656F5F5C" w14:textId="77777777" w:rsidR="00C16D8A" w:rsidRPr="008D76B4" w:rsidRDefault="00C16D8A" w:rsidP="00CD68D4">
            <w:pPr>
              <w:pStyle w:val="TableSmallFont"/>
              <w:rPr>
                <w:rFonts w:ascii="Arial" w:hAnsi="Arial" w:cs="Arial"/>
                <w:b/>
                <w:sz w:val="20"/>
              </w:rPr>
            </w:pPr>
          </w:p>
          <w:p w14:paraId="7CAA2908" w14:textId="77777777" w:rsidR="00C16D8A" w:rsidRPr="008D76B4" w:rsidRDefault="00C16D8A" w:rsidP="00CD68D4">
            <w:pPr>
              <w:pStyle w:val="TableSmallFont"/>
              <w:rPr>
                <w:rFonts w:ascii="Arial" w:hAnsi="Arial" w:cs="Arial"/>
                <w:b/>
                <w:sz w:val="20"/>
              </w:rPr>
            </w:pPr>
            <w:r w:rsidRPr="008D76B4">
              <w:rPr>
                <w:rFonts w:ascii="Arial" w:hAnsi="Arial" w:cs="Arial"/>
                <w:b/>
                <w:sz w:val="20"/>
              </w:rPr>
              <w:t>Digest</w:t>
            </w:r>
          </w:p>
        </w:tc>
        <w:tc>
          <w:tcPr>
            <w:tcW w:w="798" w:type="dxa"/>
            <w:tcBorders>
              <w:top w:val="single" w:sz="6" w:space="0" w:color="000000"/>
              <w:left w:val="single" w:sz="6" w:space="0" w:color="000000"/>
              <w:bottom w:val="single" w:sz="6" w:space="0" w:color="000000"/>
              <w:right w:val="single" w:sz="6" w:space="0" w:color="000000"/>
            </w:tcBorders>
            <w:hideMark/>
          </w:tcPr>
          <w:p w14:paraId="26F5053A" w14:textId="77777777" w:rsidR="00C16D8A" w:rsidRPr="008D76B4" w:rsidRDefault="00C16D8A" w:rsidP="00CD68D4">
            <w:pPr>
              <w:pStyle w:val="TableSmallFont"/>
              <w:rPr>
                <w:rFonts w:ascii="Arial" w:hAnsi="Arial" w:cs="Arial"/>
                <w:b/>
                <w:sz w:val="20"/>
              </w:rPr>
            </w:pPr>
            <w:r w:rsidRPr="008D76B4">
              <w:rPr>
                <w:rFonts w:ascii="Arial" w:hAnsi="Arial" w:cs="Arial"/>
                <w:b/>
                <w:sz w:val="20"/>
              </w:rPr>
              <w:t>Gen.</w:t>
            </w:r>
          </w:p>
          <w:p w14:paraId="20D65C83" w14:textId="77777777" w:rsidR="00C16D8A" w:rsidRPr="008D76B4" w:rsidRDefault="00C16D8A" w:rsidP="00CD68D4">
            <w:pPr>
              <w:pStyle w:val="TableSmallFont"/>
              <w:rPr>
                <w:rFonts w:ascii="Arial" w:hAnsi="Arial" w:cs="Arial"/>
                <w:b/>
                <w:sz w:val="20"/>
              </w:rPr>
            </w:pPr>
            <w:r w:rsidRPr="008D76B4">
              <w:rPr>
                <w:rFonts w:ascii="Arial" w:hAnsi="Arial" w:cs="Arial"/>
                <w:b/>
                <w:sz w:val="20"/>
              </w:rPr>
              <w:t xml:space="preserve"> Key/</w:t>
            </w:r>
          </w:p>
          <w:p w14:paraId="5AA7CA48" w14:textId="77777777" w:rsidR="00C16D8A" w:rsidRPr="008D76B4" w:rsidRDefault="00C16D8A" w:rsidP="00CD68D4">
            <w:pPr>
              <w:pStyle w:val="TableSmallFont"/>
              <w:rPr>
                <w:rFonts w:ascii="Arial" w:hAnsi="Arial" w:cs="Arial"/>
                <w:b/>
                <w:sz w:val="20"/>
              </w:rPr>
            </w:pPr>
            <w:r w:rsidRPr="008D76B4">
              <w:rPr>
                <w:rFonts w:ascii="Arial" w:hAnsi="Arial" w:cs="Arial"/>
                <w:b/>
                <w:sz w:val="20"/>
              </w:rPr>
              <w:t>Key</w:t>
            </w:r>
          </w:p>
          <w:p w14:paraId="72080AF0" w14:textId="77777777" w:rsidR="00C16D8A" w:rsidRPr="008D76B4" w:rsidRDefault="00C16D8A" w:rsidP="00CD68D4">
            <w:pPr>
              <w:pStyle w:val="TableSmallFont"/>
              <w:rPr>
                <w:rFonts w:ascii="Arial" w:hAnsi="Arial" w:cs="Arial"/>
                <w:b/>
                <w:sz w:val="20"/>
              </w:rPr>
            </w:pPr>
            <w:r w:rsidRPr="008D76B4">
              <w:rPr>
                <w:rFonts w:ascii="Arial" w:hAnsi="Arial" w:cs="Arial"/>
                <w:b/>
                <w:sz w:val="20"/>
              </w:rPr>
              <w:t>Pair</w:t>
            </w:r>
          </w:p>
        </w:tc>
        <w:tc>
          <w:tcPr>
            <w:tcW w:w="799" w:type="dxa"/>
            <w:tcBorders>
              <w:top w:val="single" w:sz="6" w:space="0" w:color="000000"/>
              <w:left w:val="single" w:sz="6" w:space="0" w:color="000000"/>
              <w:bottom w:val="single" w:sz="6" w:space="0" w:color="000000"/>
              <w:right w:val="single" w:sz="6" w:space="0" w:color="000000"/>
            </w:tcBorders>
            <w:hideMark/>
          </w:tcPr>
          <w:p w14:paraId="399890C6" w14:textId="77777777" w:rsidR="00C16D8A" w:rsidRPr="008D76B4" w:rsidRDefault="00C16D8A" w:rsidP="00CD68D4">
            <w:pPr>
              <w:pStyle w:val="TableSmallFont"/>
              <w:rPr>
                <w:rFonts w:ascii="Arial" w:hAnsi="Arial" w:cs="Arial"/>
                <w:b/>
                <w:sz w:val="20"/>
              </w:rPr>
            </w:pPr>
            <w:r w:rsidRPr="008D76B4">
              <w:rPr>
                <w:rFonts w:ascii="Arial" w:hAnsi="Arial" w:cs="Arial"/>
                <w:b/>
                <w:sz w:val="20"/>
              </w:rPr>
              <w:t>Wrap</w:t>
            </w:r>
          </w:p>
          <w:p w14:paraId="2CF6D1E0"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13DE3EF7" w14:textId="77777777" w:rsidR="00C16D8A" w:rsidRPr="008D76B4" w:rsidRDefault="00C16D8A" w:rsidP="00CD68D4">
            <w:pPr>
              <w:pStyle w:val="TableSmallFont"/>
              <w:rPr>
                <w:rFonts w:ascii="Arial" w:hAnsi="Arial" w:cs="Arial"/>
                <w:b/>
                <w:sz w:val="20"/>
              </w:rPr>
            </w:pPr>
            <w:r w:rsidRPr="008D76B4">
              <w:rPr>
                <w:rFonts w:ascii="Arial" w:hAnsi="Arial" w:cs="Arial"/>
                <w:b/>
                <w:sz w:val="20"/>
              </w:rPr>
              <w:t>Unwrap</w:t>
            </w:r>
          </w:p>
        </w:tc>
        <w:tc>
          <w:tcPr>
            <w:tcW w:w="799" w:type="dxa"/>
            <w:tcBorders>
              <w:top w:val="single" w:sz="6" w:space="0" w:color="000000"/>
              <w:left w:val="single" w:sz="6" w:space="0" w:color="000000"/>
              <w:bottom w:val="single" w:sz="6" w:space="0" w:color="000000"/>
              <w:right w:val="single" w:sz="6" w:space="0" w:color="000000"/>
            </w:tcBorders>
          </w:tcPr>
          <w:p w14:paraId="5022533C" w14:textId="77777777" w:rsidR="00C16D8A" w:rsidRPr="008D76B4" w:rsidRDefault="00C16D8A" w:rsidP="00CD68D4">
            <w:pPr>
              <w:pStyle w:val="TableSmallFont"/>
              <w:rPr>
                <w:rFonts w:ascii="Arial" w:hAnsi="Arial" w:cs="Arial"/>
                <w:b/>
                <w:sz w:val="20"/>
              </w:rPr>
            </w:pPr>
          </w:p>
          <w:p w14:paraId="4FE005E7" w14:textId="77777777" w:rsidR="00C16D8A" w:rsidRPr="008D76B4" w:rsidRDefault="00C16D8A" w:rsidP="00CD68D4">
            <w:pPr>
              <w:pStyle w:val="TableSmallFont"/>
              <w:rPr>
                <w:rFonts w:ascii="Arial" w:hAnsi="Arial" w:cs="Arial"/>
                <w:b/>
                <w:sz w:val="20"/>
              </w:rPr>
            </w:pPr>
            <w:r w:rsidRPr="008D76B4">
              <w:rPr>
                <w:rFonts w:ascii="Arial" w:hAnsi="Arial" w:cs="Arial"/>
                <w:b/>
                <w:sz w:val="20"/>
              </w:rPr>
              <w:t>Derive</w:t>
            </w:r>
          </w:p>
        </w:tc>
        <w:tc>
          <w:tcPr>
            <w:tcW w:w="799" w:type="dxa"/>
            <w:tcBorders>
              <w:top w:val="single" w:sz="6" w:space="0" w:color="000000"/>
              <w:left w:val="single" w:sz="6" w:space="0" w:color="000000"/>
              <w:bottom w:val="single" w:sz="6" w:space="0" w:color="000000"/>
              <w:right w:val="single" w:sz="12" w:space="0" w:color="000000"/>
            </w:tcBorders>
          </w:tcPr>
          <w:p w14:paraId="65E85B5B" w14:textId="77777777" w:rsidR="00C16D8A" w:rsidRPr="00DD46EF" w:rsidRDefault="00C16D8A" w:rsidP="00C16D8A">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1E05A8AC" w14:textId="77777777" w:rsidR="00C16D8A" w:rsidRPr="00DD46EF" w:rsidRDefault="00C16D8A" w:rsidP="00C16D8A">
            <w:pPr>
              <w:pStyle w:val="TableSmallFont"/>
              <w:rPr>
                <w:rFonts w:ascii="Arial" w:hAnsi="Arial" w:cs="Arial"/>
                <w:b/>
                <w:sz w:val="20"/>
              </w:rPr>
            </w:pPr>
            <w:r w:rsidRPr="00DD46EF">
              <w:rPr>
                <w:rFonts w:ascii="Arial" w:hAnsi="Arial" w:cs="Arial"/>
                <w:b/>
                <w:sz w:val="20"/>
              </w:rPr>
              <w:t>&amp;</w:t>
            </w:r>
          </w:p>
          <w:p w14:paraId="62330F21" w14:textId="5A249690" w:rsidR="00C16D8A" w:rsidRPr="008D76B4" w:rsidRDefault="00C16D8A" w:rsidP="00C16D8A">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4E742E4A" w14:textId="5BD85F45" w:rsidTr="00C16D8A">
        <w:tc>
          <w:tcPr>
            <w:tcW w:w="3330" w:type="dxa"/>
            <w:tcBorders>
              <w:top w:val="single" w:sz="6" w:space="0" w:color="000000"/>
              <w:left w:val="single" w:sz="12" w:space="0" w:color="000000"/>
              <w:bottom w:val="single" w:sz="6" w:space="0" w:color="000000"/>
              <w:right w:val="single" w:sz="6" w:space="0" w:color="000000"/>
            </w:tcBorders>
            <w:hideMark/>
          </w:tcPr>
          <w:p w14:paraId="5EFCF13F"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384</w:t>
            </w:r>
          </w:p>
        </w:tc>
        <w:tc>
          <w:tcPr>
            <w:tcW w:w="798" w:type="dxa"/>
            <w:tcBorders>
              <w:top w:val="single" w:sz="6" w:space="0" w:color="000000"/>
              <w:left w:val="single" w:sz="6" w:space="0" w:color="000000"/>
              <w:bottom w:val="single" w:sz="6" w:space="0" w:color="000000"/>
              <w:right w:val="single" w:sz="6" w:space="0" w:color="000000"/>
            </w:tcBorders>
          </w:tcPr>
          <w:p w14:paraId="28BFF074"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66786190"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3343BFD5"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hideMark/>
          </w:tcPr>
          <w:p w14:paraId="49232525"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798" w:type="dxa"/>
            <w:tcBorders>
              <w:top w:val="single" w:sz="6" w:space="0" w:color="000000"/>
              <w:left w:val="single" w:sz="6" w:space="0" w:color="000000"/>
              <w:bottom w:val="single" w:sz="6" w:space="0" w:color="000000"/>
              <w:right w:val="single" w:sz="6" w:space="0" w:color="000000"/>
            </w:tcBorders>
          </w:tcPr>
          <w:p w14:paraId="6454E351"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27A18354"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7A37EC61"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000000"/>
            </w:tcBorders>
          </w:tcPr>
          <w:p w14:paraId="16CBC4B1" w14:textId="77777777" w:rsidR="00C16D8A" w:rsidRPr="008D76B4" w:rsidRDefault="00C16D8A" w:rsidP="00CD68D4">
            <w:pPr>
              <w:pStyle w:val="TableSmallFont"/>
              <w:keepNext w:val="0"/>
              <w:rPr>
                <w:rFonts w:ascii="Arial" w:hAnsi="Arial" w:cs="Arial"/>
                <w:sz w:val="20"/>
              </w:rPr>
            </w:pPr>
          </w:p>
        </w:tc>
      </w:tr>
      <w:tr w:rsidR="0032651F" w:rsidRPr="008D76B4" w14:paraId="19BBEB83" w14:textId="22457FFC" w:rsidTr="00C16D8A">
        <w:tc>
          <w:tcPr>
            <w:tcW w:w="3330" w:type="dxa"/>
            <w:tcBorders>
              <w:top w:val="single" w:sz="6" w:space="0" w:color="000000"/>
              <w:left w:val="single" w:sz="12" w:space="0" w:color="000000"/>
              <w:bottom w:val="single" w:sz="6" w:space="0" w:color="000000"/>
              <w:right w:val="single" w:sz="6" w:space="0" w:color="000000"/>
            </w:tcBorders>
            <w:hideMark/>
          </w:tcPr>
          <w:p w14:paraId="5A2099D5"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384_HMAC_GENERAL</w:t>
            </w:r>
          </w:p>
        </w:tc>
        <w:tc>
          <w:tcPr>
            <w:tcW w:w="798" w:type="dxa"/>
            <w:tcBorders>
              <w:top w:val="single" w:sz="6" w:space="0" w:color="000000"/>
              <w:left w:val="single" w:sz="6" w:space="0" w:color="000000"/>
              <w:bottom w:val="single" w:sz="6" w:space="0" w:color="000000"/>
              <w:right w:val="single" w:sz="6" w:space="0" w:color="000000"/>
            </w:tcBorders>
          </w:tcPr>
          <w:p w14:paraId="2FBA6F20"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hideMark/>
          </w:tcPr>
          <w:p w14:paraId="1E45E3F0"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799" w:type="dxa"/>
            <w:tcBorders>
              <w:top w:val="single" w:sz="6" w:space="0" w:color="000000"/>
              <w:left w:val="single" w:sz="6" w:space="0" w:color="000000"/>
              <w:bottom w:val="single" w:sz="6" w:space="0" w:color="000000"/>
              <w:right w:val="single" w:sz="6" w:space="0" w:color="000000"/>
            </w:tcBorders>
          </w:tcPr>
          <w:p w14:paraId="7A462256"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6FA02743" w14:textId="77777777" w:rsidR="00C16D8A" w:rsidRPr="008D76B4" w:rsidRDefault="00C16D8A" w:rsidP="00CD68D4">
            <w:pPr>
              <w:pStyle w:val="TableSmallFont"/>
              <w:keepNext w:val="0"/>
              <w:rPr>
                <w:rFonts w:ascii="Arial" w:hAnsi="Arial" w:cs="Arial"/>
                <w:sz w:val="20"/>
              </w:rPr>
            </w:pPr>
          </w:p>
        </w:tc>
        <w:tc>
          <w:tcPr>
            <w:tcW w:w="798" w:type="dxa"/>
            <w:tcBorders>
              <w:top w:val="single" w:sz="6" w:space="0" w:color="000000"/>
              <w:left w:val="single" w:sz="6" w:space="0" w:color="000000"/>
              <w:bottom w:val="single" w:sz="6" w:space="0" w:color="000000"/>
              <w:right w:val="single" w:sz="6" w:space="0" w:color="000000"/>
            </w:tcBorders>
          </w:tcPr>
          <w:p w14:paraId="6E0F3670"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58A865B1"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4F520CA5"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000000"/>
            </w:tcBorders>
          </w:tcPr>
          <w:p w14:paraId="5F4BBD89" w14:textId="77777777" w:rsidR="00C16D8A" w:rsidRPr="008D76B4" w:rsidRDefault="00C16D8A" w:rsidP="00CD68D4">
            <w:pPr>
              <w:pStyle w:val="TableSmallFont"/>
              <w:keepNext w:val="0"/>
              <w:rPr>
                <w:rFonts w:ascii="Arial" w:hAnsi="Arial" w:cs="Arial"/>
                <w:sz w:val="20"/>
              </w:rPr>
            </w:pPr>
          </w:p>
        </w:tc>
      </w:tr>
      <w:tr w:rsidR="0032651F" w:rsidRPr="008D76B4" w14:paraId="122D30D8" w14:textId="77B32C8C" w:rsidTr="00C16D8A">
        <w:tc>
          <w:tcPr>
            <w:tcW w:w="3330" w:type="dxa"/>
            <w:tcBorders>
              <w:top w:val="single" w:sz="6" w:space="0" w:color="000000"/>
              <w:left w:val="single" w:sz="12" w:space="0" w:color="000000"/>
              <w:bottom w:val="single" w:sz="6" w:space="0" w:color="000000"/>
              <w:right w:val="single" w:sz="6" w:space="0" w:color="000000"/>
            </w:tcBorders>
            <w:hideMark/>
          </w:tcPr>
          <w:p w14:paraId="5946C4B3"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384_HMAC</w:t>
            </w:r>
          </w:p>
        </w:tc>
        <w:tc>
          <w:tcPr>
            <w:tcW w:w="798" w:type="dxa"/>
            <w:tcBorders>
              <w:top w:val="single" w:sz="6" w:space="0" w:color="000000"/>
              <w:left w:val="single" w:sz="6" w:space="0" w:color="000000"/>
              <w:bottom w:val="single" w:sz="6" w:space="0" w:color="000000"/>
              <w:right w:val="single" w:sz="6" w:space="0" w:color="000000"/>
            </w:tcBorders>
          </w:tcPr>
          <w:p w14:paraId="0AF4E524"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hideMark/>
          </w:tcPr>
          <w:p w14:paraId="70074EF2"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799" w:type="dxa"/>
            <w:tcBorders>
              <w:top w:val="single" w:sz="6" w:space="0" w:color="000000"/>
              <w:left w:val="single" w:sz="6" w:space="0" w:color="000000"/>
              <w:bottom w:val="single" w:sz="6" w:space="0" w:color="000000"/>
              <w:right w:val="single" w:sz="6" w:space="0" w:color="000000"/>
            </w:tcBorders>
          </w:tcPr>
          <w:p w14:paraId="636C94F2"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579AEBA4" w14:textId="77777777" w:rsidR="00C16D8A" w:rsidRPr="008D76B4" w:rsidRDefault="00C16D8A" w:rsidP="00CD68D4">
            <w:pPr>
              <w:pStyle w:val="TableSmallFont"/>
              <w:keepNext w:val="0"/>
              <w:rPr>
                <w:rFonts w:ascii="Arial" w:hAnsi="Arial" w:cs="Arial"/>
                <w:sz w:val="20"/>
              </w:rPr>
            </w:pPr>
          </w:p>
        </w:tc>
        <w:tc>
          <w:tcPr>
            <w:tcW w:w="798" w:type="dxa"/>
            <w:tcBorders>
              <w:top w:val="single" w:sz="6" w:space="0" w:color="000000"/>
              <w:left w:val="single" w:sz="6" w:space="0" w:color="000000"/>
              <w:bottom w:val="single" w:sz="6" w:space="0" w:color="000000"/>
              <w:right w:val="single" w:sz="6" w:space="0" w:color="000000"/>
            </w:tcBorders>
          </w:tcPr>
          <w:p w14:paraId="6D4EE9B6"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0768E3FB"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5DFEC735"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000000"/>
            </w:tcBorders>
          </w:tcPr>
          <w:p w14:paraId="2FC0F9C3" w14:textId="77777777" w:rsidR="00C16D8A" w:rsidRPr="008D76B4" w:rsidRDefault="00C16D8A" w:rsidP="00CD68D4">
            <w:pPr>
              <w:pStyle w:val="TableSmallFont"/>
              <w:keepNext w:val="0"/>
              <w:rPr>
                <w:rFonts w:ascii="Arial" w:hAnsi="Arial" w:cs="Arial"/>
                <w:sz w:val="20"/>
              </w:rPr>
            </w:pPr>
          </w:p>
        </w:tc>
      </w:tr>
      <w:tr w:rsidR="0032651F" w:rsidRPr="008D76B4" w14:paraId="31CC841E" w14:textId="193A6DE8" w:rsidTr="00C16D8A">
        <w:tc>
          <w:tcPr>
            <w:tcW w:w="3330" w:type="dxa"/>
            <w:tcBorders>
              <w:top w:val="single" w:sz="6" w:space="0" w:color="000000"/>
              <w:left w:val="single" w:sz="12" w:space="0" w:color="000000"/>
              <w:bottom w:val="single" w:sz="6" w:space="0" w:color="000000"/>
              <w:right w:val="single" w:sz="6" w:space="0" w:color="000000"/>
            </w:tcBorders>
            <w:hideMark/>
          </w:tcPr>
          <w:p w14:paraId="6AB79A38"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384_KEY_DERIVATION</w:t>
            </w:r>
          </w:p>
        </w:tc>
        <w:tc>
          <w:tcPr>
            <w:tcW w:w="798" w:type="dxa"/>
            <w:tcBorders>
              <w:top w:val="single" w:sz="6" w:space="0" w:color="000000"/>
              <w:left w:val="single" w:sz="6" w:space="0" w:color="000000"/>
              <w:bottom w:val="single" w:sz="6" w:space="0" w:color="000000"/>
              <w:right w:val="single" w:sz="6" w:space="0" w:color="000000"/>
            </w:tcBorders>
          </w:tcPr>
          <w:p w14:paraId="20A448B0"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59854275"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68535705"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603E56D2" w14:textId="77777777" w:rsidR="00C16D8A" w:rsidRPr="008D76B4" w:rsidRDefault="00C16D8A" w:rsidP="00CD68D4">
            <w:pPr>
              <w:pStyle w:val="TableSmallFont"/>
              <w:keepNext w:val="0"/>
              <w:rPr>
                <w:rFonts w:ascii="Arial" w:hAnsi="Arial" w:cs="Arial"/>
                <w:sz w:val="20"/>
              </w:rPr>
            </w:pPr>
          </w:p>
        </w:tc>
        <w:tc>
          <w:tcPr>
            <w:tcW w:w="798" w:type="dxa"/>
            <w:tcBorders>
              <w:top w:val="single" w:sz="6" w:space="0" w:color="000000"/>
              <w:left w:val="single" w:sz="6" w:space="0" w:color="000000"/>
              <w:bottom w:val="single" w:sz="6" w:space="0" w:color="000000"/>
              <w:right w:val="single" w:sz="6" w:space="0" w:color="000000"/>
            </w:tcBorders>
          </w:tcPr>
          <w:p w14:paraId="5295A7BB"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52508AEC"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hideMark/>
          </w:tcPr>
          <w:p w14:paraId="76EE5F57"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799" w:type="dxa"/>
            <w:tcBorders>
              <w:top w:val="single" w:sz="6" w:space="0" w:color="000000"/>
              <w:left w:val="single" w:sz="6" w:space="0" w:color="000000"/>
              <w:bottom w:val="single" w:sz="6" w:space="0" w:color="000000"/>
              <w:right w:val="single" w:sz="12" w:space="0" w:color="000000"/>
            </w:tcBorders>
          </w:tcPr>
          <w:p w14:paraId="71971C5E" w14:textId="77777777" w:rsidR="00C16D8A" w:rsidRPr="008D76B4" w:rsidRDefault="00C16D8A" w:rsidP="00CD68D4">
            <w:pPr>
              <w:pStyle w:val="TableSmallFont"/>
              <w:keepNext w:val="0"/>
              <w:rPr>
                <w:rFonts w:ascii="Arial" w:hAnsi="Arial" w:cs="Arial"/>
                <w:sz w:val="20"/>
              </w:rPr>
            </w:pPr>
          </w:p>
        </w:tc>
      </w:tr>
      <w:tr w:rsidR="0032651F" w:rsidRPr="008D76B4" w14:paraId="29BD2A8E" w14:textId="4D28401A" w:rsidTr="00C16D8A">
        <w:tc>
          <w:tcPr>
            <w:tcW w:w="3330" w:type="dxa"/>
            <w:tcBorders>
              <w:top w:val="single" w:sz="6" w:space="0" w:color="000000"/>
              <w:left w:val="single" w:sz="12" w:space="0" w:color="000000"/>
              <w:bottom w:val="single" w:sz="12" w:space="0" w:color="000000"/>
              <w:right w:val="single" w:sz="6" w:space="0" w:color="000000"/>
            </w:tcBorders>
          </w:tcPr>
          <w:p w14:paraId="0DF541F3"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384_KEY_GEN</w:t>
            </w:r>
          </w:p>
        </w:tc>
        <w:tc>
          <w:tcPr>
            <w:tcW w:w="798" w:type="dxa"/>
            <w:tcBorders>
              <w:top w:val="single" w:sz="6" w:space="0" w:color="000000"/>
              <w:left w:val="single" w:sz="6" w:space="0" w:color="000000"/>
              <w:bottom w:val="single" w:sz="12" w:space="0" w:color="000000"/>
              <w:right w:val="single" w:sz="6" w:space="0" w:color="000000"/>
            </w:tcBorders>
          </w:tcPr>
          <w:p w14:paraId="14EFD2F5"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12" w:space="0" w:color="000000"/>
              <w:right w:val="single" w:sz="6" w:space="0" w:color="000000"/>
            </w:tcBorders>
          </w:tcPr>
          <w:p w14:paraId="4F7CC603"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12" w:space="0" w:color="000000"/>
              <w:right w:val="single" w:sz="6" w:space="0" w:color="000000"/>
            </w:tcBorders>
          </w:tcPr>
          <w:p w14:paraId="00C54619"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12" w:space="0" w:color="000000"/>
              <w:right w:val="single" w:sz="6" w:space="0" w:color="000000"/>
            </w:tcBorders>
          </w:tcPr>
          <w:p w14:paraId="2B1EDADD" w14:textId="77777777" w:rsidR="00C16D8A" w:rsidRPr="008D76B4" w:rsidRDefault="00C16D8A" w:rsidP="00CD68D4">
            <w:pPr>
              <w:pStyle w:val="TableSmallFont"/>
              <w:keepNext w:val="0"/>
              <w:rPr>
                <w:rFonts w:ascii="Arial" w:hAnsi="Arial" w:cs="Arial"/>
                <w:sz w:val="20"/>
              </w:rPr>
            </w:pPr>
          </w:p>
        </w:tc>
        <w:tc>
          <w:tcPr>
            <w:tcW w:w="798" w:type="dxa"/>
            <w:tcBorders>
              <w:top w:val="single" w:sz="6" w:space="0" w:color="000000"/>
              <w:left w:val="single" w:sz="6" w:space="0" w:color="000000"/>
              <w:bottom w:val="single" w:sz="12" w:space="0" w:color="000000"/>
              <w:right w:val="single" w:sz="6" w:space="0" w:color="000000"/>
            </w:tcBorders>
          </w:tcPr>
          <w:p w14:paraId="59BF2973"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799" w:type="dxa"/>
            <w:tcBorders>
              <w:top w:val="single" w:sz="6" w:space="0" w:color="000000"/>
              <w:left w:val="single" w:sz="6" w:space="0" w:color="000000"/>
              <w:bottom w:val="single" w:sz="12" w:space="0" w:color="000000"/>
              <w:right w:val="single" w:sz="6" w:space="0" w:color="000000"/>
            </w:tcBorders>
          </w:tcPr>
          <w:p w14:paraId="15A60BF7"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12" w:space="0" w:color="000000"/>
              <w:right w:val="single" w:sz="6" w:space="0" w:color="000000"/>
            </w:tcBorders>
          </w:tcPr>
          <w:p w14:paraId="1E25C32C"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12" w:space="0" w:color="000000"/>
              <w:right w:val="single" w:sz="12" w:space="0" w:color="000000"/>
            </w:tcBorders>
          </w:tcPr>
          <w:p w14:paraId="1C300C53" w14:textId="77777777" w:rsidR="00C16D8A" w:rsidRPr="008D76B4" w:rsidRDefault="00C16D8A" w:rsidP="00CD68D4">
            <w:pPr>
              <w:pStyle w:val="TableSmallFont"/>
              <w:keepNext w:val="0"/>
              <w:rPr>
                <w:rFonts w:ascii="Arial" w:hAnsi="Arial" w:cs="Arial"/>
                <w:sz w:val="20"/>
              </w:rPr>
            </w:pPr>
          </w:p>
        </w:tc>
      </w:tr>
    </w:tbl>
    <w:p w14:paraId="59164C92" w14:textId="77777777" w:rsidR="00CB4B80" w:rsidRPr="008D76B4" w:rsidRDefault="00CB4B80">
      <w:pPr>
        <w:pStyle w:val="berschrift3"/>
        <w:numPr>
          <w:ilvl w:val="2"/>
          <w:numId w:val="2"/>
        </w:numPr>
        <w:tabs>
          <w:tab w:val="num" w:pos="720"/>
        </w:tabs>
      </w:pPr>
      <w:bookmarkStart w:id="5742" w:name="_Toc228894763"/>
      <w:bookmarkStart w:id="5743" w:name="_Toc228807295"/>
      <w:bookmarkStart w:id="5744" w:name="_Toc370634524"/>
      <w:bookmarkStart w:id="5745" w:name="_Toc391471237"/>
      <w:bookmarkStart w:id="5746" w:name="_Toc395187875"/>
      <w:bookmarkStart w:id="5747" w:name="_Toc416960121"/>
      <w:bookmarkStart w:id="5748" w:name="_Toc8118341"/>
      <w:bookmarkStart w:id="5749" w:name="_Toc30061316"/>
      <w:bookmarkStart w:id="5750" w:name="_Toc90376569"/>
      <w:bookmarkStart w:id="5751" w:name="_Toc111203554"/>
      <w:bookmarkStart w:id="5752" w:name="_Toc148962396"/>
      <w:bookmarkStart w:id="5753" w:name="_Toc195693432"/>
      <w:r w:rsidRPr="008D76B4">
        <w:t>Definitions</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p>
    <w:p w14:paraId="478465B7" w14:textId="77777777" w:rsidR="00CB4B80" w:rsidRPr="008D76B4" w:rsidRDefault="00CB4B80" w:rsidP="00CB4B80">
      <w:pPr>
        <w:rPr>
          <w:color w:val="000000" w:themeColor="text1"/>
        </w:rPr>
      </w:pPr>
      <w:r w:rsidRPr="008D76B4">
        <w:rPr>
          <w:color w:val="000000" w:themeColor="text1"/>
        </w:rPr>
        <w:t>This section defines the key type “</w:t>
      </w:r>
      <w:r w:rsidRPr="00415FE5">
        <w:rPr>
          <w:b/>
          <w:color w:val="000000" w:themeColor="text1"/>
        </w:rPr>
        <w:t>CKK_SHA384_HMAC</w:t>
      </w:r>
      <w:r w:rsidRPr="008D76B4">
        <w:rPr>
          <w:color w:val="000000" w:themeColor="text1"/>
        </w:rPr>
        <w:t xml:space="preserve">” for type CK_KEY_TYPE as used in the </w:t>
      </w:r>
      <w:r w:rsidRPr="00415FE5">
        <w:rPr>
          <w:b/>
          <w:color w:val="000000" w:themeColor="text1"/>
        </w:rPr>
        <w:t>CKA_KEY_TYPE</w:t>
      </w:r>
      <w:r w:rsidRPr="008D76B4">
        <w:rPr>
          <w:color w:val="000000" w:themeColor="text1"/>
        </w:rPr>
        <w:t xml:space="preserve"> attribute of key objects.</w:t>
      </w:r>
    </w:p>
    <w:p w14:paraId="3D3EEDCE" w14:textId="77777777" w:rsidR="00CB4B80" w:rsidRPr="008D76B4" w:rsidRDefault="00CB4B80" w:rsidP="00CB4B80">
      <w:pPr>
        <w:ind w:left="720"/>
      </w:pPr>
      <w:r w:rsidRPr="008D76B4">
        <w:lastRenderedPageBreak/>
        <w:t>CKM_SHA384</w:t>
      </w:r>
    </w:p>
    <w:p w14:paraId="3235C6E3" w14:textId="77777777" w:rsidR="00CB4B80" w:rsidRPr="008D76B4" w:rsidRDefault="00CB4B80" w:rsidP="00CB4B80">
      <w:pPr>
        <w:ind w:left="720"/>
      </w:pPr>
      <w:r w:rsidRPr="008D76B4">
        <w:t>CKM_SHA384_HMAC</w:t>
      </w:r>
    </w:p>
    <w:p w14:paraId="541BBE24" w14:textId="77777777" w:rsidR="00CB4B80" w:rsidRPr="008D76B4" w:rsidRDefault="00CB4B80" w:rsidP="00CB4B80">
      <w:pPr>
        <w:ind w:left="720"/>
      </w:pPr>
      <w:r w:rsidRPr="008D76B4">
        <w:t>CKM_SHA384_HMAC_GENERAL</w:t>
      </w:r>
    </w:p>
    <w:p w14:paraId="475A5673" w14:textId="77777777" w:rsidR="00CB4B80" w:rsidRPr="008D76B4" w:rsidRDefault="00CB4B80" w:rsidP="00CB4B80">
      <w:pPr>
        <w:ind w:left="720"/>
      </w:pPr>
      <w:r w:rsidRPr="008D76B4">
        <w:t>CKM_SHA384_KEY_DERIVATION</w:t>
      </w:r>
    </w:p>
    <w:p w14:paraId="6FB35EC7" w14:textId="77777777" w:rsidR="00CB4B80" w:rsidRPr="008D76B4" w:rsidRDefault="00CB4B80" w:rsidP="00CB4B80">
      <w:pPr>
        <w:ind w:left="720"/>
      </w:pPr>
      <w:r w:rsidRPr="008D76B4">
        <w:t>CKM_SHA384_KEY_GEN</w:t>
      </w:r>
    </w:p>
    <w:p w14:paraId="4F47F2CD" w14:textId="77777777" w:rsidR="00CB4B80" w:rsidRPr="008D76B4" w:rsidRDefault="00CB4B80">
      <w:pPr>
        <w:pStyle w:val="berschrift3"/>
        <w:numPr>
          <w:ilvl w:val="2"/>
          <w:numId w:val="2"/>
        </w:numPr>
        <w:tabs>
          <w:tab w:val="num" w:pos="720"/>
        </w:tabs>
      </w:pPr>
      <w:bookmarkStart w:id="5754" w:name="_Toc228894764"/>
      <w:bookmarkStart w:id="5755" w:name="_Toc228807296"/>
      <w:bookmarkStart w:id="5756" w:name="_Toc72656407"/>
      <w:bookmarkStart w:id="5757" w:name="_Toc370634525"/>
      <w:bookmarkStart w:id="5758" w:name="_Toc391471238"/>
      <w:bookmarkStart w:id="5759" w:name="_Toc395187876"/>
      <w:bookmarkStart w:id="5760" w:name="_Toc416960122"/>
      <w:bookmarkStart w:id="5761" w:name="_Toc8118342"/>
      <w:bookmarkStart w:id="5762" w:name="_Toc30061317"/>
      <w:bookmarkStart w:id="5763" w:name="_Toc90376570"/>
      <w:bookmarkStart w:id="5764" w:name="_Toc111203555"/>
      <w:bookmarkStart w:id="5765" w:name="_Toc148962397"/>
      <w:bookmarkStart w:id="5766" w:name="_Toc195693433"/>
      <w:r w:rsidRPr="008D76B4">
        <w:t>SHA-384 digest</w:t>
      </w:r>
      <w:bookmarkEnd w:id="5754"/>
      <w:bookmarkEnd w:id="5755"/>
      <w:bookmarkEnd w:id="5756"/>
      <w:bookmarkEnd w:id="5757"/>
      <w:bookmarkEnd w:id="5758"/>
      <w:bookmarkEnd w:id="5759"/>
      <w:bookmarkEnd w:id="5760"/>
      <w:bookmarkEnd w:id="5761"/>
      <w:bookmarkEnd w:id="5762"/>
      <w:bookmarkEnd w:id="5763"/>
      <w:bookmarkEnd w:id="5764"/>
      <w:bookmarkEnd w:id="5765"/>
      <w:bookmarkEnd w:id="5766"/>
    </w:p>
    <w:p w14:paraId="163A7BB7" w14:textId="7E886946" w:rsidR="00CB4B80" w:rsidRPr="008D76B4" w:rsidRDefault="00CB4B80" w:rsidP="00CB4B80">
      <w:r w:rsidRPr="008D76B4">
        <w:t xml:space="preserve">The SHA-384 mechanism, denoted </w:t>
      </w:r>
      <w:r w:rsidRPr="008D76B4">
        <w:rPr>
          <w:b/>
        </w:rPr>
        <w:t>CKM_SHA384</w:t>
      </w:r>
      <w:r w:rsidRPr="008D76B4">
        <w:t xml:space="preserve">, is a mechanism for message digesting, following the Secure Hash Algorithm with a 384-bit message digest defined in </w:t>
      </w:r>
      <w:r w:rsidR="007314ED" w:rsidRPr="007314ED">
        <w:t>[FIPS PUB 180-4]</w:t>
      </w:r>
      <w:r w:rsidRPr="008D76B4">
        <w:t>.</w:t>
      </w:r>
    </w:p>
    <w:p w14:paraId="5CA8DBC4" w14:textId="77777777" w:rsidR="00CB4B80" w:rsidRPr="008D76B4" w:rsidRDefault="00CB4B80" w:rsidP="00CB4B80">
      <w:r w:rsidRPr="008D76B4">
        <w:t>It does not have a parameter.</w:t>
      </w:r>
    </w:p>
    <w:p w14:paraId="5503E88F" w14:textId="54C9B360"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11FDA78B" w14:textId="07ACCE39" w:rsidR="00CB4B80" w:rsidRPr="008D76B4" w:rsidRDefault="00CB4B80" w:rsidP="00FE6BCC">
      <w:pPr>
        <w:pStyle w:val="Beschriftung"/>
      </w:pPr>
      <w:bookmarkStart w:id="5767" w:name="_Toc228807548"/>
      <w:bookmarkStart w:id="5768" w:name="_Toc25853476"/>
      <w:r w:rsidRPr="008D76B4">
        <w:t xml:space="preserve">Table </w:t>
      </w:r>
      <w:r w:rsidRPr="008D76B4">
        <w:fldChar w:fldCharType="begin"/>
      </w:r>
      <w:r w:rsidRPr="008D76B4">
        <w:instrText xml:space="preserve"> SEQ Table \* ARABIC </w:instrText>
      </w:r>
      <w:r w:rsidRPr="008D76B4">
        <w:fldChar w:fldCharType="separate"/>
      </w:r>
      <w:r w:rsidR="004C22D6">
        <w:rPr>
          <w:noProof/>
        </w:rPr>
        <w:t>148</w:t>
      </w:r>
      <w:r w:rsidRPr="008D76B4">
        <w:fldChar w:fldCharType="end"/>
      </w:r>
      <w:r w:rsidRPr="008D76B4">
        <w:t>, SHA-384: Data Length</w:t>
      </w:r>
      <w:bookmarkEnd w:id="5767"/>
      <w:bookmarkEnd w:id="576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CB4B80" w:rsidRPr="008D76B4" w14:paraId="589BA8A8" w14:textId="77777777" w:rsidTr="00CD68D4">
        <w:trPr>
          <w:tblHeader/>
        </w:trPr>
        <w:tc>
          <w:tcPr>
            <w:tcW w:w="1146" w:type="dxa"/>
            <w:tcBorders>
              <w:top w:val="single" w:sz="12" w:space="0" w:color="000000"/>
              <w:left w:val="single" w:sz="12" w:space="0" w:color="000000"/>
              <w:bottom w:val="nil"/>
              <w:right w:val="single" w:sz="6" w:space="0" w:color="000000"/>
            </w:tcBorders>
            <w:hideMark/>
          </w:tcPr>
          <w:p w14:paraId="4B11410F"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6FF9B3D0"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59742AD2"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igest length</w:t>
            </w:r>
          </w:p>
        </w:tc>
      </w:tr>
      <w:tr w:rsidR="00CB4B80" w:rsidRPr="008D76B4" w14:paraId="54B807E5" w14:textId="77777777" w:rsidTr="00CD68D4">
        <w:tc>
          <w:tcPr>
            <w:tcW w:w="1146" w:type="dxa"/>
            <w:tcBorders>
              <w:top w:val="single" w:sz="6" w:space="0" w:color="000000"/>
              <w:left w:val="single" w:sz="12" w:space="0" w:color="000000"/>
              <w:bottom w:val="single" w:sz="12" w:space="0" w:color="000000"/>
              <w:right w:val="single" w:sz="6" w:space="0" w:color="000000"/>
            </w:tcBorders>
            <w:hideMark/>
          </w:tcPr>
          <w:p w14:paraId="66A22439" w14:textId="77777777" w:rsidR="00CB4B80" w:rsidRPr="008D76B4" w:rsidRDefault="00CB4B80" w:rsidP="00CD68D4">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75548DD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47D1BFC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48</w:t>
            </w:r>
          </w:p>
        </w:tc>
      </w:tr>
    </w:tbl>
    <w:p w14:paraId="3313AFAA" w14:textId="77777777" w:rsidR="00CB4B80" w:rsidRPr="008D76B4" w:rsidRDefault="00CB4B80">
      <w:pPr>
        <w:pStyle w:val="berschrift3"/>
        <w:numPr>
          <w:ilvl w:val="2"/>
          <w:numId w:val="2"/>
        </w:numPr>
        <w:tabs>
          <w:tab w:val="num" w:pos="720"/>
        </w:tabs>
      </w:pPr>
      <w:bookmarkStart w:id="5769" w:name="_Toc228894765"/>
      <w:bookmarkStart w:id="5770" w:name="_Toc228807297"/>
      <w:bookmarkStart w:id="5771" w:name="_Toc72656408"/>
      <w:bookmarkStart w:id="5772" w:name="_Toc370634526"/>
      <w:bookmarkStart w:id="5773" w:name="_Toc391471239"/>
      <w:bookmarkStart w:id="5774" w:name="_Toc395187877"/>
      <w:bookmarkStart w:id="5775" w:name="_Toc416960123"/>
      <w:bookmarkStart w:id="5776" w:name="_Toc8118343"/>
      <w:bookmarkStart w:id="5777" w:name="_Toc30061318"/>
      <w:bookmarkStart w:id="5778" w:name="_Toc90376571"/>
      <w:bookmarkStart w:id="5779" w:name="_Toc111203556"/>
      <w:bookmarkStart w:id="5780" w:name="_Toc148962398"/>
      <w:bookmarkStart w:id="5781" w:name="_Toc195693434"/>
      <w:r w:rsidRPr="008D76B4">
        <w:t>General-length SHA-384-HMAC</w:t>
      </w:r>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1546CD93" w14:textId="668697F3" w:rsidR="00CB4B80" w:rsidRPr="008D76B4" w:rsidRDefault="00CB4B80" w:rsidP="00CB4B80">
      <w:r w:rsidRPr="008D76B4">
        <w:t xml:space="preserve">The general-length SHA-384-HMAC mechanism, denoted </w:t>
      </w:r>
      <w:r w:rsidRPr="008D76B4">
        <w:rPr>
          <w:b/>
        </w:rPr>
        <w:t>CKM_SHA384_HMAC_GENERAL</w:t>
      </w:r>
      <w:r w:rsidRPr="008D76B4">
        <w:t xml:space="preserve">, is the same as the general-length SHA-1-HMAC mechanism in </w:t>
      </w:r>
      <w:r w:rsidR="002E3E5B">
        <w:t>s</w:t>
      </w:r>
      <w:r w:rsidRPr="008D76B4">
        <w:t xml:space="preserve">ection </w:t>
      </w:r>
      <w:r w:rsidRPr="008D76B4">
        <w:fldChar w:fldCharType="begin"/>
      </w:r>
      <w:r w:rsidRPr="008D76B4">
        <w:instrText xml:space="preserve"> REF _Ref384785246 \r \h  \* MERGEFORMAT </w:instrText>
      </w:r>
      <w:r w:rsidRPr="008D76B4">
        <w:fldChar w:fldCharType="separate"/>
      </w:r>
      <w:r w:rsidR="004C22D6">
        <w:t>6.20.3</w:t>
      </w:r>
      <w:r w:rsidRPr="008D76B4">
        <w:fldChar w:fldCharType="end"/>
      </w:r>
      <w:r w:rsidRPr="008D76B4">
        <w:t>, except that it uses the HMAC construction based on the SHA-384 hash function and length of the output should be in the range 1-48.</w:t>
      </w:r>
    </w:p>
    <w:p w14:paraId="58493873" w14:textId="723A86F1" w:rsidR="00CB4B80" w:rsidRPr="008D76B4" w:rsidRDefault="00CB4B80" w:rsidP="00CB4B80">
      <w:pPr>
        <w:rPr>
          <w:color w:val="000000" w:themeColor="text1"/>
        </w:rPr>
      </w:pPr>
      <w:r w:rsidRPr="008D76B4">
        <w:rPr>
          <w:color w:val="000000" w:themeColor="text1"/>
        </w:rPr>
        <w:t xml:space="preserve">The keys it uses are generic secret keys and </w:t>
      </w:r>
      <w:r w:rsidRPr="00415FE5">
        <w:rPr>
          <w:b/>
          <w:color w:val="000000" w:themeColor="text1"/>
        </w:rPr>
        <w:t>CKK_SHA384_HMAC</w:t>
      </w:r>
      <w:r w:rsidR="00943702">
        <w:rPr>
          <w:color w:val="000000" w:themeColor="text1"/>
        </w:rPr>
        <w:t xml:space="preserve">. </w:t>
      </w:r>
      <w:r w:rsidRPr="008D76B4">
        <w:rPr>
          <w:color w:val="000000" w:themeColor="text1"/>
        </w:rPr>
        <w:t>FIPS-198 compliant tokens may require the key length to be at least 24 bytes; that is, half the size of the SHA-384 hash output.</w:t>
      </w:r>
    </w:p>
    <w:p w14:paraId="0C076886" w14:textId="77777777" w:rsidR="00CB4B80" w:rsidRPr="008D76B4" w:rsidRDefault="00CB4B80" w:rsidP="00CB4B8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which holds the length in bytes of the desired output. This length should be in the range 0-48 (the output size of SHA-384 is 48 bytes). FIPS-198 compliant tokens may constrain the output length to be at least 4 or 24 (half the maximum length). Signatures (MACs) produced by this mechanism will be taken from the start of the full 48-byte HMAC output.</w:t>
      </w:r>
    </w:p>
    <w:p w14:paraId="1341A0DE" w14:textId="250CEE28" w:rsidR="00CB4B80" w:rsidRPr="008D76B4" w:rsidRDefault="00CB4B80" w:rsidP="00FE6BCC">
      <w:pPr>
        <w:pStyle w:val="Beschriftung"/>
      </w:pPr>
      <w:bookmarkStart w:id="5782" w:name="_Toc2585347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49</w:t>
      </w:r>
      <w:r w:rsidRPr="008D76B4">
        <w:rPr>
          <w:szCs w:val="18"/>
        </w:rPr>
        <w:fldChar w:fldCharType="end"/>
      </w:r>
      <w:r w:rsidRPr="008D76B4">
        <w:t>, General-length SHA-384-HMAC: Key And Data Length</w:t>
      </w:r>
      <w:bookmarkEnd w:id="578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2307"/>
        <w:gridCol w:w="1530"/>
        <w:gridCol w:w="3330"/>
      </w:tblGrid>
      <w:tr w:rsidR="0032651F" w:rsidRPr="008D76B4" w14:paraId="0B301253" w14:textId="77777777" w:rsidTr="00C16D8A">
        <w:trPr>
          <w:tblHeader/>
        </w:trPr>
        <w:tc>
          <w:tcPr>
            <w:tcW w:w="1530" w:type="dxa"/>
            <w:tcBorders>
              <w:top w:val="single" w:sz="12" w:space="0" w:color="000000"/>
              <w:left w:val="single" w:sz="12" w:space="0" w:color="000000"/>
              <w:bottom w:val="nil"/>
              <w:right w:val="single" w:sz="6" w:space="0" w:color="000000"/>
            </w:tcBorders>
            <w:hideMark/>
          </w:tcPr>
          <w:p w14:paraId="57C5235D" w14:textId="77777777" w:rsidR="00CB4B80" w:rsidRPr="008D76B4" w:rsidRDefault="00CB4B80" w:rsidP="00CD68D4">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2307" w:type="dxa"/>
            <w:tcBorders>
              <w:top w:val="single" w:sz="12" w:space="0" w:color="000000"/>
              <w:left w:val="single" w:sz="6" w:space="0" w:color="000000"/>
              <w:bottom w:val="nil"/>
              <w:right w:val="single" w:sz="6" w:space="0" w:color="000000"/>
            </w:tcBorders>
            <w:hideMark/>
          </w:tcPr>
          <w:p w14:paraId="40EA81E6" w14:textId="77777777" w:rsidR="00CB4B80" w:rsidRPr="008D76B4" w:rsidRDefault="00CB4B80" w:rsidP="00CD68D4">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530" w:type="dxa"/>
            <w:tcBorders>
              <w:top w:val="single" w:sz="12" w:space="0" w:color="000000"/>
              <w:left w:val="single" w:sz="6" w:space="0" w:color="000000"/>
              <w:bottom w:val="nil"/>
              <w:right w:val="single" w:sz="6" w:space="0" w:color="000000"/>
            </w:tcBorders>
            <w:hideMark/>
          </w:tcPr>
          <w:p w14:paraId="7F862998" w14:textId="77777777" w:rsidR="00CB4B80" w:rsidRPr="008D76B4" w:rsidRDefault="00CB4B80" w:rsidP="00CD68D4">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330" w:type="dxa"/>
            <w:tcBorders>
              <w:top w:val="single" w:sz="12" w:space="0" w:color="000000"/>
              <w:left w:val="single" w:sz="6" w:space="0" w:color="000000"/>
              <w:bottom w:val="nil"/>
              <w:right w:val="single" w:sz="12" w:space="0" w:color="000000"/>
            </w:tcBorders>
            <w:hideMark/>
          </w:tcPr>
          <w:p w14:paraId="58F6B2A4" w14:textId="77777777" w:rsidR="00CB4B80" w:rsidRPr="008D76B4" w:rsidRDefault="00CB4B80" w:rsidP="00CD68D4">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2651F" w:rsidRPr="008D76B4" w14:paraId="64A4716C" w14:textId="77777777" w:rsidTr="00C16D8A">
        <w:tc>
          <w:tcPr>
            <w:tcW w:w="1530" w:type="dxa"/>
            <w:tcBorders>
              <w:top w:val="single" w:sz="6" w:space="0" w:color="000000"/>
              <w:left w:val="single" w:sz="12" w:space="0" w:color="000000"/>
              <w:bottom w:val="single" w:sz="6" w:space="0" w:color="000000"/>
              <w:right w:val="single" w:sz="6" w:space="0" w:color="000000"/>
            </w:tcBorders>
            <w:hideMark/>
          </w:tcPr>
          <w:p w14:paraId="4E3BBE56" w14:textId="77777777" w:rsidR="00CB4B80" w:rsidRPr="008D76B4" w:rsidRDefault="00CB4B80" w:rsidP="00CD68D4">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2307" w:type="dxa"/>
            <w:tcBorders>
              <w:top w:val="single" w:sz="6" w:space="0" w:color="000000"/>
              <w:left w:val="single" w:sz="6" w:space="0" w:color="000000"/>
              <w:bottom w:val="single" w:sz="6" w:space="0" w:color="000000"/>
              <w:right w:val="single" w:sz="6" w:space="0" w:color="000000"/>
            </w:tcBorders>
            <w:hideMark/>
          </w:tcPr>
          <w:p w14:paraId="6501CE52"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384_HMAC</w:t>
            </w:r>
          </w:p>
        </w:tc>
        <w:tc>
          <w:tcPr>
            <w:tcW w:w="1530" w:type="dxa"/>
            <w:tcBorders>
              <w:top w:val="single" w:sz="6" w:space="0" w:color="000000"/>
              <w:left w:val="single" w:sz="6" w:space="0" w:color="000000"/>
              <w:bottom w:val="single" w:sz="6" w:space="0" w:color="000000"/>
              <w:right w:val="single" w:sz="6" w:space="0" w:color="000000"/>
            </w:tcBorders>
            <w:hideMark/>
          </w:tcPr>
          <w:p w14:paraId="1154FAE8"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30" w:type="dxa"/>
            <w:tcBorders>
              <w:top w:val="single" w:sz="6" w:space="0" w:color="000000"/>
              <w:left w:val="single" w:sz="6" w:space="0" w:color="000000"/>
              <w:bottom w:val="single" w:sz="6" w:space="0" w:color="000000"/>
              <w:right w:val="single" w:sz="12" w:space="0" w:color="000000"/>
            </w:tcBorders>
            <w:hideMark/>
          </w:tcPr>
          <w:p w14:paraId="042A44F7"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1-48, depending on parameters</w:t>
            </w:r>
          </w:p>
        </w:tc>
      </w:tr>
      <w:tr w:rsidR="0032651F" w:rsidRPr="008D76B4" w14:paraId="6D3FDD3D" w14:textId="77777777" w:rsidTr="00C16D8A">
        <w:tc>
          <w:tcPr>
            <w:tcW w:w="1530" w:type="dxa"/>
            <w:tcBorders>
              <w:top w:val="single" w:sz="6" w:space="0" w:color="000000"/>
              <w:left w:val="single" w:sz="12" w:space="0" w:color="000000"/>
              <w:bottom w:val="single" w:sz="12" w:space="0" w:color="000000"/>
              <w:right w:val="single" w:sz="6" w:space="0" w:color="000000"/>
            </w:tcBorders>
            <w:hideMark/>
          </w:tcPr>
          <w:p w14:paraId="13A03732" w14:textId="77777777" w:rsidR="00CB4B80" w:rsidRPr="008D76B4" w:rsidRDefault="00CB4B80" w:rsidP="00CD68D4">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2307" w:type="dxa"/>
            <w:tcBorders>
              <w:top w:val="single" w:sz="6" w:space="0" w:color="000000"/>
              <w:left w:val="single" w:sz="6" w:space="0" w:color="000000"/>
              <w:bottom w:val="single" w:sz="12" w:space="0" w:color="000000"/>
              <w:right w:val="single" w:sz="6" w:space="0" w:color="000000"/>
            </w:tcBorders>
            <w:hideMark/>
          </w:tcPr>
          <w:p w14:paraId="04722F6B"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2B91BC77"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CKK_SHA384_HMAC</w:t>
            </w:r>
          </w:p>
        </w:tc>
        <w:tc>
          <w:tcPr>
            <w:tcW w:w="1530" w:type="dxa"/>
            <w:tcBorders>
              <w:top w:val="single" w:sz="6" w:space="0" w:color="000000"/>
              <w:left w:val="single" w:sz="6" w:space="0" w:color="000000"/>
              <w:bottom w:val="single" w:sz="12" w:space="0" w:color="000000"/>
              <w:right w:val="single" w:sz="6" w:space="0" w:color="000000"/>
            </w:tcBorders>
            <w:hideMark/>
          </w:tcPr>
          <w:p w14:paraId="10F7FB99"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330" w:type="dxa"/>
            <w:tcBorders>
              <w:top w:val="single" w:sz="6" w:space="0" w:color="000000"/>
              <w:left w:val="single" w:sz="6" w:space="0" w:color="000000"/>
              <w:bottom w:val="single" w:sz="12" w:space="0" w:color="000000"/>
              <w:right w:val="single" w:sz="12" w:space="0" w:color="000000"/>
            </w:tcBorders>
            <w:hideMark/>
          </w:tcPr>
          <w:p w14:paraId="147BD24F"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1-48, depending on parameters</w:t>
            </w:r>
          </w:p>
        </w:tc>
      </w:tr>
    </w:tbl>
    <w:p w14:paraId="4617645F" w14:textId="77777777" w:rsidR="00CB4B80" w:rsidRPr="008D76B4" w:rsidRDefault="00CB4B80" w:rsidP="00CB4B80"/>
    <w:p w14:paraId="0A726A0E" w14:textId="77777777" w:rsidR="00CB4B80" w:rsidRPr="008D76B4" w:rsidRDefault="00CB4B80">
      <w:pPr>
        <w:pStyle w:val="berschrift3"/>
        <w:numPr>
          <w:ilvl w:val="2"/>
          <w:numId w:val="2"/>
        </w:numPr>
        <w:tabs>
          <w:tab w:val="num" w:pos="720"/>
        </w:tabs>
      </w:pPr>
      <w:bookmarkStart w:id="5783" w:name="_Toc228894766"/>
      <w:bookmarkStart w:id="5784" w:name="_Toc228807298"/>
      <w:bookmarkStart w:id="5785" w:name="_Toc72656409"/>
      <w:bookmarkStart w:id="5786" w:name="_Toc370634527"/>
      <w:bookmarkStart w:id="5787" w:name="_Toc391471240"/>
      <w:bookmarkStart w:id="5788" w:name="_Toc395187878"/>
      <w:bookmarkStart w:id="5789" w:name="_Toc416960124"/>
      <w:bookmarkStart w:id="5790" w:name="_Toc8118344"/>
      <w:bookmarkStart w:id="5791" w:name="_Toc30061319"/>
      <w:bookmarkStart w:id="5792" w:name="_Toc90376572"/>
      <w:bookmarkStart w:id="5793" w:name="_Toc111203557"/>
      <w:bookmarkStart w:id="5794" w:name="_Toc148962399"/>
      <w:bookmarkStart w:id="5795" w:name="_Toc195693435"/>
      <w:r w:rsidRPr="008D76B4">
        <w:t>SHA-384-HMAC</w:t>
      </w:r>
      <w:bookmarkEnd w:id="5783"/>
      <w:bookmarkEnd w:id="5784"/>
      <w:bookmarkEnd w:id="5785"/>
      <w:bookmarkEnd w:id="5786"/>
      <w:bookmarkEnd w:id="5787"/>
      <w:bookmarkEnd w:id="5788"/>
      <w:bookmarkEnd w:id="5789"/>
      <w:bookmarkEnd w:id="5790"/>
      <w:bookmarkEnd w:id="5791"/>
      <w:bookmarkEnd w:id="5792"/>
      <w:bookmarkEnd w:id="5793"/>
      <w:bookmarkEnd w:id="5794"/>
      <w:bookmarkEnd w:id="5795"/>
    </w:p>
    <w:p w14:paraId="625B50E2" w14:textId="77777777" w:rsidR="00CB4B80" w:rsidRPr="008D76B4" w:rsidRDefault="00CB4B80" w:rsidP="00CB4B80">
      <w:r w:rsidRPr="008D76B4">
        <w:t xml:space="preserve">The SHA-384-HMAC mechanism, denoted </w:t>
      </w:r>
      <w:r w:rsidRPr="008D76B4">
        <w:rPr>
          <w:b/>
        </w:rPr>
        <w:t>CKM_SHA384_HMAC</w:t>
      </w:r>
      <w:r w:rsidRPr="008D76B4">
        <w:t>, is a special case of the general-length SHA-384-HMAC mechanism.</w:t>
      </w:r>
    </w:p>
    <w:p w14:paraId="643AD7F9" w14:textId="77777777" w:rsidR="00CB4B80" w:rsidRPr="008D76B4" w:rsidRDefault="00CB4B80" w:rsidP="00CB4B80">
      <w:r w:rsidRPr="008D76B4">
        <w:t>It has no parameter, and always produces an output of length 48.</w:t>
      </w:r>
    </w:p>
    <w:p w14:paraId="407C5E8C" w14:textId="77777777" w:rsidR="00CB4B80" w:rsidRPr="008D76B4" w:rsidRDefault="00CB4B80">
      <w:pPr>
        <w:pStyle w:val="berschrift3"/>
        <w:numPr>
          <w:ilvl w:val="2"/>
          <w:numId w:val="2"/>
        </w:numPr>
        <w:tabs>
          <w:tab w:val="num" w:pos="720"/>
        </w:tabs>
      </w:pPr>
      <w:bookmarkStart w:id="5796" w:name="_Toc228894767"/>
      <w:bookmarkStart w:id="5797" w:name="_Toc228807299"/>
      <w:bookmarkStart w:id="5798" w:name="_Toc72656410"/>
      <w:bookmarkStart w:id="5799" w:name="_Toc370634528"/>
      <w:bookmarkStart w:id="5800" w:name="_Toc391471241"/>
      <w:bookmarkStart w:id="5801" w:name="_Toc395187879"/>
      <w:bookmarkStart w:id="5802" w:name="_Toc416960125"/>
      <w:bookmarkStart w:id="5803" w:name="_Toc8118345"/>
      <w:bookmarkStart w:id="5804" w:name="_Toc30061320"/>
      <w:bookmarkStart w:id="5805" w:name="_Toc90376573"/>
      <w:bookmarkStart w:id="5806" w:name="_Toc111203558"/>
      <w:bookmarkStart w:id="5807" w:name="_Toc148962400"/>
      <w:bookmarkStart w:id="5808" w:name="_Toc195693436"/>
      <w:r w:rsidRPr="008D76B4">
        <w:t>SHA-384 key derivation</w:t>
      </w:r>
      <w:bookmarkEnd w:id="5796"/>
      <w:bookmarkEnd w:id="5797"/>
      <w:bookmarkEnd w:id="5798"/>
      <w:bookmarkEnd w:id="5799"/>
      <w:bookmarkEnd w:id="5800"/>
      <w:bookmarkEnd w:id="5801"/>
      <w:bookmarkEnd w:id="5802"/>
      <w:bookmarkEnd w:id="5803"/>
      <w:bookmarkEnd w:id="5804"/>
      <w:bookmarkEnd w:id="5805"/>
      <w:bookmarkEnd w:id="5806"/>
      <w:bookmarkEnd w:id="5807"/>
      <w:bookmarkEnd w:id="5808"/>
    </w:p>
    <w:p w14:paraId="7E43FAB2" w14:textId="6F064508" w:rsidR="00CB4B80" w:rsidRPr="008D76B4" w:rsidRDefault="00CB4B80" w:rsidP="00CB4B80">
      <w:r w:rsidRPr="008D76B4">
        <w:t xml:space="preserve">SHA-384 key derivation, denoted </w:t>
      </w:r>
      <w:r w:rsidRPr="008D76B4">
        <w:rPr>
          <w:b/>
        </w:rPr>
        <w:t>CKM_SHA384_KEY_DERIVATION</w:t>
      </w:r>
      <w:r w:rsidRPr="008D76B4">
        <w:t xml:space="preserve">, is the same as the SHA-1 key derivation mechanism in </w:t>
      </w:r>
      <w:r w:rsidR="002E3E5B">
        <w:t>s</w:t>
      </w:r>
      <w:r w:rsidRPr="008D76B4">
        <w:t xml:space="preserve">ection </w:t>
      </w:r>
      <w:r w:rsidRPr="008D76B4">
        <w:fldChar w:fldCharType="begin"/>
      </w:r>
      <w:r w:rsidRPr="008D76B4">
        <w:instrText xml:space="preserve"> REF _Ref47495546 \r \h  \* MERGEFORMAT </w:instrText>
      </w:r>
      <w:r w:rsidRPr="008D76B4">
        <w:fldChar w:fldCharType="separate"/>
      </w:r>
      <w:r w:rsidR="004C22D6">
        <w:t>6.20.5</w:t>
      </w:r>
      <w:r w:rsidRPr="008D76B4">
        <w:fldChar w:fldCharType="end"/>
      </w:r>
      <w:r w:rsidRPr="008D76B4">
        <w:t xml:space="preserve">, except that it uses the SHA-384 hash function and the relevant length is 48 bytes. </w:t>
      </w:r>
    </w:p>
    <w:p w14:paraId="10F576B4" w14:textId="77777777" w:rsidR="00CB4B80" w:rsidRPr="00415FE5" w:rsidRDefault="00CB4B80" w:rsidP="00415FE5">
      <w:pPr>
        <w:pStyle w:val="berschrift3"/>
      </w:pPr>
      <w:bookmarkStart w:id="5809" w:name="_Toc8118346"/>
      <w:bookmarkStart w:id="5810" w:name="_Toc30061321"/>
      <w:bookmarkStart w:id="5811" w:name="_Toc90376574"/>
      <w:bookmarkStart w:id="5812" w:name="_Toc111203559"/>
      <w:bookmarkStart w:id="5813" w:name="_Toc148962401"/>
      <w:bookmarkStart w:id="5814" w:name="_Toc195693437"/>
      <w:r w:rsidRPr="00415FE5">
        <w:lastRenderedPageBreak/>
        <w:t>SHA-384 HMAC key generation</w:t>
      </w:r>
      <w:bookmarkEnd w:id="5809"/>
      <w:bookmarkEnd w:id="5810"/>
      <w:bookmarkEnd w:id="5811"/>
      <w:bookmarkEnd w:id="5812"/>
      <w:bookmarkEnd w:id="5813"/>
      <w:bookmarkEnd w:id="5814"/>
    </w:p>
    <w:p w14:paraId="33D78A91" w14:textId="77777777" w:rsidR="00CB4B80" w:rsidRPr="008D76B4" w:rsidRDefault="00CB4B80" w:rsidP="00CB4B80">
      <w:pPr>
        <w:rPr>
          <w:color w:val="000000" w:themeColor="text1"/>
        </w:rPr>
      </w:pPr>
      <w:r w:rsidRPr="008D76B4">
        <w:rPr>
          <w:color w:val="000000" w:themeColor="text1"/>
        </w:rPr>
        <w:t xml:space="preserve">The SHA-384-HMAC key generation mechanism, denoted </w:t>
      </w:r>
      <w:r w:rsidRPr="008D76B4">
        <w:rPr>
          <w:b/>
          <w:color w:val="000000" w:themeColor="text1"/>
        </w:rPr>
        <w:t>CKM_SHA384_KEY_GEN</w:t>
      </w:r>
      <w:r w:rsidRPr="008D76B4">
        <w:rPr>
          <w:color w:val="000000" w:themeColor="text1"/>
        </w:rPr>
        <w:t>, is a key generation mechanism for NIST’s SHA384-HMAC.</w:t>
      </w:r>
    </w:p>
    <w:p w14:paraId="6EEBB8D6" w14:textId="77777777" w:rsidR="00CB4B80" w:rsidRPr="008D76B4" w:rsidRDefault="00CB4B80" w:rsidP="00CB4B80">
      <w:pPr>
        <w:rPr>
          <w:color w:val="000000" w:themeColor="text1"/>
        </w:rPr>
      </w:pPr>
      <w:r w:rsidRPr="008D76B4">
        <w:rPr>
          <w:color w:val="000000" w:themeColor="text1"/>
        </w:rPr>
        <w:t>It does not have a parameter.</w:t>
      </w:r>
    </w:p>
    <w:p w14:paraId="641ED39D" w14:textId="77777777" w:rsidR="00CB4B80" w:rsidRPr="008D76B4" w:rsidRDefault="00CB4B80" w:rsidP="00CB4B80">
      <w:pPr>
        <w:rPr>
          <w:color w:val="000000" w:themeColor="text1"/>
        </w:rPr>
      </w:pPr>
      <w:r w:rsidRPr="008D76B4">
        <w:rPr>
          <w:color w:val="000000" w:themeColor="text1"/>
        </w:rPr>
        <w:t xml:space="preserve">The mechanism generates SHA384-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0DA92134" w14:textId="77777777" w:rsidR="00CB4B80" w:rsidRPr="008D76B4" w:rsidRDefault="00CB4B80" w:rsidP="00CB4B8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384-HMAC key type (specifically, the flags indicating which functions the key supports) may be specified in the template for the key, or else are assigned default initial values.</w:t>
      </w:r>
    </w:p>
    <w:p w14:paraId="2C6B8256" w14:textId="77777777" w:rsidR="00CB4B80" w:rsidRPr="008D76B4" w:rsidRDefault="00CB4B80" w:rsidP="00CB4B8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384_HMAC</w:t>
      </w:r>
      <w:r w:rsidRPr="008D76B4">
        <w:rPr>
          <w:color w:val="000000" w:themeColor="text1"/>
        </w:rPr>
        <w:t xml:space="preserve"> key sizes, in bytes.</w:t>
      </w:r>
    </w:p>
    <w:p w14:paraId="3373EACB" w14:textId="77777777" w:rsidR="00CB4B80" w:rsidRPr="008D76B4" w:rsidRDefault="00CB4B80">
      <w:pPr>
        <w:pStyle w:val="berschrift2"/>
        <w:numPr>
          <w:ilvl w:val="1"/>
          <w:numId w:val="2"/>
        </w:numPr>
        <w:tabs>
          <w:tab w:val="num" w:pos="576"/>
        </w:tabs>
      </w:pPr>
      <w:bookmarkStart w:id="5815" w:name="_Toc228894768"/>
      <w:bookmarkStart w:id="5816" w:name="_Toc228807300"/>
      <w:bookmarkStart w:id="5817" w:name="_Toc72656411"/>
      <w:bookmarkStart w:id="5818" w:name="_Toc370634529"/>
      <w:bookmarkStart w:id="5819" w:name="_Toc391471242"/>
      <w:bookmarkStart w:id="5820" w:name="_Toc395187880"/>
      <w:bookmarkStart w:id="5821" w:name="_Toc416960126"/>
      <w:bookmarkStart w:id="5822" w:name="_Toc8118347"/>
      <w:bookmarkStart w:id="5823" w:name="_Toc30061322"/>
      <w:bookmarkStart w:id="5824" w:name="_Toc90376575"/>
      <w:bookmarkStart w:id="5825" w:name="_Toc111203560"/>
      <w:bookmarkStart w:id="5826" w:name="_Toc148962402"/>
      <w:bookmarkStart w:id="5827" w:name="_Toc195693438"/>
      <w:r w:rsidRPr="008D76B4">
        <w:t>SHA-512</w:t>
      </w:r>
      <w:bookmarkEnd w:id="5815"/>
      <w:bookmarkEnd w:id="5816"/>
      <w:bookmarkEnd w:id="5817"/>
      <w:bookmarkEnd w:id="5818"/>
      <w:bookmarkEnd w:id="5819"/>
      <w:bookmarkEnd w:id="5820"/>
      <w:bookmarkEnd w:id="5821"/>
      <w:bookmarkEnd w:id="5822"/>
      <w:bookmarkEnd w:id="5823"/>
      <w:bookmarkEnd w:id="5824"/>
      <w:bookmarkEnd w:id="5825"/>
      <w:bookmarkEnd w:id="5826"/>
      <w:bookmarkEnd w:id="5827"/>
    </w:p>
    <w:p w14:paraId="01034784" w14:textId="52B94E9C" w:rsidR="00CB4B80" w:rsidRPr="008D76B4" w:rsidRDefault="00CB4B80" w:rsidP="00CB4B80">
      <w:pPr>
        <w:rPr>
          <w:lang w:eastAsia="x-none"/>
        </w:rPr>
      </w:pPr>
      <w:bookmarkStart w:id="5828" w:name="_Toc25853478"/>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50</w:t>
      </w:r>
      <w:r w:rsidRPr="008D76B4">
        <w:rPr>
          <w:i/>
          <w:sz w:val="18"/>
          <w:szCs w:val="18"/>
        </w:rPr>
        <w:fldChar w:fldCharType="end"/>
      </w:r>
      <w:r w:rsidRPr="008D76B4">
        <w:rPr>
          <w:i/>
          <w:sz w:val="18"/>
          <w:szCs w:val="18"/>
        </w:rPr>
        <w:t>, SHA-512 Mechanisms vs. Functions</w:t>
      </w:r>
      <w:bookmarkEnd w:id="5828"/>
    </w:p>
    <w:tbl>
      <w:tblPr>
        <w:tblW w:w="981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394"/>
        <w:gridCol w:w="802"/>
        <w:gridCol w:w="802"/>
        <w:gridCol w:w="802"/>
        <w:gridCol w:w="802"/>
        <w:gridCol w:w="802"/>
        <w:gridCol w:w="802"/>
        <w:gridCol w:w="802"/>
        <w:gridCol w:w="802"/>
      </w:tblGrid>
      <w:tr w:rsidR="0032651F" w:rsidRPr="008D76B4" w14:paraId="70808CDD" w14:textId="556FB9E2" w:rsidTr="00C16D8A">
        <w:trPr>
          <w:tblHeader/>
        </w:trPr>
        <w:tc>
          <w:tcPr>
            <w:tcW w:w="3394" w:type="dxa"/>
            <w:tcBorders>
              <w:top w:val="single" w:sz="12" w:space="0" w:color="000000"/>
              <w:left w:val="single" w:sz="12" w:space="0" w:color="000000"/>
              <w:bottom w:val="nil"/>
              <w:right w:val="single" w:sz="6" w:space="0" w:color="000000"/>
            </w:tcBorders>
          </w:tcPr>
          <w:p w14:paraId="75DB374A" w14:textId="77777777" w:rsidR="00C16D8A" w:rsidRPr="008D76B4" w:rsidRDefault="00C16D8A" w:rsidP="00CD68D4">
            <w:pPr>
              <w:pStyle w:val="TableSmallFont"/>
              <w:jc w:val="left"/>
              <w:rPr>
                <w:rFonts w:ascii="Arial" w:hAnsi="Arial" w:cs="Arial"/>
                <w:sz w:val="20"/>
              </w:rPr>
            </w:pPr>
            <w:bookmarkStart w:id="5829" w:name="_Toc72656412"/>
          </w:p>
        </w:tc>
        <w:tc>
          <w:tcPr>
            <w:tcW w:w="6416" w:type="dxa"/>
            <w:gridSpan w:val="8"/>
            <w:tcBorders>
              <w:top w:val="single" w:sz="12" w:space="0" w:color="000000"/>
              <w:left w:val="single" w:sz="6" w:space="0" w:color="000000"/>
              <w:bottom w:val="single" w:sz="6" w:space="0" w:color="000000"/>
              <w:right w:val="single" w:sz="12" w:space="0" w:color="000000"/>
            </w:tcBorders>
            <w:hideMark/>
          </w:tcPr>
          <w:p w14:paraId="3A3AFD0D" w14:textId="2CC923A5" w:rsidR="00C16D8A" w:rsidRPr="008D76B4" w:rsidRDefault="00C16D8A" w:rsidP="00CD68D4">
            <w:pPr>
              <w:pStyle w:val="TableSmallFont"/>
              <w:rPr>
                <w:rFonts w:ascii="Arial" w:hAnsi="Arial" w:cs="Arial"/>
                <w:b/>
                <w:sz w:val="20"/>
              </w:rPr>
            </w:pPr>
            <w:r w:rsidRPr="008D76B4">
              <w:rPr>
                <w:rFonts w:ascii="Arial" w:hAnsi="Arial" w:cs="Arial"/>
                <w:b/>
                <w:sz w:val="20"/>
              </w:rPr>
              <w:t>Functions</w:t>
            </w:r>
          </w:p>
        </w:tc>
      </w:tr>
      <w:tr w:rsidR="0032651F" w:rsidRPr="008D76B4" w14:paraId="0DBD2871" w14:textId="040AAF6C" w:rsidTr="00C16D8A">
        <w:trPr>
          <w:tblHeader/>
        </w:trPr>
        <w:tc>
          <w:tcPr>
            <w:tcW w:w="3394" w:type="dxa"/>
            <w:tcBorders>
              <w:top w:val="nil"/>
              <w:left w:val="single" w:sz="12" w:space="0" w:color="000000"/>
              <w:bottom w:val="single" w:sz="6" w:space="0" w:color="000000"/>
              <w:right w:val="single" w:sz="6" w:space="0" w:color="000000"/>
            </w:tcBorders>
          </w:tcPr>
          <w:p w14:paraId="0EA8EEF4" w14:textId="77777777" w:rsidR="00C16D8A" w:rsidRPr="008D76B4" w:rsidRDefault="00C16D8A" w:rsidP="00CD68D4">
            <w:pPr>
              <w:pStyle w:val="TableSmallFont"/>
              <w:jc w:val="left"/>
              <w:rPr>
                <w:rFonts w:ascii="Arial" w:hAnsi="Arial" w:cs="Arial"/>
                <w:b/>
                <w:sz w:val="20"/>
              </w:rPr>
            </w:pPr>
          </w:p>
          <w:p w14:paraId="01E3B314" w14:textId="77777777" w:rsidR="00C16D8A" w:rsidRPr="008D76B4" w:rsidRDefault="00C16D8A" w:rsidP="00CD68D4">
            <w:pPr>
              <w:pStyle w:val="TableSmallFont"/>
              <w:jc w:val="left"/>
              <w:rPr>
                <w:rFonts w:ascii="Arial" w:hAnsi="Arial" w:cs="Arial"/>
                <w:b/>
                <w:sz w:val="20"/>
              </w:rPr>
            </w:pPr>
            <w:r w:rsidRPr="008D76B4">
              <w:rPr>
                <w:rFonts w:ascii="Arial" w:hAnsi="Arial" w:cs="Arial"/>
                <w:b/>
                <w:sz w:val="20"/>
              </w:rPr>
              <w:t>Mechanism</w:t>
            </w:r>
          </w:p>
        </w:tc>
        <w:tc>
          <w:tcPr>
            <w:tcW w:w="802" w:type="dxa"/>
            <w:tcBorders>
              <w:top w:val="single" w:sz="6" w:space="0" w:color="000000"/>
              <w:left w:val="single" w:sz="6" w:space="0" w:color="000000"/>
              <w:bottom w:val="single" w:sz="6" w:space="0" w:color="000000"/>
              <w:right w:val="single" w:sz="6" w:space="0" w:color="000000"/>
            </w:tcBorders>
            <w:hideMark/>
          </w:tcPr>
          <w:p w14:paraId="1759AEBB" w14:textId="77777777" w:rsidR="00C16D8A" w:rsidRPr="008D76B4" w:rsidRDefault="00C16D8A" w:rsidP="00CD68D4">
            <w:pPr>
              <w:pStyle w:val="TableSmallFont"/>
              <w:rPr>
                <w:rFonts w:ascii="Arial" w:hAnsi="Arial" w:cs="Arial"/>
                <w:b/>
                <w:sz w:val="20"/>
              </w:rPr>
            </w:pPr>
            <w:r w:rsidRPr="008D76B4">
              <w:rPr>
                <w:rFonts w:ascii="Arial" w:hAnsi="Arial" w:cs="Arial"/>
                <w:b/>
                <w:sz w:val="20"/>
              </w:rPr>
              <w:t>Encrypt</w:t>
            </w:r>
          </w:p>
          <w:p w14:paraId="6690F2B5"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61BBF221" w14:textId="77777777" w:rsidR="00C16D8A" w:rsidRPr="008D76B4" w:rsidRDefault="00C16D8A" w:rsidP="00CD68D4">
            <w:pPr>
              <w:pStyle w:val="TableSmallFont"/>
              <w:rPr>
                <w:rFonts w:ascii="Arial" w:hAnsi="Arial" w:cs="Arial"/>
                <w:b/>
                <w:sz w:val="20"/>
              </w:rPr>
            </w:pPr>
            <w:r w:rsidRPr="008D76B4">
              <w:rPr>
                <w:rFonts w:ascii="Arial" w:hAnsi="Arial" w:cs="Arial"/>
                <w:b/>
                <w:sz w:val="20"/>
              </w:rPr>
              <w:t>Decrypt</w:t>
            </w:r>
          </w:p>
        </w:tc>
        <w:tc>
          <w:tcPr>
            <w:tcW w:w="802" w:type="dxa"/>
            <w:tcBorders>
              <w:top w:val="single" w:sz="6" w:space="0" w:color="000000"/>
              <w:left w:val="single" w:sz="6" w:space="0" w:color="000000"/>
              <w:bottom w:val="single" w:sz="6" w:space="0" w:color="000000"/>
              <w:right w:val="single" w:sz="6" w:space="0" w:color="000000"/>
            </w:tcBorders>
            <w:hideMark/>
          </w:tcPr>
          <w:p w14:paraId="0244B6CE" w14:textId="77777777" w:rsidR="00C16D8A" w:rsidRPr="008D76B4" w:rsidRDefault="00C16D8A" w:rsidP="00CD68D4">
            <w:pPr>
              <w:pStyle w:val="TableSmallFont"/>
              <w:rPr>
                <w:rFonts w:ascii="Arial" w:hAnsi="Arial" w:cs="Arial"/>
                <w:b/>
                <w:sz w:val="20"/>
              </w:rPr>
            </w:pPr>
            <w:r w:rsidRPr="008D76B4">
              <w:rPr>
                <w:rFonts w:ascii="Arial" w:hAnsi="Arial" w:cs="Arial"/>
                <w:b/>
                <w:sz w:val="20"/>
              </w:rPr>
              <w:t>Sign</w:t>
            </w:r>
          </w:p>
          <w:p w14:paraId="2125B602"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3EC434E9" w14:textId="77777777" w:rsidR="00C16D8A" w:rsidRPr="008D76B4" w:rsidRDefault="00C16D8A" w:rsidP="00CD68D4">
            <w:pPr>
              <w:pStyle w:val="TableSmallFont"/>
              <w:rPr>
                <w:rFonts w:ascii="Arial" w:hAnsi="Arial" w:cs="Arial"/>
                <w:b/>
                <w:sz w:val="20"/>
              </w:rPr>
            </w:pPr>
            <w:r w:rsidRPr="008D76B4">
              <w:rPr>
                <w:rFonts w:ascii="Arial" w:hAnsi="Arial" w:cs="Arial"/>
                <w:b/>
                <w:sz w:val="20"/>
              </w:rPr>
              <w:t>Verify</w:t>
            </w:r>
          </w:p>
        </w:tc>
        <w:tc>
          <w:tcPr>
            <w:tcW w:w="802" w:type="dxa"/>
            <w:tcBorders>
              <w:top w:val="single" w:sz="6" w:space="0" w:color="000000"/>
              <w:left w:val="single" w:sz="6" w:space="0" w:color="000000"/>
              <w:bottom w:val="single" w:sz="6" w:space="0" w:color="000000"/>
              <w:right w:val="single" w:sz="6" w:space="0" w:color="000000"/>
            </w:tcBorders>
            <w:hideMark/>
          </w:tcPr>
          <w:p w14:paraId="0DFAD2FE" w14:textId="0AC55901"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6A7D1B3C"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423A5C7D" w14:textId="6EA411FE" w:rsidR="00C16D8A" w:rsidRPr="008D76B4" w:rsidRDefault="002C2C8C"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02" w:type="dxa"/>
            <w:tcBorders>
              <w:top w:val="single" w:sz="6" w:space="0" w:color="000000"/>
              <w:left w:val="single" w:sz="6" w:space="0" w:color="000000"/>
              <w:bottom w:val="single" w:sz="6" w:space="0" w:color="000000"/>
              <w:right w:val="single" w:sz="6" w:space="0" w:color="000000"/>
            </w:tcBorders>
          </w:tcPr>
          <w:p w14:paraId="53FAFA5B" w14:textId="77777777" w:rsidR="00C16D8A" w:rsidRPr="008D76B4" w:rsidRDefault="00C16D8A" w:rsidP="00CD68D4">
            <w:pPr>
              <w:pStyle w:val="TableSmallFont"/>
              <w:rPr>
                <w:rFonts w:ascii="Arial" w:hAnsi="Arial" w:cs="Arial"/>
                <w:b/>
                <w:sz w:val="20"/>
              </w:rPr>
            </w:pPr>
          </w:p>
          <w:p w14:paraId="5E6351D1" w14:textId="77777777" w:rsidR="00C16D8A" w:rsidRPr="008D76B4" w:rsidRDefault="00C16D8A" w:rsidP="00CD68D4">
            <w:pPr>
              <w:pStyle w:val="TableSmallFont"/>
              <w:rPr>
                <w:rFonts w:ascii="Arial" w:hAnsi="Arial" w:cs="Arial"/>
                <w:b/>
                <w:sz w:val="20"/>
              </w:rPr>
            </w:pPr>
            <w:r w:rsidRPr="008D76B4">
              <w:rPr>
                <w:rFonts w:ascii="Arial" w:hAnsi="Arial" w:cs="Arial"/>
                <w:b/>
                <w:sz w:val="20"/>
              </w:rPr>
              <w:t>Digest</w:t>
            </w:r>
          </w:p>
        </w:tc>
        <w:tc>
          <w:tcPr>
            <w:tcW w:w="802" w:type="dxa"/>
            <w:tcBorders>
              <w:top w:val="single" w:sz="6" w:space="0" w:color="000000"/>
              <w:left w:val="single" w:sz="6" w:space="0" w:color="000000"/>
              <w:bottom w:val="single" w:sz="6" w:space="0" w:color="000000"/>
              <w:right w:val="single" w:sz="6" w:space="0" w:color="000000"/>
            </w:tcBorders>
            <w:hideMark/>
          </w:tcPr>
          <w:p w14:paraId="2346BA2F" w14:textId="77777777" w:rsidR="00C16D8A" w:rsidRPr="008D76B4" w:rsidRDefault="00C16D8A" w:rsidP="00CD68D4">
            <w:pPr>
              <w:pStyle w:val="TableSmallFont"/>
              <w:rPr>
                <w:rFonts w:ascii="Arial" w:hAnsi="Arial" w:cs="Arial"/>
                <w:b/>
                <w:sz w:val="20"/>
              </w:rPr>
            </w:pPr>
            <w:r w:rsidRPr="008D76B4">
              <w:rPr>
                <w:rFonts w:ascii="Arial" w:hAnsi="Arial" w:cs="Arial"/>
                <w:b/>
                <w:sz w:val="20"/>
              </w:rPr>
              <w:t>Gen.</w:t>
            </w:r>
          </w:p>
          <w:p w14:paraId="6B616F31" w14:textId="77777777" w:rsidR="00C16D8A" w:rsidRPr="008D76B4" w:rsidRDefault="00C16D8A" w:rsidP="00CD68D4">
            <w:pPr>
              <w:pStyle w:val="TableSmallFont"/>
              <w:rPr>
                <w:rFonts w:ascii="Arial" w:hAnsi="Arial" w:cs="Arial"/>
                <w:b/>
                <w:sz w:val="20"/>
              </w:rPr>
            </w:pPr>
            <w:r w:rsidRPr="008D76B4">
              <w:rPr>
                <w:rFonts w:ascii="Arial" w:hAnsi="Arial" w:cs="Arial"/>
                <w:b/>
                <w:sz w:val="20"/>
              </w:rPr>
              <w:t xml:space="preserve"> Key/</w:t>
            </w:r>
          </w:p>
          <w:p w14:paraId="13F3AE01" w14:textId="77777777" w:rsidR="00C16D8A" w:rsidRPr="008D76B4" w:rsidRDefault="00C16D8A" w:rsidP="00CD68D4">
            <w:pPr>
              <w:pStyle w:val="TableSmallFont"/>
              <w:rPr>
                <w:rFonts w:ascii="Arial" w:hAnsi="Arial" w:cs="Arial"/>
                <w:b/>
                <w:sz w:val="20"/>
              </w:rPr>
            </w:pPr>
            <w:r w:rsidRPr="008D76B4">
              <w:rPr>
                <w:rFonts w:ascii="Arial" w:hAnsi="Arial" w:cs="Arial"/>
                <w:b/>
                <w:sz w:val="20"/>
              </w:rPr>
              <w:t>Key</w:t>
            </w:r>
          </w:p>
          <w:p w14:paraId="066711F1" w14:textId="77777777" w:rsidR="00C16D8A" w:rsidRPr="008D76B4" w:rsidRDefault="00C16D8A" w:rsidP="00CD68D4">
            <w:pPr>
              <w:pStyle w:val="TableSmallFont"/>
              <w:rPr>
                <w:rFonts w:ascii="Arial" w:hAnsi="Arial" w:cs="Arial"/>
                <w:b/>
                <w:sz w:val="20"/>
              </w:rPr>
            </w:pPr>
            <w:r w:rsidRPr="008D76B4">
              <w:rPr>
                <w:rFonts w:ascii="Arial" w:hAnsi="Arial" w:cs="Arial"/>
                <w:b/>
                <w:sz w:val="20"/>
              </w:rPr>
              <w:t>Pair</w:t>
            </w:r>
          </w:p>
        </w:tc>
        <w:tc>
          <w:tcPr>
            <w:tcW w:w="802" w:type="dxa"/>
            <w:tcBorders>
              <w:top w:val="single" w:sz="6" w:space="0" w:color="000000"/>
              <w:left w:val="single" w:sz="6" w:space="0" w:color="000000"/>
              <w:bottom w:val="single" w:sz="6" w:space="0" w:color="000000"/>
              <w:right w:val="single" w:sz="6" w:space="0" w:color="000000"/>
            </w:tcBorders>
            <w:hideMark/>
          </w:tcPr>
          <w:p w14:paraId="3B27F928" w14:textId="77777777" w:rsidR="00C16D8A" w:rsidRPr="008D76B4" w:rsidRDefault="00C16D8A" w:rsidP="00CD68D4">
            <w:pPr>
              <w:pStyle w:val="TableSmallFont"/>
              <w:rPr>
                <w:rFonts w:ascii="Arial" w:hAnsi="Arial" w:cs="Arial"/>
                <w:b/>
                <w:sz w:val="20"/>
              </w:rPr>
            </w:pPr>
            <w:r w:rsidRPr="008D76B4">
              <w:rPr>
                <w:rFonts w:ascii="Arial" w:hAnsi="Arial" w:cs="Arial"/>
                <w:b/>
                <w:sz w:val="20"/>
              </w:rPr>
              <w:t>Wrap</w:t>
            </w:r>
          </w:p>
          <w:p w14:paraId="078E4CA0"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791E4879" w14:textId="77777777" w:rsidR="00C16D8A" w:rsidRPr="008D76B4" w:rsidRDefault="00C16D8A" w:rsidP="00CD68D4">
            <w:pPr>
              <w:pStyle w:val="TableSmallFont"/>
              <w:rPr>
                <w:rFonts w:ascii="Arial" w:hAnsi="Arial" w:cs="Arial"/>
                <w:b/>
                <w:sz w:val="20"/>
              </w:rPr>
            </w:pPr>
            <w:r w:rsidRPr="008D76B4">
              <w:rPr>
                <w:rFonts w:ascii="Arial" w:hAnsi="Arial" w:cs="Arial"/>
                <w:b/>
                <w:sz w:val="20"/>
              </w:rPr>
              <w:t>Unwrap</w:t>
            </w:r>
          </w:p>
        </w:tc>
        <w:tc>
          <w:tcPr>
            <w:tcW w:w="802" w:type="dxa"/>
            <w:tcBorders>
              <w:top w:val="single" w:sz="6" w:space="0" w:color="000000"/>
              <w:left w:val="single" w:sz="6" w:space="0" w:color="000000"/>
              <w:bottom w:val="single" w:sz="6" w:space="0" w:color="000000"/>
              <w:right w:val="single" w:sz="6" w:space="0" w:color="000000"/>
            </w:tcBorders>
          </w:tcPr>
          <w:p w14:paraId="19CF4C8F" w14:textId="77777777" w:rsidR="00C16D8A" w:rsidRPr="008D76B4" w:rsidRDefault="00C16D8A" w:rsidP="00CD68D4">
            <w:pPr>
              <w:pStyle w:val="TableSmallFont"/>
              <w:rPr>
                <w:rFonts w:ascii="Arial" w:hAnsi="Arial" w:cs="Arial"/>
                <w:b/>
                <w:sz w:val="20"/>
              </w:rPr>
            </w:pPr>
          </w:p>
          <w:p w14:paraId="40B8D481" w14:textId="77777777" w:rsidR="00C16D8A" w:rsidRPr="008D76B4" w:rsidRDefault="00C16D8A" w:rsidP="00CD68D4">
            <w:pPr>
              <w:pStyle w:val="TableSmallFont"/>
              <w:rPr>
                <w:rFonts w:ascii="Arial" w:hAnsi="Arial" w:cs="Arial"/>
                <w:b/>
                <w:sz w:val="20"/>
              </w:rPr>
            </w:pPr>
            <w:r w:rsidRPr="008D76B4">
              <w:rPr>
                <w:rFonts w:ascii="Arial" w:hAnsi="Arial" w:cs="Arial"/>
                <w:b/>
                <w:sz w:val="20"/>
              </w:rPr>
              <w:t>Derive</w:t>
            </w:r>
          </w:p>
        </w:tc>
        <w:tc>
          <w:tcPr>
            <w:tcW w:w="802" w:type="dxa"/>
            <w:tcBorders>
              <w:top w:val="single" w:sz="6" w:space="0" w:color="000000"/>
              <w:left w:val="single" w:sz="6" w:space="0" w:color="000000"/>
              <w:bottom w:val="single" w:sz="6" w:space="0" w:color="000000"/>
              <w:right w:val="single" w:sz="12" w:space="0" w:color="000000"/>
            </w:tcBorders>
          </w:tcPr>
          <w:p w14:paraId="7FADCF82" w14:textId="77777777" w:rsidR="00C16D8A" w:rsidRPr="00DD46EF" w:rsidRDefault="00C16D8A" w:rsidP="00C16D8A">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49FE9866" w14:textId="77777777" w:rsidR="00C16D8A" w:rsidRPr="00DD46EF" w:rsidRDefault="00C16D8A" w:rsidP="00C16D8A">
            <w:pPr>
              <w:pStyle w:val="TableSmallFont"/>
              <w:rPr>
                <w:rFonts w:ascii="Arial" w:hAnsi="Arial" w:cs="Arial"/>
                <w:b/>
                <w:sz w:val="20"/>
              </w:rPr>
            </w:pPr>
            <w:r w:rsidRPr="00DD46EF">
              <w:rPr>
                <w:rFonts w:ascii="Arial" w:hAnsi="Arial" w:cs="Arial"/>
                <w:b/>
                <w:sz w:val="20"/>
              </w:rPr>
              <w:t>&amp;</w:t>
            </w:r>
          </w:p>
          <w:p w14:paraId="28F87197" w14:textId="472969BB" w:rsidR="00C16D8A" w:rsidRPr="008D76B4" w:rsidRDefault="00C16D8A" w:rsidP="00C16D8A">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43494387" w14:textId="5E2A7FE7" w:rsidTr="00C16D8A">
        <w:tc>
          <w:tcPr>
            <w:tcW w:w="3394" w:type="dxa"/>
            <w:tcBorders>
              <w:top w:val="single" w:sz="6" w:space="0" w:color="000000"/>
              <w:left w:val="single" w:sz="12" w:space="0" w:color="000000"/>
              <w:bottom w:val="single" w:sz="6" w:space="0" w:color="000000"/>
              <w:right w:val="single" w:sz="6" w:space="0" w:color="000000"/>
            </w:tcBorders>
            <w:hideMark/>
          </w:tcPr>
          <w:p w14:paraId="2CC526C8"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w:t>
            </w:r>
          </w:p>
        </w:tc>
        <w:tc>
          <w:tcPr>
            <w:tcW w:w="802" w:type="dxa"/>
            <w:tcBorders>
              <w:top w:val="single" w:sz="6" w:space="0" w:color="000000"/>
              <w:left w:val="single" w:sz="6" w:space="0" w:color="000000"/>
              <w:bottom w:val="single" w:sz="6" w:space="0" w:color="000000"/>
              <w:right w:val="single" w:sz="6" w:space="0" w:color="000000"/>
            </w:tcBorders>
          </w:tcPr>
          <w:p w14:paraId="226D952F"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6100ED56"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7B9DDE18"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hideMark/>
          </w:tcPr>
          <w:p w14:paraId="725E4776"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02" w:type="dxa"/>
            <w:tcBorders>
              <w:top w:val="single" w:sz="6" w:space="0" w:color="000000"/>
              <w:left w:val="single" w:sz="6" w:space="0" w:color="000000"/>
              <w:bottom w:val="single" w:sz="6" w:space="0" w:color="000000"/>
              <w:right w:val="single" w:sz="6" w:space="0" w:color="000000"/>
            </w:tcBorders>
          </w:tcPr>
          <w:p w14:paraId="25E866BD"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5FBA37A6"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05F5D717"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12" w:space="0" w:color="000000"/>
            </w:tcBorders>
          </w:tcPr>
          <w:p w14:paraId="1F7996CA" w14:textId="77777777" w:rsidR="00C16D8A" w:rsidRPr="008D76B4" w:rsidRDefault="00C16D8A" w:rsidP="00CD68D4">
            <w:pPr>
              <w:pStyle w:val="TableSmallFont"/>
              <w:keepNext w:val="0"/>
              <w:rPr>
                <w:rFonts w:ascii="Arial" w:hAnsi="Arial" w:cs="Arial"/>
                <w:sz w:val="20"/>
              </w:rPr>
            </w:pPr>
          </w:p>
        </w:tc>
      </w:tr>
      <w:tr w:rsidR="0032651F" w:rsidRPr="008D76B4" w14:paraId="669805E4" w14:textId="169A7D01" w:rsidTr="00C16D8A">
        <w:tc>
          <w:tcPr>
            <w:tcW w:w="3394" w:type="dxa"/>
            <w:tcBorders>
              <w:top w:val="single" w:sz="6" w:space="0" w:color="000000"/>
              <w:left w:val="single" w:sz="12" w:space="0" w:color="000000"/>
              <w:bottom w:val="single" w:sz="6" w:space="0" w:color="000000"/>
              <w:right w:val="single" w:sz="6" w:space="0" w:color="000000"/>
            </w:tcBorders>
            <w:hideMark/>
          </w:tcPr>
          <w:p w14:paraId="6CB07865"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HMAC_GENERAL</w:t>
            </w:r>
          </w:p>
        </w:tc>
        <w:tc>
          <w:tcPr>
            <w:tcW w:w="802" w:type="dxa"/>
            <w:tcBorders>
              <w:top w:val="single" w:sz="6" w:space="0" w:color="000000"/>
              <w:left w:val="single" w:sz="6" w:space="0" w:color="000000"/>
              <w:bottom w:val="single" w:sz="6" w:space="0" w:color="000000"/>
              <w:right w:val="single" w:sz="6" w:space="0" w:color="000000"/>
            </w:tcBorders>
          </w:tcPr>
          <w:p w14:paraId="4907992D"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hideMark/>
          </w:tcPr>
          <w:p w14:paraId="438C2F23"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02" w:type="dxa"/>
            <w:tcBorders>
              <w:top w:val="single" w:sz="6" w:space="0" w:color="000000"/>
              <w:left w:val="single" w:sz="6" w:space="0" w:color="000000"/>
              <w:bottom w:val="single" w:sz="6" w:space="0" w:color="000000"/>
              <w:right w:val="single" w:sz="6" w:space="0" w:color="000000"/>
            </w:tcBorders>
          </w:tcPr>
          <w:p w14:paraId="73F918BE"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363738B8"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7F87C2E2"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164C425A"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069A400E"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12" w:space="0" w:color="000000"/>
            </w:tcBorders>
          </w:tcPr>
          <w:p w14:paraId="3FBA5CFD" w14:textId="77777777" w:rsidR="00C16D8A" w:rsidRPr="008D76B4" w:rsidRDefault="00C16D8A" w:rsidP="00CD68D4">
            <w:pPr>
              <w:pStyle w:val="TableSmallFont"/>
              <w:keepNext w:val="0"/>
              <w:rPr>
                <w:rFonts w:ascii="Arial" w:hAnsi="Arial" w:cs="Arial"/>
                <w:sz w:val="20"/>
              </w:rPr>
            </w:pPr>
          </w:p>
        </w:tc>
      </w:tr>
      <w:tr w:rsidR="0032651F" w:rsidRPr="008D76B4" w14:paraId="53448D79" w14:textId="6B8E36A4" w:rsidTr="00C16D8A">
        <w:tc>
          <w:tcPr>
            <w:tcW w:w="3394" w:type="dxa"/>
            <w:tcBorders>
              <w:top w:val="single" w:sz="6" w:space="0" w:color="000000"/>
              <w:left w:val="single" w:sz="12" w:space="0" w:color="000000"/>
              <w:bottom w:val="single" w:sz="6" w:space="0" w:color="000000"/>
              <w:right w:val="single" w:sz="6" w:space="0" w:color="000000"/>
            </w:tcBorders>
            <w:hideMark/>
          </w:tcPr>
          <w:p w14:paraId="7126ED7E"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HMAC</w:t>
            </w:r>
          </w:p>
        </w:tc>
        <w:tc>
          <w:tcPr>
            <w:tcW w:w="802" w:type="dxa"/>
            <w:tcBorders>
              <w:top w:val="single" w:sz="6" w:space="0" w:color="000000"/>
              <w:left w:val="single" w:sz="6" w:space="0" w:color="000000"/>
              <w:bottom w:val="single" w:sz="6" w:space="0" w:color="000000"/>
              <w:right w:val="single" w:sz="6" w:space="0" w:color="000000"/>
            </w:tcBorders>
          </w:tcPr>
          <w:p w14:paraId="7D71E9AA"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hideMark/>
          </w:tcPr>
          <w:p w14:paraId="161E185F"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02" w:type="dxa"/>
            <w:tcBorders>
              <w:top w:val="single" w:sz="6" w:space="0" w:color="000000"/>
              <w:left w:val="single" w:sz="6" w:space="0" w:color="000000"/>
              <w:bottom w:val="single" w:sz="6" w:space="0" w:color="000000"/>
              <w:right w:val="single" w:sz="6" w:space="0" w:color="000000"/>
            </w:tcBorders>
          </w:tcPr>
          <w:p w14:paraId="1B99A07F"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6FAEF383"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25C0DE74"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7322D756"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1AABFE39"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12" w:space="0" w:color="000000"/>
            </w:tcBorders>
          </w:tcPr>
          <w:p w14:paraId="49D31E86" w14:textId="77777777" w:rsidR="00C16D8A" w:rsidRPr="008D76B4" w:rsidRDefault="00C16D8A" w:rsidP="00CD68D4">
            <w:pPr>
              <w:pStyle w:val="TableSmallFont"/>
              <w:keepNext w:val="0"/>
              <w:rPr>
                <w:rFonts w:ascii="Arial" w:hAnsi="Arial" w:cs="Arial"/>
                <w:sz w:val="20"/>
              </w:rPr>
            </w:pPr>
          </w:p>
        </w:tc>
      </w:tr>
      <w:tr w:rsidR="0032651F" w:rsidRPr="008D76B4" w14:paraId="2BCAD294" w14:textId="4346D8B7" w:rsidTr="00C16D8A">
        <w:tc>
          <w:tcPr>
            <w:tcW w:w="3394" w:type="dxa"/>
            <w:tcBorders>
              <w:top w:val="single" w:sz="6" w:space="0" w:color="000000"/>
              <w:left w:val="single" w:sz="12" w:space="0" w:color="000000"/>
              <w:bottom w:val="single" w:sz="6" w:space="0" w:color="000000"/>
              <w:right w:val="single" w:sz="6" w:space="0" w:color="000000"/>
            </w:tcBorders>
            <w:hideMark/>
          </w:tcPr>
          <w:p w14:paraId="07F440B7"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KEY_DERIVATION</w:t>
            </w:r>
          </w:p>
        </w:tc>
        <w:tc>
          <w:tcPr>
            <w:tcW w:w="802" w:type="dxa"/>
            <w:tcBorders>
              <w:top w:val="single" w:sz="6" w:space="0" w:color="000000"/>
              <w:left w:val="single" w:sz="6" w:space="0" w:color="000000"/>
              <w:bottom w:val="single" w:sz="6" w:space="0" w:color="000000"/>
              <w:right w:val="single" w:sz="6" w:space="0" w:color="000000"/>
            </w:tcBorders>
          </w:tcPr>
          <w:p w14:paraId="40635338"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3D7C61A9"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67BB73D3"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1D5740EB"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376233FD"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tcPr>
          <w:p w14:paraId="4D7148BA"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6" w:space="0" w:color="000000"/>
              <w:right w:val="single" w:sz="6" w:space="0" w:color="000000"/>
            </w:tcBorders>
            <w:hideMark/>
          </w:tcPr>
          <w:p w14:paraId="0DFFDCEB"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02" w:type="dxa"/>
            <w:tcBorders>
              <w:top w:val="single" w:sz="6" w:space="0" w:color="000000"/>
              <w:left w:val="single" w:sz="6" w:space="0" w:color="000000"/>
              <w:bottom w:val="single" w:sz="6" w:space="0" w:color="000000"/>
              <w:right w:val="single" w:sz="12" w:space="0" w:color="000000"/>
            </w:tcBorders>
          </w:tcPr>
          <w:p w14:paraId="0FF4BCC0" w14:textId="77777777" w:rsidR="00C16D8A" w:rsidRPr="008D76B4" w:rsidRDefault="00C16D8A" w:rsidP="00CD68D4">
            <w:pPr>
              <w:pStyle w:val="TableSmallFont"/>
              <w:keepNext w:val="0"/>
              <w:rPr>
                <w:rFonts w:ascii="Arial" w:hAnsi="Arial" w:cs="Arial"/>
                <w:sz w:val="20"/>
              </w:rPr>
            </w:pPr>
          </w:p>
        </w:tc>
      </w:tr>
      <w:tr w:rsidR="0032651F" w:rsidRPr="008D76B4" w14:paraId="7B42D070" w14:textId="3AF9C42D" w:rsidTr="00C16D8A">
        <w:tc>
          <w:tcPr>
            <w:tcW w:w="3394" w:type="dxa"/>
            <w:tcBorders>
              <w:top w:val="single" w:sz="6" w:space="0" w:color="000000"/>
              <w:left w:val="single" w:sz="12" w:space="0" w:color="000000"/>
              <w:bottom w:val="single" w:sz="12" w:space="0" w:color="000000"/>
              <w:right w:val="single" w:sz="6" w:space="0" w:color="000000"/>
            </w:tcBorders>
          </w:tcPr>
          <w:p w14:paraId="1EFD3BE1"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KEY_GEN</w:t>
            </w:r>
          </w:p>
        </w:tc>
        <w:tc>
          <w:tcPr>
            <w:tcW w:w="802" w:type="dxa"/>
            <w:tcBorders>
              <w:top w:val="single" w:sz="6" w:space="0" w:color="000000"/>
              <w:left w:val="single" w:sz="6" w:space="0" w:color="000000"/>
              <w:bottom w:val="single" w:sz="12" w:space="0" w:color="000000"/>
              <w:right w:val="single" w:sz="6" w:space="0" w:color="000000"/>
            </w:tcBorders>
          </w:tcPr>
          <w:p w14:paraId="73EEDE7B"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12" w:space="0" w:color="000000"/>
              <w:right w:val="single" w:sz="6" w:space="0" w:color="000000"/>
            </w:tcBorders>
          </w:tcPr>
          <w:p w14:paraId="2DDA1A48"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12" w:space="0" w:color="000000"/>
              <w:right w:val="single" w:sz="6" w:space="0" w:color="000000"/>
            </w:tcBorders>
          </w:tcPr>
          <w:p w14:paraId="232F10E7"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12" w:space="0" w:color="000000"/>
              <w:right w:val="single" w:sz="6" w:space="0" w:color="000000"/>
            </w:tcBorders>
          </w:tcPr>
          <w:p w14:paraId="5FA8321A"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12" w:space="0" w:color="000000"/>
              <w:right w:val="single" w:sz="6" w:space="0" w:color="000000"/>
            </w:tcBorders>
          </w:tcPr>
          <w:p w14:paraId="5296F486"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02" w:type="dxa"/>
            <w:tcBorders>
              <w:top w:val="single" w:sz="6" w:space="0" w:color="000000"/>
              <w:left w:val="single" w:sz="6" w:space="0" w:color="000000"/>
              <w:bottom w:val="single" w:sz="12" w:space="0" w:color="000000"/>
              <w:right w:val="single" w:sz="6" w:space="0" w:color="000000"/>
            </w:tcBorders>
          </w:tcPr>
          <w:p w14:paraId="042F93CC"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12" w:space="0" w:color="000000"/>
              <w:right w:val="single" w:sz="6" w:space="0" w:color="000000"/>
            </w:tcBorders>
          </w:tcPr>
          <w:p w14:paraId="3045A7CA" w14:textId="77777777" w:rsidR="00C16D8A" w:rsidRPr="008D76B4" w:rsidRDefault="00C16D8A" w:rsidP="00CD68D4">
            <w:pPr>
              <w:pStyle w:val="TableSmallFont"/>
              <w:keepNext w:val="0"/>
              <w:rPr>
                <w:rFonts w:ascii="Arial" w:hAnsi="Arial" w:cs="Arial"/>
                <w:sz w:val="20"/>
              </w:rPr>
            </w:pPr>
          </w:p>
        </w:tc>
        <w:tc>
          <w:tcPr>
            <w:tcW w:w="802" w:type="dxa"/>
            <w:tcBorders>
              <w:top w:val="single" w:sz="6" w:space="0" w:color="000000"/>
              <w:left w:val="single" w:sz="6" w:space="0" w:color="000000"/>
              <w:bottom w:val="single" w:sz="12" w:space="0" w:color="000000"/>
              <w:right w:val="single" w:sz="12" w:space="0" w:color="000000"/>
            </w:tcBorders>
          </w:tcPr>
          <w:p w14:paraId="1AE7D58E" w14:textId="77777777" w:rsidR="00C16D8A" w:rsidRPr="008D76B4" w:rsidRDefault="00C16D8A" w:rsidP="00CD68D4">
            <w:pPr>
              <w:pStyle w:val="TableSmallFont"/>
              <w:keepNext w:val="0"/>
              <w:rPr>
                <w:rFonts w:ascii="Arial" w:hAnsi="Arial" w:cs="Arial"/>
                <w:sz w:val="20"/>
              </w:rPr>
            </w:pPr>
          </w:p>
        </w:tc>
      </w:tr>
    </w:tbl>
    <w:p w14:paraId="4D4353A5" w14:textId="77777777" w:rsidR="00CB4B80" w:rsidRPr="008D76B4" w:rsidRDefault="00CB4B80">
      <w:pPr>
        <w:pStyle w:val="berschrift3"/>
        <w:numPr>
          <w:ilvl w:val="2"/>
          <w:numId w:val="2"/>
        </w:numPr>
        <w:tabs>
          <w:tab w:val="num" w:pos="720"/>
        </w:tabs>
      </w:pPr>
      <w:bookmarkStart w:id="5830" w:name="_Toc228894769"/>
      <w:bookmarkStart w:id="5831" w:name="_Toc228807301"/>
      <w:bookmarkStart w:id="5832" w:name="_Toc370634530"/>
      <w:bookmarkStart w:id="5833" w:name="_Toc391471243"/>
      <w:bookmarkStart w:id="5834" w:name="_Toc395187881"/>
      <w:bookmarkStart w:id="5835" w:name="_Toc416960127"/>
      <w:bookmarkStart w:id="5836" w:name="_Toc8118348"/>
      <w:bookmarkStart w:id="5837" w:name="_Toc30061323"/>
      <w:bookmarkStart w:id="5838" w:name="_Toc90376576"/>
      <w:bookmarkStart w:id="5839" w:name="_Toc111203561"/>
      <w:bookmarkStart w:id="5840" w:name="_Toc148962403"/>
      <w:bookmarkStart w:id="5841" w:name="_Toc195693439"/>
      <w:r w:rsidRPr="008D76B4">
        <w:t>Definitions</w:t>
      </w:r>
      <w:bookmarkEnd w:id="5829"/>
      <w:bookmarkEnd w:id="5830"/>
      <w:bookmarkEnd w:id="5831"/>
      <w:bookmarkEnd w:id="5832"/>
      <w:bookmarkEnd w:id="5833"/>
      <w:bookmarkEnd w:id="5834"/>
      <w:bookmarkEnd w:id="5835"/>
      <w:bookmarkEnd w:id="5836"/>
      <w:bookmarkEnd w:id="5837"/>
      <w:bookmarkEnd w:id="5838"/>
      <w:bookmarkEnd w:id="5839"/>
      <w:bookmarkEnd w:id="5840"/>
      <w:bookmarkEnd w:id="5841"/>
    </w:p>
    <w:p w14:paraId="2AECBDA1" w14:textId="77777777" w:rsidR="00CB4B80" w:rsidRPr="008D76B4" w:rsidRDefault="00CB4B80" w:rsidP="00CB4B80">
      <w:pPr>
        <w:rPr>
          <w:color w:val="000000" w:themeColor="text1"/>
        </w:rPr>
      </w:pPr>
      <w:r w:rsidRPr="008D76B4">
        <w:rPr>
          <w:color w:val="000000" w:themeColor="text1"/>
        </w:rPr>
        <w:t>This section defines the key type “</w:t>
      </w:r>
      <w:r w:rsidRPr="00415FE5">
        <w:rPr>
          <w:b/>
          <w:color w:val="000000" w:themeColor="text1"/>
        </w:rPr>
        <w:t>CKK_SHA512_HMAC</w:t>
      </w:r>
      <w:r w:rsidRPr="008D76B4">
        <w:rPr>
          <w:color w:val="000000" w:themeColor="text1"/>
        </w:rPr>
        <w:t xml:space="preserve">” for type CK_KEY_TYPE as used in the </w:t>
      </w:r>
      <w:r w:rsidRPr="00415FE5">
        <w:rPr>
          <w:b/>
          <w:color w:val="000000" w:themeColor="text1"/>
        </w:rPr>
        <w:t>CKA_KEY_TYPE</w:t>
      </w:r>
      <w:r w:rsidRPr="008D76B4">
        <w:rPr>
          <w:color w:val="000000" w:themeColor="text1"/>
        </w:rPr>
        <w:t xml:space="preserve"> attribute of key objects.</w:t>
      </w:r>
    </w:p>
    <w:p w14:paraId="5733976A" w14:textId="77777777" w:rsidR="00CB4B80" w:rsidRPr="008D76B4" w:rsidRDefault="00CB4B80" w:rsidP="00CB4B80">
      <w:pPr>
        <w:rPr>
          <w:color w:val="000000" w:themeColor="text1"/>
        </w:rPr>
      </w:pPr>
      <w:r w:rsidRPr="008D76B4">
        <w:rPr>
          <w:color w:val="000000" w:themeColor="text1"/>
        </w:rPr>
        <w:t>Mechanisms:</w:t>
      </w:r>
    </w:p>
    <w:p w14:paraId="714493BF" w14:textId="77777777" w:rsidR="00CB4B80" w:rsidRPr="008D76B4" w:rsidRDefault="00CB4B80" w:rsidP="00CB4B80">
      <w:pPr>
        <w:ind w:firstLine="720"/>
      </w:pPr>
      <w:r w:rsidRPr="008D76B4">
        <w:t>CKM_SHA512</w:t>
      </w:r>
    </w:p>
    <w:p w14:paraId="6EE50936" w14:textId="77777777" w:rsidR="00CB4B80" w:rsidRPr="008D76B4" w:rsidRDefault="00CB4B80" w:rsidP="00CB4B80">
      <w:pPr>
        <w:ind w:left="720"/>
      </w:pPr>
      <w:r w:rsidRPr="008D76B4">
        <w:t>CKM_SHA512_HMAC</w:t>
      </w:r>
    </w:p>
    <w:p w14:paraId="639F3C26" w14:textId="77777777" w:rsidR="00CB4B80" w:rsidRPr="008D76B4" w:rsidRDefault="00CB4B80" w:rsidP="00CB4B80">
      <w:pPr>
        <w:ind w:left="720"/>
      </w:pPr>
      <w:r w:rsidRPr="008D76B4">
        <w:t>CKM_SHA512_HMAC_GENERAL</w:t>
      </w:r>
    </w:p>
    <w:p w14:paraId="6ED36E6B" w14:textId="77777777" w:rsidR="00CB4B80" w:rsidRPr="008D76B4" w:rsidRDefault="00CB4B80" w:rsidP="00CB4B80">
      <w:pPr>
        <w:ind w:left="720"/>
      </w:pPr>
      <w:r w:rsidRPr="008D76B4">
        <w:t>CKM_SHA512_KEY_DERIVATION</w:t>
      </w:r>
    </w:p>
    <w:p w14:paraId="403FFF4C" w14:textId="77777777" w:rsidR="00CB4B80" w:rsidRPr="008D76B4" w:rsidRDefault="00CB4B80" w:rsidP="00CB4B80">
      <w:pPr>
        <w:ind w:left="720"/>
      </w:pPr>
      <w:r w:rsidRPr="008D76B4">
        <w:t>CKM_SHA512_KEY_GEN</w:t>
      </w:r>
    </w:p>
    <w:p w14:paraId="7231ED55" w14:textId="77777777" w:rsidR="00CB4B80" w:rsidRPr="008D76B4" w:rsidRDefault="00CB4B80">
      <w:pPr>
        <w:pStyle w:val="berschrift3"/>
        <w:numPr>
          <w:ilvl w:val="2"/>
          <w:numId w:val="2"/>
        </w:numPr>
        <w:tabs>
          <w:tab w:val="num" w:pos="720"/>
        </w:tabs>
      </w:pPr>
      <w:bookmarkStart w:id="5842" w:name="_Toc228894770"/>
      <w:bookmarkStart w:id="5843" w:name="_Toc228807302"/>
      <w:bookmarkStart w:id="5844" w:name="_Toc72656413"/>
      <w:bookmarkStart w:id="5845" w:name="_Toc370634531"/>
      <w:bookmarkStart w:id="5846" w:name="_Toc391471244"/>
      <w:bookmarkStart w:id="5847" w:name="_Toc395187882"/>
      <w:bookmarkStart w:id="5848" w:name="_Toc416960128"/>
      <w:bookmarkStart w:id="5849" w:name="_Toc8118349"/>
      <w:bookmarkStart w:id="5850" w:name="_Toc30061324"/>
      <w:bookmarkStart w:id="5851" w:name="_Toc90376577"/>
      <w:bookmarkStart w:id="5852" w:name="_Toc111203562"/>
      <w:bookmarkStart w:id="5853" w:name="_Toc148962404"/>
      <w:bookmarkStart w:id="5854" w:name="_Toc195693440"/>
      <w:r w:rsidRPr="008D76B4">
        <w:t>SHA-512 digest</w:t>
      </w:r>
      <w:bookmarkEnd w:id="5842"/>
      <w:bookmarkEnd w:id="5843"/>
      <w:bookmarkEnd w:id="5844"/>
      <w:bookmarkEnd w:id="5845"/>
      <w:bookmarkEnd w:id="5846"/>
      <w:bookmarkEnd w:id="5847"/>
      <w:bookmarkEnd w:id="5848"/>
      <w:bookmarkEnd w:id="5849"/>
      <w:bookmarkEnd w:id="5850"/>
      <w:bookmarkEnd w:id="5851"/>
      <w:bookmarkEnd w:id="5852"/>
      <w:bookmarkEnd w:id="5853"/>
      <w:bookmarkEnd w:id="5854"/>
    </w:p>
    <w:p w14:paraId="006AD736" w14:textId="4FF432F6" w:rsidR="00CB4B80" w:rsidRPr="008D76B4" w:rsidRDefault="00CB4B80" w:rsidP="00CB4B80">
      <w:r w:rsidRPr="008D76B4">
        <w:t xml:space="preserve">The SHA-512 mechanism, denoted </w:t>
      </w:r>
      <w:r w:rsidRPr="008D76B4">
        <w:rPr>
          <w:b/>
        </w:rPr>
        <w:t>CKM_SHA512</w:t>
      </w:r>
      <w:r w:rsidRPr="008D76B4">
        <w:t xml:space="preserve">, is a mechanism for message digesting, following the Secure Hash Algorithm with a 512-bit message digest defined in </w:t>
      </w:r>
      <w:r w:rsidR="007314ED" w:rsidRPr="007314ED">
        <w:t>[FIPS PUB 180-4]</w:t>
      </w:r>
      <w:r w:rsidRPr="008D76B4">
        <w:t>.</w:t>
      </w:r>
    </w:p>
    <w:p w14:paraId="1DCED383" w14:textId="77777777" w:rsidR="00CB4B80" w:rsidRPr="008D76B4" w:rsidRDefault="00CB4B80" w:rsidP="00CB4B80">
      <w:r w:rsidRPr="008D76B4">
        <w:t>It does not have a parameter.</w:t>
      </w:r>
    </w:p>
    <w:p w14:paraId="22951877" w14:textId="6653D8AA"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4CD86456" w14:textId="03A330AB" w:rsidR="00CB4B80" w:rsidRPr="008D76B4" w:rsidRDefault="00CB4B80" w:rsidP="00FE6BCC">
      <w:pPr>
        <w:pStyle w:val="Beschriftung"/>
      </w:pPr>
      <w:bookmarkStart w:id="5855" w:name="_Toc228807549"/>
      <w:bookmarkStart w:id="5856" w:name="_Toc25853479"/>
      <w:r w:rsidRPr="008D76B4">
        <w:lastRenderedPageBreak/>
        <w:t xml:space="preserve">Table </w:t>
      </w:r>
      <w:r w:rsidRPr="008D76B4">
        <w:fldChar w:fldCharType="begin"/>
      </w:r>
      <w:r w:rsidRPr="008D76B4">
        <w:instrText xml:space="preserve"> SEQ Table \* ARABIC </w:instrText>
      </w:r>
      <w:r w:rsidRPr="008D76B4">
        <w:fldChar w:fldCharType="separate"/>
      </w:r>
      <w:r w:rsidR="004C22D6">
        <w:rPr>
          <w:noProof/>
        </w:rPr>
        <w:t>151</w:t>
      </w:r>
      <w:r w:rsidRPr="008D76B4">
        <w:fldChar w:fldCharType="end"/>
      </w:r>
      <w:r w:rsidRPr="008D76B4">
        <w:t>, SHA-512: Data Length</w:t>
      </w:r>
      <w:bookmarkEnd w:id="5855"/>
      <w:bookmarkEnd w:id="585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CB4B80" w:rsidRPr="008D76B4" w14:paraId="60A6C88D" w14:textId="77777777" w:rsidTr="00CD68D4">
        <w:trPr>
          <w:tblHeader/>
        </w:trPr>
        <w:tc>
          <w:tcPr>
            <w:tcW w:w="1146" w:type="dxa"/>
            <w:tcBorders>
              <w:top w:val="single" w:sz="12" w:space="0" w:color="000000"/>
              <w:left w:val="single" w:sz="12" w:space="0" w:color="000000"/>
              <w:bottom w:val="nil"/>
              <w:right w:val="single" w:sz="6" w:space="0" w:color="000000"/>
            </w:tcBorders>
            <w:hideMark/>
          </w:tcPr>
          <w:p w14:paraId="248E03EF"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7739AAF5"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7A606F9D"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igest length</w:t>
            </w:r>
          </w:p>
        </w:tc>
      </w:tr>
      <w:tr w:rsidR="00CB4B80" w:rsidRPr="008D76B4" w14:paraId="2F868A5C" w14:textId="77777777" w:rsidTr="00CD68D4">
        <w:tc>
          <w:tcPr>
            <w:tcW w:w="1146" w:type="dxa"/>
            <w:tcBorders>
              <w:top w:val="single" w:sz="6" w:space="0" w:color="000000"/>
              <w:left w:val="single" w:sz="12" w:space="0" w:color="000000"/>
              <w:bottom w:val="single" w:sz="12" w:space="0" w:color="000000"/>
              <w:right w:val="single" w:sz="6" w:space="0" w:color="000000"/>
            </w:tcBorders>
            <w:hideMark/>
          </w:tcPr>
          <w:p w14:paraId="7968C66D" w14:textId="77777777" w:rsidR="00CB4B80" w:rsidRPr="008D76B4" w:rsidRDefault="00CB4B80" w:rsidP="00CD68D4">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4391317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3422A0F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64</w:t>
            </w:r>
          </w:p>
        </w:tc>
      </w:tr>
    </w:tbl>
    <w:p w14:paraId="5776C8B5" w14:textId="77777777" w:rsidR="00CB4B80" w:rsidRPr="008D76B4" w:rsidRDefault="00CB4B80">
      <w:pPr>
        <w:pStyle w:val="berschrift3"/>
        <w:numPr>
          <w:ilvl w:val="2"/>
          <w:numId w:val="2"/>
        </w:numPr>
        <w:tabs>
          <w:tab w:val="num" w:pos="720"/>
        </w:tabs>
      </w:pPr>
      <w:bookmarkStart w:id="5857" w:name="_Toc228894771"/>
      <w:bookmarkStart w:id="5858" w:name="_Toc228807303"/>
      <w:bookmarkStart w:id="5859" w:name="_Toc72656414"/>
      <w:bookmarkStart w:id="5860" w:name="_Toc370634532"/>
      <w:bookmarkStart w:id="5861" w:name="_Toc391471245"/>
      <w:bookmarkStart w:id="5862" w:name="_Toc395187883"/>
      <w:bookmarkStart w:id="5863" w:name="_Toc416960129"/>
      <w:bookmarkStart w:id="5864" w:name="_Toc8118350"/>
      <w:bookmarkStart w:id="5865" w:name="_Toc30061325"/>
      <w:bookmarkStart w:id="5866" w:name="_Toc90376578"/>
      <w:bookmarkStart w:id="5867" w:name="_Toc111203563"/>
      <w:bookmarkStart w:id="5868" w:name="_Toc148962405"/>
      <w:bookmarkStart w:id="5869" w:name="_Toc195693441"/>
      <w:r w:rsidRPr="008D76B4">
        <w:t>General-length SHA-512-HMAC</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p>
    <w:p w14:paraId="02FEA711" w14:textId="50093E33" w:rsidR="00CB4B80" w:rsidRPr="008D76B4" w:rsidRDefault="00CB4B80" w:rsidP="00CB4B80">
      <w:r w:rsidRPr="008D76B4">
        <w:t xml:space="preserve">The general-length SHA-512-HMAC mechanism, denoted </w:t>
      </w:r>
      <w:r w:rsidRPr="008D76B4">
        <w:rPr>
          <w:b/>
        </w:rPr>
        <w:t>CKM_SHA512_HMAC_GENERAL</w:t>
      </w:r>
      <w:r w:rsidRPr="008D76B4">
        <w:t xml:space="preserve">, is the same as the general-length SHA-1-HMAC mechanism in </w:t>
      </w:r>
      <w:r w:rsidR="002E3E5B">
        <w:t>s</w:t>
      </w:r>
      <w:r w:rsidRPr="008D76B4">
        <w:t xml:space="preserve">ection </w:t>
      </w:r>
      <w:r w:rsidRPr="008D76B4">
        <w:fldChar w:fldCharType="begin"/>
      </w:r>
      <w:r w:rsidRPr="008D76B4">
        <w:instrText xml:space="preserve"> REF _Ref384785246 \r \h  \* MERGEFORMAT </w:instrText>
      </w:r>
      <w:r w:rsidRPr="008D76B4">
        <w:fldChar w:fldCharType="separate"/>
      </w:r>
      <w:r w:rsidR="004C22D6">
        <w:t>6.20.3</w:t>
      </w:r>
      <w:r w:rsidRPr="008D76B4">
        <w:fldChar w:fldCharType="end"/>
      </w:r>
      <w:r w:rsidRPr="008D76B4">
        <w:t>, except that it uses the HMAC construction based on the SHA-512 hash function and length of the output should be in the range 1-64.</w:t>
      </w:r>
    </w:p>
    <w:p w14:paraId="7E5BEC72" w14:textId="00755286" w:rsidR="00CB4B80" w:rsidRPr="008D76B4" w:rsidRDefault="00CB4B80" w:rsidP="00CB4B80">
      <w:pPr>
        <w:rPr>
          <w:color w:val="000000" w:themeColor="text1"/>
        </w:rPr>
      </w:pPr>
      <w:r w:rsidRPr="008D76B4">
        <w:rPr>
          <w:color w:val="000000" w:themeColor="text1"/>
        </w:rPr>
        <w:t xml:space="preserve">The keys it uses are generic secret keys and </w:t>
      </w:r>
      <w:r w:rsidRPr="00415FE5">
        <w:rPr>
          <w:b/>
          <w:color w:val="000000" w:themeColor="text1"/>
        </w:rPr>
        <w:t>CKK_SHA512_HMAC</w:t>
      </w:r>
      <w:r w:rsidR="00943702">
        <w:rPr>
          <w:color w:val="000000" w:themeColor="text1"/>
        </w:rPr>
        <w:t xml:space="preserve">. </w:t>
      </w:r>
      <w:r w:rsidRPr="008D76B4">
        <w:rPr>
          <w:color w:val="000000" w:themeColor="text1"/>
        </w:rPr>
        <w:t>FIPS-198 compliant tokens may require the key length to be at least 32 bytes; that is, half the size of the SHA-512 hash output.</w:t>
      </w:r>
    </w:p>
    <w:p w14:paraId="278AD73D" w14:textId="77777777" w:rsidR="00CB4B80" w:rsidRPr="008D76B4" w:rsidRDefault="00CB4B80" w:rsidP="00CB4B8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which holds the length in bytes of the desired output. This length should be in the range 0-64 (the output size of SHA-512 is 64 bytes). FIPS-198 compliant tokens may constrain the output length to be at least 4 or 32 (half the maximum length). Signatures (MACs) produced by this mechanism will be taken from the start of the full 64-byte HMAC output.</w:t>
      </w:r>
    </w:p>
    <w:p w14:paraId="14701974" w14:textId="4C76023F" w:rsidR="00CB4B80" w:rsidRPr="008D76B4" w:rsidRDefault="00CB4B80" w:rsidP="00FE6BCC">
      <w:pPr>
        <w:pStyle w:val="Beschriftung"/>
      </w:pPr>
      <w:bookmarkStart w:id="5870" w:name="_Toc2585348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52</w:t>
      </w:r>
      <w:r w:rsidRPr="008D76B4">
        <w:rPr>
          <w:szCs w:val="18"/>
        </w:rPr>
        <w:fldChar w:fldCharType="end"/>
      </w:r>
      <w:r w:rsidRPr="008D76B4">
        <w:t>, General-length SHA-384-HMAC: Key And Data Length</w:t>
      </w:r>
      <w:bookmarkEnd w:id="587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2397"/>
        <w:gridCol w:w="1350"/>
        <w:gridCol w:w="3420"/>
      </w:tblGrid>
      <w:tr w:rsidR="0032651F" w:rsidRPr="008D76B4" w14:paraId="4BE4AB85" w14:textId="77777777" w:rsidTr="00C16D8A">
        <w:trPr>
          <w:tblHeader/>
        </w:trPr>
        <w:tc>
          <w:tcPr>
            <w:tcW w:w="1530" w:type="dxa"/>
            <w:tcBorders>
              <w:top w:val="single" w:sz="12" w:space="0" w:color="000000"/>
              <w:left w:val="single" w:sz="12" w:space="0" w:color="000000"/>
              <w:bottom w:val="nil"/>
              <w:right w:val="single" w:sz="6" w:space="0" w:color="000000"/>
            </w:tcBorders>
            <w:hideMark/>
          </w:tcPr>
          <w:p w14:paraId="2B8D25E6" w14:textId="77777777" w:rsidR="00CB4B80" w:rsidRPr="008D76B4" w:rsidRDefault="00CB4B80" w:rsidP="00CD68D4">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2397" w:type="dxa"/>
            <w:tcBorders>
              <w:top w:val="single" w:sz="12" w:space="0" w:color="000000"/>
              <w:left w:val="single" w:sz="6" w:space="0" w:color="000000"/>
              <w:bottom w:val="nil"/>
              <w:right w:val="single" w:sz="6" w:space="0" w:color="000000"/>
            </w:tcBorders>
            <w:hideMark/>
          </w:tcPr>
          <w:p w14:paraId="60F3A937" w14:textId="77777777" w:rsidR="00CB4B80" w:rsidRPr="008D76B4" w:rsidRDefault="00CB4B80" w:rsidP="00CD68D4">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350" w:type="dxa"/>
            <w:tcBorders>
              <w:top w:val="single" w:sz="12" w:space="0" w:color="000000"/>
              <w:left w:val="single" w:sz="6" w:space="0" w:color="000000"/>
              <w:bottom w:val="nil"/>
              <w:right w:val="single" w:sz="6" w:space="0" w:color="000000"/>
            </w:tcBorders>
            <w:hideMark/>
          </w:tcPr>
          <w:p w14:paraId="7EAF99D0" w14:textId="77777777" w:rsidR="00CB4B80" w:rsidRPr="008D76B4" w:rsidRDefault="00CB4B80" w:rsidP="00CD68D4">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420" w:type="dxa"/>
            <w:tcBorders>
              <w:top w:val="single" w:sz="12" w:space="0" w:color="000000"/>
              <w:left w:val="single" w:sz="6" w:space="0" w:color="000000"/>
              <w:bottom w:val="nil"/>
              <w:right w:val="single" w:sz="12" w:space="0" w:color="000000"/>
            </w:tcBorders>
            <w:hideMark/>
          </w:tcPr>
          <w:p w14:paraId="31ACC3EA" w14:textId="77777777" w:rsidR="00CB4B80" w:rsidRPr="008D76B4" w:rsidRDefault="00CB4B80" w:rsidP="00CD68D4">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2651F" w:rsidRPr="008D76B4" w14:paraId="31F2E4C8" w14:textId="77777777" w:rsidTr="00C16D8A">
        <w:tc>
          <w:tcPr>
            <w:tcW w:w="1530" w:type="dxa"/>
            <w:tcBorders>
              <w:top w:val="single" w:sz="6" w:space="0" w:color="000000"/>
              <w:left w:val="single" w:sz="12" w:space="0" w:color="000000"/>
              <w:bottom w:val="single" w:sz="6" w:space="0" w:color="000000"/>
              <w:right w:val="single" w:sz="6" w:space="0" w:color="000000"/>
            </w:tcBorders>
            <w:hideMark/>
          </w:tcPr>
          <w:p w14:paraId="1E94DA0C" w14:textId="77777777" w:rsidR="00CB4B80" w:rsidRPr="008D76B4" w:rsidRDefault="00CB4B80" w:rsidP="00CD68D4">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2397" w:type="dxa"/>
            <w:tcBorders>
              <w:top w:val="single" w:sz="6" w:space="0" w:color="000000"/>
              <w:left w:val="single" w:sz="6" w:space="0" w:color="000000"/>
              <w:bottom w:val="single" w:sz="6" w:space="0" w:color="000000"/>
              <w:right w:val="single" w:sz="6" w:space="0" w:color="000000"/>
            </w:tcBorders>
            <w:hideMark/>
          </w:tcPr>
          <w:p w14:paraId="4F7DB1D6"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512_HMAC</w:t>
            </w:r>
          </w:p>
        </w:tc>
        <w:tc>
          <w:tcPr>
            <w:tcW w:w="1350" w:type="dxa"/>
            <w:tcBorders>
              <w:top w:val="single" w:sz="6" w:space="0" w:color="000000"/>
              <w:left w:val="single" w:sz="6" w:space="0" w:color="000000"/>
              <w:bottom w:val="single" w:sz="6" w:space="0" w:color="000000"/>
              <w:right w:val="single" w:sz="6" w:space="0" w:color="000000"/>
            </w:tcBorders>
            <w:hideMark/>
          </w:tcPr>
          <w:p w14:paraId="241C306B"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420" w:type="dxa"/>
            <w:tcBorders>
              <w:top w:val="single" w:sz="6" w:space="0" w:color="000000"/>
              <w:left w:val="single" w:sz="6" w:space="0" w:color="000000"/>
              <w:bottom w:val="single" w:sz="6" w:space="0" w:color="000000"/>
              <w:right w:val="single" w:sz="12" w:space="0" w:color="000000"/>
            </w:tcBorders>
            <w:hideMark/>
          </w:tcPr>
          <w:p w14:paraId="687A2BE5"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1-64, depending on parameters</w:t>
            </w:r>
          </w:p>
        </w:tc>
      </w:tr>
      <w:tr w:rsidR="0032651F" w:rsidRPr="008D76B4" w14:paraId="391083EE" w14:textId="77777777" w:rsidTr="00C16D8A">
        <w:tc>
          <w:tcPr>
            <w:tcW w:w="1530" w:type="dxa"/>
            <w:tcBorders>
              <w:top w:val="single" w:sz="6" w:space="0" w:color="000000"/>
              <w:left w:val="single" w:sz="12" w:space="0" w:color="000000"/>
              <w:bottom w:val="single" w:sz="12" w:space="0" w:color="000000"/>
              <w:right w:val="single" w:sz="6" w:space="0" w:color="000000"/>
            </w:tcBorders>
            <w:hideMark/>
          </w:tcPr>
          <w:p w14:paraId="4E3F9869" w14:textId="77777777" w:rsidR="00CB4B80" w:rsidRPr="008D76B4" w:rsidRDefault="00CB4B80" w:rsidP="00CD68D4">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2397" w:type="dxa"/>
            <w:tcBorders>
              <w:top w:val="single" w:sz="6" w:space="0" w:color="000000"/>
              <w:left w:val="single" w:sz="6" w:space="0" w:color="000000"/>
              <w:bottom w:val="single" w:sz="12" w:space="0" w:color="000000"/>
              <w:right w:val="single" w:sz="6" w:space="0" w:color="000000"/>
            </w:tcBorders>
            <w:hideMark/>
          </w:tcPr>
          <w:p w14:paraId="78C6C01E"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7BC54624"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CKK_SHA512_HMAC</w:t>
            </w:r>
          </w:p>
        </w:tc>
        <w:tc>
          <w:tcPr>
            <w:tcW w:w="1350" w:type="dxa"/>
            <w:tcBorders>
              <w:top w:val="single" w:sz="6" w:space="0" w:color="000000"/>
              <w:left w:val="single" w:sz="6" w:space="0" w:color="000000"/>
              <w:bottom w:val="single" w:sz="12" w:space="0" w:color="000000"/>
              <w:right w:val="single" w:sz="6" w:space="0" w:color="000000"/>
            </w:tcBorders>
            <w:hideMark/>
          </w:tcPr>
          <w:p w14:paraId="5A20CE09"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420" w:type="dxa"/>
            <w:tcBorders>
              <w:top w:val="single" w:sz="6" w:space="0" w:color="000000"/>
              <w:left w:val="single" w:sz="6" w:space="0" w:color="000000"/>
              <w:bottom w:val="single" w:sz="12" w:space="0" w:color="000000"/>
              <w:right w:val="single" w:sz="12" w:space="0" w:color="000000"/>
            </w:tcBorders>
            <w:hideMark/>
          </w:tcPr>
          <w:p w14:paraId="378D0BF5"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1-64, depending on parameters</w:t>
            </w:r>
          </w:p>
        </w:tc>
      </w:tr>
    </w:tbl>
    <w:p w14:paraId="49A217B4" w14:textId="77777777" w:rsidR="00CB4B80" w:rsidRPr="008D76B4" w:rsidRDefault="00CB4B80" w:rsidP="00CB4B80"/>
    <w:p w14:paraId="6A7430DA" w14:textId="77777777" w:rsidR="00CB4B80" w:rsidRPr="008D76B4" w:rsidRDefault="00CB4B80">
      <w:pPr>
        <w:pStyle w:val="berschrift3"/>
        <w:numPr>
          <w:ilvl w:val="2"/>
          <w:numId w:val="2"/>
        </w:numPr>
        <w:tabs>
          <w:tab w:val="num" w:pos="720"/>
        </w:tabs>
      </w:pPr>
      <w:bookmarkStart w:id="5871" w:name="_Toc228894772"/>
      <w:bookmarkStart w:id="5872" w:name="_Toc228807304"/>
      <w:bookmarkStart w:id="5873" w:name="_Toc72656415"/>
      <w:bookmarkStart w:id="5874" w:name="_Toc370634533"/>
      <w:bookmarkStart w:id="5875" w:name="_Toc391471246"/>
      <w:bookmarkStart w:id="5876" w:name="_Toc395187884"/>
      <w:bookmarkStart w:id="5877" w:name="_Toc416960130"/>
      <w:bookmarkStart w:id="5878" w:name="_Toc8118351"/>
      <w:bookmarkStart w:id="5879" w:name="_Toc30061326"/>
      <w:bookmarkStart w:id="5880" w:name="_Toc90376579"/>
      <w:bookmarkStart w:id="5881" w:name="_Toc111203564"/>
      <w:bookmarkStart w:id="5882" w:name="_Toc148962406"/>
      <w:bookmarkStart w:id="5883" w:name="_Toc195693442"/>
      <w:r w:rsidRPr="008D76B4">
        <w:t>SHA-512-HMAC</w:t>
      </w:r>
      <w:bookmarkEnd w:id="5871"/>
      <w:bookmarkEnd w:id="5872"/>
      <w:bookmarkEnd w:id="5873"/>
      <w:bookmarkEnd w:id="5874"/>
      <w:bookmarkEnd w:id="5875"/>
      <w:bookmarkEnd w:id="5876"/>
      <w:bookmarkEnd w:id="5877"/>
      <w:bookmarkEnd w:id="5878"/>
      <w:bookmarkEnd w:id="5879"/>
      <w:bookmarkEnd w:id="5880"/>
      <w:bookmarkEnd w:id="5881"/>
      <w:bookmarkEnd w:id="5882"/>
      <w:bookmarkEnd w:id="5883"/>
    </w:p>
    <w:p w14:paraId="0682FA95" w14:textId="77777777" w:rsidR="00CB4B80" w:rsidRPr="008D76B4" w:rsidRDefault="00CB4B80" w:rsidP="00CB4B80">
      <w:r w:rsidRPr="008D76B4">
        <w:t xml:space="preserve">The SHA-512-HMAC mechanism, denoted </w:t>
      </w:r>
      <w:r w:rsidRPr="008D76B4">
        <w:rPr>
          <w:b/>
        </w:rPr>
        <w:t>CKM_SHA512_HMAC</w:t>
      </w:r>
      <w:r w:rsidRPr="008D76B4">
        <w:t>, is a special case of the general-length SHA-512-HMAC mechanism.</w:t>
      </w:r>
    </w:p>
    <w:p w14:paraId="69D3E25E" w14:textId="77777777" w:rsidR="00CB4B80" w:rsidRPr="008D76B4" w:rsidRDefault="00CB4B80" w:rsidP="00CB4B80">
      <w:r w:rsidRPr="008D76B4">
        <w:t>It has no parameter, and always produces an output of length 64.</w:t>
      </w:r>
    </w:p>
    <w:p w14:paraId="00A031DA" w14:textId="77777777" w:rsidR="00CB4B80" w:rsidRPr="008D76B4" w:rsidRDefault="00CB4B80">
      <w:pPr>
        <w:pStyle w:val="berschrift3"/>
        <w:numPr>
          <w:ilvl w:val="2"/>
          <w:numId w:val="2"/>
        </w:numPr>
        <w:tabs>
          <w:tab w:val="num" w:pos="720"/>
        </w:tabs>
      </w:pPr>
      <w:bookmarkStart w:id="5884" w:name="_Toc228894773"/>
      <w:bookmarkStart w:id="5885" w:name="_Toc228807305"/>
      <w:bookmarkStart w:id="5886" w:name="_Toc72656416"/>
      <w:bookmarkStart w:id="5887" w:name="_Toc370634534"/>
      <w:bookmarkStart w:id="5888" w:name="_Toc391471247"/>
      <w:bookmarkStart w:id="5889" w:name="_Toc395187885"/>
      <w:bookmarkStart w:id="5890" w:name="_Toc416960131"/>
      <w:bookmarkStart w:id="5891" w:name="_Toc8118352"/>
      <w:bookmarkStart w:id="5892" w:name="_Toc30061327"/>
      <w:bookmarkStart w:id="5893" w:name="_Ref65665569"/>
      <w:bookmarkStart w:id="5894" w:name="_Ref65665609"/>
      <w:bookmarkStart w:id="5895" w:name="_Ref65665648"/>
      <w:bookmarkStart w:id="5896" w:name="_Toc90376580"/>
      <w:bookmarkStart w:id="5897" w:name="_Toc111203565"/>
      <w:bookmarkStart w:id="5898" w:name="_Toc148962407"/>
      <w:bookmarkStart w:id="5899" w:name="_Toc195693443"/>
      <w:r w:rsidRPr="008D76B4">
        <w:t>SHA-512 key derivation</w:t>
      </w:r>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1CA53BC8" w14:textId="68E613A7" w:rsidR="00CB4B80" w:rsidRPr="008D76B4" w:rsidRDefault="00CB4B80" w:rsidP="00CB4B80">
      <w:r w:rsidRPr="008D76B4">
        <w:t xml:space="preserve">SHA-512 key derivation, denoted </w:t>
      </w:r>
      <w:r w:rsidRPr="008D76B4">
        <w:rPr>
          <w:b/>
        </w:rPr>
        <w:t>CKM_SHA512_KEY_DERIVATION</w:t>
      </w:r>
      <w:r w:rsidRPr="008D76B4">
        <w:t xml:space="preserve">, is the same as the SHA-1 key derivation mechanism in </w:t>
      </w:r>
      <w:r w:rsidR="002E3E5B">
        <w:t>s</w:t>
      </w:r>
      <w:r w:rsidRPr="008D76B4">
        <w:t xml:space="preserve">ection </w:t>
      </w:r>
      <w:r w:rsidRPr="008D76B4">
        <w:fldChar w:fldCharType="begin"/>
      </w:r>
      <w:r w:rsidRPr="008D76B4">
        <w:instrText xml:space="preserve"> REF _Ref47495546 \r \h  \* MERGEFORMAT </w:instrText>
      </w:r>
      <w:r w:rsidRPr="008D76B4">
        <w:fldChar w:fldCharType="separate"/>
      </w:r>
      <w:r w:rsidR="004C22D6">
        <w:t>6.20.5</w:t>
      </w:r>
      <w:r w:rsidRPr="008D76B4">
        <w:fldChar w:fldCharType="end"/>
      </w:r>
      <w:r w:rsidRPr="008D76B4">
        <w:t xml:space="preserve">, except that it uses the SHA-512 hash function and the relevant length is 64 bytes. </w:t>
      </w:r>
    </w:p>
    <w:p w14:paraId="09F33B5B" w14:textId="77777777" w:rsidR="00CB4B80" w:rsidRPr="00415FE5" w:rsidRDefault="00CB4B80" w:rsidP="00415FE5">
      <w:pPr>
        <w:pStyle w:val="berschrift3"/>
      </w:pPr>
      <w:bookmarkStart w:id="5900" w:name="_Toc8118353"/>
      <w:bookmarkStart w:id="5901" w:name="_Toc30061328"/>
      <w:bookmarkStart w:id="5902" w:name="_Toc90376581"/>
      <w:bookmarkStart w:id="5903" w:name="_Toc111203566"/>
      <w:bookmarkStart w:id="5904" w:name="_Toc148962408"/>
      <w:bookmarkStart w:id="5905" w:name="_Toc195693444"/>
      <w:r w:rsidRPr="00415FE5">
        <w:t>SHA-512 HMAC key generation</w:t>
      </w:r>
      <w:bookmarkEnd w:id="5900"/>
      <w:bookmarkEnd w:id="5901"/>
      <w:bookmarkEnd w:id="5902"/>
      <w:bookmarkEnd w:id="5903"/>
      <w:bookmarkEnd w:id="5904"/>
      <w:bookmarkEnd w:id="5905"/>
    </w:p>
    <w:p w14:paraId="5338CCEA" w14:textId="77777777" w:rsidR="00CB4B80" w:rsidRPr="008D76B4" w:rsidRDefault="00CB4B80" w:rsidP="00CB4B80">
      <w:pPr>
        <w:rPr>
          <w:color w:val="000000" w:themeColor="text1"/>
        </w:rPr>
      </w:pPr>
      <w:r w:rsidRPr="008D76B4">
        <w:rPr>
          <w:color w:val="000000" w:themeColor="text1"/>
        </w:rPr>
        <w:t xml:space="preserve">The SHA-512-HMAC key generation mechanism, denoted </w:t>
      </w:r>
      <w:r w:rsidRPr="008D76B4">
        <w:rPr>
          <w:b/>
          <w:color w:val="000000" w:themeColor="text1"/>
        </w:rPr>
        <w:t>CKM_SHA512_KEY_GEN</w:t>
      </w:r>
      <w:r w:rsidRPr="008D76B4">
        <w:rPr>
          <w:color w:val="000000" w:themeColor="text1"/>
        </w:rPr>
        <w:t>, is a key generation mechanism for NIST’s SHA512-HMAC.</w:t>
      </w:r>
    </w:p>
    <w:p w14:paraId="451A0DB4" w14:textId="77777777" w:rsidR="00CB4B80" w:rsidRPr="008D76B4" w:rsidRDefault="00CB4B80" w:rsidP="00CB4B80">
      <w:pPr>
        <w:rPr>
          <w:color w:val="000000" w:themeColor="text1"/>
        </w:rPr>
      </w:pPr>
      <w:r w:rsidRPr="008D76B4">
        <w:rPr>
          <w:color w:val="000000" w:themeColor="text1"/>
        </w:rPr>
        <w:t>It does not have a parameter.</w:t>
      </w:r>
    </w:p>
    <w:p w14:paraId="138C88B6" w14:textId="77777777" w:rsidR="00CB4B80" w:rsidRPr="008D76B4" w:rsidRDefault="00CB4B80" w:rsidP="00CB4B80">
      <w:pPr>
        <w:rPr>
          <w:color w:val="000000" w:themeColor="text1"/>
        </w:rPr>
      </w:pPr>
      <w:r w:rsidRPr="008D76B4">
        <w:rPr>
          <w:color w:val="000000" w:themeColor="text1"/>
        </w:rPr>
        <w:t xml:space="preserve">The mechanism generates SHA512-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11656B30" w14:textId="77777777" w:rsidR="00CB4B80" w:rsidRPr="008D76B4" w:rsidRDefault="00CB4B80" w:rsidP="00CB4B8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HMAC key type (specifically, the flags indicating which functions the key supports) may be specified in the template for the key, or else are assigned default initial values.</w:t>
      </w:r>
    </w:p>
    <w:p w14:paraId="7ACDC555" w14:textId="77777777" w:rsidR="00CB4B80" w:rsidRPr="008D76B4" w:rsidRDefault="00CB4B80" w:rsidP="00CB4B8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HMAC</w:t>
      </w:r>
      <w:r w:rsidRPr="008D76B4">
        <w:rPr>
          <w:color w:val="000000" w:themeColor="text1"/>
        </w:rPr>
        <w:t xml:space="preserve"> key sizes, in bytes.</w:t>
      </w:r>
    </w:p>
    <w:p w14:paraId="43185739" w14:textId="77777777" w:rsidR="00CB4B80" w:rsidRPr="008D76B4" w:rsidRDefault="00CB4B80">
      <w:pPr>
        <w:pStyle w:val="berschrift2"/>
        <w:numPr>
          <w:ilvl w:val="1"/>
          <w:numId w:val="2"/>
        </w:numPr>
        <w:tabs>
          <w:tab w:val="num" w:pos="576"/>
        </w:tabs>
      </w:pPr>
      <w:r w:rsidRPr="008D76B4">
        <w:lastRenderedPageBreak/>
        <w:t xml:space="preserve"> </w:t>
      </w:r>
      <w:bookmarkStart w:id="5906" w:name="_Toc370634535"/>
      <w:bookmarkStart w:id="5907" w:name="_Toc391471248"/>
      <w:bookmarkStart w:id="5908" w:name="_Toc395187886"/>
      <w:bookmarkStart w:id="5909" w:name="_Toc416960132"/>
      <w:bookmarkStart w:id="5910" w:name="_Toc8118354"/>
      <w:bookmarkStart w:id="5911" w:name="_Toc30061329"/>
      <w:bookmarkStart w:id="5912" w:name="_Toc90376582"/>
      <w:bookmarkStart w:id="5913" w:name="_Toc111203567"/>
      <w:bookmarkStart w:id="5914" w:name="_Toc148962409"/>
      <w:bookmarkStart w:id="5915" w:name="_Toc195693445"/>
      <w:r w:rsidRPr="008D76B4">
        <w:t>SHA-512/224</w:t>
      </w:r>
      <w:bookmarkEnd w:id="5906"/>
      <w:bookmarkEnd w:id="5907"/>
      <w:bookmarkEnd w:id="5908"/>
      <w:bookmarkEnd w:id="5909"/>
      <w:bookmarkEnd w:id="5910"/>
      <w:bookmarkEnd w:id="5911"/>
      <w:bookmarkEnd w:id="5912"/>
      <w:bookmarkEnd w:id="5913"/>
      <w:bookmarkEnd w:id="5914"/>
      <w:bookmarkEnd w:id="5915"/>
    </w:p>
    <w:p w14:paraId="17D6FD9A" w14:textId="2DC5788D" w:rsidR="00CB4B80" w:rsidRPr="008D76B4" w:rsidRDefault="00CB4B80" w:rsidP="00CB4B80">
      <w:pPr>
        <w:rPr>
          <w:lang w:eastAsia="x-none"/>
        </w:rPr>
      </w:pPr>
      <w:bookmarkStart w:id="5916" w:name="_Toc25853481"/>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53</w:t>
      </w:r>
      <w:r w:rsidRPr="008D76B4">
        <w:rPr>
          <w:i/>
          <w:sz w:val="18"/>
          <w:szCs w:val="18"/>
        </w:rPr>
        <w:fldChar w:fldCharType="end"/>
      </w:r>
      <w:r w:rsidRPr="008D76B4">
        <w:rPr>
          <w:i/>
          <w:sz w:val="18"/>
          <w:szCs w:val="18"/>
        </w:rPr>
        <w:t>, SHA-512/224 Mechanisms vs. Functions</w:t>
      </w:r>
      <w:bookmarkEnd w:id="5916"/>
    </w:p>
    <w:tbl>
      <w:tblPr>
        <w:tblW w:w="10173"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775"/>
        <w:gridCol w:w="799"/>
        <w:gridCol w:w="800"/>
        <w:gridCol w:w="800"/>
        <w:gridCol w:w="800"/>
        <w:gridCol w:w="799"/>
        <w:gridCol w:w="800"/>
        <w:gridCol w:w="800"/>
        <w:gridCol w:w="800"/>
      </w:tblGrid>
      <w:tr w:rsidR="0032651F" w:rsidRPr="008D76B4" w14:paraId="1FA97411" w14:textId="14A4563B" w:rsidTr="00C16D8A">
        <w:trPr>
          <w:tblHeader/>
        </w:trPr>
        <w:tc>
          <w:tcPr>
            <w:tcW w:w="3775" w:type="dxa"/>
            <w:tcBorders>
              <w:top w:val="single" w:sz="12" w:space="0" w:color="000000"/>
              <w:left w:val="single" w:sz="12" w:space="0" w:color="000000"/>
              <w:bottom w:val="nil"/>
              <w:right w:val="single" w:sz="6" w:space="0" w:color="000000"/>
            </w:tcBorders>
          </w:tcPr>
          <w:p w14:paraId="2DCBB2E5" w14:textId="77777777" w:rsidR="00C16D8A" w:rsidRPr="008D76B4" w:rsidRDefault="00C16D8A" w:rsidP="00CD68D4">
            <w:pPr>
              <w:pStyle w:val="TableSmallFont"/>
              <w:jc w:val="left"/>
              <w:rPr>
                <w:rFonts w:ascii="Arial" w:hAnsi="Arial" w:cs="Arial"/>
                <w:sz w:val="20"/>
              </w:rPr>
            </w:pPr>
          </w:p>
        </w:tc>
        <w:tc>
          <w:tcPr>
            <w:tcW w:w="6398" w:type="dxa"/>
            <w:gridSpan w:val="8"/>
            <w:tcBorders>
              <w:top w:val="single" w:sz="12" w:space="0" w:color="000000"/>
              <w:left w:val="single" w:sz="6" w:space="0" w:color="000000"/>
              <w:bottom w:val="single" w:sz="6" w:space="0" w:color="000000"/>
              <w:right w:val="single" w:sz="12" w:space="0" w:color="000000"/>
            </w:tcBorders>
            <w:hideMark/>
          </w:tcPr>
          <w:p w14:paraId="7F8CD485" w14:textId="5050FB03" w:rsidR="00C16D8A" w:rsidRPr="008D76B4" w:rsidRDefault="00C16D8A" w:rsidP="00CD68D4">
            <w:pPr>
              <w:pStyle w:val="TableSmallFont"/>
              <w:rPr>
                <w:rFonts w:ascii="Arial" w:hAnsi="Arial" w:cs="Arial"/>
                <w:b/>
                <w:sz w:val="20"/>
              </w:rPr>
            </w:pPr>
            <w:r w:rsidRPr="008D76B4">
              <w:rPr>
                <w:rFonts w:ascii="Arial" w:hAnsi="Arial" w:cs="Arial"/>
                <w:b/>
                <w:sz w:val="20"/>
              </w:rPr>
              <w:t>Functions</w:t>
            </w:r>
          </w:p>
        </w:tc>
      </w:tr>
      <w:tr w:rsidR="0032651F" w:rsidRPr="008D76B4" w14:paraId="432A245A" w14:textId="58C1F045" w:rsidTr="00C16D8A">
        <w:trPr>
          <w:tblHeader/>
        </w:trPr>
        <w:tc>
          <w:tcPr>
            <w:tcW w:w="3775" w:type="dxa"/>
            <w:tcBorders>
              <w:top w:val="nil"/>
              <w:left w:val="single" w:sz="12" w:space="0" w:color="000000"/>
              <w:bottom w:val="single" w:sz="6" w:space="0" w:color="000000"/>
              <w:right w:val="single" w:sz="6" w:space="0" w:color="000000"/>
            </w:tcBorders>
          </w:tcPr>
          <w:p w14:paraId="42D6648D" w14:textId="77777777" w:rsidR="00C16D8A" w:rsidRPr="008D76B4" w:rsidRDefault="00C16D8A" w:rsidP="00CD68D4">
            <w:pPr>
              <w:pStyle w:val="TableSmallFont"/>
              <w:jc w:val="left"/>
              <w:rPr>
                <w:rFonts w:ascii="Arial" w:hAnsi="Arial" w:cs="Arial"/>
                <w:b/>
                <w:sz w:val="20"/>
              </w:rPr>
            </w:pPr>
          </w:p>
          <w:p w14:paraId="35DC4DCA" w14:textId="77777777" w:rsidR="00C16D8A" w:rsidRPr="008D76B4" w:rsidRDefault="00C16D8A" w:rsidP="00CD68D4">
            <w:pPr>
              <w:pStyle w:val="TableSmallFont"/>
              <w:jc w:val="left"/>
              <w:rPr>
                <w:rFonts w:ascii="Arial" w:hAnsi="Arial" w:cs="Arial"/>
                <w:b/>
                <w:sz w:val="20"/>
              </w:rPr>
            </w:pPr>
            <w:r w:rsidRPr="008D76B4">
              <w:rPr>
                <w:rFonts w:ascii="Arial" w:hAnsi="Arial" w:cs="Arial"/>
                <w:b/>
                <w:sz w:val="20"/>
              </w:rPr>
              <w:t>Mechanism</w:t>
            </w:r>
          </w:p>
        </w:tc>
        <w:tc>
          <w:tcPr>
            <w:tcW w:w="799" w:type="dxa"/>
            <w:tcBorders>
              <w:top w:val="single" w:sz="6" w:space="0" w:color="000000"/>
              <w:left w:val="single" w:sz="6" w:space="0" w:color="000000"/>
              <w:bottom w:val="single" w:sz="6" w:space="0" w:color="000000"/>
              <w:right w:val="single" w:sz="6" w:space="0" w:color="000000"/>
            </w:tcBorders>
            <w:hideMark/>
          </w:tcPr>
          <w:p w14:paraId="5FA10CAE" w14:textId="77777777" w:rsidR="00C16D8A" w:rsidRPr="008D76B4" w:rsidRDefault="00C16D8A" w:rsidP="00CD68D4">
            <w:pPr>
              <w:pStyle w:val="TableSmallFont"/>
              <w:rPr>
                <w:rFonts w:ascii="Arial" w:hAnsi="Arial" w:cs="Arial"/>
                <w:b/>
                <w:sz w:val="20"/>
              </w:rPr>
            </w:pPr>
            <w:r w:rsidRPr="008D76B4">
              <w:rPr>
                <w:rFonts w:ascii="Arial" w:hAnsi="Arial" w:cs="Arial"/>
                <w:b/>
                <w:sz w:val="20"/>
              </w:rPr>
              <w:t>Encrypt</w:t>
            </w:r>
          </w:p>
          <w:p w14:paraId="4070684C"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335DF377" w14:textId="77777777" w:rsidR="00C16D8A" w:rsidRPr="008D76B4" w:rsidRDefault="00C16D8A" w:rsidP="00CD68D4">
            <w:pPr>
              <w:pStyle w:val="TableSmallFont"/>
              <w:rPr>
                <w:rFonts w:ascii="Arial" w:hAnsi="Arial" w:cs="Arial"/>
                <w:b/>
                <w:sz w:val="20"/>
              </w:rPr>
            </w:pPr>
            <w:r w:rsidRPr="008D76B4">
              <w:rPr>
                <w:rFonts w:ascii="Arial" w:hAnsi="Arial" w:cs="Arial"/>
                <w:b/>
                <w:sz w:val="20"/>
              </w:rPr>
              <w:t>Decrypt</w:t>
            </w:r>
          </w:p>
        </w:tc>
        <w:tc>
          <w:tcPr>
            <w:tcW w:w="800" w:type="dxa"/>
            <w:tcBorders>
              <w:top w:val="single" w:sz="6" w:space="0" w:color="000000"/>
              <w:left w:val="single" w:sz="6" w:space="0" w:color="000000"/>
              <w:bottom w:val="single" w:sz="6" w:space="0" w:color="000000"/>
              <w:right w:val="single" w:sz="6" w:space="0" w:color="000000"/>
            </w:tcBorders>
            <w:hideMark/>
          </w:tcPr>
          <w:p w14:paraId="3651FD7D" w14:textId="77777777" w:rsidR="00C16D8A" w:rsidRPr="008D76B4" w:rsidRDefault="00C16D8A" w:rsidP="00CD68D4">
            <w:pPr>
              <w:pStyle w:val="TableSmallFont"/>
              <w:rPr>
                <w:rFonts w:ascii="Arial" w:hAnsi="Arial" w:cs="Arial"/>
                <w:b/>
                <w:sz w:val="20"/>
              </w:rPr>
            </w:pPr>
            <w:r w:rsidRPr="008D76B4">
              <w:rPr>
                <w:rFonts w:ascii="Arial" w:hAnsi="Arial" w:cs="Arial"/>
                <w:b/>
                <w:sz w:val="20"/>
              </w:rPr>
              <w:t>Sign</w:t>
            </w:r>
          </w:p>
          <w:p w14:paraId="02767569"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1582FE2F" w14:textId="77777777" w:rsidR="00C16D8A" w:rsidRPr="008D76B4" w:rsidRDefault="00C16D8A" w:rsidP="00CD68D4">
            <w:pPr>
              <w:pStyle w:val="TableSmallFont"/>
              <w:rPr>
                <w:rFonts w:ascii="Arial" w:hAnsi="Arial" w:cs="Arial"/>
                <w:b/>
                <w:sz w:val="20"/>
              </w:rPr>
            </w:pPr>
            <w:r w:rsidRPr="008D76B4">
              <w:rPr>
                <w:rFonts w:ascii="Arial" w:hAnsi="Arial" w:cs="Arial"/>
                <w:b/>
                <w:sz w:val="20"/>
              </w:rPr>
              <w:t>Verify</w:t>
            </w:r>
          </w:p>
        </w:tc>
        <w:tc>
          <w:tcPr>
            <w:tcW w:w="800" w:type="dxa"/>
            <w:tcBorders>
              <w:top w:val="single" w:sz="6" w:space="0" w:color="000000"/>
              <w:left w:val="single" w:sz="6" w:space="0" w:color="000000"/>
              <w:bottom w:val="single" w:sz="6" w:space="0" w:color="000000"/>
              <w:right w:val="single" w:sz="6" w:space="0" w:color="000000"/>
            </w:tcBorders>
            <w:hideMark/>
          </w:tcPr>
          <w:p w14:paraId="30B0D901" w14:textId="0B1B97D5"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0B81C59F"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2D2C53B4" w14:textId="0364E777" w:rsidR="00C16D8A" w:rsidRPr="008D76B4" w:rsidRDefault="002C2C8C"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00" w:type="dxa"/>
            <w:tcBorders>
              <w:top w:val="single" w:sz="6" w:space="0" w:color="000000"/>
              <w:left w:val="single" w:sz="6" w:space="0" w:color="000000"/>
              <w:bottom w:val="single" w:sz="6" w:space="0" w:color="000000"/>
              <w:right w:val="single" w:sz="6" w:space="0" w:color="000000"/>
            </w:tcBorders>
          </w:tcPr>
          <w:p w14:paraId="1893FBBB" w14:textId="77777777" w:rsidR="00C16D8A" w:rsidRPr="008D76B4" w:rsidRDefault="00C16D8A" w:rsidP="00CD68D4">
            <w:pPr>
              <w:pStyle w:val="TableSmallFont"/>
              <w:rPr>
                <w:rFonts w:ascii="Arial" w:hAnsi="Arial" w:cs="Arial"/>
                <w:b/>
                <w:sz w:val="20"/>
              </w:rPr>
            </w:pPr>
          </w:p>
          <w:p w14:paraId="002CF886" w14:textId="77777777" w:rsidR="00C16D8A" w:rsidRPr="008D76B4" w:rsidRDefault="00C16D8A" w:rsidP="00CD68D4">
            <w:pPr>
              <w:pStyle w:val="TableSmallFont"/>
              <w:rPr>
                <w:rFonts w:ascii="Arial" w:hAnsi="Arial" w:cs="Arial"/>
                <w:b/>
                <w:sz w:val="20"/>
              </w:rPr>
            </w:pPr>
            <w:r w:rsidRPr="008D76B4">
              <w:rPr>
                <w:rFonts w:ascii="Arial" w:hAnsi="Arial" w:cs="Arial"/>
                <w:b/>
                <w:sz w:val="20"/>
              </w:rPr>
              <w:t>Digest</w:t>
            </w:r>
          </w:p>
        </w:tc>
        <w:tc>
          <w:tcPr>
            <w:tcW w:w="799" w:type="dxa"/>
            <w:tcBorders>
              <w:top w:val="single" w:sz="6" w:space="0" w:color="000000"/>
              <w:left w:val="single" w:sz="6" w:space="0" w:color="000000"/>
              <w:bottom w:val="single" w:sz="6" w:space="0" w:color="000000"/>
              <w:right w:val="single" w:sz="6" w:space="0" w:color="000000"/>
            </w:tcBorders>
            <w:hideMark/>
          </w:tcPr>
          <w:p w14:paraId="5846DA03" w14:textId="77777777" w:rsidR="00C16D8A" w:rsidRPr="008D76B4" w:rsidRDefault="00C16D8A" w:rsidP="00CD68D4">
            <w:pPr>
              <w:pStyle w:val="TableSmallFont"/>
              <w:rPr>
                <w:rFonts w:ascii="Arial" w:hAnsi="Arial" w:cs="Arial"/>
                <w:b/>
                <w:sz w:val="20"/>
              </w:rPr>
            </w:pPr>
            <w:r w:rsidRPr="008D76B4">
              <w:rPr>
                <w:rFonts w:ascii="Arial" w:hAnsi="Arial" w:cs="Arial"/>
                <w:b/>
                <w:sz w:val="20"/>
              </w:rPr>
              <w:t>Gen.</w:t>
            </w:r>
          </w:p>
          <w:p w14:paraId="31267ACF" w14:textId="77777777" w:rsidR="00C16D8A" w:rsidRPr="008D76B4" w:rsidRDefault="00C16D8A" w:rsidP="00CD68D4">
            <w:pPr>
              <w:pStyle w:val="TableSmallFont"/>
              <w:rPr>
                <w:rFonts w:ascii="Arial" w:hAnsi="Arial" w:cs="Arial"/>
                <w:b/>
                <w:sz w:val="20"/>
              </w:rPr>
            </w:pPr>
            <w:r w:rsidRPr="008D76B4">
              <w:rPr>
                <w:rFonts w:ascii="Arial" w:hAnsi="Arial" w:cs="Arial"/>
                <w:b/>
                <w:sz w:val="20"/>
              </w:rPr>
              <w:t xml:space="preserve"> Key/</w:t>
            </w:r>
          </w:p>
          <w:p w14:paraId="2C4237A2" w14:textId="77777777" w:rsidR="00C16D8A" w:rsidRPr="008D76B4" w:rsidRDefault="00C16D8A" w:rsidP="00CD68D4">
            <w:pPr>
              <w:pStyle w:val="TableSmallFont"/>
              <w:rPr>
                <w:rFonts w:ascii="Arial" w:hAnsi="Arial" w:cs="Arial"/>
                <w:b/>
                <w:sz w:val="20"/>
              </w:rPr>
            </w:pPr>
            <w:r w:rsidRPr="008D76B4">
              <w:rPr>
                <w:rFonts w:ascii="Arial" w:hAnsi="Arial" w:cs="Arial"/>
                <w:b/>
                <w:sz w:val="20"/>
              </w:rPr>
              <w:t>Key</w:t>
            </w:r>
          </w:p>
          <w:p w14:paraId="035D12EE" w14:textId="77777777" w:rsidR="00C16D8A" w:rsidRPr="008D76B4" w:rsidRDefault="00C16D8A" w:rsidP="00CD68D4">
            <w:pPr>
              <w:pStyle w:val="TableSmallFont"/>
              <w:rPr>
                <w:rFonts w:ascii="Arial" w:hAnsi="Arial" w:cs="Arial"/>
                <w:b/>
                <w:sz w:val="20"/>
              </w:rPr>
            </w:pPr>
            <w:r w:rsidRPr="008D76B4">
              <w:rPr>
                <w:rFonts w:ascii="Arial" w:hAnsi="Arial" w:cs="Arial"/>
                <w:b/>
                <w:sz w:val="20"/>
              </w:rPr>
              <w:t>Pair</w:t>
            </w:r>
          </w:p>
        </w:tc>
        <w:tc>
          <w:tcPr>
            <w:tcW w:w="800" w:type="dxa"/>
            <w:tcBorders>
              <w:top w:val="single" w:sz="6" w:space="0" w:color="000000"/>
              <w:left w:val="single" w:sz="6" w:space="0" w:color="000000"/>
              <w:bottom w:val="single" w:sz="6" w:space="0" w:color="000000"/>
              <w:right w:val="single" w:sz="6" w:space="0" w:color="000000"/>
            </w:tcBorders>
            <w:hideMark/>
          </w:tcPr>
          <w:p w14:paraId="24ABD61B" w14:textId="77777777" w:rsidR="00C16D8A" w:rsidRPr="008D76B4" w:rsidRDefault="00C16D8A" w:rsidP="00CD68D4">
            <w:pPr>
              <w:pStyle w:val="TableSmallFont"/>
              <w:rPr>
                <w:rFonts w:ascii="Arial" w:hAnsi="Arial" w:cs="Arial"/>
                <w:b/>
                <w:sz w:val="20"/>
              </w:rPr>
            </w:pPr>
            <w:r w:rsidRPr="008D76B4">
              <w:rPr>
                <w:rFonts w:ascii="Arial" w:hAnsi="Arial" w:cs="Arial"/>
                <w:b/>
                <w:sz w:val="20"/>
              </w:rPr>
              <w:t>Wrap</w:t>
            </w:r>
          </w:p>
          <w:p w14:paraId="6F4192A3"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41A36655" w14:textId="77777777" w:rsidR="00C16D8A" w:rsidRPr="008D76B4" w:rsidRDefault="00C16D8A" w:rsidP="00CD68D4">
            <w:pPr>
              <w:pStyle w:val="TableSmallFont"/>
              <w:rPr>
                <w:rFonts w:ascii="Arial" w:hAnsi="Arial" w:cs="Arial"/>
                <w:b/>
                <w:sz w:val="20"/>
              </w:rPr>
            </w:pPr>
            <w:r w:rsidRPr="008D76B4">
              <w:rPr>
                <w:rFonts w:ascii="Arial" w:hAnsi="Arial" w:cs="Arial"/>
                <w:b/>
                <w:sz w:val="20"/>
              </w:rPr>
              <w:t>Unwrap</w:t>
            </w:r>
          </w:p>
        </w:tc>
        <w:tc>
          <w:tcPr>
            <w:tcW w:w="800" w:type="dxa"/>
            <w:tcBorders>
              <w:top w:val="single" w:sz="6" w:space="0" w:color="000000"/>
              <w:left w:val="single" w:sz="6" w:space="0" w:color="000000"/>
              <w:bottom w:val="single" w:sz="6" w:space="0" w:color="000000"/>
              <w:right w:val="single" w:sz="6" w:space="0" w:color="000000"/>
            </w:tcBorders>
          </w:tcPr>
          <w:p w14:paraId="3499B31B" w14:textId="77777777" w:rsidR="00C16D8A" w:rsidRPr="008D76B4" w:rsidRDefault="00C16D8A" w:rsidP="00CD68D4">
            <w:pPr>
              <w:pStyle w:val="TableSmallFont"/>
              <w:rPr>
                <w:rFonts w:ascii="Arial" w:hAnsi="Arial" w:cs="Arial"/>
                <w:b/>
                <w:sz w:val="20"/>
              </w:rPr>
            </w:pPr>
          </w:p>
          <w:p w14:paraId="0778DFB0" w14:textId="77777777" w:rsidR="00C16D8A" w:rsidRPr="008D76B4" w:rsidRDefault="00C16D8A" w:rsidP="00CD68D4">
            <w:pPr>
              <w:pStyle w:val="TableSmallFont"/>
              <w:rPr>
                <w:rFonts w:ascii="Arial" w:hAnsi="Arial" w:cs="Arial"/>
                <w:b/>
                <w:sz w:val="20"/>
              </w:rPr>
            </w:pPr>
            <w:r w:rsidRPr="008D76B4">
              <w:rPr>
                <w:rFonts w:ascii="Arial" w:hAnsi="Arial" w:cs="Arial"/>
                <w:b/>
                <w:sz w:val="20"/>
              </w:rPr>
              <w:t>Derive</w:t>
            </w:r>
          </w:p>
        </w:tc>
        <w:tc>
          <w:tcPr>
            <w:tcW w:w="800" w:type="dxa"/>
            <w:tcBorders>
              <w:top w:val="single" w:sz="6" w:space="0" w:color="000000"/>
              <w:left w:val="single" w:sz="6" w:space="0" w:color="000000"/>
              <w:bottom w:val="single" w:sz="6" w:space="0" w:color="000000"/>
              <w:right w:val="single" w:sz="12" w:space="0" w:color="000000"/>
            </w:tcBorders>
          </w:tcPr>
          <w:p w14:paraId="3AD8617C" w14:textId="77777777" w:rsidR="00C16D8A" w:rsidRPr="00DD46EF" w:rsidRDefault="00C16D8A" w:rsidP="00C16D8A">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1A2092B6" w14:textId="77777777" w:rsidR="00C16D8A" w:rsidRPr="00DD46EF" w:rsidRDefault="00C16D8A" w:rsidP="00C16D8A">
            <w:pPr>
              <w:pStyle w:val="TableSmallFont"/>
              <w:rPr>
                <w:rFonts w:ascii="Arial" w:hAnsi="Arial" w:cs="Arial"/>
                <w:b/>
                <w:sz w:val="20"/>
              </w:rPr>
            </w:pPr>
            <w:r w:rsidRPr="00DD46EF">
              <w:rPr>
                <w:rFonts w:ascii="Arial" w:hAnsi="Arial" w:cs="Arial"/>
                <w:b/>
                <w:sz w:val="20"/>
              </w:rPr>
              <w:t>&amp;</w:t>
            </w:r>
          </w:p>
          <w:p w14:paraId="232B6DF2" w14:textId="6EA92096" w:rsidR="00C16D8A" w:rsidRPr="008D76B4" w:rsidRDefault="00C16D8A" w:rsidP="00C16D8A">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64C08699" w14:textId="54259F73" w:rsidTr="00C16D8A">
        <w:tc>
          <w:tcPr>
            <w:tcW w:w="3775" w:type="dxa"/>
            <w:tcBorders>
              <w:top w:val="single" w:sz="6" w:space="0" w:color="000000"/>
              <w:left w:val="single" w:sz="12" w:space="0" w:color="000000"/>
              <w:bottom w:val="single" w:sz="6" w:space="0" w:color="000000"/>
              <w:right w:val="single" w:sz="6" w:space="0" w:color="000000"/>
            </w:tcBorders>
            <w:hideMark/>
          </w:tcPr>
          <w:p w14:paraId="42C15A20"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224</w:t>
            </w:r>
          </w:p>
        </w:tc>
        <w:tc>
          <w:tcPr>
            <w:tcW w:w="799" w:type="dxa"/>
            <w:tcBorders>
              <w:top w:val="single" w:sz="6" w:space="0" w:color="000000"/>
              <w:left w:val="single" w:sz="6" w:space="0" w:color="000000"/>
              <w:bottom w:val="single" w:sz="6" w:space="0" w:color="000000"/>
              <w:right w:val="single" w:sz="6" w:space="0" w:color="000000"/>
            </w:tcBorders>
          </w:tcPr>
          <w:p w14:paraId="0EAB57C4"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5E52C162"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27D1BBDF"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hideMark/>
          </w:tcPr>
          <w:p w14:paraId="342129BD"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799" w:type="dxa"/>
            <w:tcBorders>
              <w:top w:val="single" w:sz="6" w:space="0" w:color="000000"/>
              <w:left w:val="single" w:sz="6" w:space="0" w:color="000000"/>
              <w:bottom w:val="single" w:sz="6" w:space="0" w:color="000000"/>
              <w:right w:val="single" w:sz="6" w:space="0" w:color="000000"/>
            </w:tcBorders>
          </w:tcPr>
          <w:p w14:paraId="774AF553"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11B25DCD"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02C543A3"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12" w:space="0" w:color="000000"/>
            </w:tcBorders>
          </w:tcPr>
          <w:p w14:paraId="4262E401" w14:textId="77777777" w:rsidR="00C16D8A" w:rsidRPr="008D76B4" w:rsidRDefault="00C16D8A" w:rsidP="00CD68D4">
            <w:pPr>
              <w:pStyle w:val="TableSmallFont"/>
              <w:keepNext w:val="0"/>
              <w:rPr>
                <w:rFonts w:ascii="Arial" w:hAnsi="Arial" w:cs="Arial"/>
                <w:sz w:val="20"/>
              </w:rPr>
            </w:pPr>
          </w:p>
        </w:tc>
      </w:tr>
      <w:tr w:rsidR="0032651F" w:rsidRPr="008D76B4" w14:paraId="609FA865" w14:textId="66D1E369" w:rsidTr="00C16D8A">
        <w:tc>
          <w:tcPr>
            <w:tcW w:w="3775" w:type="dxa"/>
            <w:tcBorders>
              <w:top w:val="single" w:sz="6" w:space="0" w:color="000000"/>
              <w:left w:val="single" w:sz="12" w:space="0" w:color="000000"/>
              <w:bottom w:val="single" w:sz="6" w:space="0" w:color="000000"/>
              <w:right w:val="single" w:sz="6" w:space="0" w:color="000000"/>
            </w:tcBorders>
            <w:hideMark/>
          </w:tcPr>
          <w:p w14:paraId="48F8993D"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224_HMAC_GENERAL</w:t>
            </w:r>
          </w:p>
        </w:tc>
        <w:tc>
          <w:tcPr>
            <w:tcW w:w="799" w:type="dxa"/>
            <w:tcBorders>
              <w:top w:val="single" w:sz="6" w:space="0" w:color="000000"/>
              <w:left w:val="single" w:sz="6" w:space="0" w:color="000000"/>
              <w:bottom w:val="single" w:sz="6" w:space="0" w:color="000000"/>
              <w:right w:val="single" w:sz="6" w:space="0" w:color="000000"/>
            </w:tcBorders>
          </w:tcPr>
          <w:p w14:paraId="041B9B18"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hideMark/>
          </w:tcPr>
          <w:p w14:paraId="3219AAB5"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6" w:space="0" w:color="000000"/>
              <w:right w:val="single" w:sz="6" w:space="0" w:color="000000"/>
            </w:tcBorders>
          </w:tcPr>
          <w:p w14:paraId="1DB6A411"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02C0F081"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3ED72D8D"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5FFB45E7"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45B58AEE"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12" w:space="0" w:color="000000"/>
            </w:tcBorders>
          </w:tcPr>
          <w:p w14:paraId="1D0E2650" w14:textId="77777777" w:rsidR="00C16D8A" w:rsidRPr="008D76B4" w:rsidRDefault="00C16D8A" w:rsidP="00CD68D4">
            <w:pPr>
              <w:pStyle w:val="TableSmallFont"/>
              <w:keepNext w:val="0"/>
              <w:rPr>
                <w:rFonts w:ascii="Arial" w:hAnsi="Arial" w:cs="Arial"/>
                <w:sz w:val="20"/>
              </w:rPr>
            </w:pPr>
          </w:p>
        </w:tc>
      </w:tr>
      <w:tr w:rsidR="0032651F" w:rsidRPr="008D76B4" w14:paraId="1D8A74F5" w14:textId="42E08582" w:rsidTr="00C16D8A">
        <w:tc>
          <w:tcPr>
            <w:tcW w:w="3775" w:type="dxa"/>
            <w:tcBorders>
              <w:top w:val="single" w:sz="6" w:space="0" w:color="000000"/>
              <w:left w:val="single" w:sz="12" w:space="0" w:color="000000"/>
              <w:bottom w:val="single" w:sz="6" w:space="0" w:color="000000"/>
              <w:right w:val="single" w:sz="6" w:space="0" w:color="000000"/>
            </w:tcBorders>
            <w:hideMark/>
          </w:tcPr>
          <w:p w14:paraId="680C2605"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224_HMAC</w:t>
            </w:r>
          </w:p>
        </w:tc>
        <w:tc>
          <w:tcPr>
            <w:tcW w:w="799" w:type="dxa"/>
            <w:tcBorders>
              <w:top w:val="single" w:sz="6" w:space="0" w:color="000000"/>
              <w:left w:val="single" w:sz="6" w:space="0" w:color="000000"/>
              <w:bottom w:val="single" w:sz="6" w:space="0" w:color="000000"/>
              <w:right w:val="single" w:sz="6" w:space="0" w:color="000000"/>
            </w:tcBorders>
          </w:tcPr>
          <w:p w14:paraId="351B8D45"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hideMark/>
          </w:tcPr>
          <w:p w14:paraId="7D0768C7"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6" w:space="0" w:color="000000"/>
              <w:right w:val="single" w:sz="6" w:space="0" w:color="000000"/>
            </w:tcBorders>
          </w:tcPr>
          <w:p w14:paraId="204B9CE5"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0FCEC7C0"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0AD1B9F7"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2AD7E876"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37FDC565"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12" w:space="0" w:color="000000"/>
            </w:tcBorders>
          </w:tcPr>
          <w:p w14:paraId="3A6E99C7" w14:textId="77777777" w:rsidR="00C16D8A" w:rsidRPr="008D76B4" w:rsidRDefault="00C16D8A" w:rsidP="00CD68D4">
            <w:pPr>
              <w:pStyle w:val="TableSmallFont"/>
              <w:keepNext w:val="0"/>
              <w:rPr>
                <w:rFonts w:ascii="Arial" w:hAnsi="Arial" w:cs="Arial"/>
                <w:sz w:val="20"/>
              </w:rPr>
            </w:pPr>
          </w:p>
        </w:tc>
      </w:tr>
      <w:tr w:rsidR="0032651F" w:rsidRPr="008D76B4" w14:paraId="5335DF4C" w14:textId="400E410F" w:rsidTr="00C16D8A">
        <w:tc>
          <w:tcPr>
            <w:tcW w:w="3775" w:type="dxa"/>
            <w:tcBorders>
              <w:top w:val="single" w:sz="6" w:space="0" w:color="000000"/>
              <w:left w:val="single" w:sz="12" w:space="0" w:color="000000"/>
              <w:bottom w:val="single" w:sz="6" w:space="0" w:color="000000"/>
              <w:right w:val="single" w:sz="6" w:space="0" w:color="000000"/>
            </w:tcBorders>
            <w:hideMark/>
          </w:tcPr>
          <w:p w14:paraId="63B5967F"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224_KEY_DERIVATION</w:t>
            </w:r>
          </w:p>
        </w:tc>
        <w:tc>
          <w:tcPr>
            <w:tcW w:w="799" w:type="dxa"/>
            <w:tcBorders>
              <w:top w:val="single" w:sz="6" w:space="0" w:color="000000"/>
              <w:left w:val="single" w:sz="6" w:space="0" w:color="000000"/>
              <w:bottom w:val="single" w:sz="6" w:space="0" w:color="000000"/>
              <w:right w:val="single" w:sz="6" w:space="0" w:color="000000"/>
            </w:tcBorders>
          </w:tcPr>
          <w:p w14:paraId="485B6884"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75C57CBF"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344FA1B3"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6DFB22AC"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566E07BC"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tcPr>
          <w:p w14:paraId="562B9CD3"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6" w:space="0" w:color="000000"/>
              <w:right w:val="single" w:sz="6" w:space="0" w:color="000000"/>
            </w:tcBorders>
            <w:hideMark/>
          </w:tcPr>
          <w:p w14:paraId="622C2936"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6" w:space="0" w:color="000000"/>
              <w:right w:val="single" w:sz="12" w:space="0" w:color="000000"/>
            </w:tcBorders>
          </w:tcPr>
          <w:p w14:paraId="7DE2A726" w14:textId="77777777" w:rsidR="00C16D8A" w:rsidRPr="008D76B4" w:rsidRDefault="00C16D8A" w:rsidP="00CD68D4">
            <w:pPr>
              <w:pStyle w:val="TableSmallFont"/>
              <w:keepNext w:val="0"/>
              <w:rPr>
                <w:rFonts w:ascii="Arial" w:hAnsi="Arial" w:cs="Arial"/>
                <w:sz w:val="20"/>
              </w:rPr>
            </w:pPr>
          </w:p>
        </w:tc>
      </w:tr>
      <w:tr w:rsidR="0032651F" w:rsidRPr="008D76B4" w14:paraId="69DA83A4" w14:textId="7B3360AD" w:rsidTr="00C16D8A">
        <w:tc>
          <w:tcPr>
            <w:tcW w:w="3775" w:type="dxa"/>
            <w:tcBorders>
              <w:top w:val="single" w:sz="6" w:space="0" w:color="000000"/>
              <w:left w:val="single" w:sz="12" w:space="0" w:color="000000"/>
              <w:bottom w:val="single" w:sz="12" w:space="0" w:color="000000"/>
              <w:right w:val="single" w:sz="6" w:space="0" w:color="000000"/>
            </w:tcBorders>
          </w:tcPr>
          <w:p w14:paraId="54C448EA"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224_KEY_GEN</w:t>
            </w:r>
          </w:p>
        </w:tc>
        <w:tc>
          <w:tcPr>
            <w:tcW w:w="799" w:type="dxa"/>
            <w:tcBorders>
              <w:top w:val="single" w:sz="6" w:space="0" w:color="000000"/>
              <w:left w:val="single" w:sz="6" w:space="0" w:color="000000"/>
              <w:bottom w:val="single" w:sz="12" w:space="0" w:color="000000"/>
              <w:right w:val="single" w:sz="6" w:space="0" w:color="000000"/>
            </w:tcBorders>
          </w:tcPr>
          <w:p w14:paraId="092E1ED7"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12" w:space="0" w:color="000000"/>
              <w:right w:val="single" w:sz="6" w:space="0" w:color="000000"/>
            </w:tcBorders>
          </w:tcPr>
          <w:p w14:paraId="4961CBD0"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12" w:space="0" w:color="000000"/>
              <w:right w:val="single" w:sz="6" w:space="0" w:color="000000"/>
            </w:tcBorders>
          </w:tcPr>
          <w:p w14:paraId="47D4BCC2"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12" w:space="0" w:color="000000"/>
              <w:right w:val="single" w:sz="6" w:space="0" w:color="000000"/>
            </w:tcBorders>
          </w:tcPr>
          <w:p w14:paraId="475A4248" w14:textId="77777777" w:rsidR="00C16D8A" w:rsidRPr="008D76B4" w:rsidRDefault="00C16D8A" w:rsidP="00CD68D4">
            <w:pPr>
              <w:pStyle w:val="TableSmallFont"/>
              <w:keepNext w:val="0"/>
              <w:rPr>
                <w:rFonts w:ascii="Arial" w:hAnsi="Arial" w:cs="Arial"/>
                <w:sz w:val="20"/>
              </w:rPr>
            </w:pPr>
          </w:p>
        </w:tc>
        <w:tc>
          <w:tcPr>
            <w:tcW w:w="799" w:type="dxa"/>
            <w:tcBorders>
              <w:top w:val="single" w:sz="6" w:space="0" w:color="000000"/>
              <w:left w:val="single" w:sz="6" w:space="0" w:color="000000"/>
              <w:bottom w:val="single" w:sz="12" w:space="0" w:color="000000"/>
              <w:right w:val="single" w:sz="6" w:space="0" w:color="000000"/>
            </w:tcBorders>
          </w:tcPr>
          <w:p w14:paraId="6CAD9BE5"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00" w:type="dxa"/>
            <w:tcBorders>
              <w:top w:val="single" w:sz="6" w:space="0" w:color="000000"/>
              <w:left w:val="single" w:sz="6" w:space="0" w:color="000000"/>
              <w:bottom w:val="single" w:sz="12" w:space="0" w:color="000000"/>
              <w:right w:val="single" w:sz="6" w:space="0" w:color="000000"/>
            </w:tcBorders>
          </w:tcPr>
          <w:p w14:paraId="5B4294EE"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12" w:space="0" w:color="000000"/>
              <w:right w:val="single" w:sz="6" w:space="0" w:color="000000"/>
            </w:tcBorders>
          </w:tcPr>
          <w:p w14:paraId="2458484D" w14:textId="77777777" w:rsidR="00C16D8A" w:rsidRPr="008D76B4" w:rsidRDefault="00C16D8A" w:rsidP="00CD68D4">
            <w:pPr>
              <w:pStyle w:val="TableSmallFont"/>
              <w:keepNext w:val="0"/>
              <w:rPr>
                <w:rFonts w:ascii="Arial" w:hAnsi="Arial" w:cs="Arial"/>
                <w:sz w:val="20"/>
              </w:rPr>
            </w:pPr>
          </w:p>
        </w:tc>
        <w:tc>
          <w:tcPr>
            <w:tcW w:w="800" w:type="dxa"/>
            <w:tcBorders>
              <w:top w:val="single" w:sz="6" w:space="0" w:color="000000"/>
              <w:left w:val="single" w:sz="6" w:space="0" w:color="000000"/>
              <w:bottom w:val="single" w:sz="12" w:space="0" w:color="000000"/>
              <w:right w:val="single" w:sz="12" w:space="0" w:color="000000"/>
            </w:tcBorders>
          </w:tcPr>
          <w:p w14:paraId="7D10C10F" w14:textId="77777777" w:rsidR="00C16D8A" w:rsidRPr="008D76B4" w:rsidRDefault="00C16D8A" w:rsidP="00CD68D4">
            <w:pPr>
              <w:pStyle w:val="TableSmallFont"/>
              <w:keepNext w:val="0"/>
              <w:rPr>
                <w:rFonts w:ascii="Arial" w:hAnsi="Arial" w:cs="Arial"/>
                <w:sz w:val="20"/>
              </w:rPr>
            </w:pPr>
          </w:p>
        </w:tc>
      </w:tr>
    </w:tbl>
    <w:p w14:paraId="7EF92A54" w14:textId="77777777" w:rsidR="00CB4B80" w:rsidRPr="008D76B4" w:rsidRDefault="00CB4B80">
      <w:pPr>
        <w:pStyle w:val="berschrift3"/>
        <w:numPr>
          <w:ilvl w:val="2"/>
          <w:numId w:val="2"/>
        </w:numPr>
        <w:tabs>
          <w:tab w:val="num" w:pos="720"/>
        </w:tabs>
      </w:pPr>
      <w:bookmarkStart w:id="5917" w:name="_Toc370634536"/>
      <w:bookmarkStart w:id="5918" w:name="_Toc391471249"/>
      <w:bookmarkStart w:id="5919" w:name="_Toc395187887"/>
      <w:bookmarkStart w:id="5920" w:name="_Toc416960133"/>
      <w:bookmarkStart w:id="5921" w:name="_Toc8118355"/>
      <w:bookmarkStart w:id="5922" w:name="_Toc30061330"/>
      <w:bookmarkStart w:id="5923" w:name="_Toc90376583"/>
      <w:bookmarkStart w:id="5924" w:name="_Toc111203568"/>
      <w:bookmarkStart w:id="5925" w:name="_Toc148962410"/>
      <w:bookmarkStart w:id="5926" w:name="_Toc195693446"/>
      <w:r w:rsidRPr="008D76B4">
        <w:t>Definitions</w:t>
      </w:r>
      <w:bookmarkEnd w:id="5917"/>
      <w:bookmarkEnd w:id="5918"/>
      <w:bookmarkEnd w:id="5919"/>
      <w:bookmarkEnd w:id="5920"/>
      <w:bookmarkEnd w:id="5921"/>
      <w:bookmarkEnd w:id="5922"/>
      <w:bookmarkEnd w:id="5923"/>
      <w:bookmarkEnd w:id="5924"/>
      <w:bookmarkEnd w:id="5925"/>
      <w:bookmarkEnd w:id="5926"/>
    </w:p>
    <w:p w14:paraId="37D9CD1B" w14:textId="77777777" w:rsidR="00CB4B80" w:rsidRPr="008D76B4" w:rsidRDefault="00CB4B80" w:rsidP="00CB4B80">
      <w:pPr>
        <w:rPr>
          <w:color w:val="000000" w:themeColor="text1"/>
        </w:rPr>
      </w:pPr>
      <w:r w:rsidRPr="008D76B4">
        <w:rPr>
          <w:color w:val="000000" w:themeColor="text1"/>
        </w:rPr>
        <w:t>This section defines the key type “</w:t>
      </w:r>
      <w:r w:rsidRPr="00415FE5">
        <w:rPr>
          <w:b/>
          <w:color w:val="000000" w:themeColor="text1"/>
        </w:rPr>
        <w:t>CKK_SHA512_224_HMAC</w:t>
      </w:r>
      <w:r w:rsidRPr="008D76B4">
        <w:rPr>
          <w:color w:val="000000" w:themeColor="text1"/>
        </w:rPr>
        <w:t xml:space="preserve">” for type CK_KEY_TYPE as used in the </w:t>
      </w:r>
      <w:r w:rsidRPr="00415FE5">
        <w:rPr>
          <w:b/>
          <w:color w:val="000000" w:themeColor="text1"/>
        </w:rPr>
        <w:t>CKA_KEY_TYPE</w:t>
      </w:r>
      <w:r w:rsidRPr="008D76B4">
        <w:rPr>
          <w:color w:val="000000" w:themeColor="text1"/>
        </w:rPr>
        <w:t xml:space="preserve"> attribute of key objects.</w:t>
      </w:r>
    </w:p>
    <w:p w14:paraId="399E5090" w14:textId="77777777" w:rsidR="00CB4B80" w:rsidRPr="008D76B4" w:rsidRDefault="00CB4B80" w:rsidP="00CB4B80">
      <w:pPr>
        <w:rPr>
          <w:color w:val="000000" w:themeColor="text1"/>
        </w:rPr>
      </w:pPr>
      <w:r w:rsidRPr="008D76B4">
        <w:rPr>
          <w:color w:val="000000" w:themeColor="text1"/>
        </w:rPr>
        <w:t>Mechanisms:</w:t>
      </w:r>
    </w:p>
    <w:p w14:paraId="0985704B" w14:textId="77777777" w:rsidR="00CB4B80" w:rsidRPr="008D76B4" w:rsidRDefault="00CB4B80" w:rsidP="00CB4B80">
      <w:pPr>
        <w:ind w:left="720"/>
      </w:pPr>
      <w:r w:rsidRPr="008D76B4">
        <w:t>CKM_SHA512_224</w:t>
      </w:r>
    </w:p>
    <w:p w14:paraId="5F31A7C3" w14:textId="77777777" w:rsidR="00CB4B80" w:rsidRPr="008D76B4" w:rsidRDefault="00CB4B80" w:rsidP="00CB4B80">
      <w:pPr>
        <w:ind w:left="720"/>
      </w:pPr>
      <w:r w:rsidRPr="008D76B4">
        <w:t>CKM_SHA512_224_HMAC</w:t>
      </w:r>
    </w:p>
    <w:p w14:paraId="0EFDDEBA" w14:textId="77777777" w:rsidR="00CB4B80" w:rsidRPr="008D76B4" w:rsidRDefault="00CB4B80" w:rsidP="00CB4B80">
      <w:pPr>
        <w:ind w:left="720"/>
      </w:pPr>
      <w:r w:rsidRPr="008D76B4">
        <w:t>CKM_SHA512_224_HMAC_GENERAL</w:t>
      </w:r>
    </w:p>
    <w:p w14:paraId="3C5634DA" w14:textId="77777777" w:rsidR="00CB4B80" w:rsidRPr="008D76B4" w:rsidRDefault="00CB4B80" w:rsidP="00CB4B80">
      <w:pPr>
        <w:ind w:left="720"/>
      </w:pPr>
      <w:r w:rsidRPr="008D76B4">
        <w:t>CKM_SHA512_224_KEY_DERIVATION</w:t>
      </w:r>
    </w:p>
    <w:p w14:paraId="52365A46" w14:textId="77777777" w:rsidR="00CB4B80" w:rsidRPr="008D76B4" w:rsidRDefault="00CB4B80" w:rsidP="00CB4B80">
      <w:pPr>
        <w:ind w:left="720"/>
      </w:pPr>
      <w:r w:rsidRPr="008D76B4">
        <w:t xml:space="preserve">CKM_SHA512_224_KEY_GEN </w:t>
      </w:r>
    </w:p>
    <w:p w14:paraId="0A32096C" w14:textId="77777777" w:rsidR="00CB4B80" w:rsidRPr="008D76B4" w:rsidRDefault="00CB4B80">
      <w:pPr>
        <w:pStyle w:val="berschrift3"/>
        <w:numPr>
          <w:ilvl w:val="2"/>
          <w:numId w:val="2"/>
        </w:numPr>
        <w:tabs>
          <w:tab w:val="num" w:pos="720"/>
        </w:tabs>
      </w:pPr>
      <w:bookmarkStart w:id="5927" w:name="_Toc370634537"/>
      <w:bookmarkStart w:id="5928" w:name="_Toc391471250"/>
      <w:bookmarkStart w:id="5929" w:name="_Toc395187888"/>
      <w:bookmarkStart w:id="5930" w:name="_Toc416960134"/>
      <w:bookmarkStart w:id="5931" w:name="_Toc8118356"/>
      <w:bookmarkStart w:id="5932" w:name="_Toc30061331"/>
      <w:bookmarkStart w:id="5933" w:name="_Toc90376584"/>
      <w:bookmarkStart w:id="5934" w:name="_Toc111203569"/>
      <w:bookmarkStart w:id="5935" w:name="_Toc148962411"/>
      <w:bookmarkStart w:id="5936" w:name="_Toc195693447"/>
      <w:r w:rsidRPr="008D76B4">
        <w:t>SHA-512/224 digest</w:t>
      </w:r>
      <w:bookmarkEnd w:id="5927"/>
      <w:bookmarkEnd w:id="5928"/>
      <w:bookmarkEnd w:id="5929"/>
      <w:bookmarkEnd w:id="5930"/>
      <w:bookmarkEnd w:id="5931"/>
      <w:bookmarkEnd w:id="5932"/>
      <w:bookmarkEnd w:id="5933"/>
      <w:bookmarkEnd w:id="5934"/>
      <w:bookmarkEnd w:id="5935"/>
      <w:bookmarkEnd w:id="5936"/>
    </w:p>
    <w:p w14:paraId="3CA02D7B" w14:textId="12AFAA0A" w:rsidR="00CB4B80" w:rsidRPr="008D76B4" w:rsidRDefault="00CB4B80" w:rsidP="00CB4B80">
      <w:r w:rsidRPr="008D76B4">
        <w:t xml:space="preserve">The SHA-512/224 mechanism, denoted </w:t>
      </w:r>
      <w:r w:rsidRPr="008D76B4">
        <w:rPr>
          <w:b/>
        </w:rPr>
        <w:t>CKM_SHA512_224</w:t>
      </w:r>
      <w:r w:rsidRPr="008D76B4">
        <w:t xml:space="preserve">, is a mechanism for message digesting, following the Secure Hash Algorithm defined in </w:t>
      </w:r>
      <w:r w:rsidR="007314ED" w:rsidRPr="007314ED">
        <w:t>[FIPS PUB 180-4]</w:t>
      </w:r>
      <w:r w:rsidRPr="008D76B4">
        <w:t>, section 5.3.6</w:t>
      </w:r>
      <w:r w:rsidR="00943702">
        <w:t xml:space="preserve">. </w:t>
      </w:r>
      <w:r w:rsidRPr="008D76B4">
        <w:t>It is based on a 512-bit message digest with a distinct initial hash value and truncated to 224 bits</w:t>
      </w:r>
      <w:r w:rsidR="00943702">
        <w:t xml:space="preserve">. </w:t>
      </w:r>
      <w:r w:rsidRPr="008D76B4">
        <w:rPr>
          <w:b/>
        </w:rPr>
        <w:t>CKM_SHA512_224</w:t>
      </w:r>
      <w:r w:rsidRPr="008D76B4">
        <w:t xml:space="preserve"> is the same as </w:t>
      </w:r>
      <w:r w:rsidRPr="008D76B4">
        <w:rPr>
          <w:b/>
        </w:rPr>
        <w:t xml:space="preserve">CKM_SHA512_T </w:t>
      </w:r>
      <w:r w:rsidRPr="008D76B4">
        <w:t>with a parameter value of 224.</w:t>
      </w:r>
    </w:p>
    <w:p w14:paraId="67FD98D4" w14:textId="77777777" w:rsidR="00CB4B80" w:rsidRPr="008D76B4" w:rsidRDefault="00CB4B80" w:rsidP="00CB4B80">
      <w:r w:rsidRPr="008D76B4">
        <w:t>It does not have a parameter.</w:t>
      </w:r>
    </w:p>
    <w:p w14:paraId="06DCF25B" w14:textId="781AED8A"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654A51C4" w14:textId="738F8B85" w:rsidR="00CB4B80" w:rsidRPr="008D76B4" w:rsidRDefault="00CB4B80" w:rsidP="00FE6BCC">
      <w:pPr>
        <w:pStyle w:val="Beschriftung"/>
      </w:pPr>
      <w:bookmarkStart w:id="5937" w:name="_Toc2585348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54</w:t>
      </w:r>
      <w:r w:rsidRPr="008D76B4">
        <w:rPr>
          <w:szCs w:val="18"/>
        </w:rPr>
        <w:fldChar w:fldCharType="end"/>
      </w:r>
      <w:r w:rsidRPr="008D76B4">
        <w:t>, SHA-512/224: Data Length</w:t>
      </w:r>
      <w:bookmarkEnd w:id="593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CB4B80" w:rsidRPr="008D76B4" w14:paraId="540E7C49" w14:textId="77777777" w:rsidTr="00CD68D4">
        <w:trPr>
          <w:tblHeader/>
        </w:trPr>
        <w:tc>
          <w:tcPr>
            <w:tcW w:w="1146" w:type="dxa"/>
            <w:tcBorders>
              <w:top w:val="single" w:sz="12" w:space="0" w:color="000000"/>
              <w:left w:val="single" w:sz="12" w:space="0" w:color="000000"/>
              <w:bottom w:val="nil"/>
              <w:right w:val="single" w:sz="6" w:space="0" w:color="000000"/>
            </w:tcBorders>
            <w:hideMark/>
          </w:tcPr>
          <w:p w14:paraId="6F2FBBB2"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1540804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668694F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igest length</w:t>
            </w:r>
          </w:p>
        </w:tc>
      </w:tr>
      <w:tr w:rsidR="00CB4B80" w:rsidRPr="008D76B4" w14:paraId="7AAEAAFD" w14:textId="77777777" w:rsidTr="00CD68D4">
        <w:tc>
          <w:tcPr>
            <w:tcW w:w="1146" w:type="dxa"/>
            <w:tcBorders>
              <w:top w:val="single" w:sz="6" w:space="0" w:color="000000"/>
              <w:left w:val="single" w:sz="12" w:space="0" w:color="000000"/>
              <w:bottom w:val="single" w:sz="12" w:space="0" w:color="000000"/>
              <w:right w:val="single" w:sz="6" w:space="0" w:color="000000"/>
            </w:tcBorders>
            <w:hideMark/>
          </w:tcPr>
          <w:p w14:paraId="4AC2D635" w14:textId="77777777" w:rsidR="00CB4B80" w:rsidRPr="008D76B4" w:rsidRDefault="00CB4B80" w:rsidP="00CD68D4">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2FA0995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3F27F35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28</w:t>
            </w:r>
          </w:p>
        </w:tc>
      </w:tr>
    </w:tbl>
    <w:p w14:paraId="19E2A512" w14:textId="77777777" w:rsidR="00CB4B80" w:rsidRPr="008D76B4" w:rsidRDefault="00CB4B80">
      <w:pPr>
        <w:pStyle w:val="berschrift3"/>
        <w:numPr>
          <w:ilvl w:val="2"/>
          <w:numId w:val="2"/>
        </w:numPr>
        <w:tabs>
          <w:tab w:val="num" w:pos="720"/>
        </w:tabs>
      </w:pPr>
      <w:bookmarkStart w:id="5938" w:name="_Toc370634538"/>
      <w:bookmarkStart w:id="5939" w:name="_Toc391471251"/>
      <w:bookmarkStart w:id="5940" w:name="_Toc395187889"/>
      <w:bookmarkStart w:id="5941" w:name="_Toc416960135"/>
      <w:bookmarkStart w:id="5942" w:name="_Toc8118357"/>
      <w:bookmarkStart w:id="5943" w:name="_Toc30061332"/>
      <w:bookmarkStart w:id="5944" w:name="_Toc90376585"/>
      <w:bookmarkStart w:id="5945" w:name="_Toc111203570"/>
      <w:bookmarkStart w:id="5946" w:name="_Toc148962412"/>
      <w:bookmarkStart w:id="5947" w:name="_Toc195693448"/>
      <w:r w:rsidRPr="008D76B4">
        <w:t>General-length SHA-512/224-HMAC</w:t>
      </w:r>
      <w:bookmarkEnd w:id="5938"/>
      <w:bookmarkEnd w:id="5939"/>
      <w:bookmarkEnd w:id="5940"/>
      <w:bookmarkEnd w:id="5941"/>
      <w:bookmarkEnd w:id="5942"/>
      <w:bookmarkEnd w:id="5943"/>
      <w:bookmarkEnd w:id="5944"/>
      <w:bookmarkEnd w:id="5945"/>
      <w:bookmarkEnd w:id="5946"/>
      <w:bookmarkEnd w:id="5947"/>
    </w:p>
    <w:p w14:paraId="26E37271" w14:textId="400CA3B0" w:rsidR="00CB4B80" w:rsidRPr="008D76B4" w:rsidRDefault="00CB4B80" w:rsidP="00CB4B80">
      <w:pPr>
        <w:rPr>
          <w:color w:val="000000" w:themeColor="text1"/>
        </w:rPr>
      </w:pPr>
      <w:r w:rsidRPr="008D76B4">
        <w:t xml:space="preserve">The general-length SHA-512/224-HMAC mechanism, denoted </w:t>
      </w:r>
      <w:r w:rsidRPr="008D76B4">
        <w:rPr>
          <w:b/>
        </w:rPr>
        <w:t>CKM_SHA512_224_HMAC_GENERAL</w:t>
      </w:r>
      <w:r w:rsidRPr="008D76B4">
        <w:t xml:space="preserve">, is the same as the general-length SHA-1-HMAC mechanism in </w:t>
      </w:r>
      <w:r w:rsidR="002E3E5B">
        <w:t>s</w:t>
      </w:r>
      <w:r w:rsidRPr="008D76B4">
        <w:t xml:space="preserve">ection </w:t>
      </w:r>
      <w:r w:rsidRPr="008D76B4">
        <w:fldChar w:fldCharType="begin"/>
      </w:r>
      <w:r w:rsidRPr="008D76B4">
        <w:instrText xml:space="preserve"> REF _Ref384785246 \r \h  \* MERGEFORMAT </w:instrText>
      </w:r>
      <w:r w:rsidRPr="008D76B4">
        <w:fldChar w:fldCharType="separate"/>
      </w:r>
      <w:r w:rsidR="004C22D6">
        <w:t>6.20.3</w:t>
      </w:r>
      <w:r w:rsidRPr="008D76B4">
        <w:fldChar w:fldCharType="end"/>
      </w:r>
      <w:r w:rsidRPr="008D76B4">
        <w:t>, except that it uses the HMAC construction based on the SHA-512/224 hash function and length of the output should be in the range 1-28</w:t>
      </w:r>
      <w:r w:rsidR="00943702">
        <w:t xml:space="preserve">. </w:t>
      </w:r>
      <w:r w:rsidRPr="008D76B4">
        <w:rPr>
          <w:color w:val="000000" w:themeColor="text1"/>
        </w:rPr>
        <w:t xml:space="preserve">The keys it uses are generic secret keys and </w:t>
      </w:r>
      <w:r w:rsidRPr="00415FE5">
        <w:rPr>
          <w:b/>
          <w:color w:val="000000" w:themeColor="text1"/>
        </w:rPr>
        <w:t>CKK_SHA512_224_HMAC</w:t>
      </w:r>
      <w:r w:rsidR="00943702">
        <w:rPr>
          <w:color w:val="000000" w:themeColor="text1"/>
        </w:rPr>
        <w:t xml:space="preserve">. </w:t>
      </w:r>
      <w:r w:rsidRPr="008D76B4">
        <w:rPr>
          <w:color w:val="000000" w:themeColor="text1"/>
        </w:rPr>
        <w:t>FIPS-198 compliant tokens may require the key length to be at least 14 bytes; that is, half the size of the SHA-512/224 hash output.</w:t>
      </w:r>
    </w:p>
    <w:p w14:paraId="7EAA16CA" w14:textId="77777777" w:rsidR="00CB4B80" w:rsidRPr="008D76B4" w:rsidRDefault="00CB4B80" w:rsidP="00CB4B8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xml:space="preserve">, which holds the length in bytes of the desired output. This length should be in the range 0-28 (the output size of SHA-512/224 is 28 bytes). FIPS-198 compliant tokens may constrain the output length to be at least 4 or 14 (half the maximum length). </w:t>
      </w:r>
      <w:r w:rsidRPr="008D76B4">
        <w:rPr>
          <w:color w:val="000000" w:themeColor="text1"/>
        </w:rPr>
        <w:lastRenderedPageBreak/>
        <w:t>Signatures (MACs) produced by this mechanism will be taken from the start of the full 28-byte HMAC output.</w:t>
      </w:r>
    </w:p>
    <w:p w14:paraId="5E3936FF" w14:textId="3032B7A7" w:rsidR="00CB4B80" w:rsidRPr="008D76B4" w:rsidRDefault="00CB4B80" w:rsidP="00FE6BCC">
      <w:pPr>
        <w:pStyle w:val="Beschriftung"/>
      </w:pPr>
      <w:bookmarkStart w:id="5948" w:name="_Toc2585348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55</w:t>
      </w:r>
      <w:r w:rsidRPr="008D76B4">
        <w:rPr>
          <w:szCs w:val="18"/>
        </w:rPr>
        <w:fldChar w:fldCharType="end"/>
      </w:r>
      <w:r w:rsidRPr="008D76B4">
        <w:t>, General-length SHA-384-HMAC: Key And Data Length</w:t>
      </w:r>
      <w:bookmarkEnd w:id="594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317"/>
        <w:gridCol w:w="2700"/>
        <w:gridCol w:w="1440"/>
        <w:gridCol w:w="3510"/>
      </w:tblGrid>
      <w:tr w:rsidR="0032651F" w:rsidRPr="008D76B4" w14:paraId="2F7A9DF6" w14:textId="77777777" w:rsidTr="00C16D8A">
        <w:trPr>
          <w:tblHeader/>
        </w:trPr>
        <w:tc>
          <w:tcPr>
            <w:tcW w:w="1317" w:type="dxa"/>
            <w:tcBorders>
              <w:top w:val="single" w:sz="12" w:space="0" w:color="000000"/>
              <w:left w:val="single" w:sz="12" w:space="0" w:color="000000"/>
              <w:bottom w:val="nil"/>
              <w:right w:val="single" w:sz="6" w:space="0" w:color="000000"/>
            </w:tcBorders>
            <w:hideMark/>
          </w:tcPr>
          <w:p w14:paraId="53FFB8F7" w14:textId="77777777" w:rsidR="00CB4B80" w:rsidRPr="008D76B4" w:rsidRDefault="00CB4B80" w:rsidP="00CD68D4">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2700" w:type="dxa"/>
            <w:tcBorders>
              <w:top w:val="single" w:sz="12" w:space="0" w:color="000000"/>
              <w:left w:val="single" w:sz="6" w:space="0" w:color="000000"/>
              <w:bottom w:val="nil"/>
              <w:right w:val="single" w:sz="6" w:space="0" w:color="000000"/>
            </w:tcBorders>
            <w:hideMark/>
          </w:tcPr>
          <w:p w14:paraId="1467BDE4" w14:textId="77777777" w:rsidR="00CB4B80" w:rsidRPr="008D76B4" w:rsidRDefault="00CB4B80" w:rsidP="00CD68D4">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440" w:type="dxa"/>
            <w:tcBorders>
              <w:top w:val="single" w:sz="12" w:space="0" w:color="000000"/>
              <w:left w:val="single" w:sz="6" w:space="0" w:color="000000"/>
              <w:bottom w:val="nil"/>
              <w:right w:val="single" w:sz="6" w:space="0" w:color="000000"/>
            </w:tcBorders>
            <w:hideMark/>
          </w:tcPr>
          <w:p w14:paraId="6AEC855A" w14:textId="77777777" w:rsidR="00CB4B80" w:rsidRPr="008D76B4" w:rsidRDefault="00CB4B80" w:rsidP="00CD68D4">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510" w:type="dxa"/>
            <w:tcBorders>
              <w:top w:val="single" w:sz="12" w:space="0" w:color="000000"/>
              <w:left w:val="single" w:sz="6" w:space="0" w:color="000000"/>
              <w:bottom w:val="nil"/>
              <w:right w:val="single" w:sz="12" w:space="0" w:color="000000"/>
            </w:tcBorders>
            <w:hideMark/>
          </w:tcPr>
          <w:p w14:paraId="0EC4D060" w14:textId="77777777" w:rsidR="00CB4B80" w:rsidRPr="008D76B4" w:rsidRDefault="00CB4B80" w:rsidP="00CD68D4">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2651F" w:rsidRPr="008D76B4" w14:paraId="2280C8E1" w14:textId="77777777" w:rsidTr="00C16D8A">
        <w:tc>
          <w:tcPr>
            <w:tcW w:w="1317" w:type="dxa"/>
            <w:tcBorders>
              <w:top w:val="single" w:sz="6" w:space="0" w:color="000000"/>
              <w:left w:val="single" w:sz="12" w:space="0" w:color="000000"/>
              <w:bottom w:val="single" w:sz="6" w:space="0" w:color="000000"/>
              <w:right w:val="single" w:sz="6" w:space="0" w:color="000000"/>
            </w:tcBorders>
            <w:hideMark/>
          </w:tcPr>
          <w:p w14:paraId="0E0AAADB" w14:textId="77777777" w:rsidR="00CB4B80" w:rsidRPr="008D76B4" w:rsidRDefault="00CB4B80" w:rsidP="00CD68D4">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2700" w:type="dxa"/>
            <w:tcBorders>
              <w:top w:val="single" w:sz="6" w:space="0" w:color="000000"/>
              <w:left w:val="single" w:sz="6" w:space="0" w:color="000000"/>
              <w:bottom w:val="single" w:sz="6" w:space="0" w:color="000000"/>
              <w:right w:val="single" w:sz="6" w:space="0" w:color="000000"/>
            </w:tcBorders>
            <w:hideMark/>
          </w:tcPr>
          <w:p w14:paraId="4A4947C9"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512_224_HMAC</w:t>
            </w:r>
          </w:p>
        </w:tc>
        <w:tc>
          <w:tcPr>
            <w:tcW w:w="1440" w:type="dxa"/>
            <w:tcBorders>
              <w:top w:val="single" w:sz="6" w:space="0" w:color="000000"/>
              <w:left w:val="single" w:sz="6" w:space="0" w:color="000000"/>
              <w:bottom w:val="single" w:sz="6" w:space="0" w:color="000000"/>
              <w:right w:val="single" w:sz="6" w:space="0" w:color="000000"/>
            </w:tcBorders>
            <w:hideMark/>
          </w:tcPr>
          <w:p w14:paraId="7853B4A5"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510" w:type="dxa"/>
            <w:tcBorders>
              <w:top w:val="single" w:sz="6" w:space="0" w:color="000000"/>
              <w:left w:val="single" w:sz="6" w:space="0" w:color="000000"/>
              <w:bottom w:val="single" w:sz="6" w:space="0" w:color="000000"/>
              <w:right w:val="single" w:sz="12" w:space="0" w:color="000000"/>
            </w:tcBorders>
            <w:hideMark/>
          </w:tcPr>
          <w:p w14:paraId="3E461AD9"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1-28, depending on parameters</w:t>
            </w:r>
          </w:p>
        </w:tc>
      </w:tr>
      <w:tr w:rsidR="0032651F" w:rsidRPr="008D76B4" w14:paraId="2CE11921" w14:textId="77777777" w:rsidTr="00C16D8A">
        <w:tc>
          <w:tcPr>
            <w:tcW w:w="1317" w:type="dxa"/>
            <w:tcBorders>
              <w:top w:val="single" w:sz="6" w:space="0" w:color="000000"/>
              <w:left w:val="single" w:sz="12" w:space="0" w:color="000000"/>
              <w:bottom w:val="single" w:sz="12" w:space="0" w:color="000000"/>
              <w:right w:val="single" w:sz="6" w:space="0" w:color="000000"/>
            </w:tcBorders>
            <w:hideMark/>
          </w:tcPr>
          <w:p w14:paraId="41A7359B" w14:textId="77777777" w:rsidR="00CB4B80" w:rsidRPr="008D76B4" w:rsidRDefault="00CB4B80" w:rsidP="00CD68D4">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2700" w:type="dxa"/>
            <w:tcBorders>
              <w:top w:val="single" w:sz="6" w:space="0" w:color="000000"/>
              <w:left w:val="single" w:sz="6" w:space="0" w:color="000000"/>
              <w:bottom w:val="single" w:sz="12" w:space="0" w:color="000000"/>
              <w:right w:val="single" w:sz="6" w:space="0" w:color="000000"/>
            </w:tcBorders>
            <w:hideMark/>
          </w:tcPr>
          <w:p w14:paraId="46C05B4B"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5C7B19DF"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CKK_SHA512_224_HMAC</w:t>
            </w:r>
          </w:p>
        </w:tc>
        <w:tc>
          <w:tcPr>
            <w:tcW w:w="1440" w:type="dxa"/>
            <w:tcBorders>
              <w:top w:val="single" w:sz="6" w:space="0" w:color="000000"/>
              <w:left w:val="single" w:sz="6" w:space="0" w:color="000000"/>
              <w:bottom w:val="single" w:sz="12" w:space="0" w:color="000000"/>
              <w:right w:val="single" w:sz="6" w:space="0" w:color="000000"/>
            </w:tcBorders>
            <w:hideMark/>
          </w:tcPr>
          <w:p w14:paraId="799C60BE"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510" w:type="dxa"/>
            <w:tcBorders>
              <w:top w:val="single" w:sz="6" w:space="0" w:color="000000"/>
              <w:left w:val="single" w:sz="6" w:space="0" w:color="000000"/>
              <w:bottom w:val="single" w:sz="12" w:space="0" w:color="000000"/>
              <w:right w:val="single" w:sz="12" w:space="0" w:color="000000"/>
            </w:tcBorders>
            <w:hideMark/>
          </w:tcPr>
          <w:p w14:paraId="7F3845F7"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1-28, depending on parameters</w:t>
            </w:r>
          </w:p>
        </w:tc>
      </w:tr>
    </w:tbl>
    <w:p w14:paraId="528DDF54" w14:textId="77777777" w:rsidR="00CB4B80" w:rsidRPr="008D76B4" w:rsidRDefault="00CB4B80" w:rsidP="00CB4B80"/>
    <w:p w14:paraId="27BD7947" w14:textId="77777777" w:rsidR="00CB4B80" w:rsidRPr="008D76B4" w:rsidRDefault="00CB4B80">
      <w:pPr>
        <w:pStyle w:val="berschrift3"/>
        <w:numPr>
          <w:ilvl w:val="2"/>
          <w:numId w:val="2"/>
        </w:numPr>
        <w:tabs>
          <w:tab w:val="num" w:pos="720"/>
        </w:tabs>
      </w:pPr>
      <w:bookmarkStart w:id="5949" w:name="_Toc370634539"/>
      <w:bookmarkStart w:id="5950" w:name="_Toc391471252"/>
      <w:bookmarkStart w:id="5951" w:name="_Toc395187890"/>
      <w:bookmarkStart w:id="5952" w:name="_Toc416960136"/>
      <w:bookmarkStart w:id="5953" w:name="_Toc8118358"/>
      <w:bookmarkStart w:id="5954" w:name="_Toc30061333"/>
      <w:bookmarkStart w:id="5955" w:name="_Toc90376586"/>
      <w:bookmarkStart w:id="5956" w:name="_Toc111203571"/>
      <w:bookmarkStart w:id="5957" w:name="_Toc148962413"/>
      <w:bookmarkStart w:id="5958" w:name="_Toc195693449"/>
      <w:r w:rsidRPr="008D76B4">
        <w:t>SHA-512/224-HMAC</w:t>
      </w:r>
      <w:bookmarkEnd w:id="5949"/>
      <w:bookmarkEnd w:id="5950"/>
      <w:bookmarkEnd w:id="5951"/>
      <w:bookmarkEnd w:id="5952"/>
      <w:bookmarkEnd w:id="5953"/>
      <w:bookmarkEnd w:id="5954"/>
      <w:bookmarkEnd w:id="5955"/>
      <w:bookmarkEnd w:id="5956"/>
      <w:bookmarkEnd w:id="5957"/>
      <w:bookmarkEnd w:id="5958"/>
    </w:p>
    <w:p w14:paraId="2AE25184" w14:textId="77777777" w:rsidR="00CB4B80" w:rsidRPr="008D76B4" w:rsidRDefault="00CB4B80" w:rsidP="00CB4B80">
      <w:r w:rsidRPr="008D76B4">
        <w:t xml:space="preserve">The SHA-512-HMAC mechanism, denoted </w:t>
      </w:r>
      <w:r w:rsidRPr="008D76B4">
        <w:rPr>
          <w:b/>
        </w:rPr>
        <w:t>CKM_SHA512_224_HMAC</w:t>
      </w:r>
      <w:r w:rsidRPr="008D76B4">
        <w:t>, is a special case of the general-length SHA-512/224-HMAC mechanism.</w:t>
      </w:r>
    </w:p>
    <w:p w14:paraId="475DFBAF" w14:textId="77777777" w:rsidR="00CB4B80" w:rsidRPr="008D76B4" w:rsidRDefault="00CB4B80" w:rsidP="00CB4B80">
      <w:r w:rsidRPr="008D76B4">
        <w:t>It has no parameter, and always produces an output of length 28.</w:t>
      </w:r>
    </w:p>
    <w:p w14:paraId="7B8D5465" w14:textId="77777777" w:rsidR="00CB4B80" w:rsidRPr="008D76B4" w:rsidRDefault="00CB4B80">
      <w:pPr>
        <w:pStyle w:val="berschrift3"/>
        <w:numPr>
          <w:ilvl w:val="2"/>
          <w:numId w:val="2"/>
        </w:numPr>
        <w:tabs>
          <w:tab w:val="num" w:pos="720"/>
        </w:tabs>
      </w:pPr>
      <w:bookmarkStart w:id="5959" w:name="_Toc370634540"/>
      <w:bookmarkStart w:id="5960" w:name="_Toc391471253"/>
      <w:bookmarkStart w:id="5961" w:name="_Toc395187891"/>
      <w:bookmarkStart w:id="5962" w:name="_Toc416960137"/>
      <w:bookmarkStart w:id="5963" w:name="_Toc8118359"/>
      <w:bookmarkStart w:id="5964" w:name="_Toc30061334"/>
      <w:bookmarkStart w:id="5965" w:name="_Toc90376587"/>
      <w:bookmarkStart w:id="5966" w:name="_Toc111203572"/>
      <w:bookmarkStart w:id="5967" w:name="_Toc148962414"/>
      <w:bookmarkStart w:id="5968" w:name="_Toc195693450"/>
      <w:r w:rsidRPr="008D76B4">
        <w:t>SHA-512/224 key derivation</w:t>
      </w:r>
      <w:bookmarkEnd w:id="5959"/>
      <w:bookmarkEnd w:id="5960"/>
      <w:bookmarkEnd w:id="5961"/>
      <w:bookmarkEnd w:id="5962"/>
      <w:bookmarkEnd w:id="5963"/>
      <w:bookmarkEnd w:id="5964"/>
      <w:bookmarkEnd w:id="5965"/>
      <w:bookmarkEnd w:id="5966"/>
      <w:bookmarkEnd w:id="5967"/>
      <w:bookmarkEnd w:id="5968"/>
    </w:p>
    <w:p w14:paraId="77EB8F23" w14:textId="695458CB" w:rsidR="00CB4B80" w:rsidRPr="008D76B4" w:rsidRDefault="00CB4B80" w:rsidP="00CB4B80">
      <w:r w:rsidRPr="008D76B4">
        <w:t xml:space="preserve">The SHA-512/224 key derivation, denoted </w:t>
      </w:r>
      <w:r w:rsidRPr="008D76B4">
        <w:rPr>
          <w:b/>
        </w:rPr>
        <w:t>CKM_SHA512_224_KEY_DERIVATION</w:t>
      </w:r>
      <w:r w:rsidRPr="008D76B4">
        <w:t xml:space="preserve">, is the same as the SHA-512 key derivation mechanism in section </w:t>
      </w:r>
      <w:r w:rsidRPr="008D76B4">
        <w:fldChar w:fldCharType="begin"/>
      </w:r>
      <w:r w:rsidRPr="008D76B4">
        <w:instrText xml:space="preserve"> REF _Ref65665569 \r \h \* MERGEFORMAT </w:instrText>
      </w:r>
      <w:r w:rsidRPr="008D76B4">
        <w:fldChar w:fldCharType="separate"/>
      </w:r>
      <w:r w:rsidR="004C22D6">
        <w:t>6.24.5</w:t>
      </w:r>
      <w:r w:rsidRPr="008D76B4">
        <w:fldChar w:fldCharType="end"/>
      </w:r>
      <w:r w:rsidRPr="008D76B4">
        <w:t>, except that it uses the SHA-512/224 hash function and the relevant length is 28 bytes.</w:t>
      </w:r>
    </w:p>
    <w:p w14:paraId="22DF3A03" w14:textId="77777777" w:rsidR="00CB4B80" w:rsidRPr="00415FE5" w:rsidRDefault="00CB4B80" w:rsidP="00415FE5">
      <w:pPr>
        <w:pStyle w:val="berschrift3"/>
      </w:pPr>
      <w:bookmarkStart w:id="5969" w:name="_Toc8118360"/>
      <w:bookmarkStart w:id="5970" w:name="_Toc30061335"/>
      <w:bookmarkStart w:id="5971" w:name="_Toc90376588"/>
      <w:bookmarkStart w:id="5972" w:name="_Toc111203573"/>
      <w:bookmarkStart w:id="5973" w:name="_Toc148962415"/>
      <w:bookmarkStart w:id="5974" w:name="_Toc195693451"/>
      <w:r w:rsidRPr="00415FE5">
        <w:t>SHA-512/224 HMAC key generation</w:t>
      </w:r>
      <w:bookmarkEnd w:id="5969"/>
      <w:bookmarkEnd w:id="5970"/>
      <w:bookmarkEnd w:id="5971"/>
      <w:bookmarkEnd w:id="5972"/>
      <w:bookmarkEnd w:id="5973"/>
      <w:bookmarkEnd w:id="5974"/>
    </w:p>
    <w:p w14:paraId="68C14826" w14:textId="77777777" w:rsidR="00CB4B80" w:rsidRPr="008D76B4" w:rsidRDefault="00CB4B80" w:rsidP="00CB4B80">
      <w:pPr>
        <w:rPr>
          <w:color w:val="000000" w:themeColor="text1"/>
        </w:rPr>
      </w:pPr>
      <w:r w:rsidRPr="008D76B4">
        <w:rPr>
          <w:color w:val="000000" w:themeColor="text1"/>
        </w:rPr>
        <w:t xml:space="preserve">The SHA-512/224-HMAC key generation mechanism, denoted </w:t>
      </w:r>
      <w:r w:rsidRPr="008D76B4">
        <w:rPr>
          <w:b/>
          <w:color w:val="000000" w:themeColor="text1"/>
        </w:rPr>
        <w:t>CKM_SHA512_224_KEY_GEN</w:t>
      </w:r>
      <w:r w:rsidRPr="008D76B4">
        <w:rPr>
          <w:color w:val="000000" w:themeColor="text1"/>
        </w:rPr>
        <w:t>, is a key generation mechanism for NIST’s SHA512/224-HMAC.</w:t>
      </w:r>
    </w:p>
    <w:p w14:paraId="59F9C972" w14:textId="77777777" w:rsidR="00CB4B80" w:rsidRPr="008D76B4" w:rsidRDefault="00CB4B80" w:rsidP="00CB4B80">
      <w:pPr>
        <w:rPr>
          <w:color w:val="000000" w:themeColor="text1"/>
        </w:rPr>
      </w:pPr>
      <w:r w:rsidRPr="008D76B4">
        <w:rPr>
          <w:color w:val="000000" w:themeColor="text1"/>
        </w:rPr>
        <w:t>It does not have a parameter.</w:t>
      </w:r>
    </w:p>
    <w:p w14:paraId="5EB20CFA" w14:textId="77777777" w:rsidR="00CB4B80" w:rsidRPr="008D76B4" w:rsidRDefault="00CB4B80" w:rsidP="00CB4B80">
      <w:pPr>
        <w:rPr>
          <w:color w:val="000000" w:themeColor="text1"/>
        </w:rPr>
      </w:pPr>
      <w:r w:rsidRPr="008D76B4">
        <w:rPr>
          <w:color w:val="000000" w:themeColor="text1"/>
        </w:rPr>
        <w:t xml:space="preserve">The mechanism generates SHA512/224-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6FA8C89B" w14:textId="77777777" w:rsidR="00CB4B80" w:rsidRPr="008D76B4" w:rsidRDefault="00CB4B80" w:rsidP="00CB4B8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224-HMAC key type (specifically, the flags indicating which functions the key supports) may be specified in the template for the key, or else are assigned default initial values.</w:t>
      </w:r>
    </w:p>
    <w:p w14:paraId="3924D0D4" w14:textId="77777777" w:rsidR="00CB4B80" w:rsidRPr="008D76B4" w:rsidRDefault="00CB4B80" w:rsidP="00CB4B8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224_HMAC</w:t>
      </w:r>
      <w:r w:rsidRPr="008D76B4">
        <w:rPr>
          <w:color w:val="000000" w:themeColor="text1"/>
        </w:rPr>
        <w:t xml:space="preserve"> key sizes, in bytes.</w:t>
      </w:r>
    </w:p>
    <w:p w14:paraId="546C2BDB" w14:textId="77777777" w:rsidR="00CB4B80" w:rsidRPr="008D76B4" w:rsidRDefault="00CB4B80">
      <w:pPr>
        <w:pStyle w:val="berschrift2"/>
        <w:numPr>
          <w:ilvl w:val="1"/>
          <w:numId w:val="2"/>
        </w:numPr>
        <w:tabs>
          <w:tab w:val="num" w:pos="576"/>
        </w:tabs>
      </w:pPr>
      <w:bookmarkStart w:id="5975" w:name="_Toc370634541"/>
      <w:bookmarkStart w:id="5976" w:name="_Toc391471254"/>
      <w:bookmarkStart w:id="5977" w:name="_Toc395187892"/>
      <w:bookmarkStart w:id="5978" w:name="_Toc416960138"/>
      <w:bookmarkStart w:id="5979" w:name="_Toc8118361"/>
      <w:bookmarkStart w:id="5980" w:name="_Toc30061336"/>
      <w:bookmarkStart w:id="5981" w:name="_Toc90376589"/>
      <w:bookmarkStart w:id="5982" w:name="_Toc111203574"/>
      <w:bookmarkStart w:id="5983" w:name="_Toc148962416"/>
      <w:bookmarkStart w:id="5984" w:name="_Toc195693452"/>
      <w:r w:rsidRPr="008D76B4">
        <w:t>SHA-512/256</w:t>
      </w:r>
      <w:bookmarkEnd w:id="5975"/>
      <w:bookmarkEnd w:id="5976"/>
      <w:bookmarkEnd w:id="5977"/>
      <w:bookmarkEnd w:id="5978"/>
      <w:bookmarkEnd w:id="5979"/>
      <w:bookmarkEnd w:id="5980"/>
      <w:bookmarkEnd w:id="5981"/>
      <w:bookmarkEnd w:id="5982"/>
      <w:bookmarkEnd w:id="5983"/>
      <w:bookmarkEnd w:id="5984"/>
    </w:p>
    <w:p w14:paraId="54DB5E67" w14:textId="30E26A1D" w:rsidR="00CB4B80" w:rsidRPr="008D76B4" w:rsidRDefault="00CB4B80" w:rsidP="00CB4B80">
      <w:pPr>
        <w:rPr>
          <w:lang w:eastAsia="x-none"/>
        </w:rPr>
      </w:pPr>
      <w:bookmarkStart w:id="5985" w:name="_Toc2585348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56</w:t>
      </w:r>
      <w:r w:rsidRPr="008D76B4">
        <w:rPr>
          <w:i/>
          <w:sz w:val="18"/>
          <w:szCs w:val="18"/>
        </w:rPr>
        <w:fldChar w:fldCharType="end"/>
      </w:r>
      <w:r w:rsidRPr="008D76B4">
        <w:rPr>
          <w:i/>
          <w:sz w:val="18"/>
          <w:szCs w:val="18"/>
        </w:rPr>
        <w:t>, SHA-512/256 Mechanisms vs. Functions</w:t>
      </w:r>
      <w:bookmarkEnd w:id="5985"/>
    </w:p>
    <w:tbl>
      <w:tblPr>
        <w:tblW w:w="10263" w:type="dxa"/>
        <w:tblInd w:w="-10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780"/>
        <w:gridCol w:w="810"/>
        <w:gridCol w:w="810"/>
        <w:gridCol w:w="811"/>
        <w:gridCol w:w="810"/>
        <w:gridCol w:w="810"/>
        <w:gridCol w:w="811"/>
        <w:gridCol w:w="810"/>
        <w:gridCol w:w="811"/>
      </w:tblGrid>
      <w:tr w:rsidR="0032651F" w:rsidRPr="008D76B4" w14:paraId="5B3F05BB" w14:textId="33B9628C" w:rsidTr="00C16D8A">
        <w:trPr>
          <w:tblHeader/>
        </w:trPr>
        <w:tc>
          <w:tcPr>
            <w:tcW w:w="3780" w:type="dxa"/>
            <w:tcBorders>
              <w:top w:val="single" w:sz="12" w:space="0" w:color="000000"/>
              <w:left w:val="single" w:sz="12" w:space="0" w:color="000000"/>
              <w:bottom w:val="nil"/>
              <w:right w:val="single" w:sz="6" w:space="0" w:color="000000"/>
            </w:tcBorders>
          </w:tcPr>
          <w:p w14:paraId="7EC17A31" w14:textId="77777777" w:rsidR="00C16D8A" w:rsidRPr="008D76B4" w:rsidRDefault="00C16D8A" w:rsidP="00CD68D4">
            <w:pPr>
              <w:pStyle w:val="TableSmallFont"/>
              <w:jc w:val="left"/>
              <w:rPr>
                <w:rFonts w:ascii="Arial" w:hAnsi="Arial" w:cs="Arial"/>
                <w:sz w:val="20"/>
              </w:rPr>
            </w:pPr>
          </w:p>
        </w:tc>
        <w:tc>
          <w:tcPr>
            <w:tcW w:w="6483" w:type="dxa"/>
            <w:gridSpan w:val="8"/>
            <w:tcBorders>
              <w:top w:val="single" w:sz="12" w:space="0" w:color="000000"/>
              <w:left w:val="single" w:sz="6" w:space="0" w:color="000000"/>
              <w:bottom w:val="single" w:sz="6" w:space="0" w:color="000000"/>
              <w:right w:val="single" w:sz="12" w:space="0" w:color="000000"/>
            </w:tcBorders>
            <w:hideMark/>
          </w:tcPr>
          <w:p w14:paraId="6A066C26" w14:textId="5A5E86C7" w:rsidR="00C16D8A" w:rsidRPr="008D76B4" w:rsidRDefault="00C16D8A" w:rsidP="00CD68D4">
            <w:pPr>
              <w:pStyle w:val="TableSmallFont"/>
              <w:rPr>
                <w:rFonts w:ascii="Arial" w:hAnsi="Arial" w:cs="Arial"/>
                <w:b/>
                <w:sz w:val="20"/>
              </w:rPr>
            </w:pPr>
            <w:r w:rsidRPr="008D76B4">
              <w:rPr>
                <w:rFonts w:ascii="Arial" w:hAnsi="Arial" w:cs="Arial"/>
                <w:b/>
                <w:sz w:val="20"/>
              </w:rPr>
              <w:t>Functions</w:t>
            </w:r>
          </w:p>
        </w:tc>
      </w:tr>
      <w:tr w:rsidR="0032651F" w:rsidRPr="008D76B4" w14:paraId="16D140E1" w14:textId="136FDF19" w:rsidTr="00C16D8A">
        <w:trPr>
          <w:tblHeader/>
        </w:trPr>
        <w:tc>
          <w:tcPr>
            <w:tcW w:w="3780" w:type="dxa"/>
            <w:tcBorders>
              <w:top w:val="nil"/>
              <w:left w:val="single" w:sz="12" w:space="0" w:color="000000"/>
              <w:bottom w:val="single" w:sz="6" w:space="0" w:color="000000"/>
              <w:right w:val="single" w:sz="6" w:space="0" w:color="000000"/>
            </w:tcBorders>
          </w:tcPr>
          <w:p w14:paraId="1BCBB57F" w14:textId="77777777" w:rsidR="00C16D8A" w:rsidRPr="008D76B4" w:rsidRDefault="00C16D8A" w:rsidP="00CD68D4">
            <w:pPr>
              <w:pStyle w:val="TableSmallFont"/>
              <w:jc w:val="left"/>
              <w:rPr>
                <w:rFonts w:ascii="Arial" w:hAnsi="Arial" w:cs="Arial"/>
                <w:b/>
                <w:sz w:val="20"/>
              </w:rPr>
            </w:pPr>
          </w:p>
          <w:p w14:paraId="70FE8574" w14:textId="77777777" w:rsidR="00C16D8A" w:rsidRPr="008D76B4" w:rsidRDefault="00C16D8A" w:rsidP="00CD68D4">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6F529572" w14:textId="77777777" w:rsidR="00C16D8A" w:rsidRPr="008D76B4" w:rsidRDefault="00C16D8A" w:rsidP="00CD68D4">
            <w:pPr>
              <w:pStyle w:val="TableSmallFont"/>
              <w:rPr>
                <w:rFonts w:ascii="Arial" w:hAnsi="Arial" w:cs="Arial"/>
                <w:b/>
                <w:sz w:val="20"/>
              </w:rPr>
            </w:pPr>
            <w:r w:rsidRPr="008D76B4">
              <w:rPr>
                <w:rFonts w:ascii="Arial" w:hAnsi="Arial" w:cs="Arial"/>
                <w:b/>
                <w:sz w:val="20"/>
              </w:rPr>
              <w:t>Encrypt</w:t>
            </w:r>
          </w:p>
          <w:p w14:paraId="4E3C1C3E"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73144AAA" w14:textId="77777777" w:rsidR="00C16D8A" w:rsidRPr="008D76B4" w:rsidRDefault="00C16D8A" w:rsidP="00CD68D4">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6C815B49" w14:textId="77777777" w:rsidR="00C16D8A" w:rsidRPr="008D76B4" w:rsidRDefault="00C16D8A" w:rsidP="00CD68D4">
            <w:pPr>
              <w:pStyle w:val="TableSmallFont"/>
              <w:rPr>
                <w:rFonts w:ascii="Arial" w:hAnsi="Arial" w:cs="Arial"/>
                <w:b/>
                <w:sz w:val="20"/>
              </w:rPr>
            </w:pPr>
            <w:r w:rsidRPr="008D76B4">
              <w:rPr>
                <w:rFonts w:ascii="Arial" w:hAnsi="Arial" w:cs="Arial"/>
                <w:b/>
                <w:sz w:val="20"/>
              </w:rPr>
              <w:t>Sign</w:t>
            </w:r>
          </w:p>
          <w:p w14:paraId="3997DF5B"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126065D3" w14:textId="77777777" w:rsidR="00C16D8A" w:rsidRPr="008D76B4" w:rsidRDefault="00C16D8A" w:rsidP="00CD68D4">
            <w:pPr>
              <w:pStyle w:val="TableSmallFont"/>
              <w:rPr>
                <w:rFonts w:ascii="Arial" w:hAnsi="Arial" w:cs="Arial"/>
                <w:b/>
                <w:sz w:val="20"/>
              </w:rPr>
            </w:pPr>
            <w:r w:rsidRPr="008D76B4">
              <w:rPr>
                <w:rFonts w:ascii="Arial" w:hAnsi="Arial" w:cs="Arial"/>
                <w:b/>
                <w:sz w:val="20"/>
              </w:rPr>
              <w:t>Verify</w:t>
            </w:r>
          </w:p>
        </w:tc>
        <w:tc>
          <w:tcPr>
            <w:tcW w:w="811" w:type="dxa"/>
            <w:tcBorders>
              <w:top w:val="single" w:sz="6" w:space="0" w:color="000000"/>
              <w:left w:val="single" w:sz="6" w:space="0" w:color="000000"/>
              <w:bottom w:val="single" w:sz="6" w:space="0" w:color="000000"/>
              <w:right w:val="single" w:sz="6" w:space="0" w:color="000000"/>
            </w:tcBorders>
            <w:hideMark/>
          </w:tcPr>
          <w:p w14:paraId="02C34F1B" w14:textId="2EF8B8B0"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19BE6D7E"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4CD06487" w14:textId="330C2E05" w:rsidR="00C16D8A" w:rsidRPr="008D76B4" w:rsidRDefault="002C2C8C"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10" w:type="dxa"/>
            <w:tcBorders>
              <w:top w:val="single" w:sz="6" w:space="0" w:color="000000"/>
              <w:left w:val="single" w:sz="6" w:space="0" w:color="000000"/>
              <w:bottom w:val="single" w:sz="6" w:space="0" w:color="000000"/>
              <w:right w:val="single" w:sz="6" w:space="0" w:color="000000"/>
            </w:tcBorders>
          </w:tcPr>
          <w:p w14:paraId="71AD7F0F" w14:textId="77777777" w:rsidR="00C16D8A" w:rsidRPr="008D76B4" w:rsidRDefault="00C16D8A" w:rsidP="00CD68D4">
            <w:pPr>
              <w:pStyle w:val="TableSmallFont"/>
              <w:rPr>
                <w:rFonts w:ascii="Arial" w:hAnsi="Arial" w:cs="Arial"/>
                <w:b/>
                <w:sz w:val="20"/>
              </w:rPr>
            </w:pPr>
          </w:p>
          <w:p w14:paraId="27F0517F" w14:textId="77777777" w:rsidR="00C16D8A" w:rsidRPr="008D76B4" w:rsidRDefault="00C16D8A" w:rsidP="00CD68D4">
            <w:pPr>
              <w:pStyle w:val="TableSmallFont"/>
              <w:rPr>
                <w:rFonts w:ascii="Arial" w:hAnsi="Arial" w:cs="Arial"/>
                <w:b/>
                <w:sz w:val="20"/>
              </w:rPr>
            </w:pPr>
            <w:r w:rsidRPr="008D76B4">
              <w:rPr>
                <w:rFonts w:ascii="Arial" w:hAnsi="Arial" w:cs="Arial"/>
                <w:b/>
                <w:sz w:val="20"/>
              </w:rPr>
              <w:t>Digest</w:t>
            </w:r>
          </w:p>
        </w:tc>
        <w:tc>
          <w:tcPr>
            <w:tcW w:w="810" w:type="dxa"/>
            <w:tcBorders>
              <w:top w:val="single" w:sz="6" w:space="0" w:color="000000"/>
              <w:left w:val="single" w:sz="6" w:space="0" w:color="000000"/>
              <w:bottom w:val="single" w:sz="6" w:space="0" w:color="000000"/>
              <w:right w:val="single" w:sz="6" w:space="0" w:color="000000"/>
            </w:tcBorders>
            <w:hideMark/>
          </w:tcPr>
          <w:p w14:paraId="4973301B" w14:textId="77777777" w:rsidR="00C16D8A" w:rsidRPr="008D76B4" w:rsidRDefault="00C16D8A" w:rsidP="00CD68D4">
            <w:pPr>
              <w:pStyle w:val="TableSmallFont"/>
              <w:rPr>
                <w:rFonts w:ascii="Arial" w:hAnsi="Arial" w:cs="Arial"/>
                <w:b/>
                <w:sz w:val="20"/>
              </w:rPr>
            </w:pPr>
            <w:r w:rsidRPr="008D76B4">
              <w:rPr>
                <w:rFonts w:ascii="Arial" w:hAnsi="Arial" w:cs="Arial"/>
                <w:b/>
                <w:sz w:val="20"/>
              </w:rPr>
              <w:t>Gen.</w:t>
            </w:r>
          </w:p>
          <w:p w14:paraId="630953C6" w14:textId="77777777" w:rsidR="00C16D8A" w:rsidRPr="008D76B4" w:rsidRDefault="00C16D8A" w:rsidP="00CD68D4">
            <w:pPr>
              <w:pStyle w:val="TableSmallFont"/>
              <w:rPr>
                <w:rFonts w:ascii="Arial" w:hAnsi="Arial" w:cs="Arial"/>
                <w:b/>
                <w:sz w:val="20"/>
              </w:rPr>
            </w:pPr>
            <w:r w:rsidRPr="008D76B4">
              <w:rPr>
                <w:rFonts w:ascii="Arial" w:hAnsi="Arial" w:cs="Arial"/>
                <w:b/>
                <w:sz w:val="20"/>
              </w:rPr>
              <w:t xml:space="preserve"> Key/</w:t>
            </w:r>
          </w:p>
          <w:p w14:paraId="77DFB635" w14:textId="77777777" w:rsidR="00C16D8A" w:rsidRPr="008D76B4" w:rsidRDefault="00C16D8A" w:rsidP="00CD68D4">
            <w:pPr>
              <w:pStyle w:val="TableSmallFont"/>
              <w:rPr>
                <w:rFonts w:ascii="Arial" w:hAnsi="Arial" w:cs="Arial"/>
                <w:b/>
                <w:sz w:val="20"/>
              </w:rPr>
            </w:pPr>
            <w:r w:rsidRPr="008D76B4">
              <w:rPr>
                <w:rFonts w:ascii="Arial" w:hAnsi="Arial" w:cs="Arial"/>
                <w:b/>
                <w:sz w:val="20"/>
              </w:rPr>
              <w:t>Key</w:t>
            </w:r>
          </w:p>
          <w:p w14:paraId="5C5E02F1" w14:textId="77777777" w:rsidR="00C16D8A" w:rsidRPr="008D76B4" w:rsidRDefault="00C16D8A" w:rsidP="00CD68D4">
            <w:pPr>
              <w:pStyle w:val="TableSmallFont"/>
              <w:rPr>
                <w:rFonts w:ascii="Arial" w:hAnsi="Arial" w:cs="Arial"/>
                <w:b/>
                <w:sz w:val="20"/>
              </w:rPr>
            </w:pPr>
            <w:r w:rsidRPr="008D76B4">
              <w:rPr>
                <w:rFonts w:ascii="Arial" w:hAnsi="Arial" w:cs="Arial"/>
                <w:b/>
                <w:sz w:val="20"/>
              </w:rPr>
              <w:t>Pair</w:t>
            </w:r>
          </w:p>
        </w:tc>
        <w:tc>
          <w:tcPr>
            <w:tcW w:w="811" w:type="dxa"/>
            <w:tcBorders>
              <w:top w:val="single" w:sz="6" w:space="0" w:color="000000"/>
              <w:left w:val="single" w:sz="6" w:space="0" w:color="000000"/>
              <w:bottom w:val="single" w:sz="6" w:space="0" w:color="000000"/>
              <w:right w:val="single" w:sz="6" w:space="0" w:color="000000"/>
            </w:tcBorders>
            <w:hideMark/>
          </w:tcPr>
          <w:p w14:paraId="1DA3C2C7" w14:textId="77777777" w:rsidR="00C16D8A" w:rsidRPr="008D76B4" w:rsidRDefault="00C16D8A" w:rsidP="00CD68D4">
            <w:pPr>
              <w:pStyle w:val="TableSmallFont"/>
              <w:rPr>
                <w:rFonts w:ascii="Arial" w:hAnsi="Arial" w:cs="Arial"/>
                <w:b/>
                <w:sz w:val="20"/>
              </w:rPr>
            </w:pPr>
            <w:r w:rsidRPr="008D76B4">
              <w:rPr>
                <w:rFonts w:ascii="Arial" w:hAnsi="Arial" w:cs="Arial"/>
                <w:b/>
                <w:sz w:val="20"/>
              </w:rPr>
              <w:t>Wrap</w:t>
            </w:r>
          </w:p>
          <w:p w14:paraId="2E73FCFF" w14:textId="77777777" w:rsidR="00C16D8A" w:rsidRPr="008D76B4" w:rsidRDefault="00C16D8A" w:rsidP="00CD68D4">
            <w:pPr>
              <w:pStyle w:val="TableSmallFont"/>
              <w:rPr>
                <w:rFonts w:ascii="Arial" w:hAnsi="Arial" w:cs="Arial"/>
                <w:b/>
                <w:sz w:val="20"/>
              </w:rPr>
            </w:pPr>
            <w:r w:rsidRPr="008D76B4">
              <w:rPr>
                <w:rFonts w:ascii="Arial" w:hAnsi="Arial" w:cs="Arial"/>
                <w:b/>
                <w:sz w:val="20"/>
              </w:rPr>
              <w:t>&amp;</w:t>
            </w:r>
          </w:p>
          <w:p w14:paraId="32BD9F06" w14:textId="77777777" w:rsidR="00C16D8A" w:rsidRPr="008D76B4" w:rsidRDefault="00C16D8A" w:rsidP="00CD68D4">
            <w:pPr>
              <w:pStyle w:val="TableSmallFont"/>
              <w:rPr>
                <w:rFonts w:ascii="Arial" w:hAnsi="Arial" w:cs="Arial"/>
                <w:b/>
                <w:sz w:val="20"/>
              </w:rPr>
            </w:pPr>
            <w:r w:rsidRPr="008D76B4">
              <w:rPr>
                <w:rFonts w:ascii="Arial" w:hAnsi="Arial" w:cs="Arial"/>
                <w:b/>
                <w:sz w:val="20"/>
              </w:rPr>
              <w:t>Unwrap</w:t>
            </w:r>
          </w:p>
        </w:tc>
        <w:tc>
          <w:tcPr>
            <w:tcW w:w="810" w:type="dxa"/>
            <w:tcBorders>
              <w:top w:val="single" w:sz="6" w:space="0" w:color="000000"/>
              <w:left w:val="single" w:sz="6" w:space="0" w:color="000000"/>
              <w:bottom w:val="single" w:sz="6" w:space="0" w:color="000000"/>
              <w:right w:val="single" w:sz="6" w:space="0" w:color="000000"/>
            </w:tcBorders>
          </w:tcPr>
          <w:p w14:paraId="2F8A8199" w14:textId="77777777" w:rsidR="00C16D8A" w:rsidRPr="008D76B4" w:rsidRDefault="00C16D8A" w:rsidP="00CD68D4">
            <w:pPr>
              <w:pStyle w:val="TableSmallFont"/>
              <w:rPr>
                <w:rFonts w:ascii="Arial" w:hAnsi="Arial" w:cs="Arial"/>
                <w:b/>
                <w:sz w:val="20"/>
              </w:rPr>
            </w:pPr>
          </w:p>
          <w:p w14:paraId="6F9A8AF1" w14:textId="77777777" w:rsidR="00C16D8A" w:rsidRPr="008D76B4" w:rsidRDefault="00C16D8A" w:rsidP="00CD68D4">
            <w:pPr>
              <w:pStyle w:val="TableSmallFont"/>
              <w:rPr>
                <w:rFonts w:ascii="Arial" w:hAnsi="Arial" w:cs="Arial"/>
                <w:b/>
                <w:sz w:val="20"/>
              </w:rPr>
            </w:pPr>
            <w:r w:rsidRPr="008D76B4">
              <w:rPr>
                <w:rFonts w:ascii="Arial" w:hAnsi="Arial" w:cs="Arial"/>
                <w:b/>
                <w:sz w:val="20"/>
              </w:rPr>
              <w:t>Derive</w:t>
            </w:r>
          </w:p>
        </w:tc>
        <w:tc>
          <w:tcPr>
            <w:tcW w:w="811" w:type="dxa"/>
            <w:tcBorders>
              <w:top w:val="single" w:sz="6" w:space="0" w:color="000000"/>
              <w:left w:val="single" w:sz="6" w:space="0" w:color="000000"/>
              <w:bottom w:val="single" w:sz="6" w:space="0" w:color="000000"/>
              <w:right w:val="single" w:sz="12" w:space="0" w:color="000000"/>
            </w:tcBorders>
          </w:tcPr>
          <w:p w14:paraId="6C47E42B" w14:textId="77777777" w:rsidR="00C16D8A" w:rsidRPr="00DD46EF" w:rsidRDefault="00C16D8A" w:rsidP="00C16D8A">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1D0923F5" w14:textId="77777777" w:rsidR="00C16D8A" w:rsidRPr="00DD46EF" w:rsidRDefault="00C16D8A" w:rsidP="00C16D8A">
            <w:pPr>
              <w:pStyle w:val="TableSmallFont"/>
              <w:rPr>
                <w:rFonts w:ascii="Arial" w:hAnsi="Arial" w:cs="Arial"/>
                <w:b/>
                <w:sz w:val="20"/>
              </w:rPr>
            </w:pPr>
            <w:r w:rsidRPr="00DD46EF">
              <w:rPr>
                <w:rFonts w:ascii="Arial" w:hAnsi="Arial" w:cs="Arial"/>
                <w:b/>
                <w:sz w:val="20"/>
              </w:rPr>
              <w:t>&amp;</w:t>
            </w:r>
          </w:p>
          <w:p w14:paraId="45CE8E22" w14:textId="02B53BDC" w:rsidR="00C16D8A" w:rsidRPr="008D76B4" w:rsidRDefault="00C16D8A" w:rsidP="00C16D8A">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57F45519" w14:textId="202F9634" w:rsidTr="00C16D8A">
        <w:tc>
          <w:tcPr>
            <w:tcW w:w="3780" w:type="dxa"/>
            <w:tcBorders>
              <w:top w:val="single" w:sz="6" w:space="0" w:color="000000"/>
              <w:left w:val="single" w:sz="12" w:space="0" w:color="000000"/>
              <w:bottom w:val="single" w:sz="6" w:space="0" w:color="000000"/>
              <w:right w:val="single" w:sz="6" w:space="0" w:color="000000"/>
            </w:tcBorders>
            <w:hideMark/>
          </w:tcPr>
          <w:p w14:paraId="74B2BEFE"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256</w:t>
            </w:r>
          </w:p>
        </w:tc>
        <w:tc>
          <w:tcPr>
            <w:tcW w:w="810" w:type="dxa"/>
            <w:tcBorders>
              <w:top w:val="single" w:sz="6" w:space="0" w:color="000000"/>
              <w:left w:val="single" w:sz="6" w:space="0" w:color="000000"/>
              <w:bottom w:val="single" w:sz="6" w:space="0" w:color="000000"/>
              <w:right w:val="single" w:sz="6" w:space="0" w:color="000000"/>
            </w:tcBorders>
          </w:tcPr>
          <w:p w14:paraId="08560C84"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82AC957" w14:textId="77777777" w:rsidR="00C16D8A" w:rsidRPr="008D76B4" w:rsidRDefault="00C16D8A" w:rsidP="00CD68D4">
            <w:pPr>
              <w:pStyle w:val="TableSmallFont"/>
              <w:keepNext w:val="0"/>
              <w:rPr>
                <w:rFonts w:ascii="Arial" w:hAnsi="Arial" w:cs="Arial"/>
                <w:sz w:val="20"/>
              </w:rPr>
            </w:pPr>
          </w:p>
        </w:tc>
        <w:tc>
          <w:tcPr>
            <w:tcW w:w="811" w:type="dxa"/>
            <w:tcBorders>
              <w:top w:val="single" w:sz="6" w:space="0" w:color="000000"/>
              <w:left w:val="single" w:sz="6" w:space="0" w:color="000000"/>
              <w:bottom w:val="single" w:sz="6" w:space="0" w:color="000000"/>
              <w:right w:val="single" w:sz="6" w:space="0" w:color="000000"/>
            </w:tcBorders>
          </w:tcPr>
          <w:p w14:paraId="4C7B00F2"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25E024CC"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6" w:space="0" w:color="000000"/>
            </w:tcBorders>
          </w:tcPr>
          <w:p w14:paraId="22F07AA1" w14:textId="77777777" w:rsidR="00C16D8A" w:rsidRPr="008D76B4" w:rsidRDefault="00C16D8A" w:rsidP="00CD68D4">
            <w:pPr>
              <w:pStyle w:val="TableSmallFont"/>
              <w:keepNext w:val="0"/>
              <w:rPr>
                <w:rFonts w:ascii="Arial" w:hAnsi="Arial" w:cs="Arial"/>
                <w:sz w:val="20"/>
              </w:rPr>
            </w:pPr>
          </w:p>
        </w:tc>
        <w:tc>
          <w:tcPr>
            <w:tcW w:w="811" w:type="dxa"/>
            <w:tcBorders>
              <w:top w:val="single" w:sz="6" w:space="0" w:color="000000"/>
              <w:left w:val="single" w:sz="6" w:space="0" w:color="000000"/>
              <w:bottom w:val="single" w:sz="6" w:space="0" w:color="000000"/>
              <w:right w:val="single" w:sz="6" w:space="0" w:color="000000"/>
            </w:tcBorders>
          </w:tcPr>
          <w:p w14:paraId="7E9D4821"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2E50B6D" w14:textId="77777777" w:rsidR="00C16D8A" w:rsidRPr="008D76B4" w:rsidRDefault="00C16D8A" w:rsidP="00CD68D4">
            <w:pPr>
              <w:pStyle w:val="TableSmallFont"/>
              <w:keepNext w:val="0"/>
              <w:rPr>
                <w:rFonts w:ascii="Arial" w:hAnsi="Arial" w:cs="Arial"/>
                <w:sz w:val="20"/>
              </w:rPr>
            </w:pPr>
          </w:p>
        </w:tc>
        <w:tc>
          <w:tcPr>
            <w:tcW w:w="811" w:type="dxa"/>
            <w:tcBorders>
              <w:top w:val="single" w:sz="6" w:space="0" w:color="000000"/>
              <w:left w:val="single" w:sz="6" w:space="0" w:color="000000"/>
              <w:bottom w:val="single" w:sz="6" w:space="0" w:color="000000"/>
              <w:right w:val="single" w:sz="12" w:space="0" w:color="000000"/>
            </w:tcBorders>
          </w:tcPr>
          <w:p w14:paraId="5CA2194A" w14:textId="77777777" w:rsidR="00C16D8A" w:rsidRPr="008D76B4" w:rsidRDefault="00C16D8A" w:rsidP="00CD68D4">
            <w:pPr>
              <w:pStyle w:val="TableSmallFont"/>
              <w:keepNext w:val="0"/>
              <w:rPr>
                <w:rFonts w:ascii="Arial" w:hAnsi="Arial" w:cs="Arial"/>
                <w:sz w:val="20"/>
              </w:rPr>
            </w:pPr>
          </w:p>
        </w:tc>
      </w:tr>
      <w:tr w:rsidR="0032651F" w:rsidRPr="008D76B4" w14:paraId="3E208C79" w14:textId="51B101E6" w:rsidTr="00C16D8A">
        <w:tc>
          <w:tcPr>
            <w:tcW w:w="3780" w:type="dxa"/>
            <w:tcBorders>
              <w:top w:val="single" w:sz="6" w:space="0" w:color="000000"/>
              <w:left w:val="single" w:sz="12" w:space="0" w:color="000000"/>
              <w:bottom w:val="single" w:sz="6" w:space="0" w:color="000000"/>
              <w:right w:val="single" w:sz="6" w:space="0" w:color="000000"/>
            </w:tcBorders>
            <w:hideMark/>
          </w:tcPr>
          <w:p w14:paraId="53718DB4"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256_HMAC_GENERAL</w:t>
            </w:r>
          </w:p>
        </w:tc>
        <w:tc>
          <w:tcPr>
            <w:tcW w:w="810" w:type="dxa"/>
            <w:tcBorders>
              <w:top w:val="single" w:sz="6" w:space="0" w:color="000000"/>
              <w:left w:val="single" w:sz="6" w:space="0" w:color="000000"/>
              <w:bottom w:val="single" w:sz="6" w:space="0" w:color="000000"/>
              <w:right w:val="single" w:sz="6" w:space="0" w:color="000000"/>
            </w:tcBorders>
          </w:tcPr>
          <w:p w14:paraId="46560244"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6CA1B64E"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1" w:type="dxa"/>
            <w:tcBorders>
              <w:top w:val="single" w:sz="6" w:space="0" w:color="000000"/>
              <w:left w:val="single" w:sz="6" w:space="0" w:color="000000"/>
              <w:bottom w:val="single" w:sz="6" w:space="0" w:color="000000"/>
              <w:right w:val="single" w:sz="6" w:space="0" w:color="000000"/>
            </w:tcBorders>
          </w:tcPr>
          <w:p w14:paraId="12DBB2BE"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164E5CA"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6D023CA" w14:textId="77777777" w:rsidR="00C16D8A" w:rsidRPr="008D76B4" w:rsidRDefault="00C16D8A" w:rsidP="00CD68D4">
            <w:pPr>
              <w:pStyle w:val="TableSmallFont"/>
              <w:keepNext w:val="0"/>
              <w:rPr>
                <w:rFonts w:ascii="Arial" w:hAnsi="Arial" w:cs="Arial"/>
                <w:sz w:val="20"/>
              </w:rPr>
            </w:pPr>
          </w:p>
        </w:tc>
        <w:tc>
          <w:tcPr>
            <w:tcW w:w="811" w:type="dxa"/>
            <w:tcBorders>
              <w:top w:val="single" w:sz="6" w:space="0" w:color="000000"/>
              <w:left w:val="single" w:sz="6" w:space="0" w:color="000000"/>
              <w:bottom w:val="single" w:sz="6" w:space="0" w:color="000000"/>
              <w:right w:val="single" w:sz="6" w:space="0" w:color="000000"/>
            </w:tcBorders>
          </w:tcPr>
          <w:p w14:paraId="59F9D911"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1095576" w14:textId="77777777" w:rsidR="00C16D8A" w:rsidRPr="008D76B4" w:rsidRDefault="00C16D8A" w:rsidP="00CD68D4">
            <w:pPr>
              <w:pStyle w:val="TableSmallFont"/>
              <w:keepNext w:val="0"/>
              <w:rPr>
                <w:rFonts w:ascii="Arial" w:hAnsi="Arial" w:cs="Arial"/>
                <w:sz w:val="20"/>
              </w:rPr>
            </w:pPr>
          </w:p>
        </w:tc>
        <w:tc>
          <w:tcPr>
            <w:tcW w:w="811" w:type="dxa"/>
            <w:tcBorders>
              <w:top w:val="single" w:sz="6" w:space="0" w:color="000000"/>
              <w:left w:val="single" w:sz="6" w:space="0" w:color="000000"/>
              <w:bottom w:val="single" w:sz="6" w:space="0" w:color="000000"/>
              <w:right w:val="single" w:sz="12" w:space="0" w:color="000000"/>
            </w:tcBorders>
          </w:tcPr>
          <w:p w14:paraId="0EA2C27A" w14:textId="77777777" w:rsidR="00C16D8A" w:rsidRPr="008D76B4" w:rsidRDefault="00C16D8A" w:rsidP="00CD68D4">
            <w:pPr>
              <w:pStyle w:val="TableSmallFont"/>
              <w:keepNext w:val="0"/>
              <w:rPr>
                <w:rFonts w:ascii="Arial" w:hAnsi="Arial" w:cs="Arial"/>
                <w:sz w:val="20"/>
              </w:rPr>
            </w:pPr>
          </w:p>
        </w:tc>
      </w:tr>
      <w:tr w:rsidR="0032651F" w:rsidRPr="008D76B4" w14:paraId="43CF41DD" w14:textId="150B87B5" w:rsidTr="00C16D8A">
        <w:tc>
          <w:tcPr>
            <w:tcW w:w="3780" w:type="dxa"/>
            <w:tcBorders>
              <w:top w:val="single" w:sz="6" w:space="0" w:color="000000"/>
              <w:left w:val="single" w:sz="12" w:space="0" w:color="000000"/>
              <w:bottom w:val="single" w:sz="6" w:space="0" w:color="000000"/>
              <w:right w:val="single" w:sz="6" w:space="0" w:color="000000"/>
            </w:tcBorders>
            <w:hideMark/>
          </w:tcPr>
          <w:p w14:paraId="01B9DA6C"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256_HMAC</w:t>
            </w:r>
          </w:p>
        </w:tc>
        <w:tc>
          <w:tcPr>
            <w:tcW w:w="810" w:type="dxa"/>
            <w:tcBorders>
              <w:top w:val="single" w:sz="6" w:space="0" w:color="000000"/>
              <w:left w:val="single" w:sz="6" w:space="0" w:color="000000"/>
              <w:bottom w:val="single" w:sz="6" w:space="0" w:color="000000"/>
              <w:right w:val="single" w:sz="6" w:space="0" w:color="000000"/>
            </w:tcBorders>
          </w:tcPr>
          <w:p w14:paraId="51FD1A41"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75E51238"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1" w:type="dxa"/>
            <w:tcBorders>
              <w:top w:val="single" w:sz="6" w:space="0" w:color="000000"/>
              <w:left w:val="single" w:sz="6" w:space="0" w:color="000000"/>
              <w:bottom w:val="single" w:sz="6" w:space="0" w:color="000000"/>
              <w:right w:val="single" w:sz="6" w:space="0" w:color="000000"/>
            </w:tcBorders>
          </w:tcPr>
          <w:p w14:paraId="6FF8E0AF"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9D07A9B"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DFC6ED8" w14:textId="77777777" w:rsidR="00C16D8A" w:rsidRPr="008D76B4" w:rsidRDefault="00C16D8A" w:rsidP="00CD68D4">
            <w:pPr>
              <w:pStyle w:val="TableSmallFont"/>
              <w:keepNext w:val="0"/>
              <w:rPr>
                <w:rFonts w:ascii="Arial" w:hAnsi="Arial" w:cs="Arial"/>
                <w:sz w:val="20"/>
              </w:rPr>
            </w:pPr>
          </w:p>
        </w:tc>
        <w:tc>
          <w:tcPr>
            <w:tcW w:w="811" w:type="dxa"/>
            <w:tcBorders>
              <w:top w:val="single" w:sz="6" w:space="0" w:color="000000"/>
              <w:left w:val="single" w:sz="6" w:space="0" w:color="000000"/>
              <w:bottom w:val="single" w:sz="6" w:space="0" w:color="000000"/>
              <w:right w:val="single" w:sz="6" w:space="0" w:color="000000"/>
            </w:tcBorders>
          </w:tcPr>
          <w:p w14:paraId="2835027A"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4ACCA08" w14:textId="77777777" w:rsidR="00C16D8A" w:rsidRPr="008D76B4" w:rsidRDefault="00C16D8A" w:rsidP="00CD68D4">
            <w:pPr>
              <w:pStyle w:val="TableSmallFont"/>
              <w:keepNext w:val="0"/>
              <w:rPr>
                <w:rFonts w:ascii="Arial" w:hAnsi="Arial" w:cs="Arial"/>
                <w:sz w:val="20"/>
              </w:rPr>
            </w:pPr>
          </w:p>
        </w:tc>
        <w:tc>
          <w:tcPr>
            <w:tcW w:w="811" w:type="dxa"/>
            <w:tcBorders>
              <w:top w:val="single" w:sz="6" w:space="0" w:color="000000"/>
              <w:left w:val="single" w:sz="6" w:space="0" w:color="000000"/>
              <w:bottom w:val="single" w:sz="6" w:space="0" w:color="000000"/>
              <w:right w:val="single" w:sz="12" w:space="0" w:color="000000"/>
            </w:tcBorders>
          </w:tcPr>
          <w:p w14:paraId="7661E5DF" w14:textId="77777777" w:rsidR="00C16D8A" w:rsidRPr="008D76B4" w:rsidRDefault="00C16D8A" w:rsidP="00CD68D4">
            <w:pPr>
              <w:pStyle w:val="TableSmallFont"/>
              <w:keepNext w:val="0"/>
              <w:rPr>
                <w:rFonts w:ascii="Arial" w:hAnsi="Arial" w:cs="Arial"/>
                <w:sz w:val="20"/>
              </w:rPr>
            </w:pPr>
          </w:p>
        </w:tc>
      </w:tr>
      <w:tr w:rsidR="0032651F" w:rsidRPr="008D76B4" w14:paraId="4B53119F" w14:textId="24BC81EB" w:rsidTr="00C16D8A">
        <w:tc>
          <w:tcPr>
            <w:tcW w:w="3780" w:type="dxa"/>
            <w:tcBorders>
              <w:top w:val="single" w:sz="6" w:space="0" w:color="000000"/>
              <w:left w:val="single" w:sz="12" w:space="0" w:color="000000"/>
              <w:bottom w:val="single" w:sz="6" w:space="0" w:color="000000"/>
              <w:right w:val="single" w:sz="6" w:space="0" w:color="000000"/>
            </w:tcBorders>
            <w:hideMark/>
          </w:tcPr>
          <w:p w14:paraId="011E9487"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256_KEY_DERIVATION</w:t>
            </w:r>
          </w:p>
        </w:tc>
        <w:tc>
          <w:tcPr>
            <w:tcW w:w="810" w:type="dxa"/>
            <w:tcBorders>
              <w:top w:val="single" w:sz="6" w:space="0" w:color="000000"/>
              <w:left w:val="single" w:sz="6" w:space="0" w:color="000000"/>
              <w:bottom w:val="single" w:sz="6" w:space="0" w:color="000000"/>
              <w:right w:val="single" w:sz="6" w:space="0" w:color="000000"/>
            </w:tcBorders>
          </w:tcPr>
          <w:p w14:paraId="0D34BF56"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B9CF3E0" w14:textId="77777777" w:rsidR="00C16D8A" w:rsidRPr="008D76B4" w:rsidRDefault="00C16D8A" w:rsidP="00CD68D4">
            <w:pPr>
              <w:pStyle w:val="TableSmallFont"/>
              <w:keepNext w:val="0"/>
              <w:rPr>
                <w:rFonts w:ascii="Arial" w:hAnsi="Arial" w:cs="Arial"/>
                <w:sz w:val="20"/>
              </w:rPr>
            </w:pPr>
          </w:p>
        </w:tc>
        <w:tc>
          <w:tcPr>
            <w:tcW w:w="811" w:type="dxa"/>
            <w:tcBorders>
              <w:top w:val="single" w:sz="6" w:space="0" w:color="000000"/>
              <w:left w:val="single" w:sz="6" w:space="0" w:color="000000"/>
              <w:bottom w:val="single" w:sz="6" w:space="0" w:color="000000"/>
              <w:right w:val="single" w:sz="6" w:space="0" w:color="000000"/>
            </w:tcBorders>
          </w:tcPr>
          <w:p w14:paraId="0F44AF1C"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8FE6EFB"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3F47AA9" w14:textId="77777777" w:rsidR="00C16D8A" w:rsidRPr="008D76B4" w:rsidRDefault="00C16D8A" w:rsidP="00CD68D4">
            <w:pPr>
              <w:pStyle w:val="TableSmallFont"/>
              <w:keepNext w:val="0"/>
              <w:rPr>
                <w:rFonts w:ascii="Arial" w:hAnsi="Arial" w:cs="Arial"/>
                <w:sz w:val="20"/>
              </w:rPr>
            </w:pPr>
          </w:p>
        </w:tc>
        <w:tc>
          <w:tcPr>
            <w:tcW w:w="811" w:type="dxa"/>
            <w:tcBorders>
              <w:top w:val="single" w:sz="6" w:space="0" w:color="000000"/>
              <w:left w:val="single" w:sz="6" w:space="0" w:color="000000"/>
              <w:bottom w:val="single" w:sz="6" w:space="0" w:color="000000"/>
              <w:right w:val="single" w:sz="6" w:space="0" w:color="000000"/>
            </w:tcBorders>
          </w:tcPr>
          <w:p w14:paraId="45127950"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70C4DCAF"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1" w:type="dxa"/>
            <w:tcBorders>
              <w:top w:val="single" w:sz="6" w:space="0" w:color="000000"/>
              <w:left w:val="single" w:sz="6" w:space="0" w:color="000000"/>
              <w:bottom w:val="single" w:sz="6" w:space="0" w:color="000000"/>
              <w:right w:val="single" w:sz="12" w:space="0" w:color="000000"/>
            </w:tcBorders>
          </w:tcPr>
          <w:p w14:paraId="6ED0C90B" w14:textId="77777777" w:rsidR="00C16D8A" w:rsidRPr="008D76B4" w:rsidRDefault="00C16D8A" w:rsidP="00CD68D4">
            <w:pPr>
              <w:pStyle w:val="TableSmallFont"/>
              <w:keepNext w:val="0"/>
              <w:rPr>
                <w:rFonts w:ascii="Arial" w:hAnsi="Arial" w:cs="Arial"/>
                <w:sz w:val="20"/>
              </w:rPr>
            </w:pPr>
          </w:p>
        </w:tc>
      </w:tr>
      <w:tr w:rsidR="0032651F" w:rsidRPr="008D76B4" w14:paraId="1AB6DE8E" w14:textId="5ABD9F6F" w:rsidTr="00C16D8A">
        <w:tc>
          <w:tcPr>
            <w:tcW w:w="3780" w:type="dxa"/>
            <w:tcBorders>
              <w:top w:val="single" w:sz="6" w:space="0" w:color="000000"/>
              <w:left w:val="single" w:sz="12" w:space="0" w:color="000000"/>
              <w:bottom w:val="single" w:sz="12" w:space="0" w:color="000000"/>
              <w:right w:val="single" w:sz="6" w:space="0" w:color="000000"/>
            </w:tcBorders>
          </w:tcPr>
          <w:p w14:paraId="4CD7D7E7" w14:textId="77777777" w:rsidR="00C16D8A" w:rsidRPr="008D76B4" w:rsidRDefault="00C16D8A" w:rsidP="00CD68D4">
            <w:pPr>
              <w:pStyle w:val="TableSmallFont"/>
              <w:keepNext w:val="0"/>
              <w:jc w:val="left"/>
              <w:rPr>
                <w:rFonts w:ascii="Arial" w:hAnsi="Arial" w:cs="Arial"/>
                <w:sz w:val="20"/>
              </w:rPr>
            </w:pPr>
            <w:r w:rsidRPr="008D76B4">
              <w:rPr>
                <w:rFonts w:ascii="Arial" w:hAnsi="Arial" w:cs="Arial"/>
                <w:sz w:val="20"/>
              </w:rPr>
              <w:t>CKM_SHA512_256_KEY_GEN</w:t>
            </w:r>
          </w:p>
        </w:tc>
        <w:tc>
          <w:tcPr>
            <w:tcW w:w="810" w:type="dxa"/>
            <w:tcBorders>
              <w:top w:val="single" w:sz="6" w:space="0" w:color="000000"/>
              <w:left w:val="single" w:sz="6" w:space="0" w:color="000000"/>
              <w:bottom w:val="single" w:sz="12" w:space="0" w:color="000000"/>
              <w:right w:val="single" w:sz="6" w:space="0" w:color="000000"/>
            </w:tcBorders>
          </w:tcPr>
          <w:p w14:paraId="0F829C47"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20B1FDBA" w14:textId="77777777" w:rsidR="00C16D8A" w:rsidRPr="008D76B4" w:rsidRDefault="00C16D8A" w:rsidP="00CD68D4">
            <w:pPr>
              <w:pStyle w:val="TableSmallFont"/>
              <w:keepNext w:val="0"/>
              <w:rPr>
                <w:rFonts w:ascii="Arial" w:hAnsi="Arial" w:cs="Arial"/>
                <w:sz w:val="20"/>
              </w:rPr>
            </w:pPr>
          </w:p>
        </w:tc>
        <w:tc>
          <w:tcPr>
            <w:tcW w:w="811" w:type="dxa"/>
            <w:tcBorders>
              <w:top w:val="single" w:sz="6" w:space="0" w:color="000000"/>
              <w:left w:val="single" w:sz="6" w:space="0" w:color="000000"/>
              <w:bottom w:val="single" w:sz="12" w:space="0" w:color="000000"/>
              <w:right w:val="single" w:sz="6" w:space="0" w:color="000000"/>
            </w:tcBorders>
          </w:tcPr>
          <w:p w14:paraId="675F894E"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57237324"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060504F2" w14:textId="77777777" w:rsidR="00C16D8A" w:rsidRPr="008D76B4" w:rsidRDefault="00C16D8A" w:rsidP="00CD68D4">
            <w:pPr>
              <w:pStyle w:val="TableSmallFont"/>
              <w:keepNext w:val="0"/>
              <w:rPr>
                <w:rFonts w:ascii="Arial" w:hAnsi="Arial" w:cs="Arial"/>
                <w:sz w:val="20"/>
              </w:rPr>
            </w:pPr>
            <w:r w:rsidRPr="008D76B4">
              <w:rPr>
                <w:rFonts w:ascii="Arial" w:hAnsi="Arial" w:cs="Arial"/>
                <w:sz w:val="20"/>
              </w:rPr>
              <w:sym w:font="Wingdings" w:char="F0FC"/>
            </w:r>
          </w:p>
        </w:tc>
        <w:tc>
          <w:tcPr>
            <w:tcW w:w="811" w:type="dxa"/>
            <w:tcBorders>
              <w:top w:val="single" w:sz="6" w:space="0" w:color="000000"/>
              <w:left w:val="single" w:sz="6" w:space="0" w:color="000000"/>
              <w:bottom w:val="single" w:sz="12" w:space="0" w:color="000000"/>
              <w:right w:val="single" w:sz="6" w:space="0" w:color="000000"/>
            </w:tcBorders>
          </w:tcPr>
          <w:p w14:paraId="099B7BBA" w14:textId="77777777" w:rsidR="00C16D8A" w:rsidRPr="008D76B4" w:rsidRDefault="00C16D8A"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2CE650CF" w14:textId="77777777" w:rsidR="00C16D8A" w:rsidRPr="008D76B4" w:rsidRDefault="00C16D8A" w:rsidP="00CD68D4">
            <w:pPr>
              <w:pStyle w:val="TableSmallFont"/>
              <w:keepNext w:val="0"/>
              <w:rPr>
                <w:rFonts w:ascii="Arial" w:hAnsi="Arial" w:cs="Arial"/>
                <w:sz w:val="20"/>
              </w:rPr>
            </w:pPr>
          </w:p>
        </w:tc>
        <w:tc>
          <w:tcPr>
            <w:tcW w:w="811" w:type="dxa"/>
            <w:tcBorders>
              <w:top w:val="single" w:sz="6" w:space="0" w:color="000000"/>
              <w:left w:val="single" w:sz="6" w:space="0" w:color="000000"/>
              <w:bottom w:val="single" w:sz="12" w:space="0" w:color="000000"/>
              <w:right w:val="single" w:sz="12" w:space="0" w:color="000000"/>
            </w:tcBorders>
          </w:tcPr>
          <w:p w14:paraId="379A49A7" w14:textId="77777777" w:rsidR="00C16D8A" w:rsidRPr="008D76B4" w:rsidRDefault="00C16D8A" w:rsidP="00CD68D4">
            <w:pPr>
              <w:pStyle w:val="TableSmallFont"/>
              <w:keepNext w:val="0"/>
              <w:rPr>
                <w:rFonts w:ascii="Arial" w:hAnsi="Arial" w:cs="Arial"/>
                <w:sz w:val="20"/>
              </w:rPr>
            </w:pPr>
          </w:p>
        </w:tc>
      </w:tr>
    </w:tbl>
    <w:p w14:paraId="7484C0C1" w14:textId="77777777" w:rsidR="00CB4B80" w:rsidRPr="008D76B4" w:rsidRDefault="00CB4B80">
      <w:pPr>
        <w:pStyle w:val="berschrift3"/>
        <w:numPr>
          <w:ilvl w:val="2"/>
          <w:numId w:val="2"/>
        </w:numPr>
        <w:tabs>
          <w:tab w:val="num" w:pos="720"/>
        </w:tabs>
      </w:pPr>
      <w:bookmarkStart w:id="5986" w:name="_Toc370634542"/>
      <w:bookmarkStart w:id="5987" w:name="_Toc391471255"/>
      <w:bookmarkStart w:id="5988" w:name="_Toc395187893"/>
      <w:bookmarkStart w:id="5989" w:name="_Toc416960139"/>
      <w:bookmarkStart w:id="5990" w:name="_Toc8118362"/>
      <w:bookmarkStart w:id="5991" w:name="_Toc30061337"/>
      <w:bookmarkStart w:id="5992" w:name="_Toc90376590"/>
      <w:bookmarkStart w:id="5993" w:name="_Toc111203575"/>
      <w:bookmarkStart w:id="5994" w:name="_Toc148962417"/>
      <w:bookmarkStart w:id="5995" w:name="_Toc195693453"/>
      <w:r w:rsidRPr="008D76B4">
        <w:lastRenderedPageBreak/>
        <w:t>Definitions</w:t>
      </w:r>
      <w:bookmarkEnd w:id="5986"/>
      <w:bookmarkEnd w:id="5987"/>
      <w:bookmarkEnd w:id="5988"/>
      <w:bookmarkEnd w:id="5989"/>
      <w:bookmarkEnd w:id="5990"/>
      <w:bookmarkEnd w:id="5991"/>
      <w:bookmarkEnd w:id="5992"/>
      <w:bookmarkEnd w:id="5993"/>
      <w:bookmarkEnd w:id="5994"/>
      <w:bookmarkEnd w:id="5995"/>
    </w:p>
    <w:p w14:paraId="23E39DC8" w14:textId="77777777" w:rsidR="00CB4B80" w:rsidRPr="008D76B4" w:rsidRDefault="00CB4B80" w:rsidP="00CB4B80">
      <w:pPr>
        <w:rPr>
          <w:color w:val="000000" w:themeColor="text1"/>
        </w:rPr>
      </w:pPr>
      <w:r w:rsidRPr="008D76B4">
        <w:rPr>
          <w:color w:val="000000" w:themeColor="text1"/>
        </w:rPr>
        <w:t>This section defines the key type “</w:t>
      </w:r>
      <w:r w:rsidRPr="00415FE5">
        <w:rPr>
          <w:b/>
          <w:color w:val="000000" w:themeColor="text1"/>
        </w:rPr>
        <w:t>CKK_SHA512_256_HMAC</w:t>
      </w:r>
      <w:r w:rsidRPr="008D76B4">
        <w:rPr>
          <w:color w:val="000000" w:themeColor="text1"/>
        </w:rPr>
        <w:t xml:space="preserve">” for type CK_KEY_TYPE as used in the </w:t>
      </w:r>
      <w:r w:rsidRPr="00415FE5">
        <w:rPr>
          <w:b/>
          <w:color w:val="000000" w:themeColor="text1"/>
        </w:rPr>
        <w:t>CKA_KEY_TYPE</w:t>
      </w:r>
      <w:r w:rsidRPr="008D76B4">
        <w:rPr>
          <w:color w:val="000000" w:themeColor="text1"/>
        </w:rPr>
        <w:t xml:space="preserve"> attribute of key objects.</w:t>
      </w:r>
    </w:p>
    <w:p w14:paraId="6E28CA42" w14:textId="77777777" w:rsidR="00CB4B80" w:rsidRPr="008D76B4" w:rsidRDefault="00CB4B80" w:rsidP="00CB4B80">
      <w:pPr>
        <w:rPr>
          <w:color w:val="000000" w:themeColor="text1"/>
        </w:rPr>
      </w:pPr>
      <w:r w:rsidRPr="008D76B4">
        <w:rPr>
          <w:color w:val="000000" w:themeColor="text1"/>
        </w:rPr>
        <w:t>Mechanisms:</w:t>
      </w:r>
    </w:p>
    <w:p w14:paraId="2DE4468E" w14:textId="77777777" w:rsidR="00CB4B80" w:rsidRPr="008D76B4" w:rsidRDefault="00CB4B80" w:rsidP="00CB4B80">
      <w:pPr>
        <w:ind w:left="720"/>
      </w:pPr>
      <w:r w:rsidRPr="008D76B4">
        <w:t>CKM_SHA512_256</w:t>
      </w:r>
    </w:p>
    <w:p w14:paraId="297383BD" w14:textId="77777777" w:rsidR="00CB4B80" w:rsidRPr="008D76B4" w:rsidRDefault="00CB4B80" w:rsidP="00CB4B80">
      <w:pPr>
        <w:ind w:left="720"/>
      </w:pPr>
      <w:r w:rsidRPr="008D76B4">
        <w:t>CKM_SHA512_256_HMAC</w:t>
      </w:r>
    </w:p>
    <w:p w14:paraId="4F91AE72" w14:textId="77777777" w:rsidR="00CB4B80" w:rsidRPr="008D76B4" w:rsidRDefault="00CB4B80" w:rsidP="00CB4B80">
      <w:pPr>
        <w:ind w:left="720"/>
      </w:pPr>
      <w:r w:rsidRPr="008D76B4">
        <w:t>CKM_SHA512_256_HMAC_GENERAL</w:t>
      </w:r>
    </w:p>
    <w:p w14:paraId="22DE1B84" w14:textId="77777777" w:rsidR="00CB4B80" w:rsidRPr="008D76B4" w:rsidRDefault="00CB4B80" w:rsidP="00CB4B80">
      <w:pPr>
        <w:ind w:left="720"/>
      </w:pPr>
      <w:r w:rsidRPr="008D76B4">
        <w:t>CKM_SHA512_256_KEY_DERIVATION</w:t>
      </w:r>
    </w:p>
    <w:p w14:paraId="3DD25119" w14:textId="77777777" w:rsidR="00CB4B80" w:rsidRPr="008D76B4" w:rsidRDefault="00CB4B80" w:rsidP="00CB4B80">
      <w:pPr>
        <w:ind w:left="720"/>
      </w:pPr>
      <w:r w:rsidRPr="008D76B4">
        <w:t xml:space="preserve">CKM_SHA512_256_KEY_GEN </w:t>
      </w:r>
    </w:p>
    <w:p w14:paraId="487E041F" w14:textId="77777777" w:rsidR="00CB4B80" w:rsidRPr="008D76B4" w:rsidRDefault="00CB4B80">
      <w:pPr>
        <w:pStyle w:val="berschrift3"/>
        <w:numPr>
          <w:ilvl w:val="2"/>
          <w:numId w:val="2"/>
        </w:numPr>
        <w:tabs>
          <w:tab w:val="num" w:pos="720"/>
        </w:tabs>
      </w:pPr>
      <w:bookmarkStart w:id="5996" w:name="_Toc370634543"/>
      <w:bookmarkStart w:id="5997" w:name="_Toc391471256"/>
      <w:bookmarkStart w:id="5998" w:name="_Toc395187894"/>
      <w:bookmarkStart w:id="5999" w:name="_Toc416960140"/>
      <w:bookmarkStart w:id="6000" w:name="_Toc8118363"/>
      <w:bookmarkStart w:id="6001" w:name="_Toc30061338"/>
      <w:bookmarkStart w:id="6002" w:name="_Toc90376591"/>
      <w:bookmarkStart w:id="6003" w:name="_Toc111203576"/>
      <w:bookmarkStart w:id="6004" w:name="_Toc148962418"/>
      <w:bookmarkStart w:id="6005" w:name="_Toc195693454"/>
      <w:r w:rsidRPr="008D76B4">
        <w:t>SHA-512/256 digest</w:t>
      </w:r>
      <w:bookmarkEnd w:id="5996"/>
      <w:bookmarkEnd w:id="5997"/>
      <w:bookmarkEnd w:id="5998"/>
      <w:bookmarkEnd w:id="5999"/>
      <w:bookmarkEnd w:id="6000"/>
      <w:bookmarkEnd w:id="6001"/>
      <w:bookmarkEnd w:id="6002"/>
      <w:bookmarkEnd w:id="6003"/>
      <w:bookmarkEnd w:id="6004"/>
      <w:bookmarkEnd w:id="6005"/>
    </w:p>
    <w:p w14:paraId="25710383" w14:textId="39F98A48" w:rsidR="00CB4B80" w:rsidRPr="008D76B4" w:rsidRDefault="00CB4B80" w:rsidP="00CB4B80">
      <w:r w:rsidRPr="008D76B4">
        <w:t xml:space="preserve">The SHA-512/256 mechanism, denoted </w:t>
      </w:r>
      <w:r w:rsidRPr="008D76B4">
        <w:rPr>
          <w:b/>
        </w:rPr>
        <w:t>CKM_SHA512_256</w:t>
      </w:r>
      <w:r w:rsidRPr="008D76B4">
        <w:t xml:space="preserve">, is a mechanism for message digesting, following the Secure Hash Algorithm defined in </w:t>
      </w:r>
      <w:r w:rsidR="007314ED" w:rsidRPr="007314ED">
        <w:t>[FIPS PUB 180-4]</w:t>
      </w:r>
      <w:r w:rsidRPr="008D76B4">
        <w:t>, section 5.3.6</w:t>
      </w:r>
      <w:r w:rsidR="00943702">
        <w:t xml:space="preserve">. </w:t>
      </w:r>
      <w:r w:rsidRPr="008D76B4">
        <w:t>It is based on a 512-bit message digest with a distinct initial hash value and truncated to 256 bits</w:t>
      </w:r>
      <w:r w:rsidR="00943702">
        <w:t xml:space="preserve">. </w:t>
      </w:r>
      <w:r w:rsidRPr="008D76B4">
        <w:rPr>
          <w:b/>
        </w:rPr>
        <w:t>CKM_SHA512_256</w:t>
      </w:r>
      <w:r w:rsidRPr="008D76B4">
        <w:t xml:space="preserve"> is the same as </w:t>
      </w:r>
      <w:r w:rsidRPr="008D76B4">
        <w:rPr>
          <w:b/>
        </w:rPr>
        <w:t xml:space="preserve">CKM_SHA512_T </w:t>
      </w:r>
      <w:r w:rsidRPr="008D76B4">
        <w:t>with a parameter value of 256.</w:t>
      </w:r>
    </w:p>
    <w:p w14:paraId="7BA081CB" w14:textId="77777777" w:rsidR="00CB4B80" w:rsidRPr="008D76B4" w:rsidRDefault="00CB4B80" w:rsidP="00CB4B80">
      <w:r w:rsidRPr="008D76B4">
        <w:t>It does not have a parameter.</w:t>
      </w:r>
    </w:p>
    <w:p w14:paraId="57A03458" w14:textId="353AC2B3"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3804E784" w14:textId="531D5E90" w:rsidR="00CB4B80" w:rsidRPr="008D76B4" w:rsidRDefault="00CB4B80" w:rsidP="00FE6BCC">
      <w:pPr>
        <w:pStyle w:val="Beschriftung"/>
      </w:pPr>
      <w:bookmarkStart w:id="6006" w:name="_Toc2585348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57</w:t>
      </w:r>
      <w:r w:rsidRPr="008D76B4">
        <w:rPr>
          <w:szCs w:val="18"/>
        </w:rPr>
        <w:fldChar w:fldCharType="end"/>
      </w:r>
      <w:r w:rsidRPr="008D76B4">
        <w:t>, SHA-512/256: Data Length</w:t>
      </w:r>
      <w:bookmarkEnd w:id="600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CB4B80" w:rsidRPr="008D76B4" w14:paraId="34A212B3" w14:textId="77777777" w:rsidTr="00CD68D4">
        <w:trPr>
          <w:tblHeader/>
        </w:trPr>
        <w:tc>
          <w:tcPr>
            <w:tcW w:w="1146" w:type="dxa"/>
            <w:tcBorders>
              <w:top w:val="single" w:sz="12" w:space="0" w:color="000000"/>
              <w:left w:val="single" w:sz="12" w:space="0" w:color="000000"/>
              <w:bottom w:val="nil"/>
              <w:right w:val="single" w:sz="6" w:space="0" w:color="000000"/>
            </w:tcBorders>
            <w:hideMark/>
          </w:tcPr>
          <w:p w14:paraId="2F327ABC"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3E9B5896"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68A2479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igest length</w:t>
            </w:r>
          </w:p>
        </w:tc>
      </w:tr>
      <w:tr w:rsidR="00CB4B80" w:rsidRPr="008D76B4" w14:paraId="11469498" w14:textId="77777777" w:rsidTr="00CD68D4">
        <w:tc>
          <w:tcPr>
            <w:tcW w:w="1146" w:type="dxa"/>
            <w:tcBorders>
              <w:top w:val="single" w:sz="6" w:space="0" w:color="000000"/>
              <w:left w:val="single" w:sz="12" w:space="0" w:color="000000"/>
              <w:bottom w:val="single" w:sz="12" w:space="0" w:color="000000"/>
              <w:right w:val="single" w:sz="6" w:space="0" w:color="000000"/>
            </w:tcBorders>
            <w:hideMark/>
          </w:tcPr>
          <w:p w14:paraId="48B42D80" w14:textId="77777777" w:rsidR="00CB4B80" w:rsidRPr="008D76B4" w:rsidRDefault="00CB4B80" w:rsidP="00CD68D4">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4342647C"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6515D2D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32</w:t>
            </w:r>
          </w:p>
        </w:tc>
      </w:tr>
    </w:tbl>
    <w:p w14:paraId="5BBF42D0" w14:textId="77777777" w:rsidR="00CB4B80" w:rsidRPr="008D76B4" w:rsidRDefault="00CB4B80">
      <w:pPr>
        <w:pStyle w:val="berschrift3"/>
        <w:numPr>
          <w:ilvl w:val="2"/>
          <w:numId w:val="2"/>
        </w:numPr>
        <w:tabs>
          <w:tab w:val="num" w:pos="720"/>
        </w:tabs>
      </w:pPr>
      <w:bookmarkStart w:id="6007" w:name="_Toc370634544"/>
      <w:bookmarkStart w:id="6008" w:name="_Toc391471257"/>
      <w:bookmarkStart w:id="6009" w:name="_Toc395187895"/>
      <w:bookmarkStart w:id="6010" w:name="_Toc416960141"/>
      <w:bookmarkStart w:id="6011" w:name="_Toc8118364"/>
      <w:bookmarkStart w:id="6012" w:name="_Toc30061339"/>
      <w:bookmarkStart w:id="6013" w:name="_Toc90376592"/>
      <w:bookmarkStart w:id="6014" w:name="_Toc111203577"/>
      <w:bookmarkStart w:id="6015" w:name="_Toc148962419"/>
      <w:bookmarkStart w:id="6016" w:name="_Toc195693455"/>
      <w:r w:rsidRPr="008D76B4">
        <w:t>General-length SHA-512/256-HMAC</w:t>
      </w:r>
      <w:bookmarkEnd w:id="6007"/>
      <w:bookmarkEnd w:id="6008"/>
      <w:bookmarkEnd w:id="6009"/>
      <w:bookmarkEnd w:id="6010"/>
      <w:bookmarkEnd w:id="6011"/>
      <w:bookmarkEnd w:id="6012"/>
      <w:bookmarkEnd w:id="6013"/>
      <w:bookmarkEnd w:id="6014"/>
      <w:bookmarkEnd w:id="6015"/>
      <w:bookmarkEnd w:id="6016"/>
    </w:p>
    <w:p w14:paraId="53731D39" w14:textId="24F032C2" w:rsidR="00CB4B80" w:rsidRPr="008D76B4" w:rsidRDefault="00CB4B80" w:rsidP="00CB4B80">
      <w:pPr>
        <w:rPr>
          <w:color w:val="000000" w:themeColor="text1"/>
        </w:rPr>
      </w:pPr>
      <w:r w:rsidRPr="008D76B4">
        <w:t xml:space="preserve">The general-length SHA-512/256-HMAC mechanism, denoted </w:t>
      </w:r>
      <w:r w:rsidRPr="008D76B4">
        <w:rPr>
          <w:b/>
        </w:rPr>
        <w:t>CKM_SHA512_256_HMAC_GENERAL</w:t>
      </w:r>
      <w:r w:rsidRPr="008D76B4">
        <w:t xml:space="preserve">, is the same as the general-length SHA-1-HMAC mechanism in </w:t>
      </w:r>
      <w:r w:rsidR="002E3E5B">
        <w:t>s</w:t>
      </w:r>
      <w:r w:rsidRPr="008D76B4">
        <w:t xml:space="preserve">ection </w:t>
      </w:r>
      <w:r w:rsidRPr="008D76B4">
        <w:fldChar w:fldCharType="begin"/>
      </w:r>
      <w:r w:rsidRPr="008D76B4">
        <w:instrText xml:space="preserve"> REF _Ref384785246 \r \h  \* MERGEFORMAT </w:instrText>
      </w:r>
      <w:r w:rsidRPr="008D76B4">
        <w:fldChar w:fldCharType="separate"/>
      </w:r>
      <w:r w:rsidR="004C22D6">
        <w:t>6.20.3</w:t>
      </w:r>
      <w:r w:rsidRPr="008D76B4">
        <w:fldChar w:fldCharType="end"/>
      </w:r>
      <w:r w:rsidRPr="008D76B4">
        <w:t>, except that it uses the HMAC construction based on the SHA-512/256 hash function and length of the output should be in the range 1-32</w:t>
      </w:r>
      <w:r w:rsidR="00943702">
        <w:t xml:space="preserve">. </w:t>
      </w:r>
      <w:r w:rsidRPr="008D76B4">
        <w:rPr>
          <w:color w:val="000000" w:themeColor="text1"/>
        </w:rPr>
        <w:t xml:space="preserve">The keys it uses are generic secret keys and </w:t>
      </w:r>
      <w:r w:rsidRPr="00415FE5">
        <w:rPr>
          <w:b/>
          <w:color w:val="000000" w:themeColor="text1"/>
        </w:rPr>
        <w:t>CKK_SHA512_256_HMAC</w:t>
      </w:r>
      <w:r w:rsidR="00943702">
        <w:rPr>
          <w:color w:val="000000" w:themeColor="text1"/>
        </w:rPr>
        <w:t xml:space="preserve">. </w:t>
      </w:r>
      <w:r w:rsidRPr="008D76B4">
        <w:rPr>
          <w:color w:val="000000" w:themeColor="text1"/>
        </w:rPr>
        <w:t>FIPS-198 compliant tokens may require the key length to be at least 16 bytes; that is, half the size of the SHA-512/256 hash output.</w:t>
      </w:r>
    </w:p>
    <w:p w14:paraId="0234F09F" w14:textId="77777777" w:rsidR="00CB4B80" w:rsidRPr="008D76B4" w:rsidRDefault="00CB4B80" w:rsidP="00CB4B80">
      <w:pPr>
        <w:rPr>
          <w:color w:val="000000" w:themeColor="text1"/>
        </w:rPr>
      </w:pPr>
      <w:r w:rsidRPr="008D76B4">
        <w:rPr>
          <w:color w:val="000000" w:themeColor="text1"/>
        </w:rPr>
        <w:t xml:space="preserve">It has a parameter, a </w:t>
      </w:r>
      <w:r w:rsidRPr="008D76B4">
        <w:rPr>
          <w:b/>
        </w:rPr>
        <w:t>CK_MAC_GENERAL_PARAMS</w:t>
      </w:r>
      <w:r w:rsidRPr="008D76B4">
        <w:rPr>
          <w:color w:val="000000" w:themeColor="text1"/>
        </w:rPr>
        <w:t>, which holds the length in bytes of the desired output. This length should be in the range 1-32 (the output size of SHA-512/256 is 32 bytes). FIPS-198 compliant tokens may constrain the output length to be at least 4 or 16 (half the maximum length). Signatures (MACs) produced by this mechanism will be taken from the start of the full 32-byte HMAC output.</w:t>
      </w:r>
    </w:p>
    <w:p w14:paraId="43FFC03B" w14:textId="1BB2D2AB" w:rsidR="00CB4B80" w:rsidRPr="008D76B4" w:rsidRDefault="00CB4B80" w:rsidP="00FE6BCC">
      <w:pPr>
        <w:pStyle w:val="Beschriftung"/>
      </w:pPr>
      <w:bookmarkStart w:id="6017" w:name="_Toc2585348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58</w:t>
      </w:r>
      <w:r w:rsidRPr="008D76B4">
        <w:rPr>
          <w:szCs w:val="18"/>
        </w:rPr>
        <w:fldChar w:fldCharType="end"/>
      </w:r>
      <w:r w:rsidRPr="008D76B4">
        <w:t>, General-length SHA-384-HMAC: Key And Data Length</w:t>
      </w:r>
      <w:bookmarkEnd w:id="6017"/>
    </w:p>
    <w:tbl>
      <w:tblPr>
        <w:tblW w:w="923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317"/>
        <w:gridCol w:w="2790"/>
        <w:gridCol w:w="1530"/>
        <w:gridCol w:w="3600"/>
      </w:tblGrid>
      <w:tr w:rsidR="0032651F" w:rsidRPr="008D76B4" w14:paraId="0892EF81" w14:textId="77777777" w:rsidTr="00366D64">
        <w:trPr>
          <w:tblHeader/>
        </w:trPr>
        <w:tc>
          <w:tcPr>
            <w:tcW w:w="1317" w:type="dxa"/>
            <w:tcBorders>
              <w:top w:val="single" w:sz="12" w:space="0" w:color="000000"/>
              <w:left w:val="single" w:sz="12" w:space="0" w:color="000000"/>
              <w:bottom w:val="nil"/>
              <w:right w:val="single" w:sz="6" w:space="0" w:color="000000"/>
            </w:tcBorders>
            <w:hideMark/>
          </w:tcPr>
          <w:p w14:paraId="457E6151" w14:textId="77777777" w:rsidR="00CB4B80" w:rsidRPr="008D76B4" w:rsidRDefault="00CB4B80" w:rsidP="00CD68D4">
            <w:pPr>
              <w:pStyle w:val="Table"/>
              <w:keepNext/>
              <w:rPr>
                <w:rFonts w:ascii="Arial" w:hAnsi="Arial" w:cs="Arial"/>
                <w:b/>
                <w:color w:val="000000" w:themeColor="text1"/>
                <w:sz w:val="20"/>
              </w:rPr>
            </w:pPr>
            <w:r w:rsidRPr="008D76B4">
              <w:rPr>
                <w:rFonts w:ascii="Arial" w:hAnsi="Arial" w:cs="Arial"/>
                <w:b/>
                <w:color w:val="000000" w:themeColor="text1"/>
                <w:sz w:val="20"/>
              </w:rPr>
              <w:t>Function</w:t>
            </w:r>
          </w:p>
        </w:tc>
        <w:tc>
          <w:tcPr>
            <w:tcW w:w="2790" w:type="dxa"/>
            <w:tcBorders>
              <w:top w:val="single" w:sz="12" w:space="0" w:color="000000"/>
              <w:left w:val="single" w:sz="6" w:space="0" w:color="000000"/>
              <w:bottom w:val="nil"/>
              <w:right w:val="single" w:sz="6" w:space="0" w:color="000000"/>
            </w:tcBorders>
            <w:hideMark/>
          </w:tcPr>
          <w:p w14:paraId="1C682EA7" w14:textId="77777777" w:rsidR="00CB4B80" w:rsidRPr="008D76B4" w:rsidRDefault="00CB4B80" w:rsidP="00CD68D4">
            <w:pPr>
              <w:pStyle w:val="Table"/>
              <w:keepNext/>
              <w:rPr>
                <w:rFonts w:ascii="Arial" w:hAnsi="Arial" w:cs="Arial"/>
                <w:b/>
                <w:color w:val="000000" w:themeColor="text1"/>
                <w:sz w:val="20"/>
              </w:rPr>
            </w:pPr>
            <w:r w:rsidRPr="008D76B4">
              <w:rPr>
                <w:rFonts w:ascii="Arial" w:hAnsi="Arial" w:cs="Arial"/>
                <w:b/>
                <w:color w:val="000000" w:themeColor="text1"/>
                <w:sz w:val="20"/>
              </w:rPr>
              <w:t>Key type</w:t>
            </w:r>
          </w:p>
        </w:tc>
        <w:tc>
          <w:tcPr>
            <w:tcW w:w="1530" w:type="dxa"/>
            <w:tcBorders>
              <w:top w:val="single" w:sz="12" w:space="0" w:color="000000"/>
              <w:left w:val="single" w:sz="6" w:space="0" w:color="000000"/>
              <w:bottom w:val="nil"/>
              <w:right w:val="single" w:sz="6" w:space="0" w:color="000000"/>
            </w:tcBorders>
            <w:hideMark/>
          </w:tcPr>
          <w:p w14:paraId="63D2886B" w14:textId="77777777" w:rsidR="00CB4B80" w:rsidRPr="008D76B4" w:rsidRDefault="00CB4B80" w:rsidP="00CD68D4">
            <w:pPr>
              <w:pStyle w:val="Table"/>
              <w:keepNext/>
              <w:jc w:val="center"/>
              <w:rPr>
                <w:rFonts w:ascii="Arial" w:hAnsi="Arial" w:cs="Arial"/>
                <w:b/>
                <w:color w:val="000000" w:themeColor="text1"/>
                <w:sz w:val="20"/>
              </w:rPr>
            </w:pPr>
            <w:r w:rsidRPr="008D76B4">
              <w:rPr>
                <w:rFonts w:ascii="Arial" w:hAnsi="Arial" w:cs="Arial"/>
                <w:b/>
                <w:color w:val="000000" w:themeColor="text1"/>
                <w:sz w:val="20"/>
              </w:rPr>
              <w:t>Data length</w:t>
            </w:r>
          </w:p>
        </w:tc>
        <w:tc>
          <w:tcPr>
            <w:tcW w:w="3600" w:type="dxa"/>
            <w:tcBorders>
              <w:top w:val="single" w:sz="12" w:space="0" w:color="000000"/>
              <w:left w:val="single" w:sz="6" w:space="0" w:color="000000"/>
              <w:bottom w:val="nil"/>
              <w:right w:val="single" w:sz="12" w:space="0" w:color="000000"/>
            </w:tcBorders>
            <w:hideMark/>
          </w:tcPr>
          <w:p w14:paraId="1EC86337" w14:textId="77777777" w:rsidR="00CB4B80" w:rsidRPr="008D76B4" w:rsidRDefault="00CB4B80" w:rsidP="00CD68D4">
            <w:pPr>
              <w:pStyle w:val="Table"/>
              <w:keepNext/>
              <w:jc w:val="center"/>
              <w:rPr>
                <w:rFonts w:ascii="Arial" w:hAnsi="Arial" w:cs="Arial"/>
                <w:b/>
                <w:color w:val="000000" w:themeColor="text1"/>
                <w:sz w:val="20"/>
              </w:rPr>
            </w:pPr>
            <w:r w:rsidRPr="008D76B4">
              <w:rPr>
                <w:rFonts w:ascii="Arial" w:hAnsi="Arial" w:cs="Arial"/>
                <w:b/>
                <w:color w:val="000000" w:themeColor="text1"/>
                <w:sz w:val="20"/>
              </w:rPr>
              <w:t>Signature length</w:t>
            </w:r>
          </w:p>
        </w:tc>
      </w:tr>
      <w:tr w:rsidR="0032651F" w:rsidRPr="008D76B4" w14:paraId="7A25A686" w14:textId="77777777" w:rsidTr="00366D64">
        <w:tc>
          <w:tcPr>
            <w:tcW w:w="1317" w:type="dxa"/>
            <w:tcBorders>
              <w:top w:val="single" w:sz="6" w:space="0" w:color="000000"/>
              <w:left w:val="single" w:sz="12" w:space="0" w:color="000000"/>
              <w:bottom w:val="single" w:sz="6" w:space="0" w:color="000000"/>
              <w:right w:val="single" w:sz="6" w:space="0" w:color="000000"/>
            </w:tcBorders>
            <w:hideMark/>
          </w:tcPr>
          <w:p w14:paraId="07FAD606" w14:textId="77777777" w:rsidR="00CB4B80" w:rsidRPr="008D76B4" w:rsidRDefault="00CB4B80" w:rsidP="00CD68D4">
            <w:pPr>
              <w:pStyle w:val="Table"/>
              <w:keepNext/>
              <w:rPr>
                <w:rFonts w:ascii="Arial" w:hAnsi="Arial" w:cs="Arial"/>
                <w:color w:val="000000" w:themeColor="text1"/>
                <w:sz w:val="20"/>
              </w:rPr>
            </w:pPr>
            <w:r w:rsidRPr="008D76B4">
              <w:rPr>
                <w:rFonts w:ascii="Arial" w:hAnsi="Arial" w:cs="Arial"/>
                <w:color w:val="000000" w:themeColor="text1"/>
                <w:sz w:val="20"/>
              </w:rPr>
              <w:t>C_Sign</w:t>
            </w:r>
          </w:p>
        </w:tc>
        <w:tc>
          <w:tcPr>
            <w:tcW w:w="2790" w:type="dxa"/>
            <w:tcBorders>
              <w:top w:val="single" w:sz="6" w:space="0" w:color="000000"/>
              <w:left w:val="single" w:sz="6" w:space="0" w:color="000000"/>
              <w:bottom w:val="single" w:sz="6" w:space="0" w:color="000000"/>
              <w:right w:val="single" w:sz="6" w:space="0" w:color="000000"/>
            </w:tcBorders>
            <w:hideMark/>
          </w:tcPr>
          <w:p w14:paraId="3CF15376"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 CKK_SHA512_256_HMAC</w:t>
            </w:r>
          </w:p>
        </w:tc>
        <w:tc>
          <w:tcPr>
            <w:tcW w:w="1530" w:type="dxa"/>
            <w:tcBorders>
              <w:top w:val="single" w:sz="6" w:space="0" w:color="000000"/>
              <w:left w:val="single" w:sz="6" w:space="0" w:color="000000"/>
              <w:bottom w:val="single" w:sz="6" w:space="0" w:color="000000"/>
              <w:right w:val="single" w:sz="6" w:space="0" w:color="000000"/>
            </w:tcBorders>
            <w:hideMark/>
          </w:tcPr>
          <w:p w14:paraId="111BA0F3"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600" w:type="dxa"/>
            <w:tcBorders>
              <w:top w:val="single" w:sz="6" w:space="0" w:color="000000"/>
              <w:left w:val="single" w:sz="6" w:space="0" w:color="000000"/>
              <w:bottom w:val="single" w:sz="6" w:space="0" w:color="000000"/>
              <w:right w:val="single" w:sz="12" w:space="0" w:color="000000"/>
            </w:tcBorders>
            <w:hideMark/>
          </w:tcPr>
          <w:p w14:paraId="6BFA3DE7"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1-32, depending on parameters</w:t>
            </w:r>
          </w:p>
        </w:tc>
      </w:tr>
      <w:tr w:rsidR="0032651F" w:rsidRPr="008D76B4" w14:paraId="3152D23C" w14:textId="77777777" w:rsidTr="00366D64">
        <w:tc>
          <w:tcPr>
            <w:tcW w:w="1317" w:type="dxa"/>
            <w:tcBorders>
              <w:top w:val="single" w:sz="6" w:space="0" w:color="000000"/>
              <w:left w:val="single" w:sz="12" w:space="0" w:color="000000"/>
              <w:bottom w:val="single" w:sz="12" w:space="0" w:color="000000"/>
              <w:right w:val="single" w:sz="6" w:space="0" w:color="000000"/>
            </w:tcBorders>
            <w:hideMark/>
          </w:tcPr>
          <w:p w14:paraId="11725A32" w14:textId="77777777" w:rsidR="00CB4B80" w:rsidRPr="008D76B4" w:rsidRDefault="00CB4B80" w:rsidP="00CD68D4">
            <w:pPr>
              <w:pStyle w:val="Table"/>
              <w:keepNext/>
              <w:rPr>
                <w:rFonts w:ascii="Arial" w:hAnsi="Arial" w:cs="Arial"/>
                <w:color w:val="000000" w:themeColor="text1"/>
                <w:sz w:val="20"/>
              </w:rPr>
            </w:pPr>
            <w:r w:rsidRPr="008D76B4">
              <w:rPr>
                <w:rFonts w:ascii="Arial" w:hAnsi="Arial" w:cs="Arial"/>
                <w:color w:val="000000" w:themeColor="text1"/>
                <w:sz w:val="20"/>
              </w:rPr>
              <w:t>C_Verify</w:t>
            </w:r>
          </w:p>
        </w:tc>
        <w:tc>
          <w:tcPr>
            <w:tcW w:w="2790" w:type="dxa"/>
            <w:tcBorders>
              <w:top w:val="single" w:sz="6" w:space="0" w:color="000000"/>
              <w:left w:val="single" w:sz="6" w:space="0" w:color="000000"/>
              <w:bottom w:val="single" w:sz="12" w:space="0" w:color="000000"/>
              <w:right w:val="single" w:sz="6" w:space="0" w:color="000000"/>
            </w:tcBorders>
            <w:hideMark/>
          </w:tcPr>
          <w:p w14:paraId="6AFAD8D9"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generic secret,</w:t>
            </w:r>
          </w:p>
          <w:p w14:paraId="345DEEE0"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CKK_SHA512_256_HMAC</w:t>
            </w:r>
          </w:p>
        </w:tc>
        <w:tc>
          <w:tcPr>
            <w:tcW w:w="1530" w:type="dxa"/>
            <w:tcBorders>
              <w:top w:val="single" w:sz="6" w:space="0" w:color="000000"/>
              <w:left w:val="single" w:sz="6" w:space="0" w:color="000000"/>
              <w:bottom w:val="single" w:sz="12" w:space="0" w:color="000000"/>
              <w:right w:val="single" w:sz="6" w:space="0" w:color="000000"/>
            </w:tcBorders>
            <w:hideMark/>
          </w:tcPr>
          <w:p w14:paraId="12A1CC89"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Any</w:t>
            </w:r>
          </w:p>
        </w:tc>
        <w:tc>
          <w:tcPr>
            <w:tcW w:w="3600" w:type="dxa"/>
            <w:tcBorders>
              <w:top w:val="single" w:sz="6" w:space="0" w:color="000000"/>
              <w:left w:val="single" w:sz="6" w:space="0" w:color="000000"/>
              <w:bottom w:val="single" w:sz="12" w:space="0" w:color="000000"/>
              <w:right w:val="single" w:sz="12" w:space="0" w:color="000000"/>
            </w:tcBorders>
            <w:hideMark/>
          </w:tcPr>
          <w:p w14:paraId="64307058" w14:textId="77777777" w:rsidR="00CB4B80" w:rsidRPr="008D76B4" w:rsidRDefault="00CB4B80" w:rsidP="00CD68D4">
            <w:pPr>
              <w:pStyle w:val="Table"/>
              <w:keepNext/>
              <w:jc w:val="center"/>
              <w:rPr>
                <w:rFonts w:ascii="Arial" w:hAnsi="Arial" w:cs="Arial"/>
                <w:color w:val="000000" w:themeColor="text1"/>
                <w:sz w:val="20"/>
              </w:rPr>
            </w:pPr>
            <w:r w:rsidRPr="008D76B4">
              <w:rPr>
                <w:rFonts w:ascii="Arial" w:hAnsi="Arial" w:cs="Arial"/>
                <w:color w:val="000000" w:themeColor="text1"/>
                <w:sz w:val="20"/>
              </w:rPr>
              <w:t>1-32, depending on parameters</w:t>
            </w:r>
          </w:p>
        </w:tc>
      </w:tr>
    </w:tbl>
    <w:p w14:paraId="515821B6" w14:textId="77777777" w:rsidR="00CB4B80" w:rsidRPr="008D76B4" w:rsidRDefault="00CB4B80" w:rsidP="00CB4B80"/>
    <w:p w14:paraId="3D121BC2" w14:textId="77777777" w:rsidR="00CB4B80" w:rsidRPr="008D76B4" w:rsidRDefault="00CB4B80">
      <w:pPr>
        <w:pStyle w:val="berschrift3"/>
        <w:numPr>
          <w:ilvl w:val="2"/>
          <w:numId w:val="2"/>
        </w:numPr>
        <w:tabs>
          <w:tab w:val="num" w:pos="720"/>
        </w:tabs>
      </w:pPr>
      <w:bookmarkStart w:id="6018" w:name="_Toc370634545"/>
      <w:bookmarkStart w:id="6019" w:name="_Toc391471258"/>
      <w:bookmarkStart w:id="6020" w:name="_Toc395187896"/>
      <w:bookmarkStart w:id="6021" w:name="_Toc416960142"/>
      <w:bookmarkStart w:id="6022" w:name="_Toc8118365"/>
      <w:bookmarkStart w:id="6023" w:name="_Toc30061340"/>
      <w:bookmarkStart w:id="6024" w:name="_Toc90376593"/>
      <w:bookmarkStart w:id="6025" w:name="_Toc111203578"/>
      <w:bookmarkStart w:id="6026" w:name="_Toc148962420"/>
      <w:bookmarkStart w:id="6027" w:name="_Toc195693456"/>
      <w:r w:rsidRPr="008D76B4">
        <w:t>SHA-512/256-HMAC</w:t>
      </w:r>
      <w:bookmarkEnd w:id="6018"/>
      <w:bookmarkEnd w:id="6019"/>
      <w:bookmarkEnd w:id="6020"/>
      <w:bookmarkEnd w:id="6021"/>
      <w:bookmarkEnd w:id="6022"/>
      <w:bookmarkEnd w:id="6023"/>
      <w:bookmarkEnd w:id="6024"/>
      <w:bookmarkEnd w:id="6025"/>
      <w:bookmarkEnd w:id="6026"/>
      <w:bookmarkEnd w:id="6027"/>
    </w:p>
    <w:p w14:paraId="7ABFB6BE" w14:textId="77777777" w:rsidR="00CB4B80" w:rsidRPr="008D76B4" w:rsidRDefault="00CB4B80" w:rsidP="00CB4B80">
      <w:r w:rsidRPr="008D76B4">
        <w:t xml:space="preserve">The SHA-512-HMAC mechanism, denoted </w:t>
      </w:r>
      <w:r w:rsidRPr="008D76B4">
        <w:rPr>
          <w:b/>
        </w:rPr>
        <w:t>CKM_SHA512_256_HMAC</w:t>
      </w:r>
      <w:r w:rsidRPr="008D76B4">
        <w:t>, is a special case of the general-length SHA-512/256-HMAC mechanism.</w:t>
      </w:r>
    </w:p>
    <w:p w14:paraId="27D28BFD" w14:textId="77777777" w:rsidR="00CB4B80" w:rsidRPr="008D76B4" w:rsidRDefault="00CB4B80" w:rsidP="00CB4B80">
      <w:r w:rsidRPr="008D76B4">
        <w:t>It has no parameter, and always produces an output of length 32.</w:t>
      </w:r>
    </w:p>
    <w:p w14:paraId="53513137" w14:textId="77777777" w:rsidR="00CB4B80" w:rsidRPr="008D76B4" w:rsidRDefault="00CB4B80">
      <w:pPr>
        <w:pStyle w:val="berschrift3"/>
        <w:numPr>
          <w:ilvl w:val="2"/>
          <w:numId w:val="2"/>
        </w:numPr>
        <w:tabs>
          <w:tab w:val="num" w:pos="720"/>
        </w:tabs>
      </w:pPr>
      <w:bookmarkStart w:id="6028" w:name="_Toc370634546"/>
      <w:bookmarkStart w:id="6029" w:name="_Toc391471259"/>
      <w:bookmarkStart w:id="6030" w:name="_Toc395187897"/>
      <w:bookmarkStart w:id="6031" w:name="_Toc416960143"/>
      <w:bookmarkStart w:id="6032" w:name="_Toc8118366"/>
      <w:bookmarkStart w:id="6033" w:name="_Toc30061341"/>
      <w:bookmarkStart w:id="6034" w:name="_Toc90376594"/>
      <w:bookmarkStart w:id="6035" w:name="_Toc111203579"/>
      <w:bookmarkStart w:id="6036" w:name="_Toc148962421"/>
      <w:bookmarkStart w:id="6037" w:name="_Toc195693457"/>
      <w:r w:rsidRPr="008D76B4">
        <w:lastRenderedPageBreak/>
        <w:t>SHA-512/256 key derivation</w:t>
      </w:r>
      <w:bookmarkEnd w:id="6028"/>
      <w:bookmarkEnd w:id="6029"/>
      <w:bookmarkEnd w:id="6030"/>
      <w:bookmarkEnd w:id="6031"/>
      <w:bookmarkEnd w:id="6032"/>
      <w:bookmarkEnd w:id="6033"/>
      <w:bookmarkEnd w:id="6034"/>
      <w:bookmarkEnd w:id="6035"/>
      <w:bookmarkEnd w:id="6036"/>
      <w:bookmarkEnd w:id="6037"/>
    </w:p>
    <w:p w14:paraId="6CD9EFAF" w14:textId="1CB5B288" w:rsidR="00CB4B80" w:rsidRPr="008D76B4" w:rsidRDefault="00CB4B80" w:rsidP="00CB4B80">
      <w:r w:rsidRPr="008D76B4">
        <w:t xml:space="preserve">The SHA-512/256 key derivation, denoted </w:t>
      </w:r>
      <w:r w:rsidRPr="008D76B4">
        <w:rPr>
          <w:b/>
        </w:rPr>
        <w:t>CKM_SHA512_256_KEY_DERIVATION</w:t>
      </w:r>
      <w:r w:rsidRPr="008D76B4">
        <w:t xml:space="preserve">, is the same as the SHA-512 key derivation mechanism in section </w:t>
      </w:r>
      <w:r w:rsidRPr="008D76B4">
        <w:fldChar w:fldCharType="begin"/>
      </w:r>
      <w:r w:rsidRPr="008D76B4">
        <w:instrText xml:space="preserve"> REF _Ref65665609 \r \h \* MERGEFORMAT </w:instrText>
      </w:r>
      <w:r w:rsidRPr="008D76B4">
        <w:fldChar w:fldCharType="separate"/>
      </w:r>
      <w:r w:rsidR="004C22D6">
        <w:t>6.24.5</w:t>
      </w:r>
      <w:r w:rsidRPr="008D76B4">
        <w:fldChar w:fldCharType="end"/>
      </w:r>
      <w:r w:rsidRPr="008D76B4">
        <w:t>, except that it uses the SHA-512/256 hash function and the relevant length is 32 bytes.</w:t>
      </w:r>
    </w:p>
    <w:p w14:paraId="7FCCEB35" w14:textId="77777777" w:rsidR="00CB4B80" w:rsidRPr="00415FE5" w:rsidRDefault="00CB4B80" w:rsidP="00415FE5">
      <w:pPr>
        <w:pStyle w:val="berschrift3"/>
      </w:pPr>
      <w:bookmarkStart w:id="6038" w:name="_Toc8118367"/>
      <w:bookmarkStart w:id="6039" w:name="_Toc30061342"/>
      <w:bookmarkStart w:id="6040" w:name="_Toc90376595"/>
      <w:bookmarkStart w:id="6041" w:name="_Toc111203580"/>
      <w:bookmarkStart w:id="6042" w:name="_Toc148962422"/>
      <w:bookmarkStart w:id="6043" w:name="_Toc195693458"/>
      <w:r w:rsidRPr="00415FE5">
        <w:t>SHA-512/256 HMAC key generation</w:t>
      </w:r>
      <w:bookmarkEnd w:id="6038"/>
      <w:bookmarkEnd w:id="6039"/>
      <w:bookmarkEnd w:id="6040"/>
      <w:bookmarkEnd w:id="6041"/>
      <w:bookmarkEnd w:id="6042"/>
      <w:bookmarkEnd w:id="6043"/>
    </w:p>
    <w:p w14:paraId="736839FA" w14:textId="77777777" w:rsidR="00CB4B80" w:rsidRPr="008D76B4" w:rsidRDefault="00CB4B80" w:rsidP="00CB4B80">
      <w:pPr>
        <w:rPr>
          <w:color w:val="000000" w:themeColor="text1"/>
        </w:rPr>
      </w:pPr>
      <w:r w:rsidRPr="008D76B4">
        <w:rPr>
          <w:color w:val="000000" w:themeColor="text1"/>
        </w:rPr>
        <w:t xml:space="preserve">The SHA-512/256-HMAC key generation mechanism, denoted </w:t>
      </w:r>
      <w:r w:rsidRPr="008D76B4">
        <w:rPr>
          <w:b/>
          <w:color w:val="000000" w:themeColor="text1"/>
        </w:rPr>
        <w:t>CKM_SHA512_256_KEY_GEN</w:t>
      </w:r>
      <w:r w:rsidRPr="008D76B4">
        <w:rPr>
          <w:color w:val="000000" w:themeColor="text1"/>
        </w:rPr>
        <w:t>, is a key generation mechanism for NIST’s SHA512/256-HMAC.</w:t>
      </w:r>
    </w:p>
    <w:p w14:paraId="0085110D" w14:textId="77777777" w:rsidR="00CB4B80" w:rsidRPr="008D76B4" w:rsidRDefault="00CB4B80" w:rsidP="00CB4B80">
      <w:pPr>
        <w:rPr>
          <w:color w:val="000000" w:themeColor="text1"/>
        </w:rPr>
      </w:pPr>
      <w:r w:rsidRPr="008D76B4">
        <w:rPr>
          <w:color w:val="000000" w:themeColor="text1"/>
        </w:rPr>
        <w:t>It does not have a parameter.</w:t>
      </w:r>
    </w:p>
    <w:p w14:paraId="0BEBE27D" w14:textId="77777777" w:rsidR="00CB4B80" w:rsidRPr="008D76B4" w:rsidRDefault="00CB4B80" w:rsidP="00CB4B80">
      <w:pPr>
        <w:rPr>
          <w:color w:val="000000" w:themeColor="text1"/>
        </w:rPr>
      </w:pPr>
      <w:r w:rsidRPr="008D76B4">
        <w:rPr>
          <w:color w:val="000000" w:themeColor="text1"/>
        </w:rPr>
        <w:t xml:space="preserve">The mechanism generates SHA512/256-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735C82D1" w14:textId="77777777" w:rsidR="00CB4B80" w:rsidRPr="008D76B4" w:rsidRDefault="00CB4B80" w:rsidP="00CB4B8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256-HMAC key type (specifically, the flags indicating which functions the key supports) may be specified in the template for the key, or else are assigned default initial values.</w:t>
      </w:r>
    </w:p>
    <w:p w14:paraId="3F13741D" w14:textId="77777777" w:rsidR="00CB4B80" w:rsidRPr="008D76B4" w:rsidRDefault="00CB4B80" w:rsidP="00CB4B80">
      <w:pPr>
        <w:rPr>
          <w:color w:val="000000" w:themeColor="text1"/>
        </w:rPr>
      </w:pPr>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256_HMAC</w:t>
      </w:r>
      <w:r w:rsidRPr="008D76B4">
        <w:rPr>
          <w:color w:val="000000" w:themeColor="text1"/>
        </w:rPr>
        <w:t xml:space="preserve"> key sizes, in bytes.</w:t>
      </w:r>
    </w:p>
    <w:p w14:paraId="685A5938" w14:textId="77777777" w:rsidR="00CB4B80" w:rsidRPr="008D76B4" w:rsidRDefault="00CB4B80">
      <w:pPr>
        <w:pStyle w:val="berschrift2"/>
        <w:numPr>
          <w:ilvl w:val="1"/>
          <w:numId w:val="2"/>
        </w:numPr>
        <w:tabs>
          <w:tab w:val="num" w:pos="576"/>
        </w:tabs>
      </w:pPr>
      <w:bookmarkStart w:id="6044" w:name="_Toc370634547"/>
      <w:bookmarkStart w:id="6045" w:name="_Toc391471260"/>
      <w:bookmarkStart w:id="6046" w:name="_Toc395187898"/>
      <w:bookmarkStart w:id="6047" w:name="_Toc416960144"/>
      <w:bookmarkStart w:id="6048" w:name="_Toc8118368"/>
      <w:bookmarkStart w:id="6049" w:name="_Toc30061343"/>
      <w:bookmarkStart w:id="6050" w:name="_Toc90376596"/>
      <w:bookmarkStart w:id="6051" w:name="_Toc111203581"/>
      <w:bookmarkStart w:id="6052" w:name="_Toc148962423"/>
      <w:bookmarkStart w:id="6053" w:name="_Toc195693459"/>
      <w:r w:rsidRPr="008D76B4">
        <w:t>SHA-512/t</w:t>
      </w:r>
      <w:bookmarkEnd w:id="6044"/>
      <w:bookmarkEnd w:id="6045"/>
      <w:bookmarkEnd w:id="6046"/>
      <w:bookmarkEnd w:id="6047"/>
      <w:bookmarkEnd w:id="6048"/>
      <w:bookmarkEnd w:id="6049"/>
      <w:bookmarkEnd w:id="6050"/>
      <w:bookmarkEnd w:id="6051"/>
      <w:bookmarkEnd w:id="6052"/>
      <w:bookmarkEnd w:id="6053"/>
    </w:p>
    <w:p w14:paraId="6D1DADA1" w14:textId="6C6C2B65" w:rsidR="00CB4B80" w:rsidRPr="008D76B4" w:rsidRDefault="00CB4B80" w:rsidP="00CB4B80">
      <w:pPr>
        <w:rPr>
          <w:lang w:eastAsia="x-none"/>
        </w:rPr>
      </w:pPr>
      <w:bookmarkStart w:id="6054" w:name="_Toc2585348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59</w:t>
      </w:r>
      <w:r w:rsidRPr="008D76B4">
        <w:rPr>
          <w:i/>
          <w:sz w:val="18"/>
          <w:szCs w:val="18"/>
        </w:rPr>
        <w:fldChar w:fldCharType="end"/>
      </w:r>
      <w:r w:rsidRPr="008D76B4">
        <w:rPr>
          <w:i/>
          <w:sz w:val="18"/>
          <w:szCs w:val="18"/>
        </w:rPr>
        <w:t>, SHA-512 / t Mechanisms vs. Functions</w:t>
      </w:r>
      <w:bookmarkEnd w:id="6054"/>
    </w:p>
    <w:tbl>
      <w:tblPr>
        <w:tblW w:w="981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535"/>
        <w:gridCol w:w="784"/>
        <w:gridCol w:w="784"/>
        <w:gridCol w:w="785"/>
        <w:gridCol w:w="784"/>
        <w:gridCol w:w="784"/>
        <w:gridCol w:w="785"/>
        <w:gridCol w:w="784"/>
        <w:gridCol w:w="785"/>
      </w:tblGrid>
      <w:tr w:rsidR="0032651F" w:rsidRPr="008D76B4" w14:paraId="22B84AF8" w14:textId="4E67AC74" w:rsidTr="00366D64">
        <w:trPr>
          <w:tblHeader/>
        </w:trPr>
        <w:tc>
          <w:tcPr>
            <w:tcW w:w="3535" w:type="dxa"/>
            <w:tcBorders>
              <w:top w:val="single" w:sz="12" w:space="0" w:color="000000"/>
              <w:left w:val="single" w:sz="12" w:space="0" w:color="000000"/>
              <w:bottom w:val="nil"/>
              <w:right w:val="single" w:sz="6" w:space="0" w:color="000000"/>
            </w:tcBorders>
          </w:tcPr>
          <w:p w14:paraId="269AF619" w14:textId="77777777" w:rsidR="00366D64" w:rsidRPr="008D76B4" w:rsidRDefault="00366D64" w:rsidP="00CD68D4">
            <w:pPr>
              <w:pStyle w:val="TableSmallFont"/>
              <w:jc w:val="left"/>
              <w:rPr>
                <w:rFonts w:ascii="Arial" w:hAnsi="Arial" w:cs="Arial"/>
                <w:sz w:val="20"/>
              </w:rPr>
            </w:pPr>
          </w:p>
        </w:tc>
        <w:tc>
          <w:tcPr>
            <w:tcW w:w="6275" w:type="dxa"/>
            <w:gridSpan w:val="8"/>
            <w:tcBorders>
              <w:top w:val="single" w:sz="12" w:space="0" w:color="000000"/>
              <w:left w:val="single" w:sz="6" w:space="0" w:color="000000"/>
              <w:bottom w:val="single" w:sz="6" w:space="0" w:color="000000"/>
              <w:right w:val="single" w:sz="12" w:space="0" w:color="000000"/>
            </w:tcBorders>
            <w:hideMark/>
          </w:tcPr>
          <w:p w14:paraId="7A4FAF6F" w14:textId="32C6FC29" w:rsidR="00366D64" w:rsidRPr="008D76B4" w:rsidRDefault="00366D64" w:rsidP="00CD68D4">
            <w:pPr>
              <w:pStyle w:val="TableSmallFont"/>
              <w:rPr>
                <w:rFonts w:ascii="Arial" w:hAnsi="Arial" w:cs="Arial"/>
                <w:b/>
                <w:sz w:val="20"/>
              </w:rPr>
            </w:pPr>
            <w:r w:rsidRPr="008D76B4">
              <w:rPr>
                <w:rFonts w:ascii="Arial" w:hAnsi="Arial" w:cs="Arial"/>
                <w:b/>
                <w:sz w:val="20"/>
              </w:rPr>
              <w:t>Functions</w:t>
            </w:r>
          </w:p>
        </w:tc>
      </w:tr>
      <w:tr w:rsidR="0032651F" w:rsidRPr="008D76B4" w14:paraId="269FA39C" w14:textId="5E0A3899" w:rsidTr="00366D64">
        <w:trPr>
          <w:tblHeader/>
        </w:trPr>
        <w:tc>
          <w:tcPr>
            <w:tcW w:w="3535" w:type="dxa"/>
            <w:tcBorders>
              <w:top w:val="nil"/>
              <w:left w:val="single" w:sz="12" w:space="0" w:color="000000"/>
              <w:bottom w:val="single" w:sz="6" w:space="0" w:color="000000"/>
              <w:right w:val="single" w:sz="6" w:space="0" w:color="000000"/>
            </w:tcBorders>
          </w:tcPr>
          <w:p w14:paraId="1320C438" w14:textId="77777777" w:rsidR="00366D64" w:rsidRPr="008D76B4" w:rsidRDefault="00366D64" w:rsidP="00CD68D4">
            <w:pPr>
              <w:pStyle w:val="TableSmallFont"/>
              <w:jc w:val="left"/>
              <w:rPr>
                <w:rFonts w:ascii="Arial" w:hAnsi="Arial" w:cs="Arial"/>
                <w:b/>
                <w:sz w:val="20"/>
              </w:rPr>
            </w:pPr>
          </w:p>
          <w:p w14:paraId="6B144DB1" w14:textId="77777777" w:rsidR="00366D64" w:rsidRPr="008D76B4" w:rsidRDefault="00366D64" w:rsidP="00CD68D4">
            <w:pPr>
              <w:pStyle w:val="TableSmallFont"/>
              <w:jc w:val="left"/>
              <w:rPr>
                <w:rFonts w:ascii="Arial" w:hAnsi="Arial" w:cs="Arial"/>
                <w:b/>
                <w:sz w:val="20"/>
              </w:rPr>
            </w:pPr>
            <w:r w:rsidRPr="008D76B4">
              <w:rPr>
                <w:rFonts w:ascii="Arial" w:hAnsi="Arial" w:cs="Arial"/>
                <w:b/>
                <w:sz w:val="20"/>
              </w:rPr>
              <w:t>Mechanism</w:t>
            </w:r>
          </w:p>
        </w:tc>
        <w:tc>
          <w:tcPr>
            <w:tcW w:w="784" w:type="dxa"/>
            <w:tcBorders>
              <w:top w:val="single" w:sz="6" w:space="0" w:color="000000"/>
              <w:left w:val="single" w:sz="6" w:space="0" w:color="000000"/>
              <w:bottom w:val="single" w:sz="6" w:space="0" w:color="000000"/>
              <w:right w:val="single" w:sz="6" w:space="0" w:color="000000"/>
            </w:tcBorders>
            <w:hideMark/>
          </w:tcPr>
          <w:p w14:paraId="04F565BB" w14:textId="77777777" w:rsidR="00366D64" w:rsidRPr="008D76B4" w:rsidRDefault="00366D64" w:rsidP="00CD68D4">
            <w:pPr>
              <w:pStyle w:val="TableSmallFont"/>
              <w:rPr>
                <w:rFonts w:ascii="Arial" w:hAnsi="Arial" w:cs="Arial"/>
                <w:b/>
                <w:sz w:val="20"/>
              </w:rPr>
            </w:pPr>
            <w:r w:rsidRPr="008D76B4">
              <w:rPr>
                <w:rFonts w:ascii="Arial" w:hAnsi="Arial" w:cs="Arial"/>
                <w:b/>
                <w:sz w:val="20"/>
              </w:rPr>
              <w:t>Encrypt</w:t>
            </w:r>
          </w:p>
          <w:p w14:paraId="554C7619"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715B7BA4" w14:textId="77777777" w:rsidR="00366D64" w:rsidRPr="008D76B4" w:rsidRDefault="00366D64" w:rsidP="00CD68D4">
            <w:pPr>
              <w:pStyle w:val="TableSmallFont"/>
              <w:rPr>
                <w:rFonts w:ascii="Arial" w:hAnsi="Arial" w:cs="Arial"/>
                <w:b/>
                <w:sz w:val="20"/>
              </w:rPr>
            </w:pPr>
            <w:r w:rsidRPr="008D76B4">
              <w:rPr>
                <w:rFonts w:ascii="Arial" w:hAnsi="Arial" w:cs="Arial"/>
                <w:b/>
                <w:sz w:val="20"/>
              </w:rPr>
              <w:t>Decrypt</w:t>
            </w:r>
          </w:p>
        </w:tc>
        <w:tc>
          <w:tcPr>
            <w:tcW w:w="784" w:type="dxa"/>
            <w:tcBorders>
              <w:top w:val="single" w:sz="6" w:space="0" w:color="000000"/>
              <w:left w:val="single" w:sz="6" w:space="0" w:color="000000"/>
              <w:bottom w:val="single" w:sz="6" w:space="0" w:color="000000"/>
              <w:right w:val="single" w:sz="6" w:space="0" w:color="000000"/>
            </w:tcBorders>
            <w:hideMark/>
          </w:tcPr>
          <w:p w14:paraId="5DA32542" w14:textId="77777777" w:rsidR="00366D64" w:rsidRPr="008D76B4" w:rsidRDefault="00366D64" w:rsidP="00CD68D4">
            <w:pPr>
              <w:pStyle w:val="TableSmallFont"/>
              <w:rPr>
                <w:rFonts w:ascii="Arial" w:hAnsi="Arial" w:cs="Arial"/>
                <w:b/>
                <w:sz w:val="20"/>
              </w:rPr>
            </w:pPr>
            <w:r w:rsidRPr="008D76B4">
              <w:rPr>
                <w:rFonts w:ascii="Arial" w:hAnsi="Arial" w:cs="Arial"/>
                <w:b/>
                <w:sz w:val="20"/>
              </w:rPr>
              <w:t>Sign</w:t>
            </w:r>
          </w:p>
          <w:p w14:paraId="56D9375B"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662D8ADA" w14:textId="77777777" w:rsidR="00366D64" w:rsidRPr="008D76B4" w:rsidRDefault="00366D64" w:rsidP="00CD68D4">
            <w:pPr>
              <w:pStyle w:val="TableSmallFont"/>
              <w:rPr>
                <w:rFonts w:ascii="Arial" w:hAnsi="Arial" w:cs="Arial"/>
                <w:b/>
                <w:sz w:val="20"/>
              </w:rPr>
            </w:pPr>
            <w:r w:rsidRPr="008D76B4">
              <w:rPr>
                <w:rFonts w:ascii="Arial" w:hAnsi="Arial" w:cs="Arial"/>
                <w:b/>
                <w:sz w:val="20"/>
              </w:rPr>
              <w:t>Verify</w:t>
            </w:r>
          </w:p>
        </w:tc>
        <w:tc>
          <w:tcPr>
            <w:tcW w:w="785" w:type="dxa"/>
            <w:tcBorders>
              <w:top w:val="single" w:sz="6" w:space="0" w:color="000000"/>
              <w:left w:val="single" w:sz="6" w:space="0" w:color="000000"/>
              <w:bottom w:val="single" w:sz="6" w:space="0" w:color="000000"/>
              <w:right w:val="single" w:sz="6" w:space="0" w:color="000000"/>
            </w:tcBorders>
            <w:hideMark/>
          </w:tcPr>
          <w:p w14:paraId="2381A26E" w14:textId="05BFF2B2"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3F411966"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37B9868B" w14:textId="37DDF520" w:rsidR="00366D64" w:rsidRPr="008D76B4" w:rsidRDefault="002C2C8C"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84" w:type="dxa"/>
            <w:tcBorders>
              <w:top w:val="single" w:sz="6" w:space="0" w:color="000000"/>
              <w:left w:val="single" w:sz="6" w:space="0" w:color="000000"/>
              <w:bottom w:val="single" w:sz="6" w:space="0" w:color="000000"/>
              <w:right w:val="single" w:sz="6" w:space="0" w:color="000000"/>
            </w:tcBorders>
          </w:tcPr>
          <w:p w14:paraId="636B5391" w14:textId="77777777" w:rsidR="00366D64" w:rsidRPr="008D76B4" w:rsidRDefault="00366D64" w:rsidP="00CD68D4">
            <w:pPr>
              <w:pStyle w:val="TableSmallFont"/>
              <w:rPr>
                <w:rFonts w:ascii="Arial" w:hAnsi="Arial" w:cs="Arial"/>
                <w:b/>
                <w:sz w:val="20"/>
              </w:rPr>
            </w:pPr>
          </w:p>
          <w:p w14:paraId="2771D00C" w14:textId="77777777" w:rsidR="00366D64" w:rsidRPr="008D76B4" w:rsidRDefault="00366D64" w:rsidP="00CD68D4">
            <w:pPr>
              <w:pStyle w:val="TableSmallFont"/>
              <w:rPr>
                <w:rFonts w:ascii="Arial" w:hAnsi="Arial" w:cs="Arial"/>
                <w:b/>
                <w:sz w:val="20"/>
              </w:rPr>
            </w:pPr>
            <w:r w:rsidRPr="008D76B4">
              <w:rPr>
                <w:rFonts w:ascii="Arial" w:hAnsi="Arial" w:cs="Arial"/>
                <w:b/>
                <w:sz w:val="20"/>
              </w:rPr>
              <w:t>Digest</w:t>
            </w:r>
          </w:p>
        </w:tc>
        <w:tc>
          <w:tcPr>
            <w:tcW w:w="784" w:type="dxa"/>
            <w:tcBorders>
              <w:top w:val="single" w:sz="6" w:space="0" w:color="000000"/>
              <w:left w:val="single" w:sz="6" w:space="0" w:color="000000"/>
              <w:bottom w:val="single" w:sz="6" w:space="0" w:color="000000"/>
              <w:right w:val="single" w:sz="6" w:space="0" w:color="000000"/>
            </w:tcBorders>
            <w:hideMark/>
          </w:tcPr>
          <w:p w14:paraId="54472530" w14:textId="77777777" w:rsidR="00366D64" w:rsidRPr="008D76B4" w:rsidRDefault="00366D64" w:rsidP="00CD68D4">
            <w:pPr>
              <w:pStyle w:val="TableSmallFont"/>
              <w:rPr>
                <w:rFonts w:ascii="Arial" w:hAnsi="Arial" w:cs="Arial"/>
                <w:b/>
                <w:sz w:val="20"/>
              </w:rPr>
            </w:pPr>
            <w:r w:rsidRPr="008D76B4">
              <w:rPr>
                <w:rFonts w:ascii="Arial" w:hAnsi="Arial" w:cs="Arial"/>
                <w:b/>
                <w:sz w:val="20"/>
              </w:rPr>
              <w:t>Gen.</w:t>
            </w:r>
          </w:p>
          <w:p w14:paraId="486A918E" w14:textId="77777777" w:rsidR="00366D64" w:rsidRPr="008D76B4" w:rsidRDefault="00366D64" w:rsidP="00CD68D4">
            <w:pPr>
              <w:pStyle w:val="TableSmallFont"/>
              <w:rPr>
                <w:rFonts w:ascii="Arial" w:hAnsi="Arial" w:cs="Arial"/>
                <w:b/>
                <w:sz w:val="20"/>
              </w:rPr>
            </w:pPr>
            <w:r w:rsidRPr="008D76B4">
              <w:rPr>
                <w:rFonts w:ascii="Arial" w:hAnsi="Arial" w:cs="Arial"/>
                <w:b/>
                <w:sz w:val="20"/>
              </w:rPr>
              <w:t xml:space="preserve"> Key/</w:t>
            </w:r>
          </w:p>
          <w:p w14:paraId="3B5EDCBD" w14:textId="77777777" w:rsidR="00366D64" w:rsidRPr="008D76B4" w:rsidRDefault="00366D64" w:rsidP="00CD68D4">
            <w:pPr>
              <w:pStyle w:val="TableSmallFont"/>
              <w:rPr>
                <w:rFonts w:ascii="Arial" w:hAnsi="Arial" w:cs="Arial"/>
                <w:b/>
                <w:sz w:val="20"/>
              </w:rPr>
            </w:pPr>
            <w:r w:rsidRPr="008D76B4">
              <w:rPr>
                <w:rFonts w:ascii="Arial" w:hAnsi="Arial" w:cs="Arial"/>
                <w:b/>
                <w:sz w:val="20"/>
              </w:rPr>
              <w:t>Key</w:t>
            </w:r>
          </w:p>
          <w:p w14:paraId="41470492" w14:textId="77777777" w:rsidR="00366D64" w:rsidRPr="008D76B4" w:rsidRDefault="00366D64" w:rsidP="00CD68D4">
            <w:pPr>
              <w:pStyle w:val="TableSmallFont"/>
              <w:rPr>
                <w:rFonts w:ascii="Arial" w:hAnsi="Arial" w:cs="Arial"/>
                <w:b/>
                <w:sz w:val="20"/>
              </w:rPr>
            </w:pPr>
            <w:r w:rsidRPr="008D76B4">
              <w:rPr>
                <w:rFonts w:ascii="Arial" w:hAnsi="Arial" w:cs="Arial"/>
                <w:b/>
                <w:sz w:val="20"/>
              </w:rPr>
              <w:t>Pair</w:t>
            </w:r>
          </w:p>
        </w:tc>
        <w:tc>
          <w:tcPr>
            <w:tcW w:w="785" w:type="dxa"/>
            <w:tcBorders>
              <w:top w:val="single" w:sz="6" w:space="0" w:color="000000"/>
              <w:left w:val="single" w:sz="6" w:space="0" w:color="000000"/>
              <w:bottom w:val="single" w:sz="6" w:space="0" w:color="000000"/>
              <w:right w:val="single" w:sz="6" w:space="0" w:color="000000"/>
            </w:tcBorders>
            <w:hideMark/>
          </w:tcPr>
          <w:p w14:paraId="5C871A92" w14:textId="77777777" w:rsidR="00366D64" w:rsidRPr="008D76B4" w:rsidRDefault="00366D64" w:rsidP="00CD68D4">
            <w:pPr>
              <w:pStyle w:val="TableSmallFont"/>
              <w:rPr>
                <w:rFonts w:ascii="Arial" w:hAnsi="Arial" w:cs="Arial"/>
                <w:b/>
                <w:sz w:val="20"/>
              </w:rPr>
            </w:pPr>
            <w:r w:rsidRPr="008D76B4">
              <w:rPr>
                <w:rFonts w:ascii="Arial" w:hAnsi="Arial" w:cs="Arial"/>
                <w:b/>
                <w:sz w:val="20"/>
              </w:rPr>
              <w:t>Wrap</w:t>
            </w:r>
          </w:p>
          <w:p w14:paraId="46134275"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6BE96029" w14:textId="77777777" w:rsidR="00366D64" w:rsidRPr="008D76B4" w:rsidRDefault="00366D64" w:rsidP="00CD68D4">
            <w:pPr>
              <w:pStyle w:val="TableSmallFont"/>
              <w:rPr>
                <w:rFonts w:ascii="Arial" w:hAnsi="Arial" w:cs="Arial"/>
                <w:b/>
                <w:sz w:val="20"/>
              </w:rPr>
            </w:pPr>
            <w:r w:rsidRPr="008D76B4">
              <w:rPr>
                <w:rFonts w:ascii="Arial" w:hAnsi="Arial" w:cs="Arial"/>
                <w:b/>
                <w:sz w:val="20"/>
              </w:rPr>
              <w:t>Unwrap</w:t>
            </w:r>
          </w:p>
        </w:tc>
        <w:tc>
          <w:tcPr>
            <w:tcW w:w="784" w:type="dxa"/>
            <w:tcBorders>
              <w:top w:val="single" w:sz="6" w:space="0" w:color="000000"/>
              <w:left w:val="single" w:sz="6" w:space="0" w:color="000000"/>
              <w:bottom w:val="single" w:sz="6" w:space="0" w:color="000000"/>
              <w:right w:val="single" w:sz="6" w:space="0" w:color="000000"/>
            </w:tcBorders>
          </w:tcPr>
          <w:p w14:paraId="731B070B" w14:textId="77777777" w:rsidR="00366D64" w:rsidRPr="008D76B4" w:rsidRDefault="00366D64" w:rsidP="00CD68D4">
            <w:pPr>
              <w:pStyle w:val="TableSmallFont"/>
              <w:rPr>
                <w:rFonts w:ascii="Arial" w:hAnsi="Arial" w:cs="Arial"/>
                <w:b/>
                <w:sz w:val="20"/>
              </w:rPr>
            </w:pPr>
          </w:p>
          <w:p w14:paraId="6EEA1E77" w14:textId="77777777" w:rsidR="00366D64" w:rsidRPr="008D76B4" w:rsidRDefault="00366D64" w:rsidP="00CD68D4">
            <w:pPr>
              <w:pStyle w:val="TableSmallFont"/>
              <w:rPr>
                <w:rFonts w:ascii="Arial" w:hAnsi="Arial" w:cs="Arial"/>
                <w:b/>
                <w:sz w:val="20"/>
              </w:rPr>
            </w:pPr>
            <w:r w:rsidRPr="008D76B4">
              <w:rPr>
                <w:rFonts w:ascii="Arial" w:hAnsi="Arial" w:cs="Arial"/>
                <w:b/>
                <w:sz w:val="20"/>
              </w:rPr>
              <w:t>Derive</w:t>
            </w:r>
          </w:p>
        </w:tc>
        <w:tc>
          <w:tcPr>
            <w:tcW w:w="785" w:type="dxa"/>
            <w:tcBorders>
              <w:top w:val="single" w:sz="6" w:space="0" w:color="000000"/>
              <w:left w:val="single" w:sz="6" w:space="0" w:color="000000"/>
              <w:bottom w:val="single" w:sz="6" w:space="0" w:color="000000"/>
              <w:right w:val="single" w:sz="12" w:space="0" w:color="000000"/>
            </w:tcBorders>
          </w:tcPr>
          <w:p w14:paraId="288EAFCB" w14:textId="77777777" w:rsidR="00366D64" w:rsidRPr="00DD46EF" w:rsidRDefault="00366D64" w:rsidP="00366D6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04FAD90A" w14:textId="77777777" w:rsidR="00366D64" w:rsidRPr="00DD46EF" w:rsidRDefault="00366D64" w:rsidP="00366D64">
            <w:pPr>
              <w:pStyle w:val="TableSmallFont"/>
              <w:rPr>
                <w:rFonts w:ascii="Arial" w:hAnsi="Arial" w:cs="Arial"/>
                <w:b/>
                <w:sz w:val="20"/>
              </w:rPr>
            </w:pPr>
            <w:r w:rsidRPr="00DD46EF">
              <w:rPr>
                <w:rFonts w:ascii="Arial" w:hAnsi="Arial" w:cs="Arial"/>
                <w:b/>
                <w:sz w:val="20"/>
              </w:rPr>
              <w:t>&amp;</w:t>
            </w:r>
          </w:p>
          <w:p w14:paraId="492A286A" w14:textId="26650364" w:rsidR="00366D64" w:rsidRPr="008D76B4" w:rsidRDefault="00366D64" w:rsidP="00366D64">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46C3885D" w14:textId="715D3462" w:rsidTr="00366D64">
        <w:tc>
          <w:tcPr>
            <w:tcW w:w="3535" w:type="dxa"/>
            <w:tcBorders>
              <w:top w:val="single" w:sz="6" w:space="0" w:color="000000"/>
              <w:left w:val="single" w:sz="12" w:space="0" w:color="000000"/>
              <w:bottom w:val="single" w:sz="6" w:space="0" w:color="000000"/>
              <w:right w:val="single" w:sz="6" w:space="0" w:color="000000"/>
            </w:tcBorders>
            <w:hideMark/>
          </w:tcPr>
          <w:p w14:paraId="55544C32"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512_T</w:t>
            </w:r>
          </w:p>
        </w:tc>
        <w:tc>
          <w:tcPr>
            <w:tcW w:w="784" w:type="dxa"/>
            <w:tcBorders>
              <w:top w:val="single" w:sz="6" w:space="0" w:color="000000"/>
              <w:left w:val="single" w:sz="6" w:space="0" w:color="000000"/>
              <w:bottom w:val="single" w:sz="6" w:space="0" w:color="000000"/>
              <w:right w:val="single" w:sz="6" w:space="0" w:color="000000"/>
            </w:tcBorders>
          </w:tcPr>
          <w:p w14:paraId="1DFC00AB"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tcPr>
          <w:p w14:paraId="67B2662D" w14:textId="77777777" w:rsidR="00366D64" w:rsidRPr="008D76B4" w:rsidRDefault="00366D64" w:rsidP="00CD68D4">
            <w:pPr>
              <w:pStyle w:val="TableSmallFont"/>
              <w:keepNext w:val="0"/>
              <w:rPr>
                <w:rFonts w:ascii="Arial" w:hAnsi="Arial" w:cs="Arial"/>
                <w:sz w:val="20"/>
              </w:rPr>
            </w:pPr>
          </w:p>
        </w:tc>
        <w:tc>
          <w:tcPr>
            <w:tcW w:w="785" w:type="dxa"/>
            <w:tcBorders>
              <w:top w:val="single" w:sz="6" w:space="0" w:color="000000"/>
              <w:left w:val="single" w:sz="6" w:space="0" w:color="000000"/>
              <w:bottom w:val="single" w:sz="6" w:space="0" w:color="000000"/>
              <w:right w:val="single" w:sz="6" w:space="0" w:color="000000"/>
            </w:tcBorders>
          </w:tcPr>
          <w:p w14:paraId="4206C62E"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hideMark/>
          </w:tcPr>
          <w:p w14:paraId="18EDB9E4" w14:textId="77777777" w:rsidR="00366D64" w:rsidRPr="008D76B4" w:rsidRDefault="00366D64" w:rsidP="00CD68D4">
            <w:pPr>
              <w:pStyle w:val="TableSmallFont"/>
              <w:keepNext w:val="0"/>
              <w:rPr>
                <w:rFonts w:ascii="Arial" w:hAnsi="Arial" w:cs="Arial"/>
                <w:sz w:val="20"/>
              </w:rPr>
            </w:pPr>
            <w:r w:rsidRPr="008D76B4">
              <w:rPr>
                <w:rFonts w:ascii="Arial" w:hAnsi="Arial" w:cs="Arial"/>
                <w:sz w:val="20"/>
              </w:rPr>
              <w:sym w:font="Wingdings" w:char="F0FC"/>
            </w:r>
          </w:p>
        </w:tc>
        <w:tc>
          <w:tcPr>
            <w:tcW w:w="784" w:type="dxa"/>
            <w:tcBorders>
              <w:top w:val="single" w:sz="6" w:space="0" w:color="000000"/>
              <w:left w:val="single" w:sz="6" w:space="0" w:color="000000"/>
              <w:bottom w:val="single" w:sz="6" w:space="0" w:color="000000"/>
              <w:right w:val="single" w:sz="6" w:space="0" w:color="000000"/>
            </w:tcBorders>
          </w:tcPr>
          <w:p w14:paraId="730117DF" w14:textId="77777777" w:rsidR="00366D64" w:rsidRPr="008D76B4" w:rsidRDefault="00366D64" w:rsidP="00CD68D4">
            <w:pPr>
              <w:pStyle w:val="TableSmallFont"/>
              <w:keepNext w:val="0"/>
              <w:rPr>
                <w:rFonts w:ascii="Arial" w:hAnsi="Arial" w:cs="Arial"/>
                <w:sz w:val="20"/>
              </w:rPr>
            </w:pPr>
          </w:p>
        </w:tc>
        <w:tc>
          <w:tcPr>
            <w:tcW w:w="785" w:type="dxa"/>
            <w:tcBorders>
              <w:top w:val="single" w:sz="6" w:space="0" w:color="000000"/>
              <w:left w:val="single" w:sz="6" w:space="0" w:color="000000"/>
              <w:bottom w:val="single" w:sz="6" w:space="0" w:color="000000"/>
              <w:right w:val="single" w:sz="6" w:space="0" w:color="000000"/>
            </w:tcBorders>
          </w:tcPr>
          <w:p w14:paraId="0BFDC11F"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tcPr>
          <w:p w14:paraId="20E68686" w14:textId="77777777" w:rsidR="00366D64" w:rsidRPr="008D76B4" w:rsidRDefault="00366D64" w:rsidP="00CD68D4">
            <w:pPr>
              <w:pStyle w:val="TableSmallFont"/>
              <w:keepNext w:val="0"/>
              <w:rPr>
                <w:rFonts w:ascii="Arial" w:hAnsi="Arial" w:cs="Arial"/>
                <w:sz w:val="20"/>
              </w:rPr>
            </w:pPr>
          </w:p>
        </w:tc>
        <w:tc>
          <w:tcPr>
            <w:tcW w:w="785" w:type="dxa"/>
            <w:tcBorders>
              <w:top w:val="single" w:sz="6" w:space="0" w:color="000000"/>
              <w:left w:val="single" w:sz="6" w:space="0" w:color="000000"/>
              <w:bottom w:val="single" w:sz="6" w:space="0" w:color="000000"/>
              <w:right w:val="single" w:sz="12" w:space="0" w:color="000000"/>
            </w:tcBorders>
          </w:tcPr>
          <w:p w14:paraId="1FAF978D" w14:textId="77777777" w:rsidR="00366D64" w:rsidRPr="008D76B4" w:rsidRDefault="00366D64" w:rsidP="00CD68D4">
            <w:pPr>
              <w:pStyle w:val="TableSmallFont"/>
              <w:keepNext w:val="0"/>
              <w:rPr>
                <w:rFonts w:ascii="Arial" w:hAnsi="Arial" w:cs="Arial"/>
                <w:sz w:val="20"/>
              </w:rPr>
            </w:pPr>
          </w:p>
        </w:tc>
      </w:tr>
      <w:tr w:rsidR="0032651F" w:rsidRPr="008D76B4" w14:paraId="705E2DEF" w14:textId="2E55D11E" w:rsidTr="00366D64">
        <w:tc>
          <w:tcPr>
            <w:tcW w:w="3535" w:type="dxa"/>
            <w:tcBorders>
              <w:top w:val="single" w:sz="6" w:space="0" w:color="000000"/>
              <w:left w:val="single" w:sz="12" w:space="0" w:color="000000"/>
              <w:bottom w:val="single" w:sz="6" w:space="0" w:color="000000"/>
              <w:right w:val="single" w:sz="6" w:space="0" w:color="000000"/>
            </w:tcBorders>
            <w:hideMark/>
          </w:tcPr>
          <w:p w14:paraId="56532EC7"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512_T_HMAC_GENERAL</w:t>
            </w:r>
          </w:p>
        </w:tc>
        <w:tc>
          <w:tcPr>
            <w:tcW w:w="784" w:type="dxa"/>
            <w:tcBorders>
              <w:top w:val="single" w:sz="6" w:space="0" w:color="000000"/>
              <w:left w:val="single" w:sz="6" w:space="0" w:color="000000"/>
              <w:bottom w:val="single" w:sz="6" w:space="0" w:color="000000"/>
              <w:right w:val="single" w:sz="6" w:space="0" w:color="000000"/>
            </w:tcBorders>
          </w:tcPr>
          <w:p w14:paraId="50365DB6"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hideMark/>
          </w:tcPr>
          <w:p w14:paraId="50B5EBA7" w14:textId="77777777" w:rsidR="00366D64" w:rsidRPr="008D76B4" w:rsidRDefault="00366D64" w:rsidP="00CD68D4">
            <w:pPr>
              <w:pStyle w:val="TableSmallFont"/>
              <w:keepNext w:val="0"/>
              <w:rPr>
                <w:rFonts w:ascii="Arial" w:hAnsi="Arial" w:cs="Arial"/>
                <w:sz w:val="20"/>
              </w:rPr>
            </w:pPr>
            <w:r w:rsidRPr="008D76B4">
              <w:rPr>
                <w:rFonts w:ascii="Arial" w:hAnsi="Arial" w:cs="Arial"/>
                <w:sz w:val="20"/>
              </w:rPr>
              <w:sym w:font="Wingdings" w:char="F0FC"/>
            </w:r>
          </w:p>
        </w:tc>
        <w:tc>
          <w:tcPr>
            <w:tcW w:w="785" w:type="dxa"/>
            <w:tcBorders>
              <w:top w:val="single" w:sz="6" w:space="0" w:color="000000"/>
              <w:left w:val="single" w:sz="6" w:space="0" w:color="000000"/>
              <w:bottom w:val="single" w:sz="6" w:space="0" w:color="000000"/>
              <w:right w:val="single" w:sz="6" w:space="0" w:color="000000"/>
            </w:tcBorders>
          </w:tcPr>
          <w:p w14:paraId="6E1E4C04"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tcPr>
          <w:p w14:paraId="1B573A4E"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tcPr>
          <w:p w14:paraId="7C6477C2" w14:textId="77777777" w:rsidR="00366D64" w:rsidRPr="008D76B4" w:rsidRDefault="00366D64" w:rsidP="00CD68D4">
            <w:pPr>
              <w:pStyle w:val="TableSmallFont"/>
              <w:keepNext w:val="0"/>
              <w:rPr>
                <w:rFonts w:ascii="Arial" w:hAnsi="Arial" w:cs="Arial"/>
                <w:sz w:val="20"/>
              </w:rPr>
            </w:pPr>
          </w:p>
        </w:tc>
        <w:tc>
          <w:tcPr>
            <w:tcW w:w="785" w:type="dxa"/>
            <w:tcBorders>
              <w:top w:val="single" w:sz="6" w:space="0" w:color="000000"/>
              <w:left w:val="single" w:sz="6" w:space="0" w:color="000000"/>
              <w:bottom w:val="single" w:sz="6" w:space="0" w:color="000000"/>
              <w:right w:val="single" w:sz="6" w:space="0" w:color="000000"/>
            </w:tcBorders>
          </w:tcPr>
          <w:p w14:paraId="35533ADF"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tcPr>
          <w:p w14:paraId="55065E58" w14:textId="77777777" w:rsidR="00366D64" w:rsidRPr="008D76B4" w:rsidRDefault="00366D64" w:rsidP="00CD68D4">
            <w:pPr>
              <w:pStyle w:val="TableSmallFont"/>
              <w:keepNext w:val="0"/>
              <w:rPr>
                <w:rFonts w:ascii="Arial" w:hAnsi="Arial" w:cs="Arial"/>
                <w:sz w:val="20"/>
              </w:rPr>
            </w:pPr>
          </w:p>
        </w:tc>
        <w:tc>
          <w:tcPr>
            <w:tcW w:w="785" w:type="dxa"/>
            <w:tcBorders>
              <w:top w:val="single" w:sz="6" w:space="0" w:color="000000"/>
              <w:left w:val="single" w:sz="6" w:space="0" w:color="000000"/>
              <w:bottom w:val="single" w:sz="6" w:space="0" w:color="000000"/>
              <w:right w:val="single" w:sz="12" w:space="0" w:color="000000"/>
            </w:tcBorders>
          </w:tcPr>
          <w:p w14:paraId="2D443E05" w14:textId="77777777" w:rsidR="00366D64" w:rsidRPr="008D76B4" w:rsidRDefault="00366D64" w:rsidP="00CD68D4">
            <w:pPr>
              <w:pStyle w:val="TableSmallFont"/>
              <w:keepNext w:val="0"/>
              <w:rPr>
                <w:rFonts w:ascii="Arial" w:hAnsi="Arial" w:cs="Arial"/>
                <w:sz w:val="20"/>
              </w:rPr>
            </w:pPr>
          </w:p>
        </w:tc>
      </w:tr>
      <w:tr w:rsidR="0032651F" w:rsidRPr="008D76B4" w14:paraId="433C49CA" w14:textId="2E0C22A7" w:rsidTr="00366D64">
        <w:tc>
          <w:tcPr>
            <w:tcW w:w="3535" w:type="dxa"/>
            <w:tcBorders>
              <w:top w:val="single" w:sz="6" w:space="0" w:color="000000"/>
              <w:left w:val="single" w:sz="12" w:space="0" w:color="000000"/>
              <w:bottom w:val="single" w:sz="6" w:space="0" w:color="000000"/>
              <w:right w:val="single" w:sz="6" w:space="0" w:color="000000"/>
            </w:tcBorders>
            <w:hideMark/>
          </w:tcPr>
          <w:p w14:paraId="68150D1A"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512_T_HMAC</w:t>
            </w:r>
          </w:p>
        </w:tc>
        <w:tc>
          <w:tcPr>
            <w:tcW w:w="784" w:type="dxa"/>
            <w:tcBorders>
              <w:top w:val="single" w:sz="6" w:space="0" w:color="000000"/>
              <w:left w:val="single" w:sz="6" w:space="0" w:color="000000"/>
              <w:bottom w:val="single" w:sz="6" w:space="0" w:color="000000"/>
              <w:right w:val="single" w:sz="6" w:space="0" w:color="000000"/>
            </w:tcBorders>
          </w:tcPr>
          <w:p w14:paraId="0AA49237"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hideMark/>
          </w:tcPr>
          <w:p w14:paraId="6689ED71" w14:textId="77777777" w:rsidR="00366D64" w:rsidRPr="008D76B4" w:rsidRDefault="00366D64" w:rsidP="00CD68D4">
            <w:pPr>
              <w:pStyle w:val="TableSmallFont"/>
              <w:keepNext w:val="0"/>
              <w:rPr>
                <w:rFonts w:ascii="Arial" w:hAnsi="Arial" w:cs="Arial"/>
                <w:sz w:val="20"/>
              </w:rPr>
            </w:pPr>
            <w:r w:rsidRPr="008D76B4">
              <w:rPr>
                <w:rFonts w:ascii="Arial" w:hAnsi="Arial" w:cs="Arial"/>
                <w:sz w:val="20"/>
              </w:rPr>
              <w:sym w:font="Wingdings" w:char="F0FC"/>
            </w:r>
          </w:p>
        </w:tc>
        <w:tc>
          <w:tcPr>
            <w:tcW w:w="785" w:type="dxa"/>
            <w:tcBorders>
              <w:top w:val="single" w:sz="6" w:space="0" w:color="000000"/>
              <w:left w:val="single" w:sz="6" w:space="0" w:color="000000"/>
              <w:bottom w:val="single" w:sz="6" w:space="0" w:color="000000"/>
              <w:right w:val="single" w:sz="6" w:space="0" w:color="000000"/>
            </w:tcBorders>
          </w:tcPr>
          <w:p w14:paraId="5467015C"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tcPr>
          <w:p w14:paraId="0EAC0330"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tcPr>
          <w:p w14:paraId="7802F6F7" w14:textId="77777777" w:rsidR="00366D64" w:rsidRPr="008D76B4" w:rsidRDefault="00366D64" w:rsidP="00CD68D4">
            <w:pPr>
              <w:pStyle w:val="TableSmallFont"/>
              <w:keepNext w:val="0"/>
              <w:rPr>
                <w:rFonts w:ascii="Arial" w:hAnsi="Arial" w:cs="Arial"/>
                <w:sz w:val="20"/>
              </w:rPr>
            </w:pPr>
          </w:p>
        </w:tc>
        <w:tc>
          <w:tcPr>
            <w:tcW w:w="785" w:type="dxa"/>
            <w:tcBorders>
              <w:top w:val="single" w:sz="6" w:space="0" w:color="000000"/>
              <w:left w:val="single" w:sz="6" w:space="0" w:color="000000"/>
              <w:bottom w:val="single" w:sz="6" w:space="0" w:color="000000"/>
              <w:right w:val="single" w:sz="6" w:space="0" w:color="000000"/>
            </w:tcBorders>
          </w:tcPr>
          <w:p w14:paraId="24C95A38"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tcPr>
          <w:p w14:paraId="5B96CCD1" w14:textId="77777777" w:rsidR="00366D64" w:rsidRPr="008D76B4" w:rsidRDefault="00366D64" w:rsidP="00CD68D4">
            <w:pPr>
              <w:pStyle w:val="TableSmallFont"/>
              <w:keepNext w:val="0"/>
              <w:rPr>
                <w:rFonts w:ascii="Arial" w:hAnsi="Arial" w:cs="Arial"/>
                <w:sz w:val="20"/>
              </w:rPr>
            </w:pPr>
          </w:p>
        </w:tc>
        <w:tc>
          <w:tcPr>
            <w:tcW w:w="785" w:type="dxa"/>
            <w:tcBorders>
              <w:top w:val="single" w:sz="6" w:space="0" w:color="000000"/>
              <w:left w:val="single" w:sz="6" w:space="0" w:color="000000"/>
              <w:bottom w:val="single" w:sz="6" w:space="0" w:color="000000"/>
              <w:right w:val="single" w:sz="12" w:space="0" w:color="000000"/>
            </w:tcBorders>
          </w:tcPr>
          <w:p w14:paraId="229A3C88" w14:textId="77777777" w:rsidR="00366D64" w:rsidRPr="008D76B4" w:rsidRDefault="00366D64" w:rsidP="00CD68D4">
            <w:pPr>
              <w:pStyle w:val="TableSmallFont"/>
              <w:keepNext w:val="0"/>
              <w:rPr>
                <w:rFonts w:ascii="Arial" w:hAnsi="Arial" w:cs="Arial"/>
                <w:sz w:val="20"/>
              </w:rPr>
            </w:pPr>
          </w:p>
        </w:tc>
      </w:tr>
      <w:tr w:rsidR="0032651F" w:rsidRPr="008D76B4" w14:paraId="2F05FEF4" w14:textId="1210FB69" w:rsidTr="00366D64">
        <w:tc>
          <w:tcPr>
            <w:tcW w:w="3535" w:type="dxa"/>
            <w:tcBorders>
              <w:top w:val="single" w:sz="6" w:space="0" w:color="000000"/>
              <w:left w:val="single" w:sz="12" w:space="0" w:color="000000"/>
              <w:bottom w:val="single" w:sz="6" w:space="0" w:color="000000"/>
              <w:right w:val="single" w:sz="6" w:space="0" w:color="000000"/>
            </w:tcBorders>
            <w:hideMark/>
          </w:tcPr>
          <w:p w14:paraId="7AE79861"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512_T_KEY_DERIVATION</w:t>
            </w:r>
          </w:p>
        </w:tc>
        <w:tc>
          <w:tcPr>
            <w:tcW w:w="784" w:type="dxa"/>
            <w:tcBorders>
              <w:top w:val="single" w:sz="6" w:space="0" w:color="000000"/>
              <w:left w:val="single" w:sz="6" w:space="0" w:color="000000"/>
              <w:bottom w:val="single" w:sz="6" w:space="0" w:color="000000"/>
              <w:right w:val="single" w:sz="6" w:space="0" w:color="000000"/>
            </w:tcBorders>
          </w:tcPr>
          <w:p w14:paraId="21CDC4D1"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tcPr>
          <w:p w14:paraId="6E0437E7" w14:textId="77777777" w:rsidR="00366D64" w:rsidRPr="008D76B4" w:rsidRDefault="00366D64" w:rsidP="00CD68D4">
            <w:pPr>
              <w:pStyle w:val="TableSmallFont"/>
              <w:keepNext w:val="0"/>
              <w:rPr>
                <w:rFonts w:ascii="Arial" w:hAnsi="Arial" w:cs="Arial"/>
                <w:sz w:val="20"/>
              </w:rPr>
            </w:pPr>
          </w:p>
        </w:tc>
        <w:tc>
          <w:tcPr>
            <w:tcW w:w="785" w:type="dxa"/>
            <w:tcBorders>
              <w:top w:val="single" w:sz="6" w:space="0" w:color="000000"/>
              <w:left w:val="single" w:sz="6" w:space="0" w:color="000000"/>
              <w:bottom w:val="single" w:sz="6" w:space="0" w:color="000000"/>
              <w:right w:val="single" w:sz="6" w:space="0" w:color="000000"/>
            </w:tcBorders>
          </w:tcPr>
          <w:p w14:paraId="32E178AD"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tcPr>
          <w:p w14:paraId="0EDF6416"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tcPr>
          <w:p w14:paraId="2B0F4E4D" w14:textId="77777777" w:rsidR="00366D64" w:rsidRPr="008D76B4" w:rsidRDefault="00366D64" w:rsidP="00CD68D4">
            <w:pPr>
              <w:pStyle w:val="TableSmallFont"/>
              <w:keepNext w:val="0"/>
              <w:rPr>
                <w:rFonts w:ascii="Arial" w:hAnsi="Arial" w:cs="Arial"/>
                <w:sz w:val="20"/>
              </w:rPr>
            </w:pPr>
          </w:p>
        </w:tc>
        <w:tc>
          <w:tcPr>
            <w:tcW w:w="785" w:type="dxa"/>
            <w:tcBorders>
              <w:top w:val="single" w:sz="6" w:space="0" w:color="000000"/>
              <w:left w:val="single" w:sz="6" w:space="0" w:color="000000"/>
              <w:bottom w:val="single" w:sz="6" w:space="0" w:color="000000"/>
              <w:right w:val="single" w:sz="6" w:space="0" w:color="000000"/>
            </w:tcBorders>
          </w:tcPr>
          <w:p w14:paraId="053B9D31"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6" w:space="0" w:color="000000"/>
              <w:right w:val="single" w:sz="6" w:space="0" w:color="000000"/>
            </w:tcBorders>
            <w:hideMark/>
          </w:tcPr>
          <w:p w14:paraId="5B0A23A3" w14:textId="77777777" w:rsidR="00366D64" w:rsidRPr="008D76B4" w:rsidRDefault="00366D64" w:rsidP="00CD68D4">
            <w:pPr>
              <w:pStyle w:val="TableSmallFont"/>
              <w:keepNext w:val="0"/>
              <w:rPr>
                <w:rFonts w:ascii="Arial" w:hAnsi="Arial" w:cs="Arial"/>
                <w:sz w:val="20"/>
              </w:rPr>
            </w:pPr>
            <w:r w:rsidRPr="008D76B4">
              <w:rPr>
                <w:rFonts w:ascii="Arial" w:hAnsi="Arial" w:cs="Arial"/>
                <w:sz w:val="20"/>
              </w:rPr>
              <w:sym w:font="Wingdings" w:char="F0FC"/>
            </w:r>
          </w:p>
        </w:tc>
        <w:tc>
          <w:tcPr>
            <w:tcW w:w="785" w:type="dxa"/>
            <w:tcBorders>
              <w:top w:val="single" w:sz="6" w:space="0" w:color="000000"/>
              <w:left w:val="single" w:sz="6" w:space="0" w:color="000000"/>
              <w:bottom w:val="single" w:sz="6" w:space="0" w:color="000000"/>
              <w:right w:val="single" w:sz="12" w:space="0" w:color="000000"/>
            </w:tcBorders>
          </w:tcPr>
          <w:p w14:paraId="3089A1FE" w14:textId="77777777" w:rsidR="00366D64" w:rsidRPr="008D76B4" w:rsidRDefault="00366D64" w:rsidP="00CD68D4">
            <w:pPr>
              <w:pStyle w:val="TableSmallFont"/>
              <w:keepNext w:val="0"/>
              <w:rPr>
                <w:rFonts w:ascii="Arial" w:hAnsi="Arial" w:cs="Arial"/>
                <w:sz w:val="20"/>
              </w:rPr>
            </w:pPr>
          </w:p>
        </w:tc>
      </w:tr>
      <w:tr w:rsidR="0032651F" w:rsidRPr="008D76B4" w14:paraId="6291B11B" w14:textId="2B18659E" w:rsidTr="00366D64">
        <w:tc>
          <w:tcPr>
            <w:tcW w:w="3535" w:type="dxa"/>
            <w:tcBorders>
              <w:top w:val="single" w:sz="6" w:space="0" w:color="000000"/>
              <w:left w:val="single" w:sz="12" w:space="0" w:color="000000"/>
              <w:bottom w:val="single" w:sz="12" w:space="0" w:color="000000"/>
              <w:right w:val="single" w:sz="6" w:space="0" w:color="000000"/>
            </w:tcBorders>
          </w:tcPr>
          <w:p w14:paraId="1412AF35"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512_T_KEY_GEN</w:t>
            </w:r>
          </w:p>
        </w:tc>
        <w:tc>
          <w:tcPr>
            <w:tcW w:w="784" w:type="dxa"/>
            <w:tcBorders>
              <w:top w:val="single" w:sz="6" w:space="0" w:color="000000"/>
              <w:left w:val="single" w:sz="6" w:space="0" w:color="000000"/>
              <w:bottom w:val="single" w:sz="12" w:space="0" w:color="000000"/>
              <w:right w:val="single" w:sz="6" w:space="0" w:color="000000"/>
            </w:tcBorders>
          </w:tcPr>
          <w:p w14:paraId="2BD8528E"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12" w:space="0" w:color="000000"/>
              <w:right w:val="single" w:sz="6" w:space="0" w:color="000000"/>
            </w:tcBorders>
          </w:tcPr>
          <w:p w14:paraId="24E3E44F" w14:textId="77777777" w:rsidR="00366D64" w:rsidRPr="008D76B4" w:rsidRDefault="00366D64" w:rsidP="00CD68D4">
            <w:pPr>
              <w:pStyle w:val="TableSmallFont"/>
              <w:keepNext w:val="0"/>
              <w:rPr>
                <w:rFonts w:ascii="Arial" w:hAnsi="Arial" w:cs="Arial"/>
                <w:sz w:val="20"/>
              </w:rPr>
            </w:pPr>
          </w:p>
        </w:tc>
        <w:tc>
          <w:tcPr>
            <w:tcW w:w="785" w:type="dxa"/>
            <w:tcBorders>
              <w:top w:val="single" w:sz="6" w:space="0" w:color="000000"/>
              <w:left w:val="single" w:sz="6" w:space="0" w:color="000000"/>
              <w:bottom w:val="single" w:sz="12" w:space="0" w:color="000000"/>
              <w:right w:val="single" w:sz="6" w:space="0" w:color="000000"/>
            </w:tcBorders>
          </w:tcPr>
          <w:p w14:paraId="55BA728E"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12" w:space="0" w:color="000000"/>
              <w:right w:val="single" w:sz="6" w:space="0" w:color="000000"/>
            </w:tcBorders>
          </w:tcPr>
          <w:p w14:paraId="6CC992D7"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12" w:space="0" w:color="000000"/>
              <w:right w:val="single" w:sz="6" w:space="0" w:color="000000"/>
            </w:tcBorders>
          </w:tcPr>
          <w:p w14:paraId="0C133978" w14:textId="77777777" w:rsidR="00366D64" w:rsidRPr="008D76B4" w:rsidRDefault="00366D64" w:rsidP="00CD68D4">
            <w:pPr>
              <w:pStyle w:val="TableSmallFont"/>
              <w:keepNext w:val="0"/>
              <w:rPr>
                <w:rFonts w:ascii="Arial" w:hAnsi="Arial" w:cs="Arial"/>
                <w:sz w:val="20"/>
              </w:rPr>
            </w:pPr>
            <w:r w:rsidRPr="008D76B4">
              <w:rPr>
                <w:rFonts w:ascii="Arial" w:hAnsi="Arial" w:cs="Arial"/>
                <w:sz w:val="20"/>
              </w:rPr>
              <w:sym w:font="Wingdings" w:char="F0FC"/>
            </w:r>
          </w:p>
        </w:tc>
        <w:tc>
          <w:tcPr>
            <w:tcW w:w="785" w:type="dxa"/>
            <w:tcBorders>
              <w:top w:val="single" w:sz="6" w:space="0" w:color="000000"/>
              <w:left w:val="single" w:sz="6" w:space="0" w:color="000000"/>
              <w:bottom w:val="single" w:sz="12" w:space="0" w:color="000000"/>
              <w:right w:val="single" w:sz="6" w:space="0" w:color="000000"/>
            </w:tcBorders>
          </w:tcPr>
          <w:p w14:paraId="589071B5" w14:textId="77777777" w:rsidR="00366D64" w:rsidRPr="008D76B4" w:rsidRDefault="00366D64" w:rsidP="00CD68D4">
            <w:pPr>
              <w:pStyle w:val="TableSmallFont"/>
              <w:keepNext w:val="0"/>
              <w:rPr>
                <w:rFonts w:ascii="Arial" w:hAnsi="Arial" w:cs="Arial"/>
                <w:sz w:val="20"/>
              </w:rPr>
            </w:pPr>
          </w:p>
        </w:tc>
        <w:tc>
          <w:tcPr>
            <w:tcW w:w="784" w:type="dxa"/>
            <w:tcBorders>
              <w:top w:val="single" w:sz="6" w:space="0" w:color="000000"/>
              <w:left w:val="single" w:sz="6" w:space="0" w:color="000000"/>
              <w:bottom w:val="single" w:sz="12" w:space="0" w:color="000000"/>
              <w:right w:val="single" w:sz="6" w:space="0" w:color="000000"/>
            </w:tcBorders>
          </w:tcPr>
          <w:p w14:paraId="386700AD" w14:textId="77777777" w:rsidR="00366D64" w:rsidRPr="008D76B4" w:rsidRDefault="00366D64" w:rsidP="00CD68D4">
            <w:pPr>
              <w:pStyle w:val="TableSmallFont"/>
              <w:keepNext w:val="0"/>
              <w:rPr>
                <w:rFonts w:ascii="Arial" w:hAnsi="Arial" w:cs="Arial"/>
                <w:sz w:val="20"/>
              </w:rPr>
            </w:pPr>
          </w:p>
        </w:tc>
        <w:tc>
          <w:tcPr>
            <w:tcW w:w="785" w:type="dxa"/>
            <w:tcBorders>
              <w:top w:val="single" w:sz="6" w:space="0" w:color="000000"/>
              <w:left w:val="single" w:sz="6" w:space="0" w:color="000000"/>
              <w:bottom w:val="single" w:sz="12" w:space="0" w:color="000000"/>
              <w:right w:val="single" w:sz="12" w:space="0" w:color="000000"/>
            </w:tcBorders>
          </w:tcPr>
          <w:p w14:paraId="61FF17CB" w14:textId="77777777" w:rsidR="00366D64" w:rsidRPr="008D76B4" w:rsidRDefault="00366D64" w:rsidP="00CD68D4">
            <w:pPr>
              <w:pStyle w:val="TableSmallFont"/>
              <w:keepNext w:val="0"/>
              <w:rPr>
                <w:rFonts w:ascii="Arial" w:hAnsi="Arial" w:cs="Arial"/>
                <w:sz w:val="20"/>
              </w:rPr>
            </w:pPr>
          </w:p>
        </w:tc>
      </w:tr>
    </w:tbl>
    <w:p w14:paraId="0A4444DC" w14:textId="77777777" w:rsidR="00CB4B80" w:rsidRPr="008D76B4" w:rsidRDefault="00CB4B80">
      <w:pPr>
        <w:pStyle w:val="berschrift3"/>
        <w:numPr>
          <w:ilvl w:val="2"/>
          <w:numId w:val="2"/>
        </w:numPr>
        <w:tabs>
          <w:tab w:val="num" w:pos="720"/>
        </w:tabs>
      </w:pPr>
      <w:bookmarkStart w:id="6055" w:name="_Toc370634548"/>
      <w:bookmarkStart w:id="6056" w:name="_Toc391471261"/>
      <w:bookmarkStart w:id="6057" w:name="_Toc395187899"/>
      <w:bookmarkStart w:id="6058" w:name="_Toc416960145"/>
      <w:bookmarkStart w:id="6059" w:name="_Toc8118369"/>
      <w:bookmarkStart w:id="6060" w:name="_Toc30061344"/>
      <w:bookmarkStart w:id="6061" w:name="_Toc90376597"/>
      <w:bookmarkStart w:id="6062" w:name="_Toc111203582"/>
      <w:bookmarkStart w:id="6063" w:name="_Toc148962424"/>
      <w:bookmarkStart w:id="6064" w:name="_Toc195693460"/>
      <w:r w:rsidRPr="008D76B4">
        <w:t>Definitions</w:t>
      </w:r>
      <w:bookmarkEnd w:id="6055"/>
      <w:bookmarkEnd w:id="6056"/>
      <w:bookmarkEnd w:id="6057"/>
      <w:bookmarkEnd w:id="6058"/>
      <w:bookmarkEnd w:id="6059"/>
      <w:bookmarkEnd w:id="6060"/>
      <w:bookmarkEnd w:id="6061"/>
      <w:bookmarkEnd w:id="6062"/>
      <w:bookmarkEnd w:id="6063"/>
      <w:bookmarkEnd w:id="6064"/>
    </w:p>
    <w:p w14:paraId="78125C8C" w14:textId="77777777" w:rsidR="00CB4B80" w:rsidRPr="008D76B4" w:rsidRDefault="00CB4B80" w:rsidP="00CB4B80">
      <w:pPr>
        <w:rPr>
          <w:color w:val="000000" w:themeColor="text1"/>
        </w:rPr>
      </w:pPr>
      <w:r w:rsidRPr="008D76B4">
        <w:rPr>
          <w:color w:val="000000" w:themeColor="text1"/>
        </w:rPr>
        <w:t>This section defines the key type “</w:t>
      </w:r>
      <w:r w:rsidRPr="00415FE5">
        <w:rPr>
          <w:b/>
          <w:color w:val="000000" w:themeColor="text1"/>
        </w:rPr>
        <w:t>CKK_SHA512_T_HMAC</w:t>
      </w:r>
      <w:r w:rsidRPr="008D76B4">
        <w:rPr>
          <w:color w:val="000000" w:themeColor="text1"/>
        </w:rPr>
        <w:t xml:space="preserve">” for type CK_KEY_TYPE as used in the </w:t>
      </w:r>
      <w:r w:rsidRPr="00415FE5">
        <w:rPr>
          <w:b/>
          <w:color w:val="000000" w:themeColor="text1"/>
        </w:rPr>
        <w:t>CKA_KEY_TYPE</w:t>
      </w:r>
      <w:r w:rsidRPr="008D76B4">
        <w:rPr>
          <w:color w:val="000000" w:themeColor="text1"/>
        </w:rPr>
        <w:t xml:space="preserve"> attribute of key objects.</w:t>
      </w:r>
    </w:p>
    <w:p w14:paraId="737562A3" w14:textId="77777777" w:rsidR="00CB4B80" w:rsidRPr="008D76B4" w:rsidRDefault="00CB4B80" w:rsidP="00CB4B80">
      <w:pPr>
        <w:rPr>
          <w:color w:val="000000" w:themeColor="text1"/>
        </w:rPr>
      </w:pPr>
      <w:r w:rsidRPr="008D76B4">
        <w:rPr>
          <w:color w:val="000000" w:themeColor="text1"/>
        </w:rPr>
        <w:t>Mechanisms:</w:t>
      </w:r>
    </w:p>
    <w:p w14:paraId="79560A1D" w14:textId="2FCE4545" w:rsidR="00CB4B80" w:rsidRPr="005248F1" w:rsidRDefault="00CB4B80" w:rsidP="00CB4B80">
      <w:pPr>
        <w:ind w:left="720"/>
      </w:pPr>
      <w:r w:rsidRPr="005248F1">
        <w:t>CKM_SHA512_T</w:t>
      </w:r>
    </w:p>
    <w:p w14:paraId="74CEE0F6" w14:textId="17444129" w:rsidR="00CB4B80" w:rsidRPr="005248F1" w:rsidRDefault="00CB4B80" w:rsidP="00CB4B80">
      <w:pPr>
        <w:ind w:left="720"/>
      </w:pPr>
      <w:r w:rsidRPr="005248F1">
        <w:t>CKM_SHA512_T_HMAC</w:t>
      </w:r>
    </w:p>
    <w:p w14:paraId="3F9922E5" w14:textId="3084743F" w:rsidR="00CB4B80" w:rsidRPr="008D76B4" w:rsidRDefault="00CB4B80" w:rsidP="00CB4B80">
      <w:pPr>
        <w:ind w:left="720"/>
      </w:pPr>
      <w:r w:rsidRPr="008D76B4">
        <w:t>CKM_SHA512_T_HMAC_GENERAL</w:t>
      </w:r>
    </w:p>
    <w:p w14:paraId="70DC89D3" w14:textId="77777777" w:rsidR="00CB4B80" w:rsidRPr="008D76B4" w:rsidRDefault="00CB4B80" w:rsidP="00CB4B80">
      <w:pPr>
        <w:ind w:left="720"/>
      </w:pPr>
      <w:r w:rsidRPr="008D76B4">
        <w:t>CKM_SHA512_T_KEY_DERIVATION</w:t>
      </w:r>
    </w:p>
    <w:p w14:paraId="57A04D4D" w14:textId="646C711F" w:rsidR="00CB4B80" w:rsidRPr="008D76B4" w:rsidRDefault="00CB4B80" w:rsidP="00CB4B80">
      <w:pPr>
        <w:ind w:left="720"/>
      </w:pPr>
      <w:r w:rsidRPr="008D76B4">
        <w:t>CKM_SHA512_T_KEY_GEN</w:t>
      </w:r>
    </w:p>
    <w:p w14:paraId="3BC2614F" w14:textId="77777777" w:rsidR="00CB4B80" w:rsidRPr="008D76B4" w:rsidRDefault="00CB4B80">
      <w:pPr>
        <w:pStyle w:val="berschrift3"/>
        <w:numPr>
          <w:ilvl w:val="2"/>
          <w:numId w:val="2"/>
        </w:numPr>
        <w:tabs>
          <w:tab w:val="num" w:pos="720"/>
        </w:tabs>
      </w:pPr>
      <w:bookmarkStart w:id="6065" w:name="_Toc370634549"/>
      <w:bookmarkStart w:id="6066" w:name="_Toc391471262"/>
      <w:bookmarkStart w:id="6067" w:name="_Toc395187900"/>
      <w:bookmarkStart w:id="6068" w:name="_Toc416960146"/>
      <w:bookmarkStart w:id="6069" w:name="_Toc8118370"/>
      <w:bookmarkStart w:id="6070" w:name="_Toc30061345"/>
      <w:bookmarkStart w:id="6071" w:name="_Toc90376598"/>
      <w:bookmarkStart w:id="6072" w:name="_Toc111203583"/>
      <w:bookmarkStart w:id="6073" w:name="_Toc148962425"/>
      <w:bookmarkStart w:id="6074" w:name="_Toc195693461"/>
      <w:r w:rsidRPr="008D76B4">
        <w:t>SHA-512/t digest</w:t>
      </w:r>
      <w:bookmarkEnd w:id="6065"/>
      <w:bookmarkEnd w:id="6066"/>
      <w:bookmarkEnd w:id="6067"/>
      <w:bookmarkEnd w:id="6068"/>
      <w:bookmarkEnd w:id="6069"/>
      <w:bookmarkEnd w:id="6070"/>
      <w:bookmarkEnd w:id="6071"/>
      <w:bookmarkEnd w:id="6072"/>
      <w:bookmarkEnd w:id="6073"/>
      <w:bookmarkEnd w:id="6074"/>
    </w:p>
    <w:p w14:paraId="2B1BE17A" w14:textId="444A0B6A" w:rsidR="00CB4B80" w:rsidRPr="008D76B4" w:rsidRDefault="00CB4B80" w:rsidP="00CB4B80">
      <w:r w:rsidRPr="008D76B4">
        <w:t xml:space="preserve">The SHA-512/t mechanism, denoted </w:t>
      </w:r>
      <w:r w:rsidRPr="008D76B4">
        <w:rPr>
          <w:b/>
        </w:rPr>
        <w:t>CKM_SHA512_T</w:t>
      </w:r>
      <w:r w:rsidRPr="008D76B4">
        <w:t xml:space="preserve">, is a mechanism for message digesting, following the Secure Hash Algorithm defined in </w:t>
      </w:r>
      <w:r w:rsidR="00282378" w:rsidRPr="007314ED">
        <w:t>[FIPS PUB 180-4]</w:t>
      </w:r>
      <w:r w:rsidRPr="008D76B4">
        <w:t>, section 5.3.6</w:t>
      </w:r>
      <w:r w:rsidR="00943702">
        <w:t xml:space="preserve">. </w:t>
      </w:r>
      <w:r w:rsidRPr="008D76B4">
        <w:t>It is based on a 512-bit message digest with a distinct initial hash value and truncated to t bits.</w:t>
      </w:r>
    </w:p>
    <w:p w14:paraId="67A5CDA0" w14:textId="67A4BBB8" w:rsidR="00CB4B80" w:rsidRPr="008D76B4" w:rsidRDefault="00CB4B80" w:rsidP="00CB4B80">
      <w:r w:rsidRPr="008D76B4">
        <w:lastRenderedPageBreak/>
        <w:t xml:space="preserve">It has a parameter, a </w:t>
      </w:r>
      <w:r w:rsidRPr="008D76B4">
        <w:rPr>
          <w:b/>
        </w:rPr>
        <w:t>CK_MAC_GENERAL_PARAMS</w:t>
      </w:r>
      <w:r w:rsidRPr="008D76B4">
        <w:t>, which holds the value of t in bits</w:t>
      </w:r>
      <w:r w:rsidR="00943702">
        <w:t xml:space="preserve">. </w:t>
      </w:r>
      <w:r w:rsidRPr="008D76B4">
        <w:t>The length in bytes of the desired output should be in the range of 0-</w:t>
      </w:r>
      <w:r w:rsidRPr="008D76B4">
        <w:rPr>
          <w:rFonts w:ascii="Arial Unicode MS" w:eastAsia="Arial Unicode MS" w:hAnsi="Arial Unicode MS" w:cs="Arial Unicode MS"/>
        </w:rPr>
        <w:t>⌈</w:t>
      </w:r>
      <w:r w:rsidRPr="008D76B4">
        <w:t xml:space="preserve"> t/8</w:t>
      </w:r>
      <w:r w:rsidRPr="008D76B4">
        <w:rPr>
          <w:rFonts w:ascii="Arial Unicode MS" w:eastAsia="Arial Unicode MS" w:hAnsi="Arial Unicode MS" w:cs="Arial Unicode MS"/>
        </w:rPr>
        <w:t>⌉</w:t>
      </w:r>
      <w:r w:rsidRPr="008D76B4">
        <w:t>, where 0 &lt; t &lt; 512, and t &lt;&gt; 384.</w:t>
      </w:r>
    </w:p>
    <w:p w14:paraId="5ECE57D4" w14:textId="35C2765C"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2D0C3EA7" w14:textId="3164DB7E" w:rsidR="00CB4B80" w:rsidRPr="008D76B4" w:rsidRDefault="00CB4B80" w:rsidP="00FE6BCC">
      <w:pPr>
        <w:pStyle w:val="Beschriftung"/>
      </w:pPr>
      <w:bookmarkStart w:id="6075" w:name="_Toc2585348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60</w:t>
      </w:r>
      <w:r w:rsidRPr="008D76B4">
        <w:rPr>
          <w:szCs w:val="18"/>
        </w:rPr>
        <w:fldChar w:fldCharType="end"/>
      </w:r>
      <w:r w:rsidRPr="008D76B4">
        <w:t>, SHA-512/256: Data Length</w:t>
      </w:r>
      <w:bookmarkEnd w:id="607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40"/>
        <w:gridCol w:w="1980"/>
        <w:gridCol w:w="3780"/>
      </w:tblGrid>
      <w:tr w:rsidR="00CB4B80" w:rsidRPr="008D76B4" w14:paraId="2BAC7F1C" w14:textId="77777777" w:rsidTr="00CD68D4">
        <w:trPr>
          <w:trHeight w:val="282"/>
          <w:tblHeader/>
        </w:trPr>
        <w:tc>
          <w:tcPr>
            <w:tcW w:w="1440" w:type="dxa"/>
            <w:tcBorders>
              <w:top w:val="single" w:sz="12" w:space="0" w:color="000000"/>
              <w:left w:val="single" w:sz="12" w:space="0" w:color="000000"/>
              <w:bottom w:val="nil"/>
              <w:right w:val="single" w:sz="6" w:space="0" w:color="000000"/>
            </w:tcBorders>
            <w:hideMark/>
          </w:tcPr>
          <w:p w14:paraId="49CC4FF4"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980" w:type="dxa"/>
            <w:tcBorders>
              <w:top w:val="single" w:sz="12" w:space="0" w:color="000000"/>
              <w:left w:val="single" w:sz="6" w:space="0" w:color="000000"/>
              <w:bottom w:val="nil"/>
              <w:right w:val="single" w:sz="6" w:space="0" w:color="000000"/>
            </w:tcBorders>
            <w:hideMark/>
          </w:tcPr>
          <w:p w14:paraId="3E2421D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3780" w:type="dxa"/>
            <w:tcBorders>
              <w:top w:val="single" w:sz="12" w:space="0" w:color="000000"/>
              <w:left w:val="single" w:sz="6" w:space="0" w:color="000000"/>
              <w:bottom w:val="nil"/>
              <w:right w:val="single" w:sz="12" w:space="0" w:color="000000"/>
            </w:tcBorders>
            <w:hideMark/>
          </w:tcPr>
          <w:p w14:paraId="0B3281D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igest length</w:t>
            </w:r>
          </w:p>
        </w:tc>
      </w:tr>
      <w:tr w:rsidR="00CB4B80" w:rsidRPr="008D76B4" w14:paraId="4CE86237" w14:textId="77777777" w:rsidTr="00CD68D4">
        <w:trPr>
          <w:trHeight w:val="255"/>
        </w:trPr>
        <w:tc>
          <w:tcPr>
            <w:tcW w:w="1440" w:type="dxa"/>
            <w:tcBorders>
              <w:top w:val="single" w:sz="6" w:space="0" w:color="000000"/>
              <w:left w:val="single" w:sz="12" w:space="0" w:color="000000"/>
              <w:bottom w:val="single" w:sz="12" w:space="0" w:color="000000"/>
              <w:right w:val="single" w:sz="6" w:space="0" w:color="000000"/>
            </w:tcBorders>
            <w:hideMark/>
          </w:tcPr>
          <w:p w14:paraId="139512C4" w14:textId="77777777" w:rsidR="00CB4B80" w:rsidRPr="008D76B4" w:rsidRDefault="00CB4B80" w:rsidP="00CD68D4">
            <w:pPr>
              <w:pStyle w:val="Table"/>
              <w:keepNext/>
              <w:rPr>
                <w:rFonts w:ascii="Arial" w:hAnsi="Arial" w:cs="Arial"/>
                <w:sz w:val="20"/>
              </w:rPr>
            </w:pPr>
            <w:r w:rsidRPr="008D76B4">
              <w:rPr>
                <w:rFonts w:ascii="Arial" w:hAnsi="Arial" w:cs="Arial"/>
                <w:sz w:val="20"/>
              </w:rPr>
              <w:t>C_Digest</w:t>
            </w:r>
          </w:p>
        </w:tc>
        <w:tc>
          <w:tcPr>
            <w:tcW w:w="1980" w:type="dxa"/>
            <w:tcBorders>
              <w:top w:val="single" w:sz="6" w:space="0" w:color="000000"/>
              <w:left w:val="single" w:sz="6" w:space="0" w:color="000000"/>
              <w:bottom w:val="single" w:sz="12" w:space="0" w:color="000000"/>
              <w:right w:val="single" w:sz="6" w:space="0" w:color="000000"/>
            </w:tcBorders>
            <w:hideMark/>
          </w:tcPr>
          <w:p w14:paraId="58FDA88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780" w:type="dxa"/>
            <w:tcBorders>
              <w:top w:val="single" w:sz="6" w:space="0" w:color="000000"/>
              <w:left w:val="single" w:sz="6" w:space="0" w:color="000000"/>
              <w:bottom w:val="single" w:sz="12" w:space="0" w:color="000000"/>
              <w:right w:val="single" w:sz="12" w:space="0" w:color="000000"/>
            </w:tcBorders>
            <w:hideMark/>
          </w:tcPr>
          <w:p w14:paraId="1636BC74" w14:textId="77777777" w:rsidR="00CB4B80" w:rsidRPr="008D76B4" w:rsidRDefault="00CB4B80" w:rsidP="00CD68D4">
            <w:pPr>
              <w:pStyle w:val="Table"/>
              <w:keepNext/>
              <w:jc w:val="center"/>
              <w:rPr>
                <w:rFonts w:ascii="Arial" w:hAnsi="Arial" w:cs="Arial"/>
                <w:sz w:val="20"/>
              </w:rPr>
            </w:pPr>
            <w:r w:rsidRPr="008D76B4">
              <w:rPr>
                <w:rFonts w:ascii="Arial Unicode MS" w:eastAsia="Arial Unicode MS" w:hAnsi="Arial Unicode MS" w:cs="Arial Unicode MS"/>
              </w:rPr>
              <w:t>⌈</w:t>
            </w:r>
            <w:r w:rsidRPr="008D76B4">
              <w:rPr>
                <w:rFonts w:ascii="Arial" w:hAnsi="Arial" w:cs="Arial"/>
                <w:sz w:val="20"/>
              </w:rPr>
              <w:t>t/8</w:t>
            </w:r>
            <w:r w:rsidRPr="008D76B4">
              <w:rPr>
                <w:rFonts w:ascii="Arial Unicode MS" w:eastAsia="Arial Unicode MS" w:hAnsi="Arial Unicode MS" w:cs="Arial Unicode MS"/>
              </w:rPr>
              <w:t>⌉</w:t>
            </w:r>
            <w:r w:rsidRPr="008D76B4">
              <w:rPr>
                <w:rFonts w:ascii="Arial" w:hAnsi="Arial" w:cs="Arial"/>
                <w:sz w:val="20"/>
              </w:rPr>
              <w:t>, where 0 &lt; t &lt; 512, and t &lt;&gt; 384</w:t>
            </w:r>
          </w:p>
        </w:tc>
      </w:tr>
    </w:tbl>
    <w:p w14:paraId="0A0CBB0A" w14:textId="77777777" w:rsidR="00CB4B80" w:rsidRPr="008D76B4" w:rsidRDefault="00CB4B80">
      <w:pPr>
        <w:pStyle w:val="berschrift3"/>
        <w:numPr>
          <w:ilvl w:val="2"/>
          <w:numId w:val="2"/>
        </w:numPr>
        <w:tabs>
          <w:tab w:val="num" w:pos="720"/>
        </w:tabs>
      </w:pPr>
      <w:bookmarkStart w:id="6076" w:name="_Toc370634550"/>
      <w:bookmarkStart w:id="6077" w:name="_Toc391471263"/>
      <w:bookmarkStart w:id="6078" w:name="_Toc395187901"/>
      <w:bookmarkStart w:id="6079" w:name="_Toc416960147"/>
      <w:bookmarkStart w:id="6080" w:name="_Toc8118371"/>
      <w:bookmarkStart w:id="6081" w:name="_Toc30061346"/>
      <w:bookmarkStart w:id="6082" w:name="_Toc90376599"/>
      <w:bookmarkStart w:id="6083" w:name="_Toc111203584"/>
      <w:bookmarkStart w:id="6084" w:name="_Toc148962426"/>
      <w:bookmarkStart w:id="6085" w:name="_Toc195693462"/>
      <w:r w:rsidRPr="008D76B4">
        <w:t>General-length SHA-512/t-HMAC</w:t>
      </w:r>
      <w:bookmarkEnd w:id="6076"/>
      <w:bookmarkEnd w:id="6077"/>
      <w:bookmarkEnd w:id="6078"/>
      <w:bookmarkEnd w:id="6079"/>
      <w:bookmarkEnd w:id="6080"/>
      <w:bookmarkEnd w:id="6081"/>
      <w:bookmarkEnd w:id="6082"/>
      <w:bookmarkEnd w:id="6083"/>
      <w:bookmarkEnd w:id="6084"/>
      <w:bookmarkEnd w:id="6085"/>
    </w:p>
    <w:p w14:paraId="2570270E" w14:textId="4A444922" w:rsidR="00CB4B80" w:rsidRPr="008D76B4" w:rsidRDefault="00CB4B80" w:rsidP="00CB4B80">
      <w:r w:rsidRPr="008D76B4">
        <w:t xml:space="preserve">The general-length SHA-512/t-HMAC mechanism, denoted </w:t>
      </w:r>
      <w:r w:rsidRPr="008D76B4">
        <w:rPr>
          <w:b/>
        </w:rPr>
        <w:t>CKM_SHA512_T_HMAC_GENERAL</w:t>
      </w:r>
      <w:r w:rsidRPr="008D76B4">
        <w:t xml:space="preserve">, is the same as the general-length SHA-1-HMAC mechanism in </w:t>
      </w:r>
      <w:r w:rsidR="002E3E5B">
        <w:t>s</w:t>
      </w:r>
      <w:r w:rsidRPr="008D76B4">
        <w:t xml:space="preserve">ection </w:t>
      </w:r>
      <w:r w:rsidRPr="008D76B4">
        <w:fldChar w:fldCharType="begin"/>
      </w:r>
      <w:r w:rsidRPr="008D76B4">
        <w:instrText xml:space="preserve"> REF _Ref384785246 \r \h  \* MERGEFORMAT </w:instrText>
      </w:r>
      <w:r w:rsidRPr="008D76B4">
        <w:fldChar w:fldCharType="separate"/>
      </w:r>
      <w:r w:rsidR="004C22D6">
        <w:t>6.20.3</w:t>
      </w:r>
      <w:r w:rsidRPr="008D76B4">
        <w:fldChar w:fldCharType="end"/>
      </w:r>
      <w:r w:rsidRPr="008D76B4">
        <w:t xml:space="preserve">, except that it uses the HMAC construction based on the SHA-512/t hash function and length of the output should be in the range 0 – </w:t>
      </w:r>
      <w:r w:rsidRPr="008D76B4">
        <w:rPr>
          <w:rFonts w:ascii="Arial Unicode MS" w:eastAsia="Arial Unicode MS" w:hAnsi="Arial Unicode MS" w:cs="Arial Unicode MS"/>
        </w:rPr>
        <w:t>⌈</w:t>
      </w:r>
      <w:r w:rsidRPr="008D76B4">
        <w:t>t/8</w:t>
      </w:r>
      <w:r w:rsidRPr="008D76B4">
        <w:rPr>
          <w:rFonts w:ascii="Arial Unicode MS" w:eastAsia="Arial Unicode MS" w:hAnsi="Arial Unicode MS" w:cs="Arial Unicode MS"/>
        </w:rPr>
        <w:t>⌉</w:t>
      </w:r>
      <w:r w:rsidRPr="008D76B4">
        <w:t>, where 0 &lt; t &lt; 512, and t &lt;&gt; 384.</w:t>
      </w:r>
    </w:p>
    <w:p w14:paraId="5A97154F" w14:textId="77777777" w:rsidR="00CB4B80" w:rsidRPr="008D76B4" w:rsidRDefault="00CB4B80">
      <w:pPr>
        <w:pStyle w:val="berschrift3"/>
        <w:numPr>
          <w:ilvl w:val="2"/>
          <w:numId w:val="2"/>
        </w:numPr>
        <w:tabs>
          <w:tab w:val="num" w:pos="720"/>
        </w:tabs>
      </w:pPr>
      <w:bookmarkStart w:id="6086" w:name="_Toc370634551"/>
      <w:bookmarkStart w:id="6087" w:name="_Toc391471264"/>
      <w:bookmarkStart w:id="6088" w:name="_Toc395187902"/>
      <w:bookmarkStart w:id="6089" w:name="_Toc416960148"/>
      <w:bookmarkStart w:id="6090" w:name="_Toc8118372"/>
      <w:bookmarkStart w:id="6091" w:name="_Toc30061347"/>
      <w:bookmarkStart w:id="6092" w:name="_Toc90376600"/>
      <w:bookmarkStart w:id="6093" w:name="_Toc111203585"/>
      <w:bookmarkStart w:id="6094" w:name="_Toc148962427"/>
      <w:bookmarkStart w:id="6095" w:name="_Toc195693463"/>
      <w:r w:rsidRPr="008D76B4">
        <w:t>SHA-512/t-HMAC</w:t>
      </w:r>
      <w:bookmarkEnd w:id="6086"/>
      <w:bookmarkEnd w:id="6087"/>
      <w:bookmarkEnd w:id="6088"/>
      <w:bookmarkEnd w:id="6089"/>
      <w:bookmarkEnd w:id="6090"/>
      <w:bookmarkEnd w:id="6091"/>
      <w:bookmarkEnd w:id="6092"/>
      <w:bookmarkEnd w:id="6093"/>
      <w:bookmarkEnd w:id="6094"/>
      <w:bookmarkEnd w:id="6095"/>
    </w:p>
    <w:p w14:paraId="71194DA4" w14:textId="77777777" w:rsidR="00CB4B80" w:rsidRPr="008D76B4" w:rsidRDefault="00CB4B80" w:rsidP="00CB4B80">
      <w:r w:rsidRPr="008D76B4">
        <w:t xml:space="preserve">The SHA-512/t-HMAC mechanism, denoted </w:t>
      </w:r>
      <w:r w:rsidRPr="008D76B4">
        <w:rPr>
          <w:b/>
        </w:rPr>
        <w:t>CKM_SHA512_T_HMAC</w:t>
      </w:r>
      <w:r w:rsidRPr="008D76B4">
        <w:t>, is a special case of the general-length SHA-512/t-HMAC mechanism.</w:t>
      </w:r>
    </w:p>
    <w:p w14:paraId="72C47387" w14:textId="15F64635" w:rsidR="00CB4B80" w:rsidRPr="008D76B4" w:rsidRDefault="00CB4B80" w:rsidP="00CB4B80">
      <w:r w:rsidRPr="008D76B4">
        <w:t xml:space="preserve">It has a parameter, a </w:t>
      </w:r>
      <w:r w:rsidRPr="008D76B4">
        <w:rPr>
          <w:b/>
        </w:rPr>
        <w:t>CK_MAC_GENERAL_PARAMS</w:t>
      </w:r>
      <w:r w:rsidRPr="008D76B4">
        <w:t>, which holds the value of t in bits</w:t>
      </w:r>
      <w:r w:rsidR="00943702">
        <w:t xml:space="preserve">. </w:t>
      </w:r>
      <w:r w:rsidRPr="008D76B4">
        <w:t>The length in bytes of the desired output should be in the range of 0-</w:t>
      </w:r>
      <w:r w:rsidRPr="008D76B4">
        <w:rPr>
          <w:rFonts w:ascii="Arial Unicode MS" w:eastAsia="Arial Unicode MS" w:hAnsi="Arial Unicode MS" w:cs="Arial Unicode MS"/>
        </w:rPr>
        <w:t>⌈</w:t>
      </w:r>
      <w:r w:rsidRPr="008D76B4">
        <w:t>t/8</w:t>
      </w:r>
      <w:r w:rsidRPr="008D76B4">
        <w:rPr>
          <w:rFonts w:ascii="Arial Unicode MS" w:eastAsia="Arial Unicode MS" w:hAnsi="Arial Unicode MS" w:cs="Arial Unicode MS"/>
        </w:rPr>
        <w:t>⌉</w:t>
      </w:r>
      <w:r w:rsidRPr="008D76B4">
        <w:t>, where 0 &lt; t &lt; 512, and t &lt;&gt; 384.</w:t>
      </w:r>
    </w:p>
    <w:p w14:paraId="7590F20F" w14:textId="77777777" w:rsidR="00CB4B80" w:rsidRPr="008D76B4" w:rsidRDefault="00CB4B80">
      <w:pPr>
        <w:pStyle w:val="berschrift3"/>
        <w:numPr>
          <w:ilvl w:val="2"/>
          <w:numId w:val="2"/>
        </w:numPr>
        <w:tabs>
          <w:tab w:val="num" w:pos="720"/>
        </w:tabs>
      </w:pPr>
      <w:bookmarkStart w:id="6096" w:name="_Toc370634552"/>
      <w:bookmarkStart w:id="6097" w:name="_Toc391471265"/>
      <w:bookmarkStart w:id="6098" w:name="_Toc395187903"/>
      <w:bookmarkStart w:id="6099" w:name="_Toc416960149"/>
      <w:bookmarkStart w:id="6100" w:name="_Toc8118373"/>
      <w:bookmarkStart w:id="6101" w:name="_Toc30061348"/>
      <w:bookmarkStart w:id="6102" w:name="_Toc90376601"/>
      <w:bookmarkStart w:id="6103" w:name="_Toc111203586"/>
      <w:bookmarkStart w:id="6104" w:name="_Toc148962428"/>
      <w:bookmarkStart w:id="6105" w:name="_Toc195693464"/>
      <w:r w:rsidRPr="008D76B4">
        <w:t>SHA-512/t key derivation</w:t>
      </w:r>
      <w:bookmarkEnd w:id="6096"/>
      <w:bookmarkEnd w:id="6097"/>
      <w:bookmarkEnd w:id="6098"/>
      <w:bookmarkEnd w:id="6099"/>
      <w:bookmarkEnd w:id="6100"/>
      <w:bookmarkEnd w:id="6101"/>
      <w:bookmarkEnd w:id="6102"/>
      <w:bookmarkEnd w:id="6103"/>
      <w:bookmarkEnd w:id="6104"/>
      <w:bookmarkEnd w:id="6105"/>
    </w:p>
    <w:p w14:paraId="54A31891" w14:textId="4E34DFDF" w:rsidR="00CB4B80" w:rsidRPr="008D76B4" w:rsidRDefault="00CB4B80" w:rsidP="00CB4B80">
      <w:r w:rsidRPr="008D76B4">
        <w:t xml:space="preserve">The SHA-512/t key derivation, denoted </w:t>
      </w:r>
      <w:r w:rsidRPr="008D76B4">
        <w:rPr>
          <w:b/>
        </w:rPr>
        <w:t>CKM_SHA512_T_KEY_DERIVATION</w:t>
      </w:r>
      <w:r w:rsidRPr="008D76B4">
        <w:t xml:space="preserve">, is the same as the SHA-512 key derivation mechanism in section </w:t>
      </w:r>
      <w:r w:rsidRPr="008D76B4">
        <w:fldChar w:fldCharType="begin"/>
      </w:r>
      <w:r w:rsidRPr="008D76B4">
        <w:instrText xml:space="preserve"> REF _Ref65665648 \r \h \* MERGEFORMAT </w:instrText>
      </w:r>
      <w:r w:rsidRPr="008D76B4">
        <w:fldChar w:fldCharType="separate"/>
      </w:r>
      <w:r w:rsidR="004C22D6">
        <w:t>6.24.5</w:t>
      </w:r>
      <w:r w:rsidRPr="008D76B4">
        <w:fldChar w:fldCharType="end"/>
      </w:r>
      <w:r w:rsidRPr="008D76B4">
        <w:t xml:space="preserve">, except that it uses the SHA-512/t hash function and the relevant length is </w:t>
      </w:r>
      <w:r w:rsidRPr="008D76B4">
        <w:rPr>
          <w:rFonts w:ascii="Arial Unicode MS" w:eastAsia="Arial Unicode MS" w:hAnsi="Arial Unicode MS" w:cs="Arial Unicode MS"/>
        </w:rPr>
        <w:t>⌈</w:t>
      </w:r>
      <w:r w:rsidRPr="008D76B4">
        <w:t>t/8</w:t>
      </w:r>
      <w:r w:rsidRPr="008D76B4">
        <w:rPr>
          <w:rFonts w:ascii="Arial Unicode MS" w:eastAsia="Arial Unicode MS" w:hAnsi="Arial Unicode MS" w:cs="Arial Unicode MS"/>
        </w:rPr>
        <w:t xml:space="preserve">⌉ </w:t>
      </w:r>
      <w:r w:rsidRPr="008D76B4">
        <w:t>bytes, where 0 &lt; t &lt; 512, and t &lt;&gt; 384.</w:t>
      </w:r>
    </w:p>
    <w:p w14:paraId="0FF25AE7" w14:textId="77777777" w:rsidR="00CB4B80" w:rsidRPr="00415FE5" w:rsidRDefault="00CB4B80" w:rsidP="00415FE5">
      <w:pPr>
        <w:pStyle w:val="berschrift3"/>
      </w:pPr>
      <w:bookmarkStart w:id="6106" w:name="_Toc8118374"/>
      <w:bookmarkStart w:id="6107" w:name="_Toc30061349"/>
      <w:bookmarkStart w:id="6108" w:name="_Toc90376602"/>
      <w:bookmarkStart w:id="6109" w:name="_Toc111203587"/>
      <w:bookmarkStart w:id="6110" w:name="_Toc148962429"/>
      <w:bookmarkStart w:id="6111" w:name="_Toc195693465"/>
      <w:r w:rsidRPr="00415FE5">
        <w:t>SHA-512/t HMAC key generation</w:t>
      </w:r>
      <w:bookmarkEnd w:id="6106"/>
      <w:bookmarkEnd w:id="6107"/>
      <w:bookmarkEnd w:id="6108"/>
      <w:bookmarkEnd w:id="6109"/>
      <w:bookmarkEnd w:id="6110"/>
      <w:bookmarkEnd w:id="6111"/>
    </w:p>
    <w:p w14:paraId="5F961CCB" w14:textId="77777777" w:rsidR="00CB4B80" w:rsidRPr="008D76B4" w:rsidRDefault="00CB4B80" w:rsidP="00CB4B80">
      <w:pPr>
        <w:rPr>
          <w:color w:val="000000" w:themeColor="text1"/>
        </w:rPr>
      </w:pPr>
      <w:r w:rsidRPr="008D76B4">
        <w:rPr>
          <w:color w:val="000000" w:themeColor="text1"/>
        </w:rPr>
        <w:t xml:space="preserve">The SHA-512/t-HMAC key generation mechanism, denoted </w:t>
      </w:r>
      <w:r w:rsidRPr="008D76B4">
        <w:rPr>
          <w:b/>
          <w:color w:val="000000" w:themeColor="text1"/>
        </w:rPr>
        <w:t>CKM_SHA512_T_KEY_GEN</w:t>
      </w:r>
      <w:r w:rsidRPr="008D76B4">
        <w:rPr>
          <w:color w:val="000000" w:themeColor="text1"/>
        </w:rPr>
        <w:t>, is a key generation mechanism for NIST’s SHA512/t-HMAC.</w:t>
      </w:r>
    </w:p>
    <w:p w14:paraId="1CDB7F86" w14:textId="77777777" w:rsidR="00CB4B80" w:rsidRPr="008D76B4" w:rsidRDefault="00CB4B80" w:rsidP="00CB4B80">
      <w:pPr>
        <w:rPr>
          <w:color w:val="000000" w:themeColor="text1"/>
        </w:rPr>
      </w:pPr>
      <w:r w:rsidRPr="008D76B4">
        <w:rPr>
          <w:color w:val="000000" w:themeColor="text1"/>
        </w:rPr>
        <w:t>It does not have a parameter.</w:t>
      </w:r>
    </w:p>
    <w:p w14:paraId="2BB8011C" w14:textId="77777777" w:rsidR="00CB4B80" w:rsidRPr="008D76B4" w:rsidRDefault="00CB4B80" w:rsidP="00CB4B80">
      <w:pPr>
        <w:rPr>
          <w:color w:val="000000" w:themeColor="text1"/>
        </w:rPr>
      </w:pPr>
      <w:r w:rsidRPr="008D76B4">
        <w:rPr>
          <w:color w:val="000000" w:themeColor="text1"/>
        </w:rPr>
        <w:t xml:space="preserve">The mechanism generates SHA512/t-HMAC keys with a particular length in bytes, as specified in the </w:t>
      </w:r>
      <w:r w:rsidRPr="008D76B4">
        <w:rPr>
          <w:b/>
          <w:color w:val="000000" w:themeColor="text1"/>
        </w:rPr>
        <w:t>CKA_VALUE_LEN</w:t>
      </w:r>
      <w:r w:rsidRPr="008D76B4">
        <w:rPr>
          <w:color w:val="000000" w:themeColor="text1"/>
        </w:rPr>
        <w:t xml:space="preserve"> attribute of the template for the key.</w:t>
      </w:r>
    </w:p>
    <w:p w14:paraId="4D0F694F" w14:textId="77777777" w:rsidR="00CB4B80" w:rsidRPr="008D76B4" w:rsidRDefault="00CB4B80" w:rsidP="00CB4B80">
      <w:pPr>
        <w:rPr>
          <w:color w:val="000000" w:themeColor="text1"/>
        </w:rPr>
      </w:pPr>
      <w:r w:rsidRPr="008D76B4">
        <w:rPr>
          <w:color w:val="000000" w:themeColor="text1"/>
        </w:rPr>
        <w:t xml:space="preserve">The mechanism contributes the </w:t>
      </w:r>
      <w:r w:rsidRPr="008D76B4">
        <w:rPr>
          <w:b/>
          <w:color w:val="000000" w:themeColor="text1"/>
        </w:rPr>
        <w:t>CKA_CLASS</w:t>
      </w:r>
      <w:r w:rsidRPr="008D76B4">
        <w:rPr>
          <w:color w:val="000000" w:themeColor="text1"/>
        </w:rPr>
        <w:t xml:space="preserve">, </w:t>
      </w:r>
      <w:r w:rsidRPr="008D76B4">
        <w:rPr>
          <w:b/>
          <w:color w:val="000000" w:themeColor="text1"/>
        </w:rPr>
        <w:t>CKA_KEY_TYPE</w:t>
      </w:r>
      <w:r w:rsidRPr="008D76B4">
        <w:rPr>
          <w:color w:val="000000" w:themeColor="text1"/>
        </w:rPr>
        <w:t xml:space="preserve">, and </w:t>
      </w:r>
      <w:r w:rsidRPr="008D76B4">
        <w:rPr>
          <w:b/>
          <w:color w:val="000000" w:themeColor="text1"/>
        </w:rPr>
        <w:t>CKA_VALUE</w:t>
      </w:r>
      <w:r w:rsidRPr="008D76B4">
        <w:rPr>
          <w:color w:val="000000" w:themeColor="text1"/>
        </w:rPr>
        <w:t xml:space="preserve"> attributes to the new key. Other attributes supported by the SHA512/t-HMAC key type (specifically, the flags indicating which functions the key supports) may be specified in the template for the key, or else are assigned default initial values.</w:t>
      </w:r>
    </w:p>
    <w:p w14:paraId="6347E93E" w14:textId="77777777" w:rsidR="00CB4B80" w:rsidRPr="008D76B4" w:rsidRDefault="00CB4B80" w:rsidP="00CB4B80">
      <w:r w:rsidRPr="008D76B4">
        <w:rPr>
          <w:color w:val="000000" w:themeColor="text1"/>
        </w:rPr>
        <w:t xml:space="preserve">For this mechanism, the </w:t>
      </w:r>
      <w:r w:rsidRPr="008D76B4">
        <w:rPr>
          <w:i/>
          <w:color w:val="000000" w:themeColor="text1"/>
        </w:rPr>
        <w:t>ulMinKeySize</w:t>
      </w:r>
      <w:r w:rsidRPr="008D76B4">
        <w:rPr>
          <w:color w:val="000000" w:themeColor="text1"/>
        </w:rPr>
        <w:t xml:space="preserve"> and </w:t>
      </w:r>
      <w:r w:rsidRPr="008D76B4">
        <w:rPr>
          <w:i/>
          <w:color w:val="000000" w:themeColor="text1"/>
        </w:rPr>
        <w:t>ulMaxKeySize</w:t>
      </w:r>
      <w:r w:rsidRPr="008D76B4">
        <w:rPr>
          <w:color w:val="000000" w:themeColor="text1"/>
        </w:rPr>
        <w:t xml:space="preserve"> fields of the </w:t>
      </w:r>
      <w:r w:rsidRPr="008D76B4">
        <w:rPr>
          <w:b/>
          <w:color w:val="000000" w:themeColor="text1"/>
        </w:rPr>
        <w:t>CK_MECHANISM_INFO</w:t>
      </w:r>
      <w:r w:rsidRPr="008D76B4">
        <w:rPr>
          <w:color w:val="000000" w:themeColor="text1"/>
        </w:rPr>
        <w:t xml:space="preserve"> structure specify the supported range of </w:t>
      </w:r>
      <w:r w:rsidRPr="008D76B4">
        <w:rPr>
          <w:b/>
          <w:bCs/>
          <w:color w:val="000000" w:themeColor="text1"/>
        </w:rPr>
        <w:t>CKM_SHA512_T_HMAC</w:t>
      </w:r>
      <w:r w:rsidRPr="008D76B4">
        <w:rPr>
          <w:color w:val="000000" w:themeColor="text1"/>
        </w:rPr>
        <w:t xml:space="preserve"> key sizes, in bytes</w:t>
      </w:r>
      <w:r w:rsidRPr="008D76B4">
        <w:rPr>
          <w:color w:val="FF0000"/>
        </w:rPr>
        <w:t>.</w:t>
      </w:r>
    </w:p>
    <w:p w14:paraId="58CBDECA" w14:textId="77777777" w:rsidR="00CB4B80" w:rsidRPr="008D76B4" w:rsidRDefault="00CB4B80" w:rsidP="00CB4B80"/>
    <w:p w14:paraId="202EE179" w14:textId="77777777" w:rsidR="00CB4B80" w:rsidRPr="008D76B4" w:rsidRDefault="00CB4B80">
      <w:pPr>
        <w:pStyle w:val="berschrift2"/>
        <w:numPr>
          <w:ilvl w:val="1"/>
          <w:numId w:val="2"/>
        </w:numPr>
        <w:tabs>
          <w:tab w:val="num" w:pos="576"/>
        </w:tabs>
      </w:pPr>
      <w:bookmarkStart w:id="6112" w:name="_Toc8118375"/>
      <w:bookmarkStart w:id="6113" w:name="_Toc30061350"/>
      <w:bookmarkStart w:id="6114" w:name="_Toc90376603"/>
      <w:bookmarkStart w:id="6115" w:name="_Toc111203588"/>
      <w:bookmarkStart w:id="6116" w:name="_Toc148962430"/>
      <w:bookmarkStart w:id="6117" w:name="_Toc195693466"/>
      <w:r w:rsidRPr="008D76B4">
        <w:t>SHA3-224</w:t>
      </w:r>
      <w:bookmarkEnd w:id="6112"/>
      <w:bookmarkEnd w:id="6113"/>
      <w:bookmarkEnd w:id="6114"/>
      <w:bookmarkEnd w:id="6115"/>
      <w:bookmarkEnd w:id="6116"/>
      <w:bookmarkEnd w:id="6117"/>
    </w:p>
    <w:p w14:paraId="418C9CA0" w14:textId="5B2A3FE4" w:rsidR="00CB4B80" w:rsidRPr="008D76B4" w:rsidRDefault="00CB4B80" w:rsidP="00CB4B80">
      <w:pPr>
        <w:rPr>
          <w:sz w:val="18"/>
        </w:rPr>
      </w:pPr>
      <w:bookmarkStart w:id="6118" w:name="_Toc25853489"/>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C22D6">
        <w:rPr>
          <w:i/>
          <w:noProof/>
          <w:sz w:val="18"/>
        </w:rPr>
        <w:t>161</w:t>
      </w:r>
      <w:r w:rsidRPr="008D76B4">
        <w:rPr>
          <w:i/>
          <w:sz w:val="18"/>
        </w:rPr>
        <w:fldChar w:fldCharType="end"/>
      </w:r>
      <w:r w:rsidRPr="008D76B4">
        <w:rPr>
          <w:i/>
          <w:sz w:val="18"/>
        </w:rPr>
        <w:t>, SHA</w:t>
      </w:r>
      <w:r>
        <w:rPr>
          <w:i/>
          <w:sz w:val="18"/>
        </w:rPr>
        <w:t>3</w:t>
      </w:r>
      <w:r w:rsidRPr="008D76B4">
        <w:rPr>
          <w:i/>
          <w:sz w:val="18"/>
        </w:rPr>
        <w:t>-224 Mechanisms vs. Functions</w:t>
      </w:r>
      <w:bookmarkEnd w:id="6118"/>
    </w:p>
    <w:tbl>
      <w:tblPr>
        <w:tblW w:w="10496" w:type="dxa"/>
        <w:tblInd w:w="-105" w:type="dxa"/>
        <w:tblLayout w:type="fixed"/>
        <w:tblCellMar>
          <w:left w:w="0" w:type="dxa"/>
          <w:right w:w="0" w:type="dxa"/>
        </w:tblCellMar>
        <w:tblLook w:val="0000" w:firstRow="0" w:lastRow="0" w:firstColumn="0" w:lastColumn="0" w:noHBand="0" w:noVBand="0"/>
      </w:tblPr>
      <w:tblGrid>
        <w:gridCol w:w="3600"/>
        <w:gridCol w:w="862"/>
        <w:gridCol w:w="862"/>
        <w:gridCol w:w="862"/>
        <w:gridCol w:w="862"/>
        <w:gridCol w:w="862"/>
        <w:gridCol w:w="862"/>
        <w:gridCol w:w="862"/>
        <w:gridCol w:w="862"/>
      </w:tblGrid>
      <w:tr w:rsidR="00366D64" w:rsidRPr="008D76B4" w14:paraId="165A6B59" w14:textId="107CC6B7" w:rsidTr="00415FE5">
        <w:trPr>
          <w:tblHeader/>
        </w:trPr>
        <w:tc>
          <w:tcPr>
            <w:tcW w:w="3600" w:type="dxa"/>
            <w:tcBorders>
              <w:top w:val="single" w:sz="12" w:space="0" w:color="000000"/>
              <w:left w:val="single" w:sz="12" w:space="0" w:color="000000"/>
            </w:tcBorders>
          </w:tcPr>
          <w:p w14:paraId="4A616C68" w14:textId="77777777" w:rsidR="00366D64" w:rsidRPr="008D76B4" w:rsidRDefault="00366D64" w:rsidP="00CD68D4">
            <w:pPr>
              <w:pStyle w:val="TableSmallFont"/>
              <w:snapToGrid w:val="0"/>
              <w:jc w:val="left"/>
            </w:pPr>
          </w:p>
        </w:tc>
        <w:tc>
          <w:tcPr>
            <w:tcW w:w="6896" w:type="dxa"/>
            <w:gridSpan w:val="8"/>
            <w:tcBorders>
              <w:top w:val="single" w:sz="12" w:space="0" w:color="000000"/>
              <w:left w:val="single" w:sz="6" w:space="0" w:color="000000"/>
              <w:bottom w:val="single" w:sz="6" w:space="0" w:color="000000"/>
              <w:right w:val="single" w:sz="12" w:space="0" w:color="000000"/>
            </w:tcBorders>
          </w:tcPr>
          <w:p w14:paraId="1DE00FFB" w14:textId="1A7CBA30" w:rsidR="00366D64" w:rsidRPr="00415FE5" w:rsidRDefault="00366D64" w:rsidP="00CD68D4">
            <w:pPr>
              <w:pStyle w:val="TableSmallFont"/>
              <w:rPr>
                <w:rFonts w:ascii="Arial" w:hAnsi="Arial"/>
                <w:b/>
                <w:sz w:val="20"/>
              </w:rPr>
            </w:pPr>
            <w:r w:rsidRPr="008D76B4">
              <w:rPr>
                <w:rFonts w:ascii="Arial" w:hAnsi="Arial" w:cs="Arial"/>
                <w:b/>
                <w:sz w:val="20"/>
              </w:rPr>
              <w:t>Functions</w:t>
            </w:r>
          </w:p>
        </w:tc>
      </w:tr>
      <w:tr w:rsidR="0032651F" w:rsidRPr="008D76B4" w14:paraId="338B3E19" w14:textId="37D1DE2F" w:rsidTr="00366D64">
        <w:trPr>
          <w:tblHeader/>
        </w:trPr>
        <w:tc>
          <w:tcPr>
            <w:tcW w:w="3600" w:type="dxa"/>
            <w:tcBorders>
              <w:left w:val="single" w:sz="12" w:space="0" w:color="000000"/>
              <w:bottom w:val="single" w:sz="6" w:space="0" w:color="000000"/>
            </w:tcBorders>
          </w:tcPr>
          <w:p w14:paraId="25D4EE81" w14:textId="77777777" w:rsidR="00366D64" w:rsidRPr="008D76B4" w:rsidRDefault="00366D64" w:rsidP="00CD68D4">
            <w:pPr>
              <w:pStyle w:val="TableSmallFont"/>
              <w:snapToGrid w:val="0"/>
              <w:jc w:val="left"/>
              <w:rPr>
                <w:rFonts w:ascii="Arial" w:hAnsi="Arial" w:cs="Arial"/>
                <w:b/>
                <w:sz w:val="20"/>
              </w:rPr>
            </w:pPr>
          </w:p>
          <w:p w14:paraId="74CE950A" w14:textId="77777777" w:rsidR="00366D64" w:rsidRPr="008D76B4" w:rsidRDefault="00366D64" w:rsidP="00CD68D4">
            <w:pPr>
              <w:pStyle w:val="TableSmallFont"/>
              <w:jc w:val="left"/>
              <w:rPr>
                <w:rFonts w:ascii="Arial" w:hAnsi="Arial" w:cs="Arial"/>
                <w:b/>
                <w:sz w:val="20"/>
              </w:rPr>
            </w:pPr>
            <w:r w:rsidRPr="008D76B4">
              <w:rPr>
                <w:rFonts w:ascii="Arial" w:hAnsi="Arial" w:cs="Arial"/>
                <w:b/>
                <w:sz w:val="20"/>
              </w:rPr>
              <w:t>Mechanism</w:t>
            </w:r>
          </w:p>
        </w:tc>
        <w:tc>
          <w:tcPr>
            <w:tcW w:w="862" w:type="dxa"/>
            <w:tcBorders>
              <w:top w:val="single" w:sz="6" w:space="0" w:color="000000"/>
              <w:left w:val="single" w:sz="6" w:space="0" w:color="000000"/>
              <w:bottom w:val="single" w:sz="6" w:space="0" w:color="000000"/>
            </w:tcBorders>
          </w:tcPr>
          <w:p w14:paraId="34389A18" w14:textId="77777777" w:rsidR="00366D64" w:rsidRPr="008D76B4" w:rsidRDefault="00366D64" w:rsidP="00CD68D4">
            <w:pPr>
              <w:pStyle w:val="TableSmallFont"/>
              <w:rPr>
                <w:rFonts w:ascii="Arial" w:hAnsi="Arial" w:cs="Arial"/>
                <w:b/>
                <w:sz w:val="20"/>
              </w:rPr>
            </w:pPr>
            <w:r w:rsidRPr="008D76B4">
              <w:rPr>
                <w:rFonts w:ascii="Arial" w:hAnsi="Arial" w:cs="Arial"/>
                <w:b/>
                <w:sz w:val="20"/>
              </w:rPr>
              <w:t>Encrypt</w:t>
            </w:r>
          </w:p>
          <w:p w14:paraId="7A7C4F20"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0DF4789D" w14:textId="77777777" w:rsidR="00366D64" w:rsidRPr="008D76B4" w:rsidRDefault="00366D64" w:rsidP="00CD68D4">
            <w:pPr>
              <w:pStyle w:val="TableSmallFont"/>
              <w:rPr>
                <w:rFonts w:ascii="Arial" w:hAnsi="Arial" w:cs="Arial"/>
                <w:b/>
                <w:sz w:val="20"/>
              </w:rPr>
            </w:pPr>
            <w:r w:rsidRPr="008D76B4">
              <w:rPr>
                <w:rFonts w:ascii="Arial" w:hAnsi="Arial" w:cs="Arial"/>
                <w:b/>
                <w:sz w:val="20"/>
              </w:rPr>
              <w:t>Decrypt</w:t>
            </w:r>
          </w:p>
        </w:tc>
        <w:tc>
          <w:tcPr>
            <w:tcW w:w="862" w:type="dxa"/>
            <w:tcBorders>
              <w:top w:val="single" w:sz="6" w:space="0" w:color="000000"/>
              <w:left w:val="single" w:sz="6" w:space="0" w:color="000000"/>
              <w:bottom w:val="single" w:sz="6" w:space="0" w:color="000000"/>
            </w:tcBorders>
          </w:tcPr>
          <w:p w14:paraId="76C3C76B" w14:textId="77777777" w:rsidR="00366D64" w:rsidRPr="008D76B4" w:rsidRDefault="00366D64" w:rsidP="00CD68D4">
            <w:pPr>
              <w:pStyle w:val="TableSmallFont"/>
              <w:rPr>
                <w:rFonts w:ascii="Arial" w:hAnsi="Arial" w:cs="Arial"/>
                <w:b/>
                <w:sz w:val="20"/>
              </w:rPr>
            </w:pPr>
            <w:r w:rsidRPr="008D76B4">
              <w:rPr>
                <w:rFonts w:ascii="Arial" w:hAnsi="Arial" w:cs="Arial"/>
                <w:b/>
                <w:sz w:val="20"/>
              </w:rPr>
              <w:t>Sign</w:t>
            </w:r>
          </w:p>
          <w:p w14:paraId="4FC65067"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06075511" w14:textId="77777777" w:rsidR="00366D64" w:rsidRPr="008D76B4" w:rsidRDefault="00366D64" w:rsidP="00CD68D4">
            <w:pPr>
              <w:pStyle w:val="TableSmallFont"/>
              <w:rPr>
                <w:rFonts w:ascii="Arial" w:hAnsi="Arial" w:cs="Arial"/>
                <w:b/>
                <w:sz w:val="20"/>
              </w:rPr>
            </w:pPr>
            <w:r w:rsidRPr="008D76B4">
              <w:rPr>
                <w:rFonts w:ascii="Arial" w:hAnsi="Arial" w:cs="Arial"/>
                <w:b/>
                <w:sz w:val="20"/>
              </w:rPr>
              <w:t>Verify</w:t>
            </w:r>
          </w:p>
        </w:tc>
        <w:tc>
          <w:tcPr>
            <w:tcW w:w="862" w:type="dxa"/>
            <w:tcBorders>
              <w:top w:val="single" w:sz="6" w:space="0" w:color="000000"/>
              <w:left w:val="single" w:sz="6" w:space="0" w:color="000000"/>
              <w:bottom w:val="single" w:sz="6" w:space="0" w:color="000000"/>
            </w:tcBorders>
          </w:tcPr>
          <w:p w14:paraId="0FE2285A" w14:textId="49E1CE54"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7232BED6"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22C1FE89" w14:textId="26A90495" w:rsidR="00366D64" w:rsidRPr="008D76B4" w:rsidRDefault="002C2C8C"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62" w:type="dxa"/>
            <w:tcBorders>
              <w:top w:val="single" w:sz="6" w:space="0" w:color="000000"/>
              <w:left w:val="single" w:sz="6" w:space="0" w:color="000000"/>
              <w:bottom w:val="single" w:sz="6" w:space="0" w:color="000000"/>
            </w:tcBorders>
          </w:tcPr>
          <w:p w14:paraId="074E9EEC" w14:textId="77777777" w:rsidR="00366D64" w:rsidRPr="008D76B4" w:rsidRDefault="00366D64" w:rsidP="00CD68D4">
            <w:pPr>
              <w:pStyle w:val="TableSmallFont"/>
              <w:snapToGrid w:val="0"/>
              <w:rPr>
                <w:rFonts w:ascii="Arial" w:hAnsi="Arial" w:cs="Arial"/>
                <w:b/>
                <w:sz w:val="20"/>
              </w:rPr>
            </w:pPr>
          </w:p>
          <w:p w14:paraId="6E336C58" w14:textId="77777777" w:rsidR="00366D64" w:rsidRPr="008D76B4" w:rsidRDefault="00366D64" w:rsidP="00CD68D4">
            <w:pPr>
              <w:pStyle w:val="TableSmallFont"/>
              <w:rPr>
                <w:rFonts w:ascii="Arial" w:hAnsi="Arial" w:cs="Arial"/>
                <w:b/>
                <w:sz w:val="20"/>
              </w:rPr>
            </w:pPr>
            <w:r w:rsidRPr="008D76B4">
              <w:rPr>
                <w:rFonts w:ascii="Arial" w:hAnsi="Arial" w:cs="Arial"/>
                <w:b/>
                <w:sz w:val="20"/>
              </w:rPr>
              <w:t>Digest</w:t>
            </w:r>
          </w:p>
        </w:tc>
        <w:tc>
          <w:tcPr>
            <w:tcW w:w="862" w:type="dxa"/>
            <w:tcBorders>
              <w:top w:val="single" w:sz="6" w:space="0" w:color="000000"/>
              <w:left w:val="single" w:sz="6" w:space="0" w:color="000000"/>
              <w:bottom w:val="single" w:sz="6" w:space="0" w:color="000000"/>
            </w:tcBorders>
          </w:tcPr>
          <w:p w14:paraId="45D0570B" w14:textId="77777777" w:rsidR="00366D64" w:rsidRPr="008D76B4" w:rsidRDefault="00366D64" w:rsidP="00CD68D4">
            <w:pPr>
              <w:pStyle w:val="TableSmallFont"/>
              <w:rPr>
                <w:rFonts w:ascii="Arial" w:eastAsia="Arial" w:hAnsi="Arial" w:cs="Arial"/>
                <w:b/>
                <w:sz w:val="20"/>
              </w:rPr>
            </w:pPr>
            <w:r w:rsidRPr="008D76B4">
              <w:rPr>
                <w:rFonts w:ascii="Arial" w:hAnsi="Arial" w:cs="Arial"/>
                <w:b/>
                <w:sz w:val="20"/>
              </w:rPr>
              <w:t>Gen.</w:t>
            </w:r>
          </w:p>
          <w:p w14:paraId="64A80A33" w14:textId="77777777" w:rsidR="00366D64" w:rsidRPr="008D76B4" w:rsidRDefault="00366D64" w:rsidP="00CD68D4">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1D9C3220" w14:textId="77777777" w:rsidR="00366D64" w:rsidRPr="008D76B4" w:rsidRDefault="00366D64" w:rsidP="00CD68D4">
            <w:pPr>
              <w:pStyle w:val="TableSmallFont"/>
              <w:rPr>
                <w:rFonts w:ascii="Arial" w:hAnsi="Arial" w:cs="Arial"/>
                <w:b/>
                <w:sz w:val="20"/>
              </w:rPr>
            </w:pPr>
            <w:r w:rsidRPr="008D76B4">
              <w:rPr>
                <w:rFonts w:ascii="Arial" w:hAnsi="Arial" w:cs="Arial"/>
                <w:b/>
                <w:sz w:val="20"/>
              </w:rPr>
              <w:t>Key</w:t>
            </w:r>
          </w:p>
          <w:p w14:paraId="0C3BC92C" w14:textId="77777777" w:rsidR="00366D64" w:rsidRPr="008D76B4" w:rsidRDefault="00366D64" w:rsidP="00CD68D4">
            <w:pPr>
              <w:pStyle w:val="TableSmallFont"/>
              <w:rPr>
                <w:rFonts w:ascii="Arial" w:hAnsi="Arial" w:cs="Arial"/>
                <w:b/>
                <w:sz w:val="20"/>
              </w:rPr>
            </w:pPr>
            <w:r w:rsidRPr="008D76B4">
              <w:rPr>
                <w:rFonts w:ascii="Arial" w:hAnsi="Arial" w:cs="Arial"/>
                <w:b/>
                <w:sz w:val="20"/>
              </w:rPr>
              <w:t>Pair</w:t>
            </w:r>
          </w:p>
        </w:tc>
        <w:tc>
          <w:tcPr>
            <w:tcW w:w="862" w:type="dxa"/>
            <w:tcBorders>
              <w:top w:val="single" w:sz="6" w:space="0" w:color="000000"/>
              <w:left w:val="single" w:sz="6" w:space="0" w:color="000000"/>
              <w:bottom w:val="single" w:sz="6" w:space="0" w:color="000000"/>
            </w:tcBorders>
          </w:tcPr>
          <w:p w14:paraId="6CA164C3" w14:textId="77777777" w:rsidR="00366D64" w:rsidRPr="008D76B4" w:rsidRDefault="00366D64" w:rsidP="00CD68D4">
            <w:pPr>
              <w:pStyle w:val="TableSmallFont"/>
              <w:rPr>
                <w:rFonts w:ascii="Arial" w:hAnsi="Arial" w:cs="Arial"/>
                <w:b/>
                <w:sz w:val="20"/>
              </w:rPr>
            </w:pPr>
            <w:r w:rsidRPr="008D76B4">
              <w:rPr>
                <w:rFonts w:ascii="Arial" w:hAnsi="Arial" w:cs="Arial"/>
                <w:b/>
                <w:sz w:val="20"/>
              </w:rPr>
              <w:t>Wrap</w:t>
            </w:r>
          </w:p>
          <w:p w14:paraId="06A38D7F"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4B77EFF7" w14:textId="77777777" w:rsidR="00366D64" w:rsidRPr="008D76B4" w:rsidRDefault="00366D64" w:rsidP="00CD68D4">
            <w:pPr>
              <w:pStyle w:val="TableSmallFont"/>
              <w:rPr>
                <w:rFonts w:ascii="Arial" w:hAnsi="Arial" w:cs="Arial"/>
                <w:b/>
                <w:sz w:val="20"/>
              </w:rPr>
            </w:pPr>
            <w:r w:rsidRPr="008D76B4">
              <w:rPr>
                <w:rFonts w:ascii="Arial" w:hAnsi="Arial" w:cs="Arial"/>
                <w:b/>
                <w:sz w:val="20"/>
              </w:rPr>
              <w:t>Unwrap</w:t>
            </w:r>
          </w:p>
        </w:tc>
        <w:tc>
          <w:tcPr>
            <w:tcW w:w="862" w:type="dxa"/>
            <w:tcBorders>
              <w:top w:val="single" w:sz="6" w:space="0" w:color="000000"/>
              <w:left w:val="single" w:sz="6" w:space="0" w:color="000000"/>
              <w:bottom w:val="single" w:sz="6" w:space="0" w:color="000000"/>
              <w:right w:val="single" w:sz="6" w:space="0" w:color="000000"/>
            </w:tcBorders>
          </w:tcPr>
          <w:p w14:paraId="533DC4B9" w14:textId="77777777" w:rsidR="00366D64" w:rsidRPr="008D76B4" w:rsidRDefault="00366D64" w:rsidP="00CD68D4">
            <w:pPr>
              <w:pStyle w:val="TableSmallFont"/>
              <w:snapToGrid w:val="0"/>
              <w:rPr>
                <w:rFonts w:ascii="Arial" w:hAnsi="Arial" w:cs="Arial"/>
                <w:b/>
                <w:sz w:val="20"/>
              </w:rPr>
            </w:pPr>
          </w:p>
          <w:p w14:paraId="03B0DFED" w14:textId="77777777" w:rsidR="00366D64" w:rsidRPr="008D76B4" w:rsidRDefault="00366D64" w:rsidP="00CD68D4">
            <w:pPr>
              <w:pStyle w:val="TableSmallFont"/>
            </w:pPr>
            <w:r w:rsidRPr="008D76B4">
              <w:rPr>
                <w:rFonts w:ascii="Arial" w:hAnsi="Arial" w:cs="Arial"/>
                <w:b/>
                <w:sz w:val="20"/>
              </w:rPr>
              <w:t>Derive</w:t>
            </w:r>
          </w:p>
        </w:tc>
        <w:tc>
          <w:tcPr>
            <w:tcW w:w="862" w:type="dxa"/>
            <w:tcBorders>
              <w:top w:val="single" w:sz="6" w:space="0" w:color="000000"/>
              <w:left w:val="single" w:sz="6" w:space="0" w:color="000000"/>
              <w:bottom w:val="single" w:sz="6" w:space="0" w:color="000000"/>
              <w:right w:val="single" w:sz="12" w:space="0" w:color="000000"/>
            </w:tcBorders>
          </w:tcPr>
          <w:p w14:paraId="16716761" w14:textId="77777777" w:rsidR="00366D64" w:rsidRPr="00DD46EF" w:rsidRDefault="00366D64" w:rsidP="00366D6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1797C22B" w14:textId="77777777" w:rsidR="00366D64" w:rsidRPr="00DD46EF" w:rsidRDefault="00366D64" w:rsidP="00366D64">
            <w:pPr>
              <w:pStyle w:val="TableSmallFont"/>
              <w:rPr>
                <w:rFonts w:ascii="Arial" w:hAnsi="Arial" w:cs="Arial"/>
                <w:b/>
                <w:sz w:val="20"/>
              </w:rPr>
            </w:pPr>
            <w:r w:rsidRPr="00DD46EF">
              <w:rPr>
                <w:rFonts w:ascii="Arial" w:hAnsi="Arial" w:cs="Arial"/>
                <w:b/>
                <w:sz w:val="20"/>
              </w:rPr>
              <w:t>&amp;</w:t>
            </w:r>
          </w:p>
          <w:p w14:paraId="09458E4A" w14:textId="34009B80" w:rsidR="00366D64" w:rsidRPr="008D76B4" w:rsidRDefault="00366D64" w:rsidP="00366D64">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46CFA0AB" w14:textId="4C705EDC" w:rsidTr="00366D64">
        <w:tc>
          <w:tcPr>
            <w:tcW w:w="3600" w:type="dxa"/>
            <w:tcBorders>
              <w:left w:val="single" w:sz="12" w:space="0" w:color="000000"/>
              <w:bottom w:val="single" w:sz="6" w:space="0" w:color="000000"/>
            </w:tcBorders>
          </w:tcPr>
          <w:p w14:paraId="7FDA04FE"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224</w:t>
            </w:r>
          </w:p>
        </w:tc>
        <w:tc>
          <w:tcPr>
            <w:tcW w:w="862" w:type="dxa"/>
            <w:tcBorders>
              <w:left w:val="single" w:sz="6" w:space="0" w:color="000000"/>
              <w:bottom w:val="single" w:sz="6" w:space="0" w:color="000000"/>
            </w:tcBorders>
          </w:tcPr>
          <w:p w14:paraId="69FE8227" w14:textId="77777777" w:rsidR="00366D64" w:rsidRPr="008D76B4" w:rsidRDefault="00366D64" w:rsidP="00CD68D4">
            <w:pPr>
              <w:pStyle w:val="TableSmallFont"/>
              <w:snapToGrid w:val="0"/>
              <w:rPr>
                <w:rFonts w:ascii="Arial" w:hAnsi="Arial" w:cs="Arial"/>
                <w:sz w:val="20"/>
              </w:rPr>
            </w:pPr>
          </w:p>
        </w:tc>
        <w:tc>
          <w:tcPr>
            <w:tcW w:w="862" w:type="dxa"/>
            <w:tcBorders>
              <w:left w:val="single" w:sz="6" w:space="0" w:color="000000"/>
              <w:bottom w:val="single" w:sz="6" w:space="0" w:color="000000"/>
            </w:tcBorders>
          </w:tcPr>
          <w:p w14:paraId="63D3F200" w14:textId="77777777" w:rsidR="00366D64" w:rsidRPr="008D76B4" w:rsidRDefault="00366D64" w:rsidP="00CD68D4">
            <w:pPr>
              <w:pStyle w:val="TableSmallFont"/>
              <w:snapToGrid w:val="0"/>
              <w:rPr>
                <w:rFonts w:ascii="Arial" w:hAnsi="Arial" w:cs="Arial"/>
                <w:sz w:val="20"/>
              </w:rPr>
            </w:pPr>
          </w:p>
        </w:tc>
        <w:tc>
          <w:tcPr>
            <w:tcW w:w="862" w:type="dxa"/>
            <w:tcBorders>
              <w:left w:val="single" w:sz="6" w:space="0" w:color="000000"/>
              <w:bottom w:val="single" w:sz="6" w:space="0" w:color="000000"/>
            </w:tcBorders>
          </w:tcPr>
          <w:p w14:paraId="54F7D00D" w14:textId="77777777" w:rsidR="00366D64" w:rsidRPr="008D76B4" w:rsidRDefault="00366D64" w:rsidP="00CD68D4">
            <w:pPr>
              <w:pStyle w:val="TableSmallFont"/>
              <w:snapToGrid w:val="0"/>
              <w:rPr>
                <w:rFonts w:ascii="Arial" w:hAnsi="Arial" w:cs="Arial"/>
                <w:sz w:val="20"/>
              </w:rPr>
            </w:pPr>
          </w:p>
        </w:tc>
        <w:tc>
          <w:tcPr>
            <w:tcW w:w="862" w:type="dxa"/>
            <w:tcBorders>
              <w:left w:val="single" w:sz="6" w:space="0" w:color="000000"/>
              <w:bottom w:val="single" w:sz="6" w:space="0" w:color="000000"/>
            </w:tcBorders>
          </w:tcPr>
          <w:p w14:paraId="41F56BB3" w14:textId="77777777" w:rsidR="00366D64" w:rsidRPr="008D76B4" w:rsidRDefault="00366D64" w:rsidP="00CD68D4">
            <w:pPr>
              <w:pStyle w:val="TableSmallFont"/>
              <w:rPr>
                <w:rFonts w:ascii="Arial" w:hAnsi="Arial" w:cs="Arial"/>
                <w:sz w:val="20"/>
              </w:rPr>
            </w:pPr>
            <w:r w:rsidRPr="008D76B4">
              <w:rPr>
                <w:rFonts w:ascii="Wingdings" w:eastAsia="Wingdings" w:hAnsi="Wingdings" w:cs="Wingdings"/>
                <w:sz w:val="20"/>
              </w:rPr>
              <w:t></w:t>
            </w:r>
          </w:p>
        </w:tc>
        <w:tc>
          <w:tcPr>
            <w:tcW w:w="862" w:type="dxa"/>
            <w:tcBorders>
              <w:left w:val="single" w:sz="6" w:space="0" w:color="000000"/>
              <w:bottom w:val="single" w:sz="6" w:space="0" w:color="000000"/>
            </w:tcBorders>
          </w:tcPr>
          <w:p w14:paraId="7F3177DB" w14:textId="77777777" w:rsidR="00366D64" w:rsidRPr="008D76B4" w:rsidRDefault="00366D64" w:rsidP="00CD68D4">
            <w:pPr>
              <w:pStyle w:val="TableSmallFont"/>
              <w:snapToGrid w:val="0"/>
              <w:rPr>
                <w:rFonts w:ascii="Arial" w:hAnsi="Arial" w:cs="Arial"/>
                <w:sz w:val="20"/>
              </w:rPr>
            </w:pPr>
          </w:p>
        </w:tc>
        <w:tc>
          <w:tcPr>
            <w:tcW w:w="862" w:type="dxa"/>
            <w:tcBorders>
              <w:left w:val="single" w:sz="6" w:space="0" w:color="000000"/>
              <w:bottom w:val="single" w:sz="6" w:space="0" w:color="000000"/>
            </w:tcBorders>
          </w:tcPr>
          <w:p w14:paraId="27D017DA" w14:textId="77777777" w:rsidR="00366D64" w:rsidRPr="008D76B4" w:rsidRDefault="00366D64" w:rsidP="00CD68D4">
            <w:pPr>
              <w:pStyle w:val="TableSmallFont"/>
              <w:snapToGrid w:val="0"/>
              <w:rPr>
                <w:rFonts w:ascii="Arial" w:hAnsi="Arial" w:cs="Arial"/>
                <w:sz w:val="20"/>
              </w:rPr>
            </w:pPr>
          </w:p>
        </w:tc>
        <w:tc>
          <w:tcPr>
            <w:tcW w:w="862" w:type="dxa"/>
            <w:tcBorders>
              <w:top w:val="single" w:sz="6" w:space="0" w:color="000000"/>
              <w:left w:val="single" w:sz="6" w:space="0" w:color="000000"/>
              <w:bottom w:val="single" w:sz="6" w:space="0" w:color="000000"/>
              <w:right w:val="single" w:sz="6" w:space="0" w:color="000000"/>
            </w:tcBorders>
          </w:tcPr>
          <w:p w14:paraId="752FD372" w14:textId="77777777" w:rsidR="00366D64" w:rsidRPr="008D76B4" w:rsidRDefault="00366D64" w:rsidP="00CD68D4">
            <w:pPr>
              <w:pStyle w:val="TableSmallFont"/>
              <w:snapToGrid w:val="0"/>
              <w:rPr>
                <w:rFonts w:ascii="Arial" w:hAnsi="Arial" w:cs="Arial"/>
                <w:sz w:val="20"/>
              </w:rPr>
            </w:pPr>
          </w:p>
        </w:tc>
        <w:tc>
          <w:tcPr>
            <w:tcW w:w="862" w:type="dxa"/>
            <w:tcBorders>
              <w:top w:val="single" w:sz="6" w:space="0" w:color="000000"/>
              <w:left w:val="single" w:sz="6" w:space="0" w:color="000000"/>
              <w:bottom w:val="single" w:sz="6" w:space="0" w:color="000000"/>
              <w:right w:val="single" w:sz="12" w:space="0" w:color="000000"/>
            </w:tcBorders>
          </w:tcPr>
          <w:p w14:paraId="0DF3FDAF" w14:textId="77777777" w:rsidR="00366D64" w:rsidRPr="008D76B4" w:rsidRDefault="00366D64" w:rsidP="00CD68D4">
            <w:pPr>
              <w:pStyle w:val="TableSmallFont"/>
              <w:snapToGrid w:val="0"/>
              <w:rPr>
                <w:rFonts w:ascii="Arial" w:hAnsi="Arial" w:cs="Arial"/>
                <w:sz w:val="20"/>
              </w:rPr>
            </w:pPr>
          </w:p>
        </w:tc>
      </w:tr>
      <w:tr w:rsidR="0032651F" w:rsidRPr="008D76B4" w14:paraId="19581651" w14:textId="6457DB4B" w:rsidTr="00366D64">
        <w:tc>
          <w:tcPr>
            <w:tcW w:w="3600" w:type="dxa"/>
            <w:tcBorders>
              <w:top w:val="single" w:sz="6" w:space="0" w:color="000000"/>
              <w:left w:val="single" w:sz="12" w:space="0" w:color="000000"/>
              <w:bottom w:val="single" w:sz="6" w:space="0" w:color="000000"/>
            </w:tcBorders>
          </w:tcPr>
          <w:p w14:paraId="26539B76"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224_HMAC</w:t>
            </w:r>
          </w:p>
        </w:tc>
        <w:tc>
          <w:tcPr>
            <w:tcW w:w="862" w:type="dxa"/>
            <w:tcBorders>
              <w:top w:val="single" w:sz="6" w:space="0" w:color="000000"/>
              <w:left w:val="single" w:sz="6" w:space="0" w:color="000000"/>
              <w:bottom w:val="single" w:sz="6" w:space="0" w:color="000000"/>
            </w:tcBorders>
          </w:tcPr>
          <w:p w14:paraId="707FC173"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tcBorders>
          </w:tcPr>
          <w:p w14:paraId="702D52D5" w14:textId="77777777" w:rsidR="00366D64" w:rsidRPr="008D76B4" w:rsidRDefault="00366D64" w:rsidP="00CD68D4">
            <w:pPr>
              <w:pStyle w:val="TableSmallFont"/>
              <w:keepNext w:val="0"/>
              <w:rPr>
                <w:rFonts w:ascii="Arial" w:hAnsi="Arial" w:cs="Arial"/>
                <w:sz w:val="20"/>
              </w:rPr>
            </w:pPr>
            <w:r w:rsidRPr="008D76B4">
              <w:rPr>
                <w:rFonts w:ascii="Wingdings" w:eastAsia="Wingdings" w:hAnsi="Wingdings" w:cs="Wingdings"/>
                <w:sz w:val="20"/>
              </w:rPr>
              <w:t></w:t>
            </w:r>
          </w:p>
        </w:tc>
        <w:tc>
          <w:tcPr>
            <w:tcW w:w="862" w:type="dxa"/>
            <w:tcBorders>
              <w:top w:val="single" w:sz="6" w:space="0" w:color="000000"/>
              <w:left w:val="single" w:sz="6" w:space="0" w:color="000000"/>
              <w:bottom w:val="single" w:sz="6" w:space="0" w:color="000000"/>
            </w:tcBorders>
          </w:tcPr>
          <w:p w14:paraId="15CFB18A"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tcBorders>
          </w:tcPr>
          <w:p w14:paraId="5BDAADDC"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tcBorders>
          </w:tcPr>
          <w:p w14:paraId="6F4CA9A2"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tcBorders>
          </w:tcPr>
          <w:p w14:paraId="6B14AE73"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right w:val="single" w:sz="6" w:space="0" w:color="000000"/>
            </w:tcBorders>
          </w:tcPr>
          <w:p w14:paraId="137562B3"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right w:val="single" w:sz="12" w:space="0" w:color="000000"/>
            </w:tcBorders>
          </w:tcPr>
          <w:p w14:paraId="1984B958" w14:textId="77777777" w:rsidR="00366D64" w:rsidRPr="008D76B4" w:rsidRDefault="00366D64" w:rsidP="00CD68D4">
            <w:pPr>
              <w:pStyle w:val="TableSmallFont"/>
              <w:keepNext w:val="0"/>
              <w:snapToGrid w:val="0"/>
              <w:rPr>
                <w:rFonts w:ascii="Arial" w:hAnsi="Arial" w:cs="Arial"/>
                <w:sz w:val="20"/>
              </w:rPr>
            </w:pPr>
          </w:p>
        </w:tc>
      </w:tr>
      <w:tr w:rsidR="0032651F" w:rsidRPr="008D76B4" w14:paraId="423F94E6" w14:textId="13C72A6E" w:rsidTr="00366D64">
        <w:tc>
          <w:tcPr>
            <w:tcW w:w="3600" w:type="dxa"/>
            <w:tcBorders>
              <w:left w:val="single" w:sz="12" w:space="0" w:color="000000"/>
              <w:bottom w:val="single" w:sz="6" w:space="0" w:color="000000"/>
            </w:tcBorders>
          </w:tcPr>
          <w:p w14:paraId="635CD81F"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224_HMAC_GENERAL</w:t>
            </w:r>
          </w:p>
        </w:tc>
        <w:tc>
          <w:tcPr>
            <w:tcW w:w="862" w:type="dxa"/>
            <w:tcBorders>
              <w:left w:val="single" w:sz="6" w:space="0" w:color="000000"/>
              <w:bottom w:val="single" w:sz="6" w:space="0" w:color="000000"/>
            </w:tcBorders>
          </w:tcPr>
          <w:p w14:paraId="7BDC0E07" w14:textId="77777777" w:rsidR="00366D64" w:rsidRPr="008D76B4" w:rsidRDefault="00366D64" w:rsidP="00CD68D4">
            <w:pPr>
              <w:pStyle w:val="TableSmallFont"/>
              <w:keepNext w:val="0"/>
              <w:snapToGrid w:val="0"/>
              <w:rPr>
                <w:rFonts w:ascii="Arial" w:hAnsi="Arial" w:cs="Arial"/>
                <w:sz w:val="20"/>
              </w:rPr>
            </w:pPr>
          </w:p>
        </w:tc>
        <w:tc>
          <w:tcPr>
            <w:tcW w:w="862" w:type="dxa"/>
            <w:tcBorders>
              <w:left w:val="single" w:sz="6" w:space="0" w:color="000000"/>
              <w:bottom w:val="single" w:sz="6" w:space="0" w:color="000000"/>
            </w:tcBorders>
          </w:tcPr>
          <w:p w14:paraId="44130A8B" w14:textId="77777777" w:rsidR="00366D64" w:rsidRPr="008D76B4" w:rsidRDefault="00366D64" w:rsidP="00CD68D4">
            <w:pPr>
              <w:pStyle w:val="TableSmallFont"/>
              <w:keepNext w:val="0"/>
              <w:rPr>
                <w:rFonts w:ascii="Arial" w:hAnsi="Arial" w:cs="Arial"/>
                <w:sz w:val="20"/>
              </w:rPr>
            </w:pPr>
            <w:r w:rsidRPr="008D76B4">
              <w:rPr>
                <w:rFonts w:ascii="Wingdings" w:eastAsia="Wingdings" w:hAnsi="Wingdings" w:cs="Wingdings"/>
                <w:sz w:val="20"/>
              </w:rPr>
              <w:t></w:t>
            </w:r>
          </w:p>
        </w:tc>
        <w:tc>
          <w:tcPr>
            <w:tcW w:w="862" w:type="dxa"/>
            <w:tcBorders>
              <w:left w:val="single" w:sz="6" w:space="0" w:color="000000"/>
              <w:bottom w:val="single" w:sz="6" w:space="0" w:color="000000"/>
            </w:tcBorders>
          </w:tcPr>
          <w:p w14:paraId="298854D5" w14:textId="77777777" w:rsidR="00366D64" w:rsidRPr="008D76B4" w:rsidRDefault="00366D64" w:rsidP="00CD68D4">
            <w:pPr>
              <w:pStyle w:val="TableSmallFont"/>
              <w:keepNext w:val="0"/>
              <w:snapToGrid w:val="0"/>
              <w:rPr>
                <w:rFonts w:ascii="Arial" w:hAnsi="Arial" w:cs="Arial"/>
                <w:sz w:val="20"/>
              </w:rPr>
            </w:pPr>
          </w:p>
        </w:tc>
        <w:tc>
          <w:tcPr>
            <w:tcW w:w="862" w:type="dxa"/>
            <w:tcBorders>
              <w:left w:val="single" w:sz="6" w:space="0" w:color="000000"/>
              <w:bottom w:val="single" w:sz="6" w:space="0" w:color="000000"/>
            </w:tcBorders>
          </w:tcPr>
          <w:p w14:paraId="6E2B3D27" w14:textId="77777777" w:rsidR="00366D64" w:rsidRPr="008D76B4" w:rsidRDefault="00366D64" w:rsidP="00CD68D4">
            <w:pPr>
              <w:pStyle w:val="TableSmallFont"/>
              <w:keepNext w:val="0"/>
              <w:snapToGrid w:val="0"/>
              <w:rPr>
                <w:rFonts w:ascii="Arial" w:hAnsi="Arial" w:cs="Arial"/>
                <w:sz w:val="20"/>
              </w:rPr>
            </w:pPr>
          </w:p>
        </w:tc>
        <w:tc>
          <w:tcPr>
            <w:tcW w:w="862" w:type="dxa"/>
            <w:tcBorders>
              <w:left w:val="single" w:sz="6" w:space="0" w:color="000000"/>
              <w:bottom w:val="single" w:sz="6" w:space="0" w:color="000000"/>
            </w:tcBorders>
          </w:tcPr>
          <w:p w14:paraId="0BD5EFD7" w14:textId="77777777" w:rsidR="00366D64" w:rsidRPr="008D76B4" w:rsidRDefault="00366D64" w:rsidP="00CD68D4">
            <w:pPr>
              <w:pStyle w:val="TableSmallFont"/>
              <w:keepNext w:val="0"/>
              <w:snapToGrid w:val="0"/>
              <w:rPr>
                <w:rFonts w:ascii="Arial" w:hAnsi="Arial" w:cs="Arial"/>
                <w:sz w:val="20"/>
              </w:rPr>
            </w:pPr>
          </w:p>
        </w:tc>
        <w:tc>
          <w:tcPr>
            <w:tcW w:w="862" w:type="dxa"/>
            <w:tcBorders>
              <w:left w:val="single" w:sz="6" w:space="0" w:color="000000"/>
              <w:bottom w:val="single" w:sz="6" w:space="0" w:color="000000"/>
            </w:tcBorders>
          </w:tcPr>
          <w:p w14:paraId="295EC986"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right w:val="single" w:sz="6" w:space="0" w:color="000000"/>
            </w:tcBorders>
          </w:tcPr>
          <w:p w14:paraId="3465D8EC"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right w:val="single" w:sz="12" w:space="0" w:color="000000"/>
            </w:tcBorders>
          </w:tcPr>
          <w:p w14:paraId="5AB3800C" w14:textId="77777777" w:rsidR="00366D64" w:rsidRPr="008D76B4" w:rsidRDefault="00366D64" w:rsidP="00CD68D4">
            <w:pPr>
              <w:pStyle w:val="TableSmallFont"/>
              <w:keepNext w:val="0"/>
              <w:snapToGrid w:val="0"/>
              <w:rPr>
                <w:rFonts w:ascii="Arial" w:hAnsi="Arial" w:cs="Arial"/>
                <w:sz w:val="20"/>
              </w:rPr>
            </w:pPr>
          </w:p>
        </w:tc>
      </w:tr>
      <w:tr w:rsidR="0032651F" w:rsidRPr="008D76B4" w14:paraId="5CA56819" w14:textId="33442E24" w:rsidTr="00366D64">
        <w:tc>
          <w:tcPr>
            <w:tcW w:w="3600" w:type="dxa"/>
            <w:tcBorders>
              <w:top w:val="single" w:sz="6" w:space="0" w:color="000000"/>
              <w:left w:val="single" w:sz="12" w:space="0" w:color="000000"/>
              <w:bottom w:val="single" w:sz="6" w:space="0" w:color="000000"/>
            </w:tcBorders>
          </w:tcPr>
          <w:p w14:paraId="1C401A1E"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224_KEY_DERIVATION</w:t>
            </w:r>
          </w:p>
        </w:tc>
        <w:tc>
          <w:tcPr>
            <w:tcW w:w="862" w:type="dxa"/>
            <w:tcBorders>
              <w:top w:val="single" w:sz="6" w:space="0" w:color="000000"/>
              <w:left w:val="single" w:sz="6" w:space="0" w:color="000000"/>
              <w:bottom w:val="single" w:sz="6" w:space="0" w:color="000000"/>
            </w:tcBorders>
          </w:tcPr>
          <w:p w14:paraId="6236AD37"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tcBorders>
          </w:tcPr>
          <w:p w14:paraId="669FF949"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tcBorders>
          </w:tcPr>
          <w:p w14:paraId="222B4B59"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tcBorders>
          </w:tcPr>
          <w:p w14:paraId="71F66966"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tcBorders>
          </w:tcPr>
          <w:p w14:paraId="1536669E"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tcBorders>
          </w:tcPr>
          <w:p w14:paraId="630B78EA"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6" w:space="0" w:color="000000"/>
              <w:right w:val="single" w:sz="6" w:space="0" w:color="000000"/>
            </w:tcBorders>
          </w:tcPr>
          <w:p w14:paraId="4A2A87B8" w14:textId="77777777" w:rsidR="00366D64" w:rsidRPr="008D76B4" w:rsidRDefault="00366D64" w:rsidP="00CD68D4">
            <w:pPr>
              <w:pStyle w:val="TableSmallFont"/>
              <w:keepNext w:val="0"/>
            </w:pPr>
            <w:r w:rsidRPr="008D76B4">
              <w:rPr>
                <w:rFonts w:ascii="Wingdings" w:eastAsia="Wingdings" w:hAnsi="Wingdings" w:cs="Wingdings"/>
                <w:sz w:val="20"/>
              </w:rPr>
              <w:t></w:t>
            </w:r>
          </w:p>
        </w:tc>
        <w:tc>
          <w:tcPr>
            <w:tcW w:w="862" w:type="dxa"/>
            <w:tcBorders>
              <w:top w:val="single" w:sz="6" w:space="0" w:color="000000"/>
              <w:left w:val="single" w:sz="6" w:space="0" w:color="000000"/>
              <w:bottom w:val="single" w:sz="6" w:space="0" w:color="000000"/>
              <w:right w:val="single" w:sz="12" w:space="0" w:color="000000"/>
            </w:tcBorders>
          </w:tcPr>
          <w:p w14:paraId="59AAF67D" w14:textId="77777777" w:rsidR="00366D64" w:rsidRPr="008D76B4" w:rsidRDefault="00366D64" w:rsidP="00CD68D4">
            <w:pPr>
              <w:pStyle w:val="TableSmallFont"/>
              <w:keepNext w:val="0"/>
              <w:rPr>
                <w:rFonts w:ascii="Wingdings" w:eastAsia="Wingdings" w:hAnsi="Wingdings" w:cs="Wingdings"/>
                <w:sz w:val="20"/>
              </w:rPr>
            </w:pPr>
          </w:p>
        </w:tc>
      </w:tr>
      <w:tr w:rsidR="0032651F" w:rsidRPr="008D76B4" w14:paraId="66288A3D" w14:textId="0EBF0A55" w:rsidTr="00366D64">
        <w:tc>
          <w:tcPr>
            <w:tcW w:w="3600" w:type="dxa"/>
            <w:tcBorders>
              <w:top w:val="single" w:sz="6" w:space="0" w:color="000000"/>
              <w:left w:val="single" w:sz="12" w:space="0" w:color="000000"/>
              <w:bottom w:val="single" w:sz="12" w:space="0" w:color="000000"/>
            </w:tcBorders>
          </w:tcPr>
          <w:p w14:paraId="50976125"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224_KEY_GEN</w:t>
            </w:r>
          </w:p>
        </w:tc>
        <w:tc>
          <w:tcPr>
            <w:tcW w:w="862" w:type="dxa"/>
            <w:tcBorders>
              <w:top w:val="single" w:sz="6" w:space="0" w:color="000000"/>
              <w:left w:val="single" w:sz="6" w:space="0" w:color="000000"/>
              <w:bottom w:val="single" w:sz="12" w:space="0" w:color="000000"/>
            </w:tcBorders>
          </w:tcPr>
          <w:p w14:paraId="5A76AF04"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12" w:space="0" w:color="000000"/>
            </w:tcBorders>
          </w:tcPr>
          <w:p w14:paraId="16251FD8"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12" w:space="0" w:color="000000"/>
            </w:tcBorders>
          </w:tcPr>
          <w:p w14:paraId="294370D2"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12" w:space="0" w:color="000000"/>
            </w:tcBorders>
          </w:tcPr>
          <w:p w14:paraId="1B4BE97B"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12" w:space="0" w:color="000000"/>
            </w:tcBorders>
          </w:tcPr>
          <w:p w14:paraId="4A48C835" w14:textId="77777777" w:rsidR="00366D64" w:rsidRPr="008D76B4" w:rsidRDefault="00366D64" w:rsidP="00CD68D4">
            <w:pPr>
              <w:pStyle w:val="TableSmallFont"/>
              <w:keepNext w:val="0"/>
              <w:snapToGrid w:val="0"/>
              <w:rPr>
                <w:rFonts w:ascii="Arial" w:hAnsi="Arial" w:cs="Arial"/>
                <w:sz w:val="20"/>
              </w:rPr>
            </w:pPr>
            <w:r w:rsidRPr="008D76B4">
              <w:rPr>
                <w:rFonts w:ascii="Wingdings" w:eastAsia="Wingdings" w:hAnsi="Wingdings" w:cs="Wingdings"/>
                <w:sz w:val="20"/>
              </w:rPr>
              <w:t></w:t>
            </w:r>
          </w:p>
        </w:tc>
        <w:tc>
          <w:tcPr>
            <w:tcW w:w="862" w:type="dxa"/>
            <w:tcBorders>
              <w:top w:val="single" w:sz="6" w:space="0" w:color="000000"/>
              <w:left w:val="single" w:sz="6" w:space="0" w:color="000000"/>
              <w:bottom w:val="single" w:sz="12" w:space="0" w:color="000000"/>
            </w:tcBorders>
          </w:tcPr>
          <w:p w14:paraId="65357FC1" w14:textId="77777777" w:rsidR="00366D64" w:rsidRPr="008D76B4" w:rsidRDefault="00366D64" w:rsidP="00CD68D4">
            <w:pPr>
              <w:pStyle w:val="TableSmallFont"/>
              <w:keepNext w:val="0"/>
              <w:snapToGrid w:val="0"/>
              <w:rPr>
                <w:rFonts w:ascii="Arial" w:hAnsi="Arial" w:cs="Arial"/>
                <w:sz w:val="20"/>
              </w:rPr>
            </w:pPr>
          </w:p>
        </w:tc>
        <w:tc>
          <w:tcPr>
            <w:tcW w:w="862" w:type="dxa"/>
            <w:tcBorders>
              <w:top w:val="single" w:sz="6" w:space="0" w:color="000000"/>
              <w:left w:val="single" w:sz="6" w:space="0" w:color="000000"/>
              <w:bottom w:val="single" w:sz="12" w:space="0" w:color="000000"/>
              <w:right w:val="single" w:sz="6" w:space="0" w:color="000000"/>
            </w:tcBorders>
          </w:tcPr>
          <w:p w14:paraId="5072FB89" w14:textId="77777777" w:rsidR="00366D64" w:rsidRPr="008D76B4" w:rsidRDefault="00366D64" w:rsidP="00CD68D4">
            <w:pPr>
              <w:pStyle w:val="TableSmallFont"/>
              <w:keepNext w:val="0"/>
              <w:snapToGrid w:val="0"/>
              <w:rPr>
                <w:rFonts w:ascii="Wingdings" w:eastAsia="Wingdings" w:hAnsi="Wingdings" w:cs="Wingdings"/>
                <w:sz w:val="20"/>
              </w:rPr>
            </w:pPr>
          </w:p>
        </w:tc>
        <w:tc>
          <w:tcPr>
            <w:tcW w:w="862" w:type="dxa"/>
            <w:tcBorders>
              <w:top w:val="single" w:sz="6" w:space="0" w:color="000000"/>
              <w:left w:val="single" w:sz="6" w:space="0" w:color="000000"/>
              <w:bottom w:val="single" w:sz="12" w:space="0" w:color="000000"/>
              <w:right w:val="single" w:sz="12" w:space="0" w:color="000000"/>
            </w:tcBorders>
          </w:tcPr>
          <w:p w14:paraId="51FC0817" w14:textId="77777777" w:rsidR="00366D64" w:rsidRPr="008D76B4" w:rsidRDefault="00366D64" w:rsidP="00CD68D4">
            <w:pPr>
              <w:pStyle w:val="TableSmallFont"/>
              <w:keepNext w:val="0"/>
              <w:snapToGrid w:val="0"/>
              <w:rPr>
                <w:rFonts w:ascii="Wingdings" w:eastAsia="Wingdings" w:hAnsi="Wingdings" w:cs="Wingdings"/>
                <w:sz w:val="20"/>
              </w:rPr>
            </w:pPr>
          </w:p>
        </w:tc>
      </w:tr>
    </w:tbl>
    <w:p w14:paraId="3C4C2D56" w14:textId="77777777" w:rsidR="00CB4B80" w:rsidRPr="008D76B4" w:rsidRDefault="00CB4B80">
      <w:pPr>
        <w:pStyle w:val="berschrift3"/>
        <w:numPr>
          <w:ilvl w:val="2"/>
          <w:numId w:val="2"/>
        </w:numPr>
        <w:tabs>
          <w:tab w:val="num" w:pos="720"/>
        </w:tabs>
      </w:pPr>
      <w:bookmarkStart w:id="6119" w:name="_Toc8118376"/>
      <w:bookmarkStart w:id="6120" w:name="_Toc30061351"/>
      <w:bookmarkStart w:id="6121" w:name="_Toc90376604"/>
      <w:bookmarkStart w:id="6122" w:name="_Toc111203589"/>
      <w:bookmarkStart w:id="6123" w:name="_Toc148962431"/>
      <w:bookmarkStart w:id="6124" w:name="_Toc195693467"/>
      <w:r w:rsidRPr="008D76B4">
        <w:t>Definitions</w:t>
      </w:r>
      <w:bookmarkEnd w:id="6119"/>
      <w:bookmarkEnd w:id="6120"/>
      <w:bookmarkEnd w:id="6121"/>
      <w:bookmarkEnd w:id="6122"/>
      <w:bookmarkEnd w:id="6123"/>
      <w:bookmarkEnd w:id="6124"/>
    </w:p>
    <w:p w14:paraId="51741AA7" w14:textId="77777777" w:rsidR="00CB4B80" w:rsidRPr="008D76B4" w:rsidRDefault="00CB4B80" w:rsidP="00CB4B80">
      <w:r w:rsidRPr="008D76B4">
        <w:t>Mechanisms:</w:t>
      </w:r>
    </w:p>
    <w:p w14:paraId="6E2F4D69" w14:textId="76B55350" w:rsidR="00CB4B80" w:rsidRPr="008D76B4" w:rsidRDefault="00CB4B80" w:rsidP="00CB4B80">
      <w:pPr>
        <w:ind w:left="720"/>
      </w:pPr>
      <w:r w:rsidRPr="008D76B4">
        <w:t>CKM_SHA3_224</w:t>
      </w:r>
    </w:p>
    <w:p w14:paraId="27B99FB2" w14:textId="254A2C5C" w:rsidR="00CB4B80" w:rsidRPr="008D76B4" w:rsidRDefault="00CB4B80" w:rsidP="00CB4B80">
      <w:pPr>
        <w:ind w:left="720"/>
      </w:pPr>
      <w:r w:rsidRPr="008D76B4">
        <w:t>CKM_SHA3_224_HMAC</w:t>
      </w:r>
    </w:p>
    <w:p w14:paraId="17302E88" w14:textId="2994887C" w:rsidR="00CB4B80" w:rsidRPr="008D76B4" w:rsidRDefault="00CB4B80" w:rsidP="00CB4B80">
      <w:pPr>
        <w:ind w:left="720"/>
      </w:pPr>
      <w:r w:rsidRPr="008D76B4">
        <w:t>CKM_SHA3_224_HMAC_GENERAL</w:t>
      </w:r>
    </w:p>
    <w:p w14:paraId="2E75DA18" w14:textId="4244C654" w:rsidR="00CB4B80" w:rsidRPr="008D76B4" w:rsidRDefault="00CB4B80" w:rsidP="00CB4B80">
      <w:pPr>
        <w:ind w:left="720"/>
      </w:pPr>
      <w:r w:rsidRPr="008D76B4">
        <w:t>CKM_SHA3_224_KEY_DERIVATION</w:t>
      </w:r>
    </w:p>
    <w:p w14:paraId="7A3C9784" w14:textId="77777777" w:rsidR="00CB4B80" w:rsidRPr="008D76B4" w:rsidRDefault="00CB4B80" w:rsidP="00CB4B80">
      <w:pPr>
        <w:ind w:left="720"/>
        <w:rPr>
          <w:rFonts w:eastAsia="Arial"/>
        </w:rPr>
      </w:pPr>
      <w:r w:rsidRPr="008D76B4">
        <w:t>CKM_SHA3_224_KEY_GEN</w:t>
      </w:r>
    </w:p>
    <w:p w14:paraId="018DAA21" w14:textId="637950B7" w:rsidR="00CB4B80" w:rsidRPr="008D76B4" w:rsidRDefault="00CB4B80" w:rsidP="00CB4B80">
      <w:pPr>
        <w:ind w:left="720"/>
      </w:pPr>
    </w:p>
    <w:p w14:paraId="32C45B2D" w14:textId="77777777" w:rsidR="00CB4B80" w:rsidRPr="008D76B4" w:rsidRDefault="00CB4B80" w:rsidP="00CB4B80">
      <w:pPr>
        <w:ind w:left="720"/>
      </w:pPr>
      <w:r w:rsidRPr="008D76B4">
        <w:t>CKK_SHA3_224_HMAC</w:t>
      </w:r>
    </w:p>
    <w:p w14:paraId="31EAA71D" w14:textId="77777777" w:rsidR="00CB4B80" w:rsidRPr="008D76B4" w:rsidRDefault="00CB4B80">
      <w:pPr>
        <w:pStyle w:val="berschrift3"/>
        <w:numPr>
          <w:ilvl w:val="2"/>
          <w:numId w:val="2"/>
        </w:numPr>
        <w:tabs>
          <w:tab w:val="num" w:pos="720"/>
        </w:tabs>
      </w:pPr>
      <w:bookmarkStart w:id="6125" w:name="_Toc8118377"/>
      <w:bookmarkStart w:id="6126" w:name="_Toc30061352"/>
      <w:bookmarkStart w:id="6127" w:name="_Toc90376605"/>
      <w:bookmarkStart w:id="6128" w:name="_Toc111203590"/>
      <w:bookmarkStart w:id="6129" w:name="_Toc148962432"/>
      <w:bookmarkStart w:id="6130" w:name="_Toc195693468"/>
      <w:r w:rsidRPr="008D76B4">
        <w:t>SHA3-224 digest</w:t>
      </w:r>
      <w:bookmarkEnd w:id="6125"/>
      <w:bookmarkEnd w:id="6126"/>
      <w:bookmarkEnd w:id="6127"/>
      <w:bookmarkEnd w:id="6128"/>
      <w:bookmarkEnd w:id="6129"/>
      <w:bookmarkEnd w:id="6130"/>
    </w:p>
    <w:p w14:paraId="1219D9BE" w14:textId="519E8939" w:rsidR="00CB4B80" w:rsidRPr="008D76B4" w:rsidRDefault="00CB4B80" w:rsidP="00CB4B80">
      <w:r w:rsidRPr="008D76B4">
        <w:t xml:space="preserve">The SHA3-224 mechanism, denoted </w:t>
      </w:r>
      <w:r w:rsidRPr="008D76B4">
        <w:rPr>
          <w:b/>
        </w:rPr>
        <w:t>CKM_SHA3_224</w:t>
      </w:r>
      <w:r w:rsidRPr="008D76B4">
        <w:t xml:space="preserve">, is a mechanism for message digesting, following the Secure Hash 3 Algorithm with a 224-bit message digest defined in </w:t>
      </w:r>
      <w:r w:rsidR="007D6575">
        <w:t>[FIPS PUB 202]</w:t>
      </w:r>
      <w:r w:rsidRPr="008D76B4">
        <w:t>.</w:t>
      </w:r>
    </w:p>
    <w:p w14:paraId="04C313D3" w14:textId="77777777" w:rsidR="00CB4B80" w:rsidRPr="008D76B4" w:rsidRDefault="00CB4B80" w:rsidP="00CB4B80">
      <w:r w:rsidRPr="008D76B4">
        <w:t>It does not have a parameter.</w:t>
      </w:r>
    </w:p>
    <w:p w14:paraId="4ADC2D8D" w14:textId="75E7D6D5"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7BCC5CA3" w14:textId="46D48A03" w:rsidR="00CB4B80" w:rsidRPr="008D76B4" w:rsidRDefault="00CB4B80" w:rsidP="00FE6BCC">
      <w:pPr>
        <w:pStyle w:val="Beschriftung"/>
        <w:rPr>
          <w:rFonts w:cs="Arial"/>
          <w:b/>
          <w:sz w:val="20"/>
        </w:rPr>
      </w:pPr>
      <w:bookmarkStart w:id="6131" w:name="_Toc25853490"/>
      <w:r w:rsidRPr="008D76B4">
        <w:t xml:space="preserve">Table </w:t>
      </w:r>
      <w:r w:rsidR="00BF39C3">
        <w:fldChar w:fldCharType="begin"/>
      </w:r>
      <w:r w:rsidR="00BF39C3">
        <w:instrText xml:space="preserve"> SEQ "Table" \* ARABIC </w:instrText>
      </w:r>
      <w:r w:rsidR="00BF39C3">
        <w:fldChar w:fldCharType="separate"/>
      </w:r>
      <w:r w:rsidR="004C22D6">
        <w:rPr>
          <w:noProof/>
        </w:rPr>
        <w:t>162</w:t>
      </w:r>
      <w:r w:rsidR="00BF39C3">
        <w:rPr>
          <w:noProof/>
        </w:rPr>
        <w:fldChar w:fldCharType="end"/>
      </w:r>
      <w:r w:rsidRPr="008D76B4">
        <w:t>, SHA3-224: Data Length</w:t>
      </w:r>
      <w:bookmarkEnd w:id="6131"/>
    </w:p>
    <w:tbl>
      <w:tblPr>
        <w:tblW w:w="0" w:type="auto"/>
        <w:tblInd w:w="108" w:type="dxa"/>
        <w:tblLayout w:type="fixed"/>
        <w:tblLook w:val="0000" w:firstRow="0" w:lastRow="0" w:firstColumn="0" w:lastColumn="0" w:noHBand="0" w:noVBand="0"/>
      </w:tblPr>
      <w:tblGrid>
        <w:gridCol w:w="1260"/>
        <w:gridCol w:w="1377"/>
        <w:gridCol w:w="1851"/>
      </w:tblGrid>
      <w:tr w:rsidR="00CB4B80" w:rsidRPr="008D76B4" w14:paraId="03CE5F32" w14:textId="77777777" w:rsidTr="00CD68D4">
        <w:trPr>
          <w:tblHeader/>
        </w:trPr>
        <w:tc>
          <w:tcPr>
            <w:tcW w:w="1260" w:type="dxa"/>
            <w:tcBorders>
              <w:top w:val="single" w:sz="12" w:space="0" w:color="000000"/>
              <w:left w:val="single" w:sz="12" w:space="0" w:color="000000"/>
            </w:tcBorders>
          </w:tcPr>
          <w:p w14:paraId="6A0ADCA3"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377" w:type="dxa"/>
            <w:tcBorders>
              <w:top w:val="single" w:sz="12" w:space="0" w:color="000000"/>
              <w:left w:val="single" w:sz="6" w:space="0" w:color="000000"/>
            </w:tcBorders>
          </w:tcPr>
          <w:p w14:paraId="3DBF4A22"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tcPr>
          <w:p w14:paraId="6E8BC9EC" w14:textId="77777777" w:rsidR="00CB4B80" w:rsidRPr="008D76B4" w:rsidRDefault="00CB4B80" w:rsidP="00CD68D4">
            <w:pPr>
              <w:pStyle w:val="Table"/>
              <w:keepNext/>
              <w:jc w:val="center"/>
            </w:pPr>
            <w:r w:rsidRPr="008D76B4">
              <w:rPr>
                <w:rFonts w:ascii="Arial" w:hAnsi="Arial" w:cs="Arial"/>
                <w:b/>
                <w:sz w:val="20"/>
              </w:rPr>
              <w:t>Digest length</w:t>
            </w:r>
          </w:p>
        </w:tc>
      </w:tr>
      <w:tr w:rsidR="00CB4B80" w:rsidRPr="008D76B4" w14:paraId="5383E463" w14:textId="77777777" w:rsidTr="00CD68D4">
        <w:tc>
          <w:tcPr>
            <w:tcW w:w="1260" w:type="dxa"/>
            <w:tcBorders>
              <w:top w:val="single" w:sz="6" w:space="0" w:color="000000"/>
              <w:left w:val="single" w:sz="12" w:space="0" w:color="000000"/>
              <w:bottom w:val="single" w:sz="12" w:space="0" w:color="000000"/>
            </w:tcBorders>
          </w:tcPr>
          <w:p w14:paraId="1F26A967" w14:textId="77777777" w:rsidR="00CB4B80" w:rsidRPr="00415FE5" w:rsidRDefault="00CB4B80" w:rsidP="00CD68D4">
            <w:pPr>
              <w:pStyle w:val="Table"/>
              <w:keepNext/>
              <w:rPr>
                <w:rFonts w:ascii="Arial" w:hAnsi="Arial"/>
                <w:sz w:val="20"/>
              </w:rPr>
            </w:pPr>
            <w:r w:rsidRPr="00415FE5">
              <w:rPr>
                <w:rFonts w:ascii="Arial" w:hAnsi="Arial"/>
                <w:sz w:val="20"/>
              </w:rPr>
              <w:t>C_Digest</w:t>
            </w:r>
          </w:p>
        </w:tc>
        <w:tc>
          <w:tcPr>
            <w:tcW w:w="1377" w:type="dxa"/>
            <w:tcBorders>
              <w:top w:val="single" w:sz="6" w:space="0" w:color="000000"/>
              <w:left w:val="single" w:sz="6" w:space="0" w:color="000000"/>
              <w:bottom w:val="single" w:sz="12" w:space="0" w:color="000000"/>
            </w:tcBorders>
          </w:tcPr>
          <w:p w14:paraId="293D9CA7" w14:textId="77777777" w:rsidR="00CB4B80" w:rsidRPr="00415FE5" w:rsidRDefault="00CB4B80" w:rsidP="00CD68D4">
            <w:pPr>
              <w:pStyle w:val="Table"/>
              <w:keepNext/>
              <w:jc w:val="center"/>
              <w:rPr>
                <w:rFonts w:ascii="Arial" w:hAnsi="Arial"/>
                <w:sz w:val="20"/>
              </w:rPr>
            </w:pPr>
            <w:r w:rsidRPr="00415FE5">
              <w:rPr>
                <w:rFonts w:ascii="Arial" w:hAnsi="Arial"/>
                <w:sz w:val="20"/>
              </w:rPr>
              <w:t>any</w:t>
            </w:r>
          </w:p>
        </w:tc>
        <w:tc>
          <w:tcPr>
            <w:tcW w:w="1851" w:type="dxa"/>
            <w:tcBorders>
              <w:top w:val="single" w:sz="6" w:space="0" w:color="000000"/>
              <w:left w:val="single" w:sz="6" w:space="0" w:color="000000"/>
              <w:bottom w:val="single" w:sz="12" w:space="0" w:color="000000"/>
              <w:right w:val="single" w:sz="12" w:space="0" w:color="000000"/>
            </w:tcBorders>
          </w:tcPr>
          <w:p w14:paraId="3BAF6A0A" w14:textId="77777777" w:rsidR="00CB4B80" w:rsidRPr="00415FE5" w:rsidRDefault="00CB4B80" w:rsidP="00CD68D4">
            <w:pPr>
              <w:pStyle w:val="Table"/>
              <w:keepNext/>
              <w:jc w:val="center"/>
              <w:rPr>
                <w:sz w:val="20"/>
              </w:rPr>
            </w:pPr>
            <w:r w:rsidRPr="00415FE5">
              <w:rPr>
                <w:rFonts w:ascii="Arial" w:hAnsi="Arial"/>
                <w:sz w:val="20"/>
              </w:rPr>
              <w:t>28</w:t>
            </w:r>
          </w:p>
        </w:tc>
      </w:tr>
    </w:tbl>
    <w:p w14:paraId="05DD933E" w14:textId="77777777" w:rsidR="00CB4B80" w:rsidRPr="008D76B4" w:rsidRDefault="00CB4B80">
      <w:pPr>
        <w:pStyle w:val="berschrift3"/>
        <w:numPr>
          <w:ilvl w:val="2"/>
          <w:numId w:val="2"/>
        </w:numPr>
        <w:tabs>
          <w:tab w:val="num" w:pos="720"/>
        </w:tabs>
      </w:pPr>
      <w:bookmarkStart w:id="6132" w:name="_Toc8118378"/>
      <w:bookmarkStart w:id="6133" w:name="_Toc30061353"/>
      <w:bookmarkStart w:id="6134" w:name="_Toc90376606"/>
      <w:bookmarkStart w:id="6135" w:name="_Toc111203591"/>
      <w:bookmarkStart w:id="6136" w:name="_Toc148962433"/>
      <w:bookmarkStart w:id="6137" w:name="_Toc195693469"/>
      <w:r w:rsidRPr="008D76B4">
        <w:t>General-length SHA3-224-HMAC</w:t>
      </w:r>
      <w:bookmarkEnd w:id="6132"/>
      <w:bookmarkEnd w:id="6133"/>
      <w:bookmarkEnd w:id="6134"/>
      <w:bookmarkEnd w:id="6135"/>
      <w:bookmarkEnd w:id="6136"/>
      <w:bookmarkEnd w:id="6137"/>
    </w:p>
    <w:p w14:paraId="20666CDE" w14:textId="678D956C" w:rsidR="00CB4B80" w:rsidRPr="008D76B4" w:rsidRDefault="00CB4B80" w:rsidP="00CB4B80">
      <w:r w:rsidRPr="008D76B4">
        <w:t xml:space="preserve">The general-length SHA3-224-HMAC mechanism, denoted </w:t>
      </w:r>
      <w:r w:rsidRPr="008D76B4">
        <w:rPr>
          <w:b/>
        </w:rPr>
        <w:t>CKM_SHA3_224_HMAC_GENERAL</w:t>
      </w:r>
      <w:r w:rsidRPr="008D76B4">
        <w:t xml:space="preserve">, is the same as the general-length SHA-1-HMAC mechanism in section </w:t>
      </w:r>
      <w:r w:rsidRPr="008D76B4">
        <w:fldChar w:fldCharType="begin"/>
      </w:r>
      <w:r w:rsidRPr="008D76B4">
        <w:instrText xml:space="preserve"> REF _Ref527381269 \r \h \* MERGEFORMAT </w:instrText>
      </w:r>
      <w:r w:rsidRPr="008D76B4">
        <w:fldChar w:fldCharType="separate"/>
      </w:r>
      <w:r w:rsidR="004C22D6">
        <w:t>6.20.4</w:t>
      </w:r>
      <w:r w:rsidRPr="008D76B4">
        <w:fldChar w:fldCharType="end"/>
      </w:r>
      <w:r w:rsidRPr="008D76B4">
        <w:t xml:space="preserve"> except that it uses the HMAC construction based on the SHA3-224 hash function and length of the output should be in the range 1-28. The keys it uses are generic secret keys and </w:t>
      </w:r>
      <w:r w:rsidRPr="00415FE5">
        <w:rPr>
          <w:b/>
        </w:rPr>
        <w:t>CKK_SHA3_224_HMAC</w:t>
      </w:r>
      <w:r w:rsidRPr="008D76B4">
        <w:t>. FIPS-198 compliant tokens may require the key length to be at least 14 bytes; that is, half the size of the SHA3-224 hash output.</w:t>
      </w:r>
    </w:p>
    <w:p w14:paraId="146B5518" w14:textId="77777777" w:rsidR="00CB4B80" w:rsidRPr="008D76B4" w:rsidRDefault="00CB4B80" w:rsidP="00CB4B80">
      <w:r w:rsidRPr="008D76B4">
        <w:t xml:space="preserve">It has a parameter, a </w:t>
      </w:r>
      <w:r w:rsidRPr="008D76B4">
        <w:rPr>
          <w:b/>
        </w:rPr>
        <w:t>CK_MAC_GENERAL_PARAMS</w:t>
      </w:r>
      <w:r w:rsidRPr="008D76B4">
        <w:t>, which holds the length in bytes of the desired output. This length should be in the range 1-28 (the output size of SHA3-224 is 28 bytes). FIPS-198 compliant tokens may constrain the output length to be at least 4 or 14 (half the maximum length). Signatures (MACs) produced by this mechanism shall be taken from the start of the full 28-byte HMAC output.</w:t>
      </w:r>
    </w:p>
    <w:p w14:paraId="74AC4864" w14:textId="7A7E7491" w:rsidR="00CB4B80" w:rsidRPr="008D76B4" w:rsidRDefault="00CB4B80" w:rsidP="00FE6BCC">
      <w:pPr>
        <w:pStyle w:val="Beschriftung"/>
        <w:rPr>
          <w:rFonts w:cs="Arial"/>
          <w:b/>
          <w:sz w:val="20"/>
        </w:rPr>
      </w:pPr>
      <w:bookmarkStart w:id="6138" w:name="_Toc25853491"/>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63</w:t>
      </w:r>
      <w:r w:rsidRPr="008D76B4">
        <w:rPr>
          <w:szCs w:val="18"/>
        </w:rPr>
        <w:fldChar w:fldCharType="end"/>
      </w:r>
      <w:r w:rsidRPr="008D76B4">
        <w:t>, General-length SHA3-224-HMAC: Key And Data Length</w:t>
      </w:r>
      <w:bookmarkEnd w:id="6138"/>
    </w:p>
    <w:tbl>
      <w:tblPr>
        <w:tblW w:w="0" w:type="auto"/>
        <w:tblInd w:w="108" w:type="dxa"/>
        <w:tblLayout w:type="fixed"/>
        <w:tblLook w:val="0000" w:firstRow="0" w:lastRow="0" w:firstColumn="0" w:lastColumn="0" w:noHBand="0" w:noVBand="0"/>
      </w:tblPr>
      <w:tblGrid>
        <w:gridCol w:w="1407"/>
        <w:gridCol w:w="2553"/>
        <w:gridCol w:w="1350"/>
        <w:gridCol w:w="3510"/>
      </w:tblGrid>
      <w:tr w:rsidR="00CB4B80" w:rsidRPr="008D76B4" w14:paraId="683BB388" w14:textId="77777777" w:rsidTr="00415FE5">
        <w:trPr>
          <w:tblHeader/>
        </w:trPr>
        <w:tc>
          <w:tcPr>
            <w:tcW w:w="1407" w:type="dxa"/>
            <w:tcBorders>
              <w:top w:val="single" w:sz="12" w:space="0" w:color="000000"/>
              <w:left w:val="single" w:sz="12" w:space="0" w:color="000000"/>
            </w:tcBorders>
          </w:tcPr>
          <w:p w14:paraId="106219E5"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553" w:type="dxa"/>
            <w:tcBorders>
              <w:top w:val="single" w:sz="12" w:space="0" w:color="000000"/>
              <w:left w:val="single" w:sz="6" w:space="0" w:color="000000"/>
            </w:tcBorders>
          </w:tcPr>
          <w:p w14:paraId="1E881985"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tcBorders>
          </w:tcPr>
          <w:p w14:paraId="6647C70D"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510" w:type="dxa"/>
            <w:tcBorders>
              <w:top w:val="single" w:sz="12" w:space="0" w:color="000000"/>
              <w:left w:val="single" w:sz="6" w:space="0" w:color="000000"/>
              <w:right w:val="single" w:sz="12" w:space="0" w:color="000000"/>
            </w:tcBorders>
          </w:tcPr>
          <w:p w14:paraId="6AAC1F5A" w14:textId="77777777" w:rsidR="00CB4B80" w:rsidRPr="008D76B4" w:rsidRDefault="00CB4B80" w:rsidP="00CD68D4">
            <w:pPr>
              <w:pStyle w:val="Table"/>
              <w:keepNext/>
              <w:jc w:val="center"/>
            </w:pPr>
            <w:r w:rsidRPr="008D76B4">
              <w:rPr>
                <w:rFonts w:ascii="Arial" w:hAnsi="Arial" w:cs="Arial"/>
                <w:b/>
                <w:sz w:val="20"/>
              </w:rPr>
              <w:t>Signature length</w:t>
            </w:r>
          </w:p>
        </w:tc>
      </w:tr>
      <w:tr w:rsidR="00CB4B80" w:rsidRPr="008D76B4" w14:paraId="6804655F" w14:textId="77777777" w:rsidTr="00415FE5">
        <w:tc>
          <w:tcPr>
            <w:tcW w:w="1407" w:type="dxa"/>
            <w:tcBorders>
              <w:top w:val="single" w:sz="6" w:space="0" w:color="000000"/>
              <w:left w:val="single" w:sz="12" w:space="0" w:color="000000"/>
              <w:bottom w:val="single" w:sz="6" w:space="0" w:color="000000"/>
            </w:tcBorders>
          </w:tcPr>
          <w:p w14:paraId="55636190"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2553" w:type="dxa"/>
            <w:tcBorders>
              <w:top w:val="single" w:sz="6" w:space="0" w:color="000000"/>
              <w:left w:val="single" w:sz="6" w:space="0" w:color="000000"/>
              <w:bottom w:val="single" w:sz="6" w:space="0" w:color="000000"/>
            </w:tcBorders>
          </w:tcPr>
          <w:p w14:paraId="60A2C68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 or CKK_SHA3_224_HMAC</w:t>
            </w:r>
          </w:p>
        </w:tc>
        <w:tc>
          <w:tcPr>
            <w:tcW w:w="1350" w:type="dxa"/>
            <w:tcBorders>
              <w:top w:val="single" w:sz="6" w:space="0" w:color="000000"/>
              <w:left w:val="single" w:sz="6" w:space="0" w:color="000000"/>
              <w:bottom w:val="single" w:sz="6" w:space="0" w:color="000000"/>
            </w:tcBorders>
          </w:tcPr>
          <w:p w14:paraId="5FA5F9A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510" w:type="dxa"/>
            <w:tcBorders>
              <w:top w:val="single" w:sz="6" w:space="0" w:color="000000"/>
              <w:left w:val="single" w:sz="6" w:space="0" w:color="000000"/>
              <w:bottom w:val="single" w:sz="6" w:space="0" w:color="000000"/>
              <w:right w:val="single" w:sz="12" w:space="0" w:color="000000"/>
            </w:tcBorders>
          </w:tcPr>
          <w:p w14:paraId="7D66B395" w14:textId="77777777" w:rsidR="00CB4B80" w:rsidRPr="008D76B4" w:rsidRDefault="00CB4B80" w:rsidP="00CD68D4">
            <w:pPr>
              <w:pStyle w:val="Table"/>
              <w:keepNext/>
              <w:jc w:val="center"/>
            </w:pPr>
            <w:r w:rsidRPr="008D76B4">
              <w:rPr>
                <w:rFonts w:ascii="Arial" w:hAnsi="Arial" w:cs="Arial"/>
                <w:sz w:val="20"/>
              </w:rPr>
              <w:t>1-28, depending on parameters</w:t>
            </w:r>
          </w:p>
        </w:tc>
      </w:tr>
      <w:tr w:rsidR="00CB4B80" w:rsidRPr="008D76B4" w14:paraId="7164CB87" w14:textId="77777777" w:rsidTr="00415FE5">
        <w:tc>
          <w:tcPr>
            <w:tcW w:w="1407" w:type="dxa"/>
            <w:tcBorders>
              <w:top w:val="single" w:sz="6" w:space="0" w:color="000000"/>
              <w:left w:val="single" w:sz="12" w:space="0" w:color="000000"/>
              <w:bottom w:val="single" w:sz="12" w:space="0" w:color="000000"/>
            </w:tcBorders>
          </w:tcPr>
          <w:p w14:paraId="0BB1CC4D"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2553" w:type="dxa"/>
            <w:tcBorders>
              <w:top w:val="single" w:sz="6" w:space="0" w:color="000000"/>
              <w:left w:val="single" w:sz="6" w:space="0" w:color="000000"/>
              <w:bottom w:val="single" w:sz="12" w:space="0" w:color="000000"/>
            </w:tcBorders>
          </w:tcPr>
          <w:p w14:paraId="3EF750D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 or CKK_SHA3_224_HMAC</w:t>
            </w:r>
          </w:p>
        </w:tc>
        <w:tc>
          <w:tcPr>
            <w:tcW w:w="1350" w:type="dxa"/>
            <w:tcBorders>
              <w:top w:val="single" w:sz="6" w:space="0" w:color="000000"/>
              <w:left w:val="single" w:sz="6" w:space="0" w:color="000000"/>
              <w:bottom w:val="single" w:sz="12" w:space="0" w:color="000000"/>
            </w:tcBorders>
          </w:tcPr>
          <w:p w14:paraId="30E4D15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510" w:type="dxa"/>
            <w:tcBorders>
              <w:top w:val="single" w:sz="6" w:space="0" w:color="000000"/>
              <w:left w:val="single" w:sz="6" w:space="0" w:color="000000"/>
              <w:bottom w:val="single" w:sz="12" w:space="0" w:color="000000"/>
              <w:right w:val="single" w:sz="12" w:space="0" w:color="000000"/>
            </w:tcBorders>
          </w:tcPr>
          <w:p w14:paraId="553F1DBD" w14:textId="77777777" w:rsidR="00CB4B80" w:rsidRPr="008D76B4" w:rsidRDefault="00CB4B80" w:rsidP="00CD68D4">
            <w:pPr>
              <w:pStyle w:val="Table"/>
              <w:keepNext/>
              <w:jc w:val="center"/>
            </w:pPr>
            <w:r w:rsidRPr="008D76B4">
              <w:rPr>
                <w:rFonts w:ascii="Arial" w:hAnsi="Arial" w:cs="Arial"/>
                <w:sz w:val="20"/>
              </w:rPr>
              <w:t>1-28, depending on parameters</w:t>
            </w:r>
          </w:p>
        </w:tc>
      </w:tr>
    </w:tbl>
    <w:p w14:paraId="42E0DB26" w14:textId="77777777" w:rsidR="00CB4B80" w:rsidRPr="008D76B4" w:rsidRDefault="00CB4B80">
      <w:pPr>
        <w:pStyle w:val="berschrift3"/>
        <w:numPr>
          <w:ilvl w:val="2"/>
          <w:numId w:val="2"/>
        </w:numPr>
        <w:tabs>
          <w:tab w:val="num" w:pos="720"/>
        </w:tabs>
      </w:pPr>
      <w:bookmarkStart w:id="6139" w:name="_Toc8118379"/>
      <w:bookmarkStart w:id="6140" w:name="_Toc30061354"/>
      <w:bookmarkStart w:id="6141" w:name="_Toc90376607"/>
      <w:bookmarkStart w:id="6142" w:name="_Toc111203592"/>
      <w:bookmarkStart w:id="6143" w:name="_Toc148962434"/>
      <w:bookmarkStart w:id="6144" w:name="_Toc195693470"/>
      <w:r w:rsidRPr="008D76B4">
        <w:t>SHA3-224-HMAC</w:t>
      </w:r>
      <w:bookmarkEnd w:id="6139"/>
      <w:bookmarkEnd w:id="6140"/>
      <w:bookmarkEnd w:id="6141"/>
      <w:bookmarkEnd w:id="6142"/>
      <w:bookmarkEnd w:id="6143"/>
      <w:bookmarkEnd w:id="6144"/>
    </w:p>
    <w:p w14:paraId="47442A3B" w14:textId="77777777" w:rsidR="00CB4B80" w:rsidRPr="008D76B4" w:rsidRDefault="00CB4B80" w:rsidP="00CB4B80">
      <w:r w:rsidRPr="008D76B4">
        <w:t xml:space="preserve">The SHA3-224-HMAC mechanism, denoted </w:t>
      </w:r>
      <w:r w:rsidRPr="008D76B4">
        <w:rPr>
          <w:b/>
        </w:rPr>
        <w:t>CKM_SHA3_224_HMAC</w:t>
      </w:r>
      <w:r w:rsidRPr="008D76B4">
        <w:t>, is a special case of the general-length SHA3-224-HMAC mechanism.</w:t>
      </w:r>
    </w:p>
    <w:p w14:paraId="1D14E2B7" w14:textId="77777777" w:rsidR="00CB4B80" w:rsidRPr="008D76B4" w:rsidRDefault="00CB4B80" w:rsidP="00CB4B80">
      <w:r w:rsidRPr="008D76B4">
        <w:t>It has no parameter, and always produces an output of length 28.</w:t>
      </w:r>
    </w:p>
    <w:p w14:paraId="454A52AF" w14:textId="77777777" w:rsidR="00CB4B80" w:rsidRPr="008D76B4" w:rsidRDefault="00CB4B80">
      <w:pPr>
        <w:pStyle w:val="berschrift3"/>
        <w:numPr>
          <w:ilvl w:val="2"/>
          <w:numId w:val="2"/>
        </w:numPr>
        <w:tabs>
          <w:tab w:val="num" w:pos="720"/>
        </w:tabs>
      </w:pPr>
      <w:bookmarkStart w:id="6145" w:name="_Toc8118380"/>
      <w:bookmarkStart w:id="6146" w:name="_Toc30061355"/>
      <w:bookmarkStart w:id="6147" w:name="_Toc90376608"/>
      <w:bookmarkStart w:id="6148" w:name="_Toc111203593"/>
      <w:bookmarkStart w:id="6149" w:name="_Toc148962435"/>
      <w:bookmarkStart w:id="6150" w:name="_Toc195693471"/>
      <w:r w:rsidRPr="008D76B4">
        <w:t>SHA3-224 key derivation</w:t>
      </w:r>
      <w:bookmarkEnd w:id="6145"/>
      <w:bookmarkEnd w:id="6146"/>
      <w:bookmarkEnd w:id="6147"/>
      <w:bookmarkEnd w:id="6148"/>
      <w:bookmarkEnd w:id="6149"/>
      <w:bookmarkEnd w:id="6150"/>
    </w:p>
    <w:p w14:paraId="4F52D2FF" w14:textId="3377ADEF" w:rsidR="00CB4B80" w:rsidRPr="008D76B4" w:rsidRDefault="00CB4B80" w:rsidP="00CB4B80">
      <w:r w:rsidRPr="008D76B4">
        <w:t xml:space="preserve">SHA-224 key derivation, denoted </w:t>
      </w:r>
      <w:r w:rsidRPr="008D76B4">
        <w:rPr>
          <w:b/>
        </w:rPr>
        <w:t>CKM_SHA3_224_KEY_DERIVATION</w:t>
      </w:r>
      <w:r w:rsidRPr="008D76B4">
        <w:t xml:space="preserve">, is the same as the SHA-1 key derivation mechanism in </w:t>
      </w:r>
      <w:r w:rsidR="002E3E5B">
        <w:t>s</w:t>
      </w:r>
      <w:r w:rsidRPr="008D76B4">
        <w:t xml:space="preserve">ection </w:t>
      </w:r>
      <w:r w:rsidRPr="008D76B4">
        <w:fldChar w:fldCharType="begin"/>
      </w:r>
      <w:r w:rsidRPr="008D76B4">
        <w:instrText xml:space="preserve"> REF _Ref527381270 \r \h \* MERGEFORMAT </w:instrText>
      </w:r>
      <w:r w:rsidRPr="008D76B4">
        <w:fldChar w:fldCharType="separate"/>
      </w:r>
      <w:r w:rsidR="004C22D6">
        <w:t>6.20.5</w:t>
      </w:r>
      <w:r w:rsidRPr="008D76B4">
        <w:fldChar w:fldCharType="end"/>
      </w:r>
      <w:r w:rsidRPr="008D76B4">
        <w:t xml:space="preserve"> except that it uses the SHA3-224 hash function and the relevant length is 28 bytes. </w:t>
      </w:r>
    </w:p>
    <w:p w14:paraId="37756F28" w14:textId="77777777" w:rsidR="00CB4B80" w:rsidRPr="008D76B4" w:rsidRDefault="00CB4B80">
      <w:pPr>
        <w:pStyle w:val="berschrift3"/>
        <w:numPr>
          <w:ilvl w:val="2"/>
          <w:numId w:val="2"/>
        </w:numPr>
        <w:tabs>
          <w:tab w:val="num" w:pos="720"/>
        </w:tabs>
      </w:pPr>
      <w:bookmarkStart w:id="6151" w:name="_Toc8118381"/>
      <w:bookmarkStart w:id="6152" w:name="_Toc30061356"/>
      <w:bookmarkStart w:id="6153" w:name="_Toc90376609"/>
      <w:bookmarkStart w:id="6154" w:name="_Toc111203594"/>
      <w:bookmarkStart w:id="6155" w:name="_Toc148962436"/>
      <w:bookmarkStart w:id="6156" w:name="_Toc195693472"/>
      <w:r w:rsidRPr="008D76B4">
        <w:t>SHA3-224 HMAC key generation</w:t>
      </w:r>
      <w:bookmarkEnd w:id="6151"/>
      <w:bookmarkEnd w:id="6152"/>
      <w:bookmarkEnd w:id="6153"/>
      <w:bookmarkEnd w:id="6154"/>
      <w:bookmarkEnd w:id="6155"/>
      <w:bookmarkEnd w:id="6156"/>
    </w:p>
    <w:p w14:paraId="2F36284D" w14:textId="77777777" w:rsidR="00CB4B80" w:rsidRPr="008D76B4" w:rsidRDefault="00CB4B80" w:rsidP="00CB4B80">
      <w:r w:rsidRPr="008D76B4">
        <w:t xml:space="preserve">The SHA3-224-HMAC key generation mechanism, denoted </w:t>
      </w:r>
      <w:r w:rsidRPr="008D76B4">
        <w:rPr>
          <w:b/>
        </w:rPr>
        <w:t>CKM_SHA3_224_KEY_GEN</w:t>
      </w:r>
      <w:r w:rsidRPr="008D76B4">
        <w:t>, is a key generation mechanism for NIST’s SHA3-224-HMAC.</w:t>
      </w:r>
    </w:p>
    <w:p w14:paraId="4BB4D27C" w14:textId="77777777" w:rsidR="00CB4B80" w:rsidRPr="008D76B4" w:rsidRDefault="00CB4B80" w:rsidP="00CB4B80">
      <w:r w:rsidRPr="008D76B4">
        <w:t>It does not have a parameter.</w:t>
      </w:r>
    </w:p>
    <w:p w14:paraId="72FBC7F2" w14:textId="77777777" w:rsidR="00CB4B80" w:rsidRPr="008D76B4" w:rsidRDefault="00CB4B80" w:rsidP="00CB4B80">
      <w:r w:rsidRPr="008D76B4">
        <w:t xml:space="preserve">The mechanism generates SHA3-224-HMAC keys with a particular length in bytes, as specified in the </w:t>
      </w:r>
      <w:r w:rsidRPr="008D76B4">
        <w:rPr>
          <w:b/>
        </w:rPr>
        <w:t>CKA_VALUE_LEN</w:t>
      </w:r>
      <w:r w:rsidRPr="008D76B4">
        <w:t xml:space="preserve"> attribute of the template for the key.</w:t>
      </w:r>
    </w:p>
    <w:p w14:paraId="40327424"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224-HMAC key type (specifically, the flags indicating which functions the key supports) may be specified in the template for the key, or else are assigned default initial values.</w:t>
      </w:r>
    </w:p>
    <w:p w14:paraId="6A9E7233"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224_HMAC</w:t>
      </w:r>
      <w:r w:rsidRPr="008D76B4">
        <w:t xml:space="preserve"> key sizes, in bytes.</w:t>
      </w:r>
    </w:p>
    <w:p w14:paraId="5B9008A9" w14:textId="77777777" w:rsidR="00CB4B80" w:rsidRPr="008D76B4" w:rsidRDefault="00CB4B80">
      <w:pPr>
        <w:pStyle w:val="berschrift2"/>
        <w:numPr>
          <w:ilvl w:val="1"/>
          <w:numId w:val="2"/>
        </w:numPr>
        <w:tabs>
          <w:tab w:val="num" w:pos="576"/>
        </w:tabs>
      </w:pPr>
      <w:bookmarkStart w:id="6157" w:name="_Toc8118382"/>
      <w:bookmarkStart w:id="6158" w:name="_Toc30061357"/>
      <w:bookmarkStart w:id="6159" w:name="_Toc90376610"/>
      <w:bookmarkStart w:id="6160" w:name="_Toc111203595"/>
      <w:bookmarkStart w:id="6161" w:name="_Toc148962437"/>
      <w:bookmarkStart w:id="6162" w:name="_Toc195693473"/>
      <w:r w:rsidRPr="008D76B4">
        <w:t>SHA3-256</w:t>
      </w:r>
      <w:bookmarkEnd w:id="6157"/>
      <w:bookmarkEnd w:id="6158"/>
      <w:bookmarkEnd w:id="6159"/>
      <w:bookmarkEnd w:id="6160"/>
      <w:bookmarkEnd w:id="6161"/>
      <w:bookmarkEnd w:id="6162"/>
    </w:p>
    <w:p w14:paraId="3FA91815" w14:textId="07B3818E" w:rsidR="00CB4B80" w:rsidRPr="008D76B4" w:rsidRDefault="00CB4B80" w:rsidP="00CB4B80">
      <w:pPr>
        <w:rPr>
          <w:sz w:val="18"/>
        </w:rPr>
      </w:pPr>
      <w:bookmarkStart w:id="6163" w:name="_Toc25853492"/>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C22D6">
        <w:rPr>
          <w:i/>
          <w:noProof/>
          <w:sz w:val="18"/>
        </w:rPr>
        <w:t>164</w:t>
      </w:r>
      <w:r w:rsidRPr="008D76B4">
        <w:rPr>
          <w:i/>
          <w:sz w:val="18"/>
        </w:rPr>
        <w:fldChar w:fldCharType="end"/>
      </w:r>
      <w:r w:rsidRPr="008D76B4">
        <w:rPr>
          <w:i/>
          <w:sz w:val="18"/>
        </w:rPr>
        <w:t>, SHA3-256 Mechanisms vs. Functions</w:t>
      </w:r>
      <w:bookmarkEnd w:id="6163"/>
    </w:p>
    <w:tbl>
      <w:tblPr>
        <w:tblW w:w="10080" w:type="dxa"/>
        <w:tblInd w:w="-105" w:type="dxa"/>
        <w:tblLayout w:type="fixed"/>
        <w:tblCellMar>
          <w:left w:w="0" w:type="dxa"/>
          <w:right w:w="0" w:type="dxa"/>
        </w:tblCellMar>
        <w:tblLook w:val="0000" w:firstRow="0" w:lastRow="0" w:firstColumn="0" w:lastColumn="0" w:noHBand="0" w:noVBand="0"/>
      </w:tblPr>
      <w:tblGrid>
        <w:gridCol w:w="3600"/>
        <w:gridCol w:w="810"/>
        <w:gridCol w:w="810"/>
        <w:gridCol w:w="810"/>
        <w:gridCol w:w="810"/>
        <w:gridCol w:w="810"/>
        <w:gridCol w:w="810"/>
        <w:gridCol w:w="810"/>
        <w:gridCol w:w="810"/>
      </w:tblGrid>
      <w:tr w:rsidR="00366D64" w:rsidRPr="008D76B4" w14:paraId="7AD96D79" w14:textId="29BB6CA6" w:rsidTr="00415FE5">
        <w:trPr>
          <w:tblHeader/>
        </w:trPr>
        <w:tc>
          <w:tcPr>
            <w:tcW w:w="3600" w:type="dxa"/>
            <w:tcBorders>
              <w:top w:val="single" w:sz="12" w:space="0" w:color="000000"/>
              <w:left w:val="single" w:sz="12" w:space="0" w:color="000000"/>
            </w:tcBorders>
          </w:tcPr>
          <w:p w14:paraId="550DAB8E" w14:textId="77777777" w:rsidR="00366D64" w:rsidRPr="008D76B4" w:rsidRDefault="00366D64" w:rsidP="00CD68D4">
            <w:pPr>
              <w:pStyle w:val="TableSmallFont"/>
              <w:snapToGrid w:val="0"/>
              <w:jc w:val="left"/>
            </w:pPr>
          </w:p>
        </w:tc>
        <w:tc>
          <w:tcPr>
            <w:tcW w:w="6480" w:type="dxa"/>
            <w:gridSpan w:val="8"/>
            <w:tcBorders>
              <w:top w:val="single" w:sz="12" w:space="0" w:color="000000"/>
              <w:left w:val="single" w:sz="6" w:space="0" w:color="000000"/>
              <w:bottom w:val="single" w:sz="6" w:space="0" w:color="000000"/>
              <w:right w:val="single" w:sz="12" w:space="0" w:color="000000"/>
            </w:tcBorders>
          </w:tcPr>
          <w:p w14:paraId="1643D76D" w14:textId="13E6C650" w:rsidR="00366D64" w:rsidRPr="00415FE5" w:rsidRDefault="00366D64" w:rsidP="00CD68D4">
            <w:pPr>
              <w:pStyle w:val="TableSmallFont"/>
              <w:rPr>
                <w:rFonts w:ascii="Arial" w:hAnsi="Arial"/>
                <w:b/>
                <w:sz w:val="20"/>
              </w:rPr>
            </w:pPr>
            <w:r w:rsidRPr="008D76B4">
              <w:rPr>
                <w:rFonts w:ascii="Arial" w:hAnsi="Arial" w:cs="Arial"/>
                <w:b/>
                <w:sz w:val="20"/>
              </w:rPr>
              <w:t>Functions</w:t>
            </w:r>
          </w:p>
        </w:tc>
      </w:tr>
      <w:tr w:rsidR="0032651F" w:rsidRPr="008D76B4" w14:paraId="01A307A0" w14:textId="43AC3023" w:rsidTr="00366D64">
        <w:trPr>
          <w:tblHeader/>
        </w:trPr>
        <w:tc>
          <w:tcPr>
            <w:tcW w:w="3600" w:type="dxa"/>
            <w:tcBorders>
              <w:left w:val="single" w:sz="12" w:space="0" w:color="000000"/>
              <w:bottom w:val="single" w:sz="6" w:space="0" w:color="000000"/>
            </w:tcBorders>
          </w:tcPr>
          <w:p w14:paraId="0249C0B5" w14:textId="77777777" w:rsidR="00366D64" w:rsidRPr="008D76B4" w:rsidRDefault="00366D64" w:rsidP="00CD68D4">
            <w:pPr>
              <w:pStyle w:val="TableSmallFont"/>
              <w:snapToGrid w:val="0"/>
              <w:jc w:val="left"/>
              <w:rPr>
                <w:rFonts w:ascii="Arial" w:hAnsi="Arial" w:cs="Arial"/>
                <w:b/>
                <w:sz w:val="20"/>
              </w:rPr>
            </w:pPr>
          </w:p>
          <w:p w14:paraId="62729C12" w14:textId="77777777" w:rsidR="00366D64" w:rsidRPr="008D76B4" w:rsidRDefault="00366D64" w:rsidP="00CD68D4">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tcPr>
          <w:p w14:paraId="61DA40D8" w14:textId="77777777" w:rsidR="00366D64" w:rsidRPr="008D76B4" w:rsidRDefault="00366D64" w:rsidP="00CD68D4">
            <w:pPr>
              <w:pStyle w:val="TableSmallFont"/>
              <w:rPr>
                <w:rFonts w:ascii="Arial" w:hAnsi="Arial" w:cs="Arial"/>
                <w:b/>
                <w:sz w:val="20"/>
              </w:rPr>
            </w:pPr>
            <w:r w:rsidRPr="008D76B4">
              <w:rPr>
                <w:rFonts w:ascii="Arial" w:hAnsi="Arial" w:cs="Arial"/>
                <w:b/>
                <w:sz w:val="20"/>
              </w:rPr>
              <w:t>Encrypt</w:t>
            </w:r>
          </w:p>
          <w:p w14:paraId="0CF69B4D"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6BB0A3F9" w14:textId="77777777" w:rsidR="00366D64" w:rsidRPr="008D76B4" w:rsidRDefault="00366D64" w:rsidP="00CD68D4">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tcBorders>
          </w:tcPr>
          <w:p w14:paraId="728F80D7" w14:textId="77777777" w:rsidR="00366D64" w:rsidRPr="008D76B4" w:rsidRDefault="00366D64" w:rsidP="00CD68D4">
            <w:pPr>
              <w:pStyle w:val="TableSmallFont"/>
              <w:rPr>
                <w:rFonts w:ascii="Arial" w:hAnsi="Arial" w:cs="Arial"/>
                <w:b/>
                <w:sz w:val="20"/>
              </w:rPr>
            </w:pPr>
            <w:r w:rsidRPr="008D76B4">
              <w:rPr>
                <w:rFonts w:ascii="Arial" w:hAnsi="Arial" w:cs="Arial"/>
                <w:b/>
                <w:sz w:val="20"/>
              </w:rPr>
              <w:t>Sign</w:t>
            </w:r>
          </w:p>
          <w:p w14:paraId="064E9BD7"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10BD3198" w14:textId="77777777" w:rsidR="00366D64" w:rsidRPr="008D76B4" w:rsidRDefault="00366D64" w:rsidP="00CD68D4">
            <w:pPr>
              <w:pStyle w:val="TableSmallFont"/>
              <w:rPr>
                <w:rFonts w:ascii="Arial" w:hAnsi="Arial" w:cs="Arial"/>
                <w:b/>
                <w:sz w:val="20"/>
              </w:rPr>
            </w:pPr>
            <w:r w:rsidRPr="008D76B4">
              <w:rPr>
                <w:rFonts w:ascii="Arial" w:hAnsi="Arial" w:cs="Arial"/>
                <w:b/>
                <w:sz w:val="20"/>
              </w:rPr>
              <w:t>Verify</w:t>
            </w:r>
          </w:p>
        </w:tc>
        <w:tc>
          <w:tcPr>
            <w:tcW w:w="810" w:type="dxa"/>
            <w:tcBorders>
              <w:top w:val="single" w:sz="6" w:space="0" w:color="000000"/>
              <w:left w:val="single" w:sz="6" w:space="0" w:color="000000"/>
              <w:bottom w:val="single" w:sz="6" w:space="0" w:color="000000"/>
            </w:tcBorders>
          </w:tcPr>
          <w:p w14:paraId="3196D833" w14:textId="1282180C"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02F0EA88"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38AD302E" w14:textId="00CE1B11" w:rsidR="00366D64" w:rsidRPr="008D76B4" w:rsidRDefault="002C2C8C"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10" w:type="dxa"/>
            <w:tcBorders>
              <w:top w:val="single" w:sz="6" w:space="0" w:color="000000"/>
              <w:left w:val="single" w:sz="6" w:space="0" w:color="000000"/>
              <w:bottom w:val="single" w:sz="6" w:space="0" w:color="000000"/>
            </w:tcBorders>
          </w:tcPr>
          <w:p w14:paraId="671E2110" w14:textId="77777777" w:rsidR="00366D64" w:rsidRPr="008D76B4" w:rsidRDefault="00366D64" w:rsidP="00CD68D4">
            <w:pPr>
              <w:pStyle w:val="TableSmallFont"/>
              <w:snapToGrid w:val="0"/>
              <w:rPr>
                <w:rFonts w:ascii="Arial" w:hAnsi="Arial" w:cs="Arial"/>
                <w:b/>
                <w:sz w:val="20"/>
              </w:rPr>
            </w:pPr>
          </w:p>
          <w:p w14:paraId="09E7402D" w14:textId="77777777" w:rsidR="00366D64" w:rsidRPr="008D76B4" w:rsidRDefault="00366D64" w:rsidP="00CD68D4">
            <w:pPr>
              <w:pStyle w:val="TableSmallFont"/>
              <w:rPr>
                <w:rFonts w:ascii="Arial" w:hAnsi="Arial" w:cs="Arial"/>
                <w:b/>
                <w:sz w:val="20"/>
              </w:rPr>
            </w:pPr>
            <w:r w:rsidRPr="008D76B4">
              <w:rPr>
                <w:rFonts w:ascii="Arial" w:hAnsi="Arial" w:cs="Arial"/>
                <w:b/>
                <w:sz w:val="20"/>
              </w:rPr>
              <w:t>Digest</w:t>
            </w:r>
          </w:p>
        </w:tc>
        <w:tc>
          <w:tcPr>
            <w:tcW w:w="810" w:type="dxa"/>
            <w:tcBorders>
              <w:top w:val="single" w:sz="6" w:space="0" w:color="000000"/>
              <w:left w:val="single" w:sz="6" w:space="0" w:color="000000"/>
              <w:bottom w:val="single" w:sz="6" w:space="0" w:color="000000"/>
            </w:tcBorders>
          </w:tcPr>
          <w:p w14:paraId="0795BE44" w14:textId="77777777" w:rsidR="00366D64" w:rsidRPr="008D76B4" w:rsidRDefault="00366D64" w:rsidP="00CD68D4">
            <w:pPr>
              <w:pStyle w:val="TableSmallFont"/>
              <w:rPr>
                <w:rFonts w:ascii="Arial" w:eastAsia="Arial" w:hAnsi="Arial" w:cs="Arial"/>
                <w:b/>
                <w:sz w:val="20"/>
              </w:rPr>
            </w:pPr>
            <w:r w:rsidRPr="008D76B4">
              <w:rPr>
                <w:rFonts w:ascii="Arial" w:hAnsi="Arial" w:cs="Arial"/>
                <w:b/>
                <w:sz w:val="20"/>
              </w:rPr>
              <w:t>Gen.</w:t>
            </w:r>
          </w:p>
          <w:p w14:paraId="16B0E7DC" w14:textId="77777777" w:rsidR="00366D64" w:rsidRPr="008D76B4" w:rsidRDefault="00366D64" w:rsidP="00CD68D4">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1BBB9C65" w14:textId="77777777" w:rsidR="00366D64" w:rsidRPr="008D76B4" w:rsidRDefault="00366D64" w:rsidP="00CD68D4">
            <w:pPr>
              <w:pStyle w:val="TableSmallFont"/>
              <w:rPr>
                <w:rFonts w:ascii="Arial" w:hAnsi="Arial" w:cs="Arial"/>
                <w:b/>
                <w:sz w:val="20"/>
              </w:rPr>
            </w:pPr>
            <w:r w:rsidRPr="008D76B4">
              <w:rPr>
                <w:rFonts w:ascii="Arial" w:hAnsi="Arial" w:cs="Arial"/>
                <w:b/>
                <w:sz w:val="20"/>
              </w:rPr>
              <w:t>Key</w:t>
            </w:r>
          </w:p>
          <w:p w14:paraId="076B8E62" w14:textId="77777777" w:rsidR="00366D64" w:rsidRPr="008D76B4" w:rsidRDefault="00366D64" w:rsidP="00CD68D4">
            <w:pPr>
              <w:pStyle w:val="TableSmallFont"/>
              <w:rPr>
                <w:rFonts w:ascii="Arial" w:hAnsi="Arial" w:cs="Arial"/>
                <w:b/>
                <w:sz w:val="20"/>
              </w:rPr>
            </w:pPr>
            <w:r w:rsidRPr="008D76B4">
              <w:rPr>
                <w:rFonts w:ascii="Arial" w:hAnsi="Arial" w:cs="Arial"/>
                <w:b/>
                <w:sz w:val="20"/>
              </w:rPr>
              <w:t>Pair</w:t>
            </w:r>
          </w:p>
        </w:tc>
        <w:tc>
          <w:tcPr>
            <w:tcW w:w="810" w:type="dxa"/>
            <w:tcBorders>
              <w:top w:val="single" w:sz="6" w:space="0" w:color="000000"/>
              <w:left w:val="single" w:sz="6" w:space="0" w:color="000000"/>
              <w:bottom w:val="single" w:sz="6" w:space="0" w:color="000000"/>
            </w:tcBorders>
          </w:tcPr>
          <w:p w14:paraId="44420836" w14:textId="77777777" w:rsidR="00366D64" w:rsidRPr="008D76B4" w:rsidRDefault="00366D64" w:rsidP="00CD68D4">
            <w:pPr>
              <w:pStyle w:val="TableSmallFont"/>
              <w:rPr>
                <w:rFonts w:ascii="Arial" w:hAnsi="Arial" w:cs="Arial"/>
                <w:b/>
                <w:sz w:val="20"/>
              </w:rPr>
            </w:pPr>
            <w:r w:rsidRPr="008D76B4">
              <w:rPr>
                <w:rFonts w:ascii="Arial" w:hAnsi="Arial" w:cs="Arial"/>
                <w:b/>
                <w:sz w:val="20"/>
              </w:rPr>
              <w:t>Wrap</w:t>
            </w:r>
          </w:p>
          <w:p w14:paraId="3441EBD1"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60006F7D" w14:textId="77777777" w:rsidR="00366D64" w:rsidRPr="008D76B4" w:rsidRDefault="00366D64" w:rsidP="00CD68D4">
            <w:pPr>
              <w:pStyle w:val="TableSmallFont"/>
              <w:rPr>
                <w:rFonts w:ascii="Arial" w:hAnsi="Arial" w:cs="Arial"/>
                <w:b/>
                <w:sz w:val="20"/>
              </w:rPr>
            </w:pPr>
            <w:r w:rsidRPr="008D76B4">
              <w:rPr>
                <w:rFonts w:ascii="Arial" w:hAnsi="Arial" w:cs="Arial"/>
                <w:b/>
                <w:sz w:val="20"/>
              </w:rPr>
              <w:t>Unwrap</w:t>
            </w:r>
          </w:p>
        </w:tc>
        <w:tc>
          <w:tcPr>
            <w:tcW w:w="810" w:type="dxa"/>
            <w:tcBorders>
              <w:top w:val="single" w:sz="6" w:space="0" w:color="000000"/>
              <w:left w:val="single" w:sz="6" w:space="0" w:color="000000"/>
              <w:bottom w:val="single" w:sz="6" w:space="0" w:color="000000"/>
              <w:right w:val="single" w:sz="6" w:space="0" w:color="000000"/>
            </w:tcBorders>
          </w:tcPr>
          <w:p w14:paraId="0BC201F4" w14:textId="77777777" w:rsidR="00366D64" w:rsidRPr="008D76B4" w:rsidRDefault="00366D64" w:rsidP="00CD68D4">
            <w:pPr>
              <w:pStyle w:val="TableSmallFont"/>
              <w:snapToGrid w:val="0"/>
              <w:rPr>
                <w:rFonts w:ascii="Arial" w:hAnsi="Arial" w:cs="Arial"/>
                <w:b/>
                <w:sz w:val="20"/>
              </w:rPr>
            </w:pPr>
          </w:p>
          <w:p w14:paraId="2CD1A491" w14:textId="77777777" w:rsidR="00366D64" w:rsidRPr="008D76B4" w:rsidRDefault="00366D64" w:rsidP="00CD68D4">
            <w:pPr>
              <w:pStyle w:val="TableSmallFont"/>
            </w:pPr>
            <w:r w:rsidRPr="008D76B4">
              <w:rPr>
                <w:rFonts w:ascii="Arial" w:hAnsi="Arial" w:cs="Arial"/>
                <w:b/>
                <w:sz w:val="20"/>
              </w:rPr>
              <w:t>Derive</w:t>
            </w:r>
          </w:p>
        </w:tc>
        <w:tc>
          <w:tcPr>
            <w:tcW w:w="810" w:type="dxa"/>
            <w:tcBorders>
              <w:top w:val="single" w:sz="6" w:space="0" w:color="000000"/>
              <w:left w:val="single" w:sz="6" w:space="0" w:color="000000"/>
              <w:bottom w:val="single" w:sz="6" w:space="0" w:color="000000"/>
              <w:right w:val="single" w:sz="12" w:space="0" w:color="000000"/>
            </w:tcBorders>
          </w:tcPr>
          <w:p w14:paraId="6A9BAFC3" w14:textId="77777777" w:rsidR="00366D64" w:rsidRPr="00DD46EF" w:rsidRDefault="00366D64" w:rsidP="00366D6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71B2BFC0" w14:textId="77777777" w:rsidR="00366D64" w:rsidRPr="00DD46EF" w:rsidRDefault="00366D64" w:rsidP="00366D64">
            <w:pPr>
              <w:pStyle w:val="TableSmallFont"/>
              <w:rPr>
                <w:rFonts w:ascii="Arial" w:hAnsi="Arial" w:cs="Arial"/>
                <w:b/>
                <w:sz w:val="20"/>
              </w:rPr>
            </w:pPr>
            <w:r w:rsidRPr="00DD46EF">
              <w:rPr>
                <w:rFonts w:ascii="Arial" w:hAnsi="Arial" w:cs="Arial"/>
                <w:b/>
                <w:sz w:val="20"/>
              </w:rPr>
              <w:t>&amp;</w:t>
            </w:r>
          </w:p>
          <w:p w14:paraId="3FBF89C1" w14:textId="717328E0" w:rsidR="00366D64" w:rsidRPr="008D76B4" w:rsidRDefault="00366D64" w:rsidP="00366D64">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72B7EC50" w14:textId="32147F31" w:rsidTr="00366D64">
        <w:tc>
          <w:tcPr>
            <w:tcW w:w="3600" w:type="dxa"/>
            <w:tcBorders>
              <w:top w:val="single" w:sz="6" w:space="0" w:color="000000"/>
              <w:left w:val="single" w:sz="12" w:space="0" w:color="000000"/>
              <w:bottom w:val="single" w:sz="6" w:space="0" w:color="000000"/>
            </w:tcBorders>
          </w:tcPr>
          <w:p w14:paraId="66683A66"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256</w:t>
            </w:r>
          </w:p>
        </w:tc>
        <w:tc>
          <w:tcPr>
            <w:tcW w:w="810" w:type="dxa"/>
            <w:tcBorders>
              <w:top w:val="single" w:sz="6" w:space="0" w:color="000000"/>
              <w:left w:val="single" w:sz="6" w:space="0" w:color="000000"/>
              <w:bottom w:val="single" w:sz="6" w:space="0" w:color="000000"/>
            </w:tcBorders>
          </w:tcPr>
          <w:p w14:paraId="47953A84"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42F2A8A1"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723BF7AF"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0199F48E" w14:textId="77777777" w:rsidR="00366D64" w:rsidRPr="008D76B4" w:rsidRDefault="00366D64" w:rsidP="00CD68D4">
            <w:pPr>
              <w:pStyle w:val="TableSmallFont"/>
              <w:keepNext w:val="0"/>
              <w:rPr>
                <w:rFonts w:ascii="Arial" w:hAnsi="Arial" w:cs="Arial"/>
                <w:sz w:val="20"/>
              </w:rPr>
            </w:pPr>
            <w:r w:rsidRPr="008D76B4">
              <w:rPr>
                <w:rFonts w:ascii="Wingdings" w:eastAsia="Wingdings" w:hAnsi="Wingdings" w:cs="Wingdings"/>
                <w:sz w:val="20"/>
              </w:rPr>
              <w:t></w:t>
            </w:r>
          </w:p>
        </w:tc>
        <w:tc>
          <w:tcPr>
            <w:tcW w:w="810" w:type="dxa"/>
            <w:tcBorders>
              <w:top w:val="single" w:sz="6" w:space="0" w:color="000000"/>
              <w:left w:val="single" w:sz="6" w:space="0" w:color="000000"/>
              <w:bottom w:val="single" w:sz="6" w:space="0" w:color="000000"/>
            </w:tcBorders>
          </w:tcPr>
          <w:p w14:paraId="0A47A85B"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7A126A72"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F8A9662"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5760389E" w14:textId="77777777" w:rsidR="00366D64" w:rsidRPr="008D76B4" w:rsidRDefault="00366D64" w:rsidP="00CD68D4">
            <w:pPr>
              <w:pStyle w:val="TableSmallFont"/>
              <w:keepNext w:val="0"/>
              <w:snapToGrid w:val="0"/>
              <w:rPr>
                <w:rFonts w:ascii="Arial" w:hAnsi="Arial" w:cs="Arial"/>
                <w:sz w:val="20"/>
              </w:rPr>
            </w:pPr>
          </w:p>
        </w:tc>
      </w:tr>
      <w:tr w:rsidR="0032651F" w:rsidRPr="008D76B4" w14:paraId="5130EAC1" w14:textId="2168D99F" w:rsidTr="00366D64">
        <w:tc>
          <w:tcPr>
            <w:tcW w:w="3600" w:type="dxa"/>
            <w:tcBorders>
              <w:top w:val="single" w:sz="6" w:space="0" w:color="000000"/>
              <w:left w:val="single" w:sz="12" w:space="0" w:color="000000"/>
              <w:bottom w:val="single" w:sz="6" w:space="0" w:color="000000"/>
            </w:tcBorders>
          </w:tcPr>
          <w:p w14:paraId="14F1BA8B"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256_HMAC_GENERAL</w:t>
            </w:r>
          </w:p>
        </w:tc>
        <w:tc>
          <w:tcPr>
            <w:tcW w:w="810" w:type="dxa"/>
            <w:tcBorders>
              <w:top w:val="single" w:sz="6" w:space="0" w:color="000000"/>
              <w:left w:val="single" w:sz="6" w:space="0" w:color="000000"/>
              <w:bottom w:val="single" w:sz="6" w:space="0" w:color="000000"/>
            </w:tcBorders>
          </w:tcPr>
          <w:p w14:paraId="188E152E"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1DCF3F68" w14:textId="77777777" w:rsidR="00366D64" w:rsidRPr="008D76B4" w:rsidRDefault="00366D64" w:rsidP="00CD68D4">
            <w:pPr>
              <w:pStyle w:val="TableSmallFont"/>
              <w:keepNext w:val="0"/>
              <w:rPr>
                <w:rFonts w:ascii="Arial" w:hAnsi="Arial" w:cs="Arial"/>
                <w:sz w:val="20"/>
              </w:rPr>
            </w:pPr>
            <w:r w:rsidRPr="008D76B4">
              <w:rPr>
                <w:rFonts w:ascii="Wingdings" w:eastAsia="Wingdings" w:hAnsi="Wingdings" w:cs="Wingdings"/>
                <w:sz w:val="20"/>
              </w:rPr>
              <w:t></w:t>
            </w:r>
          </w:p>
        </w:tc>
        <w:tc>
          <w:tcPr>
            <w:tcW w:w="810" w:type="dxa"/>
            <w:tcBorders>
              <w:top w:val="single" w:sz="6" w:space="0" w:color="000000"/>
              <w:left w:val="single" w:sz="6" w:space="0" w:color="000000"/>
              <w:bottom w:val="single" w:sz="6" w:space="0" w:color="000000"/>
            </w:tcBorders>
          </w:tcPr>
          <w:p w14:paraId="32C04D60"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1665387D"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4434DA5E"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3AAA2283"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BFAD7AE"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4E716288" w14:textId="77777777" w:rsidR="00366D64" w:rsidRPr="008D76B4" w:rsidRDefault="00366D64" w:rsidP="00CD68D4">
            <w:pPr>
              <w:pStyle w:val="TableSmallFont"/>
              <w:keepNext w:val="0"/>
              <w:snapToGrid w:val="0"/>
              <w:rPr>
                <w:rFonts w:ascii="Arial" w:hAnsi="Arial" w:cs="Arial"/>
                <w:sz w:val="20"/>
              </w:rPr>
            </w:pPr>
          </w:p>
        </w:tc>
      </w:tr>
      <w:tr w:rsidR="0032651F" w:rsidRPr="008D76B4" w14:paraId="72738D02" w14:textId="6EDDD6F7" w:rsidTr="00366D64">
        <w:tc>
          <w:tcPr>
            <w:tcW w:w="3600" w:type="dxa"/>
            <w:tcBorders>
              <w:top w:val="single" w:sz="6" w:space="0" w:color="000000"/>
              <w:left w:val="single" w:sz="12" w:space="0" w:color="000000"/>
              <w:bottom w:val="single" w:sz="6" w:space="0" w:color="000000"/>
            </w:tcBorders>
          </w:tcPr>
          <w:p w14:paraId="5CAABEF6"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256_HMAC</w:t>
            </w:r>
          </w:p>
        </w:tc>
        <w:tc>
          <w:tcPr>
            <w:tcW w:w="810" w:type="dxa"/>
            <w:tcBorders>
              <w:top w:val="single" w:sz="6" w:space="0" w:color="000000"/>
              <w:left w:val="single" w:sz="6" w:space="0" w:color="000000"/>
              <w:bottom w:val="single" w:sz="6" w:space="0" w:color="000000"/>
            </w:tcBorders>
          </w:tcPr>
          <w:p w14:paraId="1D6CBCD6"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6F950C92" w14:textId="77777777" w:rsidR="00366D64" w:rsidRPr="008D76B4" w:rsidRDefault="00366D64" w:rsidP="00CD68D4">
            <w:pPr>
              <w:pStyle w:val="TableSmallFont"/>
              <w:keepNext w:val="0"/>
              <w:rPr>
                <w:rFonts w:ascii="Arial" w:hAnsi="Arial" w:cs="Arial"/>
                <w:sz w:val="20"/>
              </w:rPr>
            </w:pPr>
            <w:r w:rsidRPr="008D76B4">
              <w:rPr>
                <w:rFonts w:ascii="Wingdings" w:eastAsia="Wingdings" w:hAnsi="Wingdings" w:cs="Wingdings"/>
                <w:sz w:val="20"/>
              </w:rPr>
              <w:t></w:t>
            </w:r>
          </w:p>
        </w:tc>
        <w:tc>
          <w:tcPr>
            <w:tcW w:w="810" w:type="dxa"/>
            <w:tcBorders>
              <w:top w:val="single" w:sz="6" w:space="0" w:color="000000"/>
              <w:left w:val="single" w:sz="6" w:space="0" w:color="000000"/>
              <w:bottom w:val="single" w:sz="6" w:space="0" w:color="000000"/>
            </w:tcBorders>
          </w:tcPr>
          <w:p w14:paraId="44102B09"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3B4FC49F"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7E36E51E"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1B00BC8B"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64DD1BA"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4F8CC095" w14:textId="77777777" w:rsidR="00366D64" w:rsidRPr="008D76B4" w:rsidRDefault="00366D64" w:rsidP="00CD68D4">
            <w:pPr>
              <w:pStyle w:val="TableSmallFont"/>
              <w:keepNext w:val="0"/>
              <w:snapToGrid w:val="0"/>
              <w:rPr>
                <w:rFonts w:ascii="Arial" w:hAnsi="Arial" w:cs="Arial"/>
                <w:sz w:val="20"/>
              </w:rPr>
            </w:pPr>
          </w:p>
        </w:tc>
      </w:tr>
      <w:tr w:rsidR="0032651F" w:rsidRPr="008D76B4" w14:paraId="60AD9572" w14:textId="65C501E6" w:rsidTr="00366D64">
        <w:tc>
          <w:tcPr>
            <w:tcW w:w="3600" w:type="dxa"/>
            <w:tcBorders>
              <w:top w:val="single" w:sz="6" w:space="0" w:color="000000"/>
              <w:left w:val="single" w:sz="12" w:space="0" w:color="000000"/>
              <w:bottom w:val="single" w:sz="6" w:space="0" w:color="000000"/>
            </w:tcBorders>
          </w:tcPr>
          <w:p w14:paraId="55F567A8"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256_KEY_DERIVATION</w:t>
            </w:r>
          </w:p>
        </w:tc>
        <w:tc>
          <w:tcPr>
            <w:tcW w:w="810" w:type="dxa"/>
            <w:tcBorders>
              <w:top w:val="single" w:sz="6" w:space="0" w:color="000000"/>
              <w:left w:val="single" w:sz="6" w:space="0" w:color="000000"/>
              <w:bottom w:val="single" w:sz="6" w:space="0" w:color="000000"/>
            </w:tcBorders>
          </w:tcPr>
          <w:p w14:paraId="42968175"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22F12EC9"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199CA139"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28E1D722"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7B06FB81"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55EB80FE"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6C0774D" w14:textId="77777777" w:rsidR="00366D64" w:rsidRPr="008D76B4" w:rsidRDefault="00366D64" w:rsidP="00CD68D4">
            <w:pPr>
              <w:pStyle w:val="TableSmallFont"/>
              <w:keepNext w:val="0"/>
            </w:pPr>
            <w:r w:rsidRPr="008D76B4">
              <w:rPr>
                <w:rFonts w:ascii="Wingdings" w:eastAsia="Wingdings" w:hAnsi="Wingdings" w:cs="Wingdings"/>
                <w:sz w:val="20"/>
              </w:rPr>
              <w:t></w:t>
            </w:r>
          </w:p>
        </w:tc>
        <w:tc>
          <w:tcPr>
            <w:tcW w:w="810" w:type="dxa"/>
            <w:tcBorders>
              <w:top w:val="single" w:sz="6" w:space="0" w:color="000000"/>
              <w:left w:val="single" w:sz="6" w:space="0" w:color="000000"/>
              <w:bottom w:val="single" w:sz="6" w:space="0" w:color="000000"/>
              <w:right w:val="single" w:sz="12" w:space="0" w:color="000000"/>
            </w:tcBorders>
          </w:tcPr>
          <w:p w14:paraId="51E6B25D" w14:textId="77777777" w:rsidR="00366D64" w:rsidRPr="008D76B4" w:rsidRDefault="00366D64" w:rsidP="00CD68D4">
            <w:pPr>
              <w:pStyle w:val="TableSmallFont"/>
              <w:keepNext w:val="0"/>
              <w:rPr>
                <w:rFonts w:ascii="Wingdings" w:eastAsia="Wingdings" w:hAnsi="Wingdings" w:cs="Wingdings"/>
                <w:sz w:val="20"/>
              </w:rPr>
            </w:pPr>
          </w:p>
        </w:tc>
      </w:tr>
      <w:tr w:rsidR="0032651F" w:rsidRPr="008D76B4" w14:paraId="3919D917" w14:textId="1A558383" w:rsidTr="00366D64">
        <w:tc>
          <w:tcPr>
            <w:tcW w:w="3600" w:type="dxa"/>
            <w:tcBorders>
              <w:top w:val="single" w:sz="6" w:space="0" w:color="000000"/>
              <w:left w:val="single" w:sz="12" w:space="0" w:color="000000"/>
              <w:bottom w:val="single" w:sz="12" w:space="0" w:color="000000"/>
            </w:tcBorders>
          </w:tcPr>
          <w:p w14:paraId="7E4B1366"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256_KEY_GEN</w:t>
            </w:r>
          </w:p>
        </w:tc>
        <w:tc>
          <w:tcPr>
            <w:tcW w:w="810" w:type="dxa"/>
            <w:tcBorders>
              <w:top w:val="single" w:sz="6" w:space="0" w:color="000000"/>
              <w:left w:val="single" w:sz="6" w:space="0" w:color="000000"/>
              <w:bottom w:val="single" w:sz="12" w:space="0" w:color="000000"/>
            </w:tcBorders>
          </w:tcPr>
          <w:p w14:paraId="213419DB"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tcPr>
          <w:p w14:paraId="66D0AC51"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tcPr>
          <w:p w14:paraId="6E6F7D62"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tcPr>
          <w:p w14:paraId="462A1043"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tcPr>
          <w:p w14:paraId="56BEB753" w14:textId="77777777" w:rsidR="00366D64" w:rsidRPr="008D76B4" w:rsidRDefault="00366D64" w:rsidP="00CD68D4">
            <w:pPr>
              <w:pStyle w:val="TableSmallFont"/>
              <w:keepNext w:val="0"/>
              <w:snapToGrid w:val="0"/>
              <w:rPr>
                <w:rFonts w:ascii="Arial" w:hAnsi="Arial" w:cs="Arial"/>
                <w:sz w:val="20"/>
              </w:rPr>
            </w:pPr>
            <w:r w:rsidRPr="008D76B4">
              <w:rPr>
                <w:rFonts w:ascii="Wingdings" w:eastAsia="Wingdings" w:hAnsi="Wingdings" w:cs="Wingdings"/>
                <w:sz w:val="20"/>
              </w:rPr>
              <w:t></w:t>
            </w:r>
          </w:p>
        </w:tc>
        <w:tc>
          <w:tcPr>
            <w:tcW w:w="810" w:type="dxa"/>
            <w:tcBorders>
              <w:top w:val="single" w:sz="6" w:space="0" w:color="000000"/>
              <w:left w:val="single" w:sz="6" w:space="0" w:color="000000"/>
              <w:bottom w:val="single" w:sz="12" w:space="0" w:color="000000"/>
            </w:tcBorders>
          </w:tcPr>
          <w:p w14:paraId="6D8BD4F3"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28755A67" w14:textId="77777777" w:rsidR="00366D64" w:rsidRPr="008D76B4" w:rsidRDefault="00366D64" w:rsidP="00CD68D4">
            <w:pPr>
              <w:pStyle w:val="TableSmallFont"/>
              <w:keepNext w:val="0"/>
              <w:snapToGrid w:val="0"/>
              <w:rPr>
                <w:rFonts w:ascii="Wingdings" w:eastAsia="Wingdings" w:hAnsi="Wingdings" w:cs="Wingdings"/>
                <w:sz w:val="20"/>
              </w:rPr>
            </w:pPr>
          </w:p>
        </w:tc>
        <w:tc>
          <w:tcPr>
            <w:tcW w:w="810" w:type="dxa"/>
            <w:tcBorders>
              <w:top w:val="single" w:sz="6" w:space="0" w:color="000000"/>
              <w:left w:val="single" w:sz="6" w:space="0" w:color="000000"/>
              <w:bottom w:val="single" w:sz="12" w:space="0" w:color="000000"/>
              <w:right w:val="single" w:sz="12" w:space="0" w:color="000000"/>
            </w:tcBorders>
          </w:tcPr>
          <w:p w14:paraId="5DA2F761" w14:textId="77777777" w:rsidR="00366D64" w:rsidRPr="008D76B4" w:rsidRDefault="00366D64" w:rsidP="00CD68D4">
            <w:pPr>
              <w:pStyle w:val="TableSmallFont"/>
              <w:keepNext w:val="0"/>
              <w:snapToGrid w:val="0"/>
              <w:rPr>
                <w:rFonts w:ascii="Wingdings" w:eastAsia="Wingdings" w:hAnsi="Wingdings" w:cs="Wingdings"/>
                <w:sz w:val="20"/>
              </w:rPr>
            </w:pPr>
          </w:p>
        </w:tc>
      </w:tr>
    </w:tbl>
    <w:p w14:paraId="2FAA1F9F" w14:textId="77777777" w:rsidR="00CB4B80" w:rsidRPr="008D76B4" w:rsidRDefault="00CB4B80">
      <w:pPr>
        <w:pStyle w:val="berschrift3"/>
        <w:numPr>
          <w:ilvl w:val="2"/>
          <w:numId w:val="2"/>
        </w:numPr>
        <w:tabs>
          <w:tab w:val="num" w:pos="720"/>
        </w:tabs>
      </w:pPr>
      <w:bookmarkStart w:id="6164" w:name="_Toc8118383"/>
      <w:bookmarkStart w:id="6165" w:name="_Toc30061358"/>
      <w:bookmarkStart w:id="6166" w:name="_Toc90376611"/>
      <w:bookmarkStart w:id="6167" w:name="_Toc111203596"/>
      <w:bookmarkStart w:id="6168" w:name="_Toc148962438"/>
      <w:bookmarkStart w:id="6169" w:name="_Toc195693474"/>
      <w:r w:rsidRPr="008D76B4">
        <w:t>Definitions</w:t>
      </w:r>
      <w:bookmarkEnd w:id="6164"/>
      <w:bookmarkEnd w:id="6165"/>
      <w:bookmarkEnd w:id="6166"/>
      <w:bookmarkEnd w:id="6167"/>
      <w:bookmarkEnd w:id="6168"/>
      <w:bookmarkEnd w:id="6169"/>
    </w:p>
    <w:p w14:paraId="2C8BEF8E" w14:textId="77777777" w:rsidR="00CB4B80" w:rsidRPr="008D76B4" w:rsidRDefault="00CB4B80" w:rsidP="00CB4B80">
      <w:r w:rsidRPr="008D76B4">
        <w:t>Mechanisms:</w:t>
      </w:r>
    </w:p>
    <w:p w14:paraId="0F71D76E" w14:textId="23E137C3" w:rsidR="00CB4B80" w:rsidRPr="008D76B4" w:rsidRDefault="00CB4B80" w:rsidP="00CB4B80">
      <w:pPr>
        <w:ind w:left="720"/>
      </w:pPr>
      <w:r w:rsidRPr="008D76B4">
        <w:t>CKM_SHA3_256</w:t>
      </w:r>
    </w:p>
    <w:p w14:paraId="1D625D52" w14:textId="1224FE8C" w:rsidR="00CB4B80" w:rsidRPr="008D76B4" w:rsidRDefault="00CB4B80" w:rsidP="00CB4B80">
      <w:pPr>
        <w:ind w:left="720"/>
      </w:pPr>
      <w:r w:rsidRPr="008D76B4">
        <w:lastRenderedPageBreak/>
        <w:t>CKM_SHA3_256_HMAC</w:t>
      </w:r>
    </w:p>
    <w:p w14:paraId="61A2DBC4" w14:textId="3045F802" w:rsidR="00CB4B80" w:rsidRPr="008D76B4" w:rsidRDefault="00CB4B80" w:rsidP="00CB4B80">
      <w:pPr>
        <w:ind w:left="720"/>
      </w:pPr>
      <w:r w:rsidRPr="008D76B4">
        <w:t>CKM_SHA3_256_HMAC_GENERAL</w:t>
      </w:r>
    </w:p>
    <w:p w14:paraId="3FD5EB42" w14:textId="77777777" w:rsidR="00CB4B80" w:rsidRPr="008D76B4" w:rsidRDefault="00CB4B80" w:rsidP="00CB4B80">
      <w:pPr>
        <w:ind w:left="720"/>
      </w:pPr>
      <w:r w:rsidRPr="008D76B4">
        <w:t>CKM_SHA3_256_KEY_DERIVATION</w:t>
      </w:r>
    </w:p>
    <w:p w14:paraId="0CAF22E3" w14:textId="77777777" w:rsidR="00CB4B80" w:rsidRPr="008D76B4" w:rsidRDefault="00CB4B80" w:rsidP="00CB4B80">
      <w:pPr>
        <w:ind w:left="720"/>
      </w:pPr>
      <w:r w:rsidRPr="008D76B4">
        <w:t>CKM_SHA3_256_KEY_GEN</w:t>
      </w:r>
    </w:p>
    <w:p w14:paraId="35DA2520" w14:textId="77777777" w:rsidR="00CB4B80" w:rsidRPr="008D76B4" w:rsidRDefault="00CB4B80" w:rsidP="00CB4B80">
      <w:pPr>
        <w:ind w:left="720"/>
      </w:pPr>
    </w:p>
    <w:p w14:paraId="0CCEFB1E" w14:textId="07483295" w:rsidR="00CB4B80" w:rsidRPr="008D76B4" w:rsidRDefault="00CB4B80" w:rsidP="00CB4B80">
      <w:pPr>
        <w:ind w:left="720"/>
      </w:pPr>
      <w:r w:rsidRPr="008D76B4">
        <w:t>CKK_SHA3_256_HMAC</w:t>
      </w:r>
    </w:p>
    <w:p w14:paraId="7B84741A" w14:textId="77777777" w:rsidR="00CB4B80" w:rsidRPr="008D76B4" w:rsidRDefault="00CB4B80">
      <w:pPr>
        <w:pStyle w:val="berschrift3"/>
        <w:numPr>
          <w:ilvl w:val="2"/>
          <w:numId w:val="2"/>
        </w:numPr>
        <w:tabs>
          <w:tab w:val="num" w:pos="720"/>
        </w:tabs>
      </w:pPr>
      <w:bookmarkStart w:id="6170" w:name="_Toc8118384"/>
      <w:bookmarkStart w:id="6171" w:name="_Toc30061359"/>
      <w:bookmarkStart w:id="6172" w:name="_Toc90376612"/>
      <w:bookmarkStart w:id="6173" w:name="_Toc111203597"/>
      <w:bookmarkStart w:id="6174" w:name="_Toc148962439"/>
      <w:bookmarkStart w:id="6175" w:name="_Toc195693475"/>
      <w:r w:rsidRPr="008D76B4">
        <w:t>SHA3-256 digest</w:t>
      </w:r>
      <w:bookmarkEnd w:id="6170"/>
      <w:bookmarkEnd w:id="6171"/>
      <w:bookmarkEnd w:id="6172"/>
      <w:bookmarkEnd w:id="6173"/>
      <w:bookmarkEnd w:id="6174"/>
      <w:bookmarkEnd w:id="6175"/>
    </w:p>
    <w:p w14:paraId="23671138" w14:textId="77C92709" w:rsidR="00CB4B80" w:rsidRPr="008D76B4" w:rsidRDefault="00CB4B80" w:rsidP="00CB4B80">
      <w:r w:rsidRPr="008D76B4">
        <w:t xml:space="preserve">The SHA3-256 mechanism, denoted </w:t>
      </w:r>
      <w:r w:rsidRPr="008D76B4">
        <w:rPr>
          <w:b/>
        </w:rPr>
        <w:t>CKM_SHA3_256</w:t>
      </w:r>
      <w:r w:rsidRPr="008D76B4">
        <w:t xml:space="preserve">, is a mechanism for message digesting, following the Secure Hash 3 Algorithm with a 256-bit message digest defined in </w:t>
      </w:r>
      <w:r w:rsidR="007D6575">
        <w:t>[FIPS PUB 202]</w:t>
      </w:r>
      <w:r w:rsidRPr="008D76B4">
        <w:t>.</w:t>
      </w:r>
    </w:p>
    <w:p w14:paraId="440C49EA" w14:textId="77777777" w:rsidR="00CB4B80" w:rsidRPr="008D76B4" w:rsidRDefault="00CB4B80" w:rsidP="00CB4B80">
      <w:r w:rsidRPr="008D76B4">
        <w:t>It does not have a parameter.</w:t>
      </w:r>
    </w:p>
    <w:p w14:paraId="267C752B" w14:textId="39489C11"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0FA7C053" w14:textId="43183C0B" w:rsidR="00CB4B80" w:rsidRPr="008D76B4" w:rsidRDefault="00CB4B80" w:rsidP="00FE6BCC">
      <w:pPr>
        <w:pStyle w:val="Beschriftung"/>
        <w:rPr>
          <w:rFonts w:cs="Arial"/>
          <w:b/>
          <w:sz w:val="20"/>
        </w:rPr>
      </w:pPr>
      <w:bookmarkStart w:id="6176" w:name="_Toc25853493"/>
      <w:r w:rsidRPr="008D76B4">
        <w:t xml:space="preserve">Table </w:t>
      </w:r>
      <w:r w:rsidRPr="008D76B4">
        <w:fldChar w:fldCharType="begin"/>
      </w:r>
      <w:r w:rsidRPr="008D76B4">
        <w:instrText xml:space="preserve"> SEQ "Table" \* ARABIC </w:instrText>
      </w:r>
      <w:r w:rsidRPr="008D76B4">
        <w:fldChar w:fldCharType="separate"/>
      </w:r>
      <w:r w:rsidR="004C22D6">
        <w:rPr>
          <w:noProof/>
        </w:rPr>
        <w:t>165</w:t>
      </w:r>
      <w:r w:rsidRPr="008D76B4">
        <w:fldChar w:fldCharType="end"/>
      </w:r>
      <w:r w:rsidRPr="008D76B4">
        <w:t>, SHA3-256: Data Length</w:t>
      </w:r>
      <w:bookmarkEnd w:id="6176"/>
    </w:p>
    <w:tbl>
      <w:tblPr>
        <w:tblW w:w="0" w:type="auto"/>
        <w:tblInd w:w="108" w:type="dxa"/>
        <w:tblLayout w:type="fixed"/>
        <w:tblLook w:val="0000" w:firstRow="0" w:lastRow="0" w:firstColumn="0" w:lastColumn="0" w:noHBand="0" w:noVBand="0"/>
      </w:tblPr>
      <w:tblGrid>
        <w:gridCol w:w="1146"/>
        <w:gridCol w:w="1491"/>
        <w:gridCol w:w="1851"/>
      </w:tblGrid>
      <w:tr w:rsidR="00CB4B80" w:rsidRPr="008D76B4" w14:paraId="138D6B42" w14:textId="77777777" w:rsidTr="00CD68D4">
        <w:trPr>
          <w:tblHeader/>
        </w:trPr>
        <w:tc>
          <w:tcPr>
            <w:tcW w:w="1146" w:type="dxa"/>
            <w:tcBorders>
              <w:top w:val="single" w:sz="12" w:space="0" w:color="000000"/>
              <w:left w:val="single" w:sz="12" w:space="0" w:color="000000"/>
            </w:tcBorders>
          </w:tcPr>
          <w:p w14:paraId="3189F17E"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tcBorders>
          </w:tcPr>
          <w:p w14:paraId="1402313D"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tcPr>
          <w:p w14:paraId="3327A90F" w14:textId="77777777" w:rsidR="00CB4B80" w:rsidRPr="008D76B4" w:rsidRDefault="00CB4B80" w:rsidP="00CD68D4">
            <w:pPr>
              <w:pStyle w:val="Table"/>
              <w:keepNext/>
              <w:jc w:val="center"/>
            </w:pPr>
            <w:r w:rsidRPr="008D76B4">
              <w:rPr>
                <w:rFonts w:ascii="Arial" w:hAnsi="Arial" w:cs="Arial"/>
                <w:b/>
                <w:sz w:val="20"/>
              </w:rPr>
              <w:t>Digest length</w:t>
            </w:r>
          </w:p>
        </w:tc>
      </w:tr>
      <w:tr w:rsidR="00CB4B80" w:rsidRPr="008D76B4" w14:paraId="4F527F63" w14:textId="77777777" w:rsidTr="00CD68D4">
        <w:tc>
          <w:tcPr>
            <w:tcW w:w="1146" w:type="dxa"/>
            <w:tcBorders>
              <w:top w:val="single" w:sz="6" w:space="0" w:color="000000"/>
              <w:left w:val="single" w:sz="12" w:space="0" w:color="000000"/>
              <w:bottom w:val="single" w:sz="12" w:space="0" w:color="000000"/>
            </w:tcBorders>
          </w:tcPr>
          <w:p w14:paraId="33588F68" w14:textId="77777777" w:rsidR="00CB4B80" w:rsidRPr="008D76B4" w:rsidRDefault="00CB4B80" w:rsidP="00CD68D4">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tcPr>
          <w:p w14:paraId="678246B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tcPr>
          <w:p w14:paraId="0BE0EF8C" w14:textId="77777777" w:rsidR="00CB4B80" w:rsidRPr="008D76B4" w:rsidRDefault="00CB4B80" w:rsidP="00CD68D4">
            <w:pPr>
              <w:pStyle w:val="Table"/>
              <w:keepNext/>
              <w:jc w:val="center"/>
            </w:pPr>
            <w:r w:rsidRPr="008D76B4">
              <w:rPr>
                <w:rFonts w:ascii="Arial" w:hAnsi="Arial" w:cs="Arial"/>
                <w:sz w:val="20"/>
              </w:rPr>
              <w:t>32</w:t>
            </w:r>
          </w:p>
        </w:tc>
      </w:tr>
    </w:tbl>
    <w:p w14:paraId="2AEDD547" w14:textId="77777777" w:rsidR="00CB4B80" w:rsidRPr="008D76B4" w:rsidRDefault="00CB4B80">
      <w:pPr>
        <w:pStyle w:val="berschrift3"/>
        <w:numPr>
          <w:ilvl w:val="2"/>
          <w:numId w:val="2"/>
        </w:numPr>
        <w:tabs>
          <w:tab w:val="num" w:pos="720"/>
        </w:tabs>
      </w:pPr>
      <w:bookmarkStart w:id="6177" w:name="_Toc8118385"/>
      <w:bookmarkStart w:id="6178" w:name="_Toc30061360"/>
      <w:bookmarkStart w:id="6179" w:name="_Toc90376613"/>
      <w:bookmarkStart w:id="6180" w:name="_Toc111203598"/>
      <w:bookmarkStart w:id="6181" w:name="_Toc148962440"/>
      <w:bookmarkStart w:id="6182" w:name="_Toc195693476"/>
      <w:r w:rsidRPr="008D76B4">
        <w:t>General-length SHA3-256-HMAC</w:t>
      </w:r>
      <w:bookmarkEnd w:id="6177"/>
      <w:bookmarkEnd w:id="6178"/>
      <w:bookmarkEnd w:id="6179"/>
      <w:bookmarkEnd w:id="6180"/>
      <w:bookmarkEnd w:id="6181"/>
      <w:bookmarkEnd w:id="6182"/>
    </w:p>
    <w:p w14:paraId="011BD63F" w14:textId="6AF1D5AE" w:rsidR="00CB4B80" w:rsidRPr="008D76B4" w:rsidRDefault="00CB4B80" w:rsidP="00CB4B80">
      <w:r w:rsidRPr="008D76B4">
        <w:t xml:space="preserve">The general-length SHA3-256-HMAC mechanism, denoted </w:t>
      </w:r>
      <w:r w:rsidRPr="008D76B4">
        <w:rPr>
          <w:b/>
        </w:rPr>
        <w:t>CKM_SHA3_256_HMAC_GENERAL</w:t>
      </w:r>
      <w:r w:rsidRPr="008D76B4">
        <w:t xml:space="preserve">, is the same as the general-length SHA-1-HMAC mechanism in </w:t>
      </w:r>
      <w:r w:rsidR="002E3E5B">
        <w:t>s</w:t>
      </w:r>
      <w:r w:rsidRPr="008D76B4">
        <w:t xml:space="preserve">ection </w:t>
      </w:r>
      <w:r w:rsidRPr="008D76B4">
        <w:fldChar w:fldCharType="begin"/>
      </w:r>
      <w:r w:rsidRPr="008D76B4">
        <w:instrText xml:space="preserve"> REF _Ref527381271 \r \h \* MERGEFORMAT </w:instrText>
      </w:r>
      <w:r w:rsidRPr="008D76B4">
        <w:fldChar w:fldCharType="separate"/>
      </w:r>
      <w:r w:rsidR="004C22D6">
        <w:t>6.20.4</w:t>
      </w:r>
      <w:r w:rsidRPr="008D76B4">
        <w:fldChar w:fldCharType="end"/>
      </w:r>
      <w:r w:rsidRPr="008D76B4">
        <w:t xml:space="preserve">, except that it uses the HMAC construction based on the SHA3-256 hash function and length of the output should be in the range 1-32. The keys it uses are generic secret keys and </w:t>
      </w:r>
      <w:r w:rsidRPr="00415FE5">
        <w:rPr>
          <w:b/>
        </w:rPr>
        <w:t>CKK_SHA3_256_HMAC</w:t>
      </w:r>
      <w:r w:rsidRPr="008D76B4">
        <w:t>. FIPS-198 compliant tokens may require the key length to be at least 16 bytes; that is, half the size of the SHA3-256 hash output.</w:t>
      </w:r>
    </w:p>
    <w:p w14:paraId="23F6CD03" w14:textId="77777777" w:rsidR="00CB4B80" w:rsidRPr="008D76B4" w:rsidRDefault="00CB4B80" w:rsidP="00CB4B80">
      <w:r w:rsidRPr="008D76B4">
        <w:t xml:space="preserve">It has a parameter, a </w:t>
      </w:r>
      <w:r w:rsidRPr="008D76B4">
        <w:rPr>
          <w:b/>
        </w:rPr>
        <w:t>CK_MAC_GENERAL_PARAMS</w:t>
      </w:r>
      <w:r w:rsidRPr="008D76B4">
        <w:t>, which holds the length in bytes of the desired output. This length should be in the range 1-32 (the output size of SHA3-256 is 32 bytes). FIPS-198 compliant tokens may constrain the output length to be at least 4 or 16 (half the maximum length). Signatures (MACs) produced by this mechanism shall be taken from the start of the full 32-byte HMAC output.</w:t>
      </w:r>
    </w:p>
    <w:p w14:paraId="4E23A051" w14:textId="0FB66111" w:rsidR="00CB4B80" w:rsidRPr="008D76B4" w:rsidRDefault="00CB4B80" w:rsidP="00FE6BCC">
      <w:pPr>
        <w:pStyle w:val="Beschriftung"/>
        <w:rPr>
          <w:rFonts w:cs="Arial"/>
          <w:b/>
          <w:sz w:val="20"/>
        </w:rPr>
      </w:pPr>
      <w:bookmarkStart w:id="6183" w:name="_Toc2585349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66</w:t>
      </w:r>
      <w:r w:rsidRPr="008D76B4">
        <w:rPr>
          <w:szCs w:val="18"/>
        </w:rPr>
        <w:fldChar w:fldCharType="end"/>
      </w:r>
      <w:r w:rsidRPr="008D76B4">
        <w:t>, General-length SHA3-256-HMAC: Key And Data Length</w:t>
      </w:r>
      <w:bookmarkEnd w:id="6183"/>
    </w:p>
    <w:tbl>
      <w:tblPr>
        <w:tblW w:w="0" w:type="auto"/>
        <w:tblInd w:w="108" w:type="dxa"/>
        <w:tblLayout w:type="fixed"/>
        <w:tblLook w:val="0000" w:firstRow="0" w:lastRow="0" w:firstColumn="0" w:lastColumn="0" w:noHBand="0" w:noVBand="0"/>
      </w:tblPr>
      <w:tblGrid>
        <w:gridCol w:w="1530"/>
        <w:gridCol w:w="2610"/>
        <w:gridCol w:w="1530"/>
        <w:gridCol w:w="3690"/>
      </w:tblGrid>
      <w:tr w:rsidR="00CB4B80" w:rsidRPr="008D76B4" w14:paraId="2EDCC259" w14:textId="77777777" w:rsidTr="00CD68D4">
        <w:trPr>
          <w:tblHeader/>
        </w:trPr>
        <w:tc>
          <w:tcPr>
            <w:tcW w:w="1530" w:type="dxa"/>
            <w:tcBorders>
              <w:top w:val="single" w:sz="12" w:space="0" w:color="000000"/>
              <w:left w:val="single" w:sz="12" w:space="0" w:color="000000"/>
            </w:tcBorders>
          </w:tcPr>
          <w:p w14:paraId="47CA198E"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610" w:type="dxa"/>
            <w:tcBorders>
              <w:top w:val="single" w:sz="12" w:space="0" w:color="000000"/>
              <w:left w:val="single" w:sz="6" w:space="0" w:color="000000"/>
            </w:tcBorders>
          </w:tcPr>
          <w:p w14:paraId="2F4341BE"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530" w:type="dxa"/>
            <w:tcBorders>
              <w:top w:val="single" w:sz="12" w:space="0" w:color="000000"/>
              <w:left w:val="single" w:sz="6" w:space="0" w:color="000000"/>
            </w:tcBorders>
          </w:tcPr>
          <w:p w14:paraId="423DD1BE"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690" w:type="dxa"/>
            <w:tcBorders>
              <w:top w:val="single" w:sz="12" w:space="0" w:color="000000"/>
              <w:left w:val="single" w:sz="6" w:space="0" w:color="000000"/>
              <w:right w:val="single" w:sz="12" w:space="0" w:color="000000"/>
            </w:tcBorders>
          </w:tcPr>
          <w:p w14:paraId="58A436F2" w14:textId="77777777" w:rsidR="00CB4B80" w:rsidRPr="008D76B4" w:rsidRDefault="00CB4B80" w:rsidP="00CD68D4">
            <w:pPr>
              <w:pStyle w:val="Table"/>
              <w:keepNext/>
              <w:jc w:val="center"/>
            </w:pPr>
            <w:r w:rsidRPr="008D76B4">
              <w:rPr>
                <w:rFonts w:ascii="Arial" w:hAnsi="Arial" w:cs="Arial"/>
                <w:b/>
                <w:sz w:val="20"/>
              </w:rPr>
              <w:t>Signature length</w:t>
            </w:r>
          </w:p>
        </w:tc>
      </w:tr>
      <w:tr w:rsidR="00CB4B80" w:rsidRPr="008D76B4" w14:paraId="5AEC8272" w14:textId="77777777" w:rsidTr="00CD68D4">
        <w:tc>
          <w:tcPr>
            <w:tcW w:w="1530" w:type="dxa"/>
            <w:tcBorders>
              <w:top w:val="single" w:sz="6" w:space="0" w:color="000000"/>
              <w:left w:val="single" w:sz="12" w:space="0" w:color="000000"/>
              <w:bottom w:val="single" w:sz="6" w:space="0" w:color="000000"/>
            </w:tcBorders>
          </w:tcPr>
          <w:p w14:paraId="6618A167"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2610" w:type="dxa"/>
            <w:tcBorders>
              <w:top w:val="single" w:sz="6" w:space="0" w:color="000000"/>
              <w:left w:val="single" w:sz="6" w:space="0" w:color="000000"/>
              <w:bottom w:val="single" w:sz="6" w:space="0" w:color="000000"/>
            </w:tcBorders>
          </w:tcPr>
          <w:p w14:paraId="59F4DAC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 or CKK_SHA3_256_HMAC</w:t>
            </w:r>
          </w:p>
        </w:tc>
        <w:tc>
          <w:tcPr>
            <w:tcW w:w="1530" w:type="dxa"/>
            <w:tcBorders>
              <w:top w:val="single" w:sz="6" w:space="0" w:color="000000"/>
              <w:left w:val="single" w:sz="6" w:space="0" w:color="000000"/>
              <w:bottom w:val="single" w:sz="6" w:space="0" w:color="000000"/>
            </w:tcBorders>
          </w:tcPr>
          <w:p w14:paraId="217A403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tcPr>
          <w:p w14:paraId="69FE46BC" w14:textId="77777777" w:rsidR="00CB4B80" w:rsidRPr="008D76B4" w:rsidRDefault="00CB4B80" w:rsidP="00CD68D4">
            <w:pPr>
              <w:pStyle w:val="Table"/>
              <w:keepNext/>
              <w:jc w:val="center"/>
            </w:pPr>
            <w:r w:rsidRPr="008D76B4">
              <w:rPr>
                <w:rFonts w:ascii="Arial" w:hAnsi="Arial" w:cs="Arial"/>
                <w:sz w:val="20"/>
              </w:rPr>
              <w:t>1-32, depending on parameters</w:t>
            </w:r>
          </w:p>
        </w:tc>
      </w:tr>
      <w:tr w:rsidR="00CB4B80" w:rsidRPr="008D76B4" w14:paraId="39F12D2A" w14:textId="77777777" w:rsidTr="00CD68D4">
        <w:tc>
          <w:tcPr>
            <w:tcW w:w="1530" w:type="dxa"/>
            <w:tcBorders>
              <w:top w:val="single" w:sz="6" w:space="0" w:color="000000"/>
              <w:left w:val="single" w:sz="12" w:space="0" w:color="000000"/>
              <w:bottom w:val="single" w:sz="12" w:space="0" w:color="000000"/>
            </w:tcBorders>
          </w:tcPr>
          <w:p w14:paraId="3E553BB0"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2610" w:type="dxa"/>
            <w:tcBorders>
              <w:top w:val="single" w:sz="6" w:space="0" w:color="000000"/>
              <w:left w:val="single" w:sz="6" w:space="0" w:color="000000"/>
              <w:bottom w:val="single" w:sz="12" w:space="0" w:color="000000"/>
            </w:tcBorders>
          </w:tcPr>
          <w:p w14:paraId="66DF947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 or</w:t>
            </w:r>
          </w:p>
          <w:p w14:paraId="2A4FAF04" w14:textId="77777777" w:rsidR="00CB4B80" w:rsidRPr="008D76B4" w:rsidRDefault="00CB4B80" w:rsidP="00CD68D4">
            <w:pPr>
              <w:pStyle w:val="Table"/>
              <w:jc w:val="center"/>
              <w:rPr>
                <w:rFonts w:ascii="Arial" w:hAnsi="Arial" w:cs="Arial"/>
                <w:sz w:val="20"/>
              </w:rPr>
            </w:pPr>
            <w:r w:rsidRPr="008D76B4">
              <w:rPr>
                <w:rFonts w:ascii="Arial" w:hAnsi="Arial" w:cs="Arial"/>
                <w:sz w:val="20"/>
              </w:rPr>
              <w:t>CKK_SHA3_256_HMAC</w:t>
            </w:r>
          </w:p>
        </w:tc>
        <w:tc>
          <w:tcPr>
            <w:tcW w:w="1530" w:type="dxa"/>
            <w:tcBorders>
              <w:top w:val="single" w:sz="6" w:space="0" w:color="000000"/>
              <w:left w:val="single" w:sz="6" w:space="0" w:color="000000"/>
              <w:bottom w:val="single" w:sz="12" w:space="0" w:color="000000"/>
            </w:tcBorders>
          </w:tcPr>
          <w:p w14:paraId="4DF9E3C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tcPr>
          <w:p w14:paraId="06A3188A" w14:textId="77777777" w:rsidR="00CB4B80" w:rsidRPr="008D76B4" w:rsidRDefault="00CB4B80" w:rsidP="00CD68D4">
            <w:pPr>
              <w:pStyle w:val="Table"/>
              <w:keepNext/>
              <w:jc w:val="center"/>
            </w:pPr>
            <w:r w:rsidRPr="008D76B4">
              <w:rPr>
                <w:rFonts w:ascii="Arial" w:hAnsi="Arial" w:cs="Arial"/>
                <w:sz w:val="20"/>
              </w:rPr>
              <w:t>1-32, depending on parameters</w:t>
            </w:r>
          </w:p>
        </w:tc>
      </w:tr>
    </w:tbl>
    <w:p w14:paraId="745E8596" w14:textId="77777777" w:rsidR="00CB4B80" w:rsidRPr="008D76B4" w:rsidRDefault="00CB4B80">
      <w:pPr>
        <w:pStyle w:val="berschrift3"/>
        <w:numPr>
          <w:ilvl w:val="2"/>
          <w:numId w:val="2"/>
        </w:numPr>
        <w:tabs>
          <w:tab w:val="num" w:pos="720"/>
        </w:tabs>
      </w:pPr>
      <w:bookmarkStart w:id="6184" w:name="_Toc8118386"/>
      <w:bookmarkStart w:id="6185" w:name="_Toc30061361"/>
      <w:bookmarkStart w:id="6186" w:name="_Toc90376614"/>
      <w:bookmarkStart w:id="6187" w:name="_Toc111203599"/>
      <w:bookmarkStart w:id="6188" w:name="_Toc148962441"/>
      <w:bookmarkStart w:id="6189" w:name="_Toc195693477"/>
      <w:r w:rsidRPr="008D76B4">
        <w:t>SHA3-256-HMAC</w:t>
      </w:r>
      <w:bookmarkEnd w:id="6184"/>
      <w:bookmarkEnd w:id="6185"/>
      <w:bookmarkEnd w:id="6186"/>
      <w:bookmarkEnd w:id="6187"/>
      <w:bookmarkEnd w:id="6188"/>
      <w:bookmarkEnd w:id="6189"/>
    </w:p>
    <w:p w14:paraId="6937C9D2" w14:textId="77777777" w:rsidR="00CB4B80" w:rsidRPr="008D76B4" w:rsidRDefault="00CB4B80" w:rsidP="00CB4B80">
      <w:r w:rsidRPr="008D76B4">
        <w:t xml:space="preserve">The SHA-256-HMAC mechanism, denoted </w:t>
      </w:r>
      <w:r w:rsidRPr="008D76B4">
        <w:rPr>
          <w:b/>
        </w:rPr>
        <w:t>CKM_SHA3_256_HMAC</w:t>
      </w:r>
      <w:r w:rsidRPr="008D76B4">
        <w:t>, is a special case of the general-length SHA-256-HMAC mechanism.</w:t>
      </w:r>
    </w:p>
    <w:p w14:paraId="1C4660B9" w14:textId="77777777" w:rsidR="00CB4B80" w:rsidRPr="008D76B4" w:rsidRDefault="00CB4B80" w:rsidP="00CB4B80">
      <w:r w:rsidRPr="008D76B4">
        <w:t>It has no parameter, and always produces an output of length 32.</w:t>
      </w:r>
    </w:p>
    <w:p w14:paraId="52F94E1B" w14:textId="77777777" w:rsidR="00CB4B80" w:rsidRPr="008D76B4" w:rsidRDefault="00CB4B80">
      <w:pPr>
        <w:pStyle w:val="berschrift3"/>
        <w:numPr>
          <w:ilvl w:val="2"/>
          <w:numId w:val="2"/>
        </w:numPr>
        <w:tabs>
          <w:tab w:val="num" w:pos="720"/>
        </w:tabs>
      </w:pPr>
      <w:bookmarkStart w:id="6190" w:name="_Toc8118387"/>
      <w:bookmarkStart w:id="6191" w:name="_Toc30061362"/>
      <w:bookmarkStart w:id="6192" w:name="_Toc90376615"/>
      <w:bookmarkStart w:id="6193" w:name="_Toc111203600"/>
      <w:bookmarkStart w:id="6194" w:name="_Toc148962442"/>
      <w:bookmarkStart w:id="6195" w:name="_Toc195693478"/>
      <w:r w:rsidRPr="008D76B4">
        <w:t>SHA3-256 key derivation</w:t>
      </w:r>
      <w:bookmarkEnd w:id="6190"/>
      <w:bookmarkEnd w:id="6191"/>
      <w:bookmarkEnd w:id="6192"/>
      <w:bookmarkEnd w:id="6193"/>
      <w:bookmarkEnd w:id="6194"/>
      <w:bookmarkEnd w:id="6195"/>
    </w:p>
    <w:p w14:paraId="413644CA" w14:textId="0D51CA6C" w:rsidR="00CB4B80" w:rsidRPr="008D76B4" w:rsidRDefault="00CB4B80" w:rsidP="00CB4B80">
      <w:r w:rsidRPr="008D76B4">
        <w:t xml:space="preserve">SHA-256 key derivation, denoted </w:t>
      </w:r>
      <w:r w:rsidRPr="008D76B4">
        <w:rPr>
          <w:b/>
        </w:rPr>
        <w:t>CKM_SHA3_256_KEY_DERIVATION</w:t>
      </w:r>
      <w:r w:rsidRPr="008D76B4">
        <w:t xml:space="preserve">, is the same as the SHA-1 key derivation mechanism in </w:t>
      </w:r>
      <w:r w:rsidR="002E3E5B">
        <w:t>s</w:t>
      </w:r>
      <w:r w:rsidRPr="008D76B4">
        <w:t xml:space="preserve">ection </w:t>
      </w:r>
      <w:r w:rsidRPr="008D76B4">
        <w:fldChar w:fldCharType="begin"/>
      </w:r>
      <w:r w:rsidRPr="008D76B4">
        <w:instrText xml:space="preserve"> REF _Ref527381272 \r \h \* MERGEFORMAT  </w:instrText>
      </w:r>
      <w:r w:rsidRPr="008D76B4">
        <w:fldChar w:fldCharType="separate"/>
      </w:r>
      <w:r w:rsidR="004C22D6">
        <w:t>6.20.5</w:t>
      </w:r>
      <w:r w:rsidRPr="008D76B4">
        <w:fldChar w:fldCharType="end"/>
      </w:r>
      <w:r w:rsidRPr="008D76B4">
        <w:t xml:space="preserve">, except that it uses the SHA3-256 hash function and the relevant length is 32 bytes. </w:t>
      </w:r>
    </w:p>
    <w:p w14:paraId="59F9D133" w14:textId="77777777" w:rsidR="00CB4B80" w:rsidRPr="008D76B4" w:rsidRDefault="00CB4B80">
      <w:pPr>
        <w:pStyle w:val="berschrift3"/>
        <w:numPr>
          <w:ilvl w:val="2"/>
          <w:numId w:val="2"/>
        </w:numPr>
        <w:tabs>
          <w:tab w:val="num" w:pos="720"/>
        </w:tabs>
      </w:pPr>
      <w:bookmarkStart w:id="6196" w:name="_Toc8118388"/>
      <w:bookmarkStart w:id="6197" w:name="_Toc30061363"/>
      <w:bookmarkStart w:id="6198" w:name="_Toc90376616"/>
      <w:bookmarkStart w:id="6199" w:name="_Toc111203601"/>
      <w:bookmarkStart w:id="6200" w:name="_Toc148962443"/>
      <w:bookmarkStart w:id="6201" w:name="_Toc195693479"/>
      <w:r w:rsidRPr="008D76B4">
        <w:lastRenderedPageBreak/>
        <w:t>SHA3-256 HMAC key generation</w:t>
      </w:r>
      <w:bookmarkEnd w:id="6196"/>
      <w:bookmarkEnd w:id="6197"/>
      <w:bookmarkEnd w:id="6198"/>
      <w:bookmarkEnd w:id="6199"/>
      <w:bookmarkEnd w:id="6200"/>
      <w:bookmarkEnd w:id="6201"/>
    </w:p>
    <w:p w14:paraId="5FDB66DE" w14:textId="77777777" w:rsidR="00CB4B80" w:rsidRPr="008D76B4" w:rsidRDefault="00CB4B80" w:rsidP="00CB4B80">
      <w:r w:rsidRPr="008D76B4">
        <w:t xml:space="preserve">The SHA3-256-HMAC key generation mechanism, denoted </w:t>
      </w:r>
      <w:r w:rsidRPr="008D76B4">
        <w:rPr>
          <w:b/>
        </w:rPr>
        <w:t>CKM_SHA3_256_KEY_GEN</w:t>
      </w:r>
      <w:r w:rsidRPr="008D76B4">
        <w:t>, is a key generation mechanism for NIST’s SHA3-256-HMAC.</w:t>
      </w:r>
    </w:p>
    <w:p w14:paraId="7F064E94" w14:textId="77777777" w:rsidR="00CB4B80" w:rsidRPr="008D76B4" w:rsidRDefault="00CB4B80" w:rsidP="00CB4B80">
      <w:r w:rsidRPr="008D76B4">
        <w:t>It does not have a parameter.</w:t>
      </w:r>
    </w:p>
    <w:p w14:paraId="30016E3D" w14:textId="77777777" w:rsidR="00CB4B80" w:rsidRPr="008D76B4" w:rsidRDefault="00CB4B80" w:rsidP="00CB4B80">
      <w:r w:rsidRPr="008D76B4">
        <w:t xml:space="preserve">The mechanism generates SHA3-256-HMAC keys with a particular length in bytes, as specified in the </w:t>
      </w:r>
      <w:r w:rsidRPr="008D76B4">
        <w:rPr>
          <w:b/>
        </w:rPr>
        <w:t>CKA_VALUE_LEN</w:t>
      </w:r>
      <w:r w:rsidRPr="008D76B4">
        <w:t xml:space="preserve"> attribute of the template for the key.</w:t>
      </w:r>
    </w:p>
    <w:p w14:paraId="41EEF858"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256-HMAC key type (specifically, the flags indicating which functions the key supports) may be specified in the template for the key, or else are assigned default initial values.</w:t>
      </w:r>
    </w:p>
    <w:p w14:paraId="07BA2E2D"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256_HMAC</w:t>
      </w:r>
      <w:r w:rsidRPr="008D76B4">
        <w:t xml:space="preserve"> key sizes, in bytes.</w:t>
      </w:r>
    </w:p>
    <w:p w14:paraId="0C8A1E89" w14:textId="77777777" w:rsidR="00CB4B80" w:rsidRPr="008D76B4" w:rsidRDefault="00CB4B80" w:rsidP="00CB4B80"/>
    <w:p w14:paraId="29C22B5D" w14:textId="77777777" w:rsidR="00CB4B80" w:rsidRPr="008D76B4" w:rsidRDefault="00CB4B80">
      <w:pPr>
        <w:pStyle w:val="berschrift2"/>
        <w:numPr>
          <w:ilvl w:val="1"/>
          <w:numId w:val="2"/>
        </w:numPr>
        <w:tabs>
          <w:tab w:val="num" w:pos="576"/>
        </w:tabs>
      </w:pPr>
      <w:bookmarkStart w:id="6202" w:name="_Toc8118389"/>
      <w:bookmarkStart w:id="6203" w:name="_Toc30061364"/>
      <w:bookmarkStart w:id="6204" w:name="_Toc90376617"/>
      <w:bookmarkStart w:id="6205" w:name="_Toc111203602"/>
      <w:bookmarkStart w:id="6206" w:name="_Toc148962444"/>
      <w:bookmarkStart w:id="6207" w:name="_Toc195693480"/>
      <w:r w:rsidRPr="008D76B4">
        <w:t>SHA3-384</w:t>
      </w:r>
      <w:bookmarkEnd w:id="6202"/>
      <w:bookmarkEnd w:id="6203"/>
      <w:bookmarkEnd w:id="6204"/>
      <w:bookmarkEnd w:id="6205"/>
      <w:bookmarkEnd w:id="6206"/>
      <w:bookmarkEnd w:id="6207"/>
    </w:p>
    <w:p w14:paraId="19064E1A" w14:textId="1993B703" w:rsidR="00CB4B80" w:rsidRPr="008D76B4" w:rsidRDefault="00CB4B80" w:rsidP="00CB4B80">
      <w:pPr>
        <w:rPr>
          <w:sz w:val="18"/>
        </w:rPr>
      </w:pPr>
      <w:bookmarkStart w:id="6208" w:name="_Toc25853495"/>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C22D6">
        <w:rPr>
          <w:i/>
          <w:noProof/>
          <w:sz w:val="18"/>
        </w:rPr>
        <w:t>167</w:t>
      </w:r>
      <w:r w:rsidRPr="008D76B4">
        <w:rPr>
          <w:i/>
          <w:sz w:val="18"/>
        </w:rPr>
        <w:fldChar w:fldCharType="end"/>
      </w:r>
      <w:r w:rsidRPr="008D76B4">
        <w:rPr>
          <w:i/>
          <w:sz w:val="18"/>
        </w:rPr>
        <w:t>, SHA3-384 Mechanisms vs. Functions</w:t>
      </w:r>
      <w:bookmarkEnd w:id="6208"/>
    </w:p>
    <w:tbl>
      <w:tblPr>
        <w:tblW w:w="10080" w:type="dxa"/>
        <w:tblInd w:w="-15" w:type="dxa"/>
        <w:tblLayout w:type="fixed"/>
        <w:tblCellMar>
          <w:left w:w="0" w:type="dxa"/>
          <w:right w:w="0" w:type="dxa"/>
        </w:tblCellMar>
        <w:tblLook w:val="0000" w:firstRow="0" w:lastRow="0" w:firstColumn="0" w:lastColumn="0" w:noHBand="0" w:noVBand="0"/>
      </w:tblPr>
      <w:tblGrid>
        <w:gridCol w:w="3600"/>
        <w:gridCol w:w="810"/>
        <w:gridCol w:w="810"/>
        <w:gridCol w:w="810"/>
        <w:gridCol w:w="810"/>
        <w:gridCol w:w="810"/>
        <w:gridCol w:w="810"/>
        <w:gridCol w:w="810"/>
        <w:gridCol w:w="810"/>
      </w:tblGrid>
      <w:tr w:rsidR="00366D64" w:rsidRPr="008D76B4" w14:paraId="01635EF3" w14:textId="5EE91939" w:rsidTr="00415FE5">
        <w:trPr>
          <w:tblHeader/>
        </w:trPr>
        <w:tc>
          <w:tcPr>
            <w:tcW w:w="3600" w:type="dxa"/>
            <w:tcBorders>
              <w:top w:val="single" w:sz="12" w:space="0" w:color="000000"/>
              <w:left w:val="single" w:sz="12" w:space="0" w:color="000000"/>
            </w:tcBorders>
          </w:tcPr>
          <w:p w14:paraId="21EF0195" w14:textId="77777777" w:rsidR="00366D64" w:rsidRPr="008D76B4" w:rsidRDefault="00366D64" w:rsidP="00CD68D4">
            <w:pPr>
              <w:pStyle w:val="TableSmallFont"/>
              <w:snapToGrid w:val="0"/>
              <w:jc w:val="left"/>
            </w:pPr>
          </w:p>
        </w:tc>
        <w:tc>
          <w:tcPr>
            <w:tcW w:w="6480" w:type="dxa"/>
            <w:gridSpan w:val="8"/>
            <w:tcBorders>
              <w:top w:val="single" w:sz="12" w:space="0" w:color="000000"/>
              <w:left w:val="single" w:sz="6" w:space="0" w:color="000000"/>
              <w:bottom w:val="single" w:sz="6" w:space="0" w:color="000000"/>
              <w:right w:val="single" w:sz="12" w:space="0" w:color="000000"/>
            </w:tcBorders>
          </w:tcPr>
          <w:p w14:paraId="2F797B0C" w14:textId="776254AC" w:rsidR="00366D64" w:rsidRPr="00415FE5" w:rsidRDefault="00366D64" w:rsidP="00CD68D4">
            <w:pPr>
              <w:pStyle w:val="TableSmallFont"/>
              <w:rPr>
                <w:rFonts w:ascii="Arial" w:hAnsi="Arial"/>
                <w:b/>
                <w:sz w:val="20"/>
              </w:rPr>
            </w:pPr>
            <w:r w:rsidRPr="008D76B4">
              <w:rPr>
                <w:rFonts w:ascii="Arial" w:hAnsi="Arial" w:cs="Arial"/>
                <w:b/>
                <w:sz w:val="20"/>
              </w:rPr>
              <w:t>Functions</w:t>
            </w:r>
          </w:p>
        </w:tc>
      </w:tr>
      <w:tr w:rsidR="0032651F" w:rsidRPr="008D76B4" w14:paraId="236FDBE9" w14:textId="62723EF1" w:rsidTr="00366D64">
        <w:trPr>
          <w:tblHeader/>
        </w:trPr>
        <w:tc>
          <w:tcPr>
            <w:tcW w:w="3600" w:type="dxa"/>
            <w:tcBorders>
              <w:left w:val="single" w:sz="12" w:space="0" w:color="000000"/>
              <w:bottom w:val="single" w:sz="6" w:space="0" w:color="000000"/>
            </w:tcBorders>
          </w:tcPr>
          <w:p w14:paraId="5C3E48B2" w14:textId="77777777" w:rsidR="00366D64" w:rsidRPr="008D76B4" w:rsidRDefault="00366D64" w:rsidP="00CD68D4">
            <w:pPr>
              <w:pStyle w:val="TableSmallFont"/>
              <w:snapToGrid w:val="0"/>
              <w:jc w:val="left"/>
              <w:rPr>
                <w:rFonts w:ascii="Arial" w:hAnsi="Arial" w:cs="Arial"/>
                <w:b/>
                <w:sz w:val="20"/>
              </w:rPr>
            </w:pPr>
          </w:p>
          <w:p w14:paraId="5C77CC40" w14:textId="77777777" w:rsidR="00366D64" w:rsidRPr="008D76B4" w:rsidRDefault="00366D64" w:rsidP="00CD68D4">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tcPr>
          <w:p w14:paraId="7AE394A7" w14:textId="77777777" w:rsidR="00366D64" w:rsidRPr="008D76B4" w:rsidRDefault="00366D64" w:rsidP="00CD68D4">
            <w:pPr>
              <w:pStyle w:val="TableSmallFont"/>
              <w:rPr>
                <w:rFonts w:ascii="Arial" w:hAnsi="Arial" w:cs="Arial"/>
                <w:b/>
                <w:sz w:val="20"/>
              </w:rPr>
            </w:pPr>
            <w:r w:rsidRPr="008D76B4">
              <w:rPr>
                <w:rFonts w:ascii="Arial" w:hAnsi="Arial" w:cs="Arial"/>
                <w:b/>
                <w:sz w:val="20"/>
              </w:rPr>
              <w:t>Encrypt</w:t>
            </w:r>
          </w:p>
          <w:p w14:paraId="07CACFF8"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0A9915F8" w14:textId="77777777" w:rsidR="00366D64" w:rsidRPr="008D76B4" w:rsidRDefault="00366D64" w:rsidP="00CD68D4">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tcBorders>
          </w:tcPr>
          <w:p w14:paraId="2DEC7967" w14:textId="77777777" w:rsidR="00366D64" w:rsidRPr="008D76B4" w:rsidRDefault="00366D64" w:rsidP="00CD68D4">
            <w:pPr>
              <w:pStyle w:val="TableSmallFont"/>
              <w:rPr>
                <w:rFonts w:ascii="Arial" w:hAnsi="Arial" w:cs="Arial"/>
                <w:b/>
                <w:sz w:val="20"/>
              </w:rPr>
            </w:pPr>
            <w:r w:rsidRPr="008D76B4">
              <w:rPr>
                <w:rFonts w:ascii="Arial" w:hAnsi="Arial" w:cs="Arial"/>
                <w:b/>
                <w:sz w:val="20"/>
              </w:rPr>
              <w:t>Sign</w:t>
            </w:r>
          </w:p>
          <w:p w14:paraId="63FA21A2"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0DE92D0E" w14:textId="77777777" w:rsidR="00366D64" w:rsidRPr="008D76B4" w:rsidRDefault="00366D64" w:rsidP="00CD68D4">
            <w:pPr>
              <w:pStyle w:val="TableSmallFont"/>
              <w:rPr>
                <w:rFonts w:ascii="Arial" w:hAnsi="Arial" w:cs="Arial"/>
                <w:b/>
                <w:sz w:val="20"/>
              </w:rPr>
            </w:pPr>
            <w:r w:rsidRPr="008D76B4">
              <w:rPr>
                <w:rFonts w:ascii="Arial" w:hAnsi="Arial" w:cs="Arial"/>
                <w:b/>
                <w:sz w:val="20"/>
              </w:rPr>
              <w:t>Verify</w:t>
            </w:r>
          </w:p>
        </w:tc>
        <w:tc>
          <w:tcPr>
            <w:tcW w:w="810" w:type="dxa"/>
            <w:tcBorders>
              <w:top w:val="single" w:sz="6" w:space="0" w:color="000000"/>
              <w:left w:val="single" w:sz="6" w:space="0" w:color="000000"/>
              <w:bottom w:val="single" w:sz="6" w:space="0" w:color="000000"/>
            </w:tcBorders>
          </w:tcPr>
          <w:p w14:paraId="108D7892" w14:textId="7FCD636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1E572327"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23EC51A0" w14:textId="1FF52C7F" w:rsidR="00366D64" w:rsidRPr="008D76B4" w:rsidRDefault="002C2C8C"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10" w:type="dxa"/>
            <w:tcBorders>
              <w:top w:val="single" w:sz="6" w:space="0" w:color="000000"/>
              <w:left w:val="single" w:sz="6" w:space="0" w:color="000000"/>
              <w:bottom w:val="single" w:sz="6" w:space="0" w:color="000000"/>
            </w:tcBorders>
          </w:tcPr>
          <w:p w14:paraId="3C0439D9" w14:textId="77777777" w:rsidR="00366D64" w:rsidRPr="008D76B4" w:rsidRDefault="00366D64" w:rsidP="00CD68D4">
            <w:pPr>
              <w:pStyle w:val="TableSmallFont"/>
              <w:snapToGrid w:val="0"/>
              <w:rPr>
                <w:rFonts w:ascii="Arial" w:hAnsi="Arial" w:cs="Arial"/>
                <w:b/>
                <w:sz w:val="20"/>
              </w:rPr>
            </w:pPr>
          </w:p>
          <w:p w14:paraId="092C01B1" w14:textId="77777777" w:rsidR="00366D64" w:rsidRPr="008D76B4" w:rsidRDefault="00366D64" w:rsidP="00CD68D4">
            <w:pPr>
              <w:pStyle w:val="TableSmallFont"/>
              <w:rPr>
                <w:rFonts w:ascii="Arial" w:hAnsi="Arial" w:cs="Arial"/>
                <w:b/>
                <w:sz w:val="20"/>
              </w:rPr>
            </w:pPr>
            <w:r w:rsidRPr="008D76B4">
              <w:rPr>
                <w:rFonts w:ascii="Arial" w:hAnsi="Arial" w:cs="Arial"/>
                <w:b/>
                <w:sz w:val="20"/>
              </w:rPr>
              <w:t>Digest</w:t>
            </w:r>
          </w:p>
        </w:tc>
        <w:tc>
          <w:tcPr>
            <w:tcW w:w="810" w:type="dxa"/>
            <w:tcBorders>
              <w:top w:val="single" w:sz="6" w:space="0" w:color="000000"/>
              <w:left w:val="single" w:sz="6" w:space="0" w:color="000000"/>
              <w:bottom w:val="single" w:sz="6" w:space="0" w:color="000000"/>
            </w:tcBorders>
          </w:tcPr>
          <w:p w14:paraId="78499E31" w14:textId="77777777" w:rsidR="00366D64" w:rsidRPr="008D76B4" w:rsidRDefault="00366D64" w:rsidP="00CD68D4">
            <w:pPr>
              <w:pStyle w:val="TableSmallFont"/>
              <w:rPr>
                <w:rFonts w:ascii="Arial" w:eastAsia="Arial" w:hAnsi="Arial" w:cs="Arial"/>
                <w:b/>
                <w:sz w:val="20"/>
              </w:rPr>
            </w:pPr>
            <w:r w:rsidRPr="008D76B4">
              <w:rPr>
                <w:rFonts w:ascii="Arial" w:hAnsi="Arial" w:cs="Arial"/>
                <w:b/>
                <w:sz w:val="20"/>
              </w:rPr>
              <w:t>Gen.</w:t>
            </w:r>
          </w:p>
          <w:p w14:paraId="3B46B52A" w14:textId="77777777" w:rsidR="00366D64" w:rsidRPr="008D76B4" w:rsidRDefault="00366D64" w:rsidP="00CD68D4">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22A0CD5F" w14:textId="77777777" w:rsidR="00366D64" w:rsidRPr="008D76B4" w:rsidRDefault="00366D64" w:rsidP="00CD68D4">
            <w:pPr>
              <w:pStyle w:val="TableSmallFont"/>
              <w:rPr>
                <w:rFonts w:ascii="Arial" w:hAnsi="Arial" w:cs="Arial"/>
                <w:b/>
                <w:sz w:val="20"/>
              </w:rPr>
            </w:pPr>
            <w:r w:rsidRPr="008D76B4">
              <w:rPr>
                <w:rFonts w:ascii="Arial" w:hAnsi="Arial" w:cs="Arial"/>
                <w:b/>
                <w:sz w:val="20"/>
              </w:rPr>
              <w:t>Key</w:t>
            </w:r>
          </w:p>
          <w:p w14:paraId="0DF3896F" w14:textId="77777777" w:rsidR="00366D64" w:rsidRPr="008D76B4" w:rsidRDefault="00366D64" w:rsidP="00CD68D4">
            <w:pPr>
              <w:pStyle w:val="TableSmallFont"/>
              <w:rPr>
                <w:rFonts w:ascii="Arial" w:hAnsi="Arial" w:cs="Arial"/>
                <w:b/>
                <w:sz w:val="20"/>
              </w:rPr>
            </w:pPr>
            <w:r w:rsidRPr="008D76B4">
              <w:rPr>
                <w:rFonts w:ascii="Arial" w:hAnsi="Arial" w:cs="Arial"/>
                <w:b/>
                <w:sz w:val="20"/>
              </w:rPr>
              <w:t>Pair</w:t>
            </w:r>
          </w:p>
        </w:tc>
        <w:tc>
          <w:tcPr>
            <w:tcW w:w="810" w:type="dxa"/>
            <w:tcBorders>
              <w:top w:val="single" w:sz="6" w:space="0" w:color="000000"/>
              <w:left w:val="single" w:sz="6" w:space="0" w:color="000000"/>
              <w:bottom w:val="single" w:sz="6" w:space="0" w:color="000000"/>
            </w:tcBorders>
          </w:tcPr>
          <w:p w14:paraId="52EC2B95" w14:textId="77777777" w:rsidR="00366D64" w:rsidRPr="008D76B4" w:rsidRDefault="00366D64" w:rsidP="00CD68D4">
            <w:pPr>
              <w:pStyle w:val="TableSmallFont"/>
              <w:rPr>
                <w:rFonts w:ascii="Arial" w:hAnsi="Arial" w:cs="Arial"/>
                <w:b/>
                <w:sz w:val="20"/>
              </w:rPr>
            </w:pPr>
            <w:r w:rsidRPr="008D76B4">
              <w:rPr>
                <w:rFonts w:ascii="Arial" w:hAnsi="Arial" w:cs="Arial"/>
                <w:b/>
                <w:sz w:val="20"/>
              </w:rPr>
              <w:t>Wrap</w:t>
            </w:r>
          </w:p>
          <w:p w14:paraId="4950DF2D"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3E8E9857" w14:textId="77777777" w:rsidR="00366D64" w:rsidRPr="008D76B4" w:rsidRDefault="00366D64" w:rsidP="00CD68D4">
            <w:pPr>
              <w:pStyle w:val="TableSmallFont"/>
              <w:rPr>
                <w:rFonts w:ascii="Arial" w:hAnsi="Arial" w:cs="Arial"/>
                <w:b/>
                <w:sz w:val="20"/>
              </w:rPr>
            </w:pPr>
            <w:r w:rsidRPr="008D76B4">
              <w:rPr>
                <w:rFonts w:ascii="Arial" w:hAnsi="Arial" w:cs="Arial"/>
                <w:b/>
                <w:sz w:val="20"/>
              </w:rPr>
              <w:t>Unwrap</w:t>
            </w:r>
          </w:p>
        </w:tc>
        <w:tc>
          <w:tcPr>
            <w:tcW w:w="810" w:type="dxa"/>
            <w:tcBorders>
              <w:top w:val="single" w:sz="6" w:space="0" w:color="000000"/>
              <w:left w:val="single" w:sz="6" w:space="0" w:color="000000"/>
              <w:bottom w:val="single" w:sz="6" w:space="0" w:color="000000"/>
              <w:right w:val="single" w:sz="6" w:space="0" w:color="000000"/>
            </w:tcBorders>
          </w:tcPr>
          <w:p w14:paraId="7F771705" w14:textId="77777777" w:rsidR="00366D64" w:rsidRPr="008D76B4" w:rsidRDefault="00366D64" w:rsidP="00CD68D4">
            <w:pPr>
              <w:pStyle w:val="TableSmallFont"/>
              <w:snapToGrid w:val="0"/>
              <w:rPr>
                <w:rFonts w:ascii="Arial" w:hAnsi="Arial" w:cs="Arial"/>
                <w:b/>
                <w:sz w:val="20"/>
              </w:rPr>
            </w:pPr>
          </w:p>
          <w:p w14:paraId="16BB1DB8" w14:textId="77777777" w:rsidR="00366D64" w:rsidRPr="008D76B4" w:rsidRDefault="00366D64" w:rsidP="00CD68D4">
            <w:pPr>
              <w:pStyle w:val="TableSmallFont"/>
            </w:pPr>
            <w:r w:rsidRPr="008D76B4">
              <w:rPr>
                <w:rFonts w:ascii="Arial" w:hAnsi="Arial" w:cs="Arial"/>
                <w:b/>
                <w:sz w:val="20"/>
              </w:rPr>
              <w:t>Derive</w:t>
            </w:r>
          </w:p>
        </w:tc>
        <w:tc>
          <w:tcPr>
            <w:tcW w:w="810" w:type="dxa"/>
            <w:tcBorders>
              <w:top w:val="single" w:sz="6" w:space="0" w:color="000000"/>
              <w:left w:val="single" w:sz="6" w:space="0" w:color="000000"/>
              <w:bottom w:val="single" w:sz="6" w:space="0" w:color="000000"/>
              <w:right w:val="single" w:sz="12" w:space="0" w:color="000000"/>
            </w:tcBorders>
          </w:tcPr>
          <w:p w14:paraId="00166A57" w14:textId="77777777" w:rsidR="00366D64" w:rsidRPr="00DD46EF" w:rsidRDefault="00366D64" w:rsidP="00366D6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76FA41C7" w14:textId="77777777" w:rsidR="00366D64" w:rsidRPr="00DD46EF" w:rsidRDefault="00366D64" w:rsidP="00366D64">
            <w:pPr>
              <w:pStyle w:val="TableSmallFont"/>
              <w:rPr>
                <w:rFonts w:ascii="Arial" w:hAnsi="Arial" w:cs="Arial"/>
                <w:b/>
                <w:sz w:val="20"/>
              </w:rPr>
            </w:pPr>
            <w:r w:rsidRPr="00DD46EF">
              <w:rPr>
                <w:rFonts w:ascii="Arial" w:hAnsi="Arial" w:cs="Arial"/>
                <w:b/>
                <w:sz w:val="20"/>
              </w:rPr>
              <w:t>&amp;</w:t>
            </w:r>
          </w:p>
          <w:p w14:paraId="53E59D9C" w14:textId="79BA55A5" w:rsidR="00366D64" w:rsidRPr="008D76B4" w:rsidRDefault="00366D64" w:rsidP="00366D64">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0F136F96" w14:textId="2ADC3F64" w:rsidTr="00366D64">
        <w:tc>
          <w:tcPr>
            <w:tcW w:w="3600" w:type="dxa"/>
            <w:tcBorders>
              <w:top w:val="single" w:sz="6" w:space="0" w:color="000000"/>
              <w:left w:val="single" w:sz="12" w:space="0" w:color="000000"/>
              <w:bottom w:val="single" w:sz="6" w:space="0" w:color="000000"/>
            </w:tcBorders>
          </w:tcPr>
          <w:p w14:paraId="155438BD"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384</w:t>
            </w:r>
          </w:p>
        </w:tc>
        <w:tc>
          <w:tcPr>
            <w:tcW w:w="810" w:type="dxa"/>
            <w:tcBorders>
              <w:top w:val="single" w:sz="6" w:space="0" w:color="000000"/>
              <w:left w:val="single" w:sz="6" w:space="0" w:color="000000"/>
              <w:bottom w:val="single" w:sz="6" w:space="0" w:color="000000"/>
            </w:tcBorders>
          </w:tcPr>
          <w:p w14:paraId="5B115BE3"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43FEFA44"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27D3E4A3"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06F70434" w14:textId="77777777" w:rsidR="00366D64" w:rsidRPr="008D76B4" w:rsidRDefault="00366D64" w:rsidP="00CD68D4">
            <w:pPr>
              <w:pStyle w:val="TableSmallFont"/>
              <w:keepNext w:val="0"/>
              <w:rPr>
                <w:rFonts w:ascii="Arial" w:hAnsi="Arial" w:cs="Arial"/>
                <w:sz w:val="20"/>
              </w:rPr>
            </w:pPr>
            <w:r w:rsidRPr="008D76B4">
              <w:rPr>
                <w:rFonts w:ascii="Wingdings" w:eastAsia="Wingdings" w:hAnsi="Wingdings" w:cs="Wingdings"/>
                <w:sz w:val="20"/>
              </w:rPr>
              <w:t></w:t>
            </w:r>
          </w:p>
        </w:tc>
        <w:tc>
          <w:tcPr>
            <w:tcW w:w="810" w:type="dxa"/>
            <w:tcBorders>
              <w:top w:val="single" w:sz="6" w:space="0" w:color="000000"/>
              <w:left w:val="single" w:sz="6" w:space="0" w:color="000000"/>
              <w:bottom w:val="single" w:sz="6" w:space="0" w:color="000000"/>
            </w:tcBorders>
          </w:tcPr>
          <w:p w14:paraId="4D690134"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505FF837"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CC22509"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5E78B160" w14:textId="77777777" w:rsidR="00366D64" w:rsidRPr="008D76B4" w:rsidRDefault="00366D64" w:rsidP="00CD68D4">
            <w:pPr>
              <w:pStyle w:val="TableSmallFont"/>
              <w:keepNext w:val="0"/>
              <w:snapToGrid w:val="0"/>
              <w:rPr>
                <w:rFonts w:ascii="Arial" w:hAnsi="Arial" w:cs="Arial"/>
                <w:sz w:val="20"/>
              </w:rPr>
            </w:pPr>
          </w:p>
        </w:tc>
      </w:tr>
      <w:tr w:rsidR="0032651F" w:rsidRPr="008D76B4" w14:paraId="617B2D15" w14:textId="573985BE" w:rsidTr="00366D64">
        <w:tc>
          <w:tcPr>
            <w:tcW w:w="3600" w:type="dxa"/>
            <w:tcBorders>
              <w:top w:val="single" w:sz="6" w:space="0" w:color="000000"/>
              <w:left w:val="single" w:sz="12" w:space="0" w:color="000000"/>
              <w:bottom w:val="single" w:sz="6" w:space="0" w:color="000000"/>
            </w:tcBorders>
          </w:tcPr>
          <w:p w14:paraId="77AC9280"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384_HMAC_GENERAL</w:t>
            </w:r>
          </w:p>
        </w:tc>
        <w:tc>
          <w:tcPr>
            <w:tcW w:w="810" w:type="dxa"/>
            <w:tcBorders>
              <w:top w:val="single" w:sz="6" w:space="0" w:color="000000"/>
              <w:left w:val="single" w:sz="6" w:space="0" w:color="000000"/>
              <w:bottom w:val="single" w:sz="6" w:space="0" w:color="000000"/>
            </w:tcBorders>
          </w:tcPr>
          <w:p w14:paraId="327D1D81"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04E1B203" w14:textId="77777777" w:rsidR="00366D64" w:rsidRPr="008D76B4" w:rsidRDefault="00366D64" w:rsidP="00CD68D4">
            <w:pPr>
              <w:pStyle w:val="TableSmallFont"/>
              <w:keepNext w:val="0"/>
              <w:rPr>
                <w:rFonts w:ascii="Arial" w:hAnsi="Arial" w:cs="Arial"/>
                <w:sz w:val="20"/>
              </w:rPr>
            </w:pPr>
            <w:r w:rsidRPr="008D76B4">
              <w:rPr>
                <w:rFonts w:ascii="Wingdings" w:eastAsia="Wingdings" w:hAnsi="Wingdings" w:cs="Wingdings"/>
                <w:sz w:val="20"/>
              </w:rPr>
              <w:t></w:t>
            </w:r>
          </w:p>
        </w:tc>
        <w:tc>
          <w:tcPr>
            <w:tcW w:w="810" w:type="dxa"/>
            <w:tcBorders>
              <w:top w:val="single" w:sz="6" w:space="0" w:color="000000"/>
              <w:left w:val="single" w:sz="6" w:space="0" w:color="000000"/>
              <w:bottom w:val="single" w:sz="6" w:space="0" w:color="000000"/>
            </w:tcBorders>
          </w:tcPr>
          <w:p w14:paraId="6176CFE4"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26123D83"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24CEA2B5"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2644C49C"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73759C2"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54CCAA01" w14:textId="77777777" w:rsidR="00366D64" w:rsidRPr="008D76B4" w:rsidRDefault="00366D64" w:rsidP="00CD68D4">
            <w:pPr>
              <w:pStyle w:val="TableSmallFont"/>
              <w:keepNext w:val="0"/>
              <w:snapToGrid w:val="0"/>
              <w:rPr>
                <w:rFonts w:ascii="Arial" w:hAnsi="Arial" w:cs="Arial"/>
                <w:sz w:val="20"/>
              </w:rPr>
            </w:pPr>
          </w:p>
        </w:tc>
      </w:tr>
      <w:tr w:rsidR="0032651F" w:rsidRPr="008D76B4" w14:paraId="787EB454" w14:textId="4AA2DC5A" w:rsidTr="00366D64">
        <w:tc>
          <w:tcPr>
            <w:tcW w:w="3600" w:type="dxa"/>
            <w:tcBorders>
              <w:top w:val="single" w:sz="6" w:space="0" w:color="000000"/>
              <w:left w:val="single" w:sz="12" w:space="0" w:color="000000"/>
              <w:bottom w:val="single" w:sz="6" w:space="0" w:color="000000"/>
            </w:tcBorders>
          </w:tcPr>
          <w:p w14:paraId="4D7D7504"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384_HMAC</w:t>
            </w:r>
          </w:p>
        </w:tc>
        <w:tc>
          <w:tcPr>
            <w:tcW w:w="810" w:type="dxa"/>
            <w:tcBorders>
              <w:top w:val="single" w:sz="6" w:space="0" w:color="000000"/>
              <w:left w:val="single" w:sz="6" w:space="0" w:color="000000"/>
              <w:bottom w:val="single" w:sz="6" w:space="0" w:color="000000"/>
            </w:tcBorders>
          </w:tcPr>
          <w:p w14:paraId="60FEF3FE"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2FE33370" w14:textId="77777777" w:rsidR="00366D64" w:rsidRPr="008D76B4" w:rsidRDefault="00366D64" w:rsidP="00CD68D4">
            <w:pPr>
              <w:pStyle w:val="TableSmallFont"/>
              <w:keepNext w:val="0"/>
              <w:rPr>
                <w:rFonts w:ascii="Arial" w:hAnsi="Arial" w:cs="Arial"/>
                <w:sz w:val="20"/>
              </w:rPr>
            </w:pPr>
            <w:r w:rsidRPr="008D76B4">
              <w:rPr>
                <w:rFonts w:ascii="Wingdings" w:eastAsia="Wingdings" w:hAnsi="Wingdings" w:cs="Wingdings"/>
                <w:sz w:val="20"/>
              </w:rPr>
              <w:t></w:t>
            </w:r>
          </w:p>
        </w:tc>
        <w:tc>
          <w:tcPr>
            <w:tcW w:w="810" w:type="dxa"/>
            <w:tcBorders>
              <w:top w:val="single" w:sz="6" w:space="0" w:color="000000"/>
              <w:left w:val="single" w:sz="6" w:space="0" w:color="000000"/>
              <w:bottom w:val="single" w:sz="6" w:space="0" w:color="000000"/>
            </w:tcBorders>
          </w:tcPr>
          <w:p w14:paraId="3A391333"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3AA25841"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01208F75"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592C26D0"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DD9D2F5"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64EC496D" w14:textId="77777777" w:rsidR="00366D64" w:rsidRPr="008D76B4" w:rsidRDefault="00366D64" w:rsidP="00CD68D4">
            <w:pPr>
              <w:pStyle w:val="TableSmallFont"/>
              <w:keepNext w:val="0"/>
              <w:snapToGrid w:val="0"/>
              <w:rPr>
                <w:rFonts w:ascii="Arial" w:hAnsi="Arial" w:cs="Arial"/>
                <w:sz w:val="20"/>
              </w:rPr>
            </w:pPr>
          </w:p>
        </w:tc>
      </w:tr>
      <w:tr w:rsidR="0032651F" w:rsidRPr="008D76B4" w14:paraId="77F6E3C8" w14:textId="57C9C78B" w:rsidTr="00366D64">
        <w:tc>
          <w:tcPr>
            <w:tcW w:w="3600" w:type="dxa"/>
            <w:tcBorders>
              <w:top w:val="single" w:sz="6" w:space="0" w:color="000000"/>
              <w:left w:val="single" w:sz="12" w:space="0" w:color="000000"/>
              <w:bottom w:val="single" w:sz="6" w:space="0" w:color="000000"/>
            </w:tcBorders>
          </w:tcPr>
          <w:p w14:paraId="2FD8E49E"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384_KEY_DERIVATION</w:t>
            </w:r>
          </w:p>
        </w:tc>
        <w:tc>
          <w:tcPr>
            <w:tcW w:w="810" w:type="dxa"/>
            <w:tcBorders>
              <w:top w:val="single" w:sz="6" w:space="0" w:color="000000"/>
              <w:left w:val="single" w:sz="6" w:space="0" w:color="000000"/>
              <w:bottom w:val="single" w:sz="6" w:space="0" w:color="000000"/>
            </w:tcBorders>
          </w:tcPr>
          <w:p w14:paraId="2EC73CAB"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2C6F3999"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42017561"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4D00D910"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349417F3"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306796A7"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10B4230" w14:textId="77777777" w:rsidR="00366D64" w:rsidRPr="008D76B4" w:rsidRDefault="00366D64" w:rsidP="00CD68D4">
            <w:pPr>
              <w:pStyle w:val="TableSmallFont"/>
              <w:keepNext w:val="0"/>
            </w:pPr>
            <w:r w:rsidRPr="008D76B4">
              <w:rPr>
                <w:rFonts w:ascii="Wingdings" w:eastAsia="Wingdings" w:hAnsi="Wingdings" w:cs="Wingdings"/>
                <w:sz w:val="20"/>
              </w:rPr>
              <w:t></w:t>
            </w:r>
          </w:p>
        </w:tc>
        <w:tc>
          <w:tcPr>
            <w:tcW w:w="810" w:type="dxa"/>
            <w:tcBorders>
              <w:top w:val="single" w:sz="6" w:space="0" w:color="000000"/>
              <w:left w:val="single" w:sz="6" w:space="0" w:color="000000"/>
              <w:bottom w:val="single" w:sz="6" w:space="0" w:color="000000"/>
              <w:right w:val="single" w:sz="12" w:space="0" w:color="000000"/>
            </w:tcBorders>
          </w:tcPr>
          <w:p w14:paraId="72F8FD61" w14:textId="77777777" w:rsidR="00366D64" w:rsidRPr="008D76B4" w:rsidRDefault="00366D64" w:rsidP="00CD68D4">
            <w:pPr>
              <w:pStyle w:val="TableSmallFont"/>
              <w:keepNext w:val="0"/>
              <w:rPr>
                <w:rFonts w:ascii="Wingdings" w:eastAsia="Wingdings" w:hAnsi="Wingdings" w:cs="Wingdings"/>
                <w:sz w:val="20"/>
              </w:rPr>
            </w:pPr>
          </w:p>
        </w:tc>
      </w:tr>
      <w:tr w:rsidR="0032651F" w:rsidRPr="008D76B4" w14:paraId="1970B4C3" w14:textId="551D62EE" w:rsidTr="00366D64">
        <w:tc>
          <w:tcPr>
            <w:tcW w:w="3600" w:type="dxa"/>
            <w:tcBorders>
              <w:top w:val="single" w:sz="6" w:space="0" w:color="000000"/>
              <w:left w:val="single" w:sz="12" w:space="0" w:color="000000"/>
              <w:bottom w:val="single" w:sz="12" w:space="0" w:color="000000"/>
            </w:tcBorders>
          </w:tcPr>
          <w:p w14:paraId="558D6046"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384_KEY_GEN</w:t>
            </w:r>
          </w:p>
        </w:tc>
        <w:tc>
          <w:tcPr>
            <w:tcW w:w="810" w:type="dxa"/>
            <w:tcBorders>
              <w:top w:val="single" w:sz="6" w:space="0" w:color="000000"/>
              <w:left w:val="single" w:sz="6" w:space="0" w:color="000000"/>
              <w:bottom w:val="single" w:sz="12" w:space="0" w:color="000000"/>
            </w:tcBorders>
          </w:tcPr>
          <w:p w14:paraId="2BB33792"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tcPr>
          <w:p w14:paraId="1567A339"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tcPr>
          <w:p w14:paraId="43ED8A9D"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tcPr>
          <w:p w14:paraId="0AEB78C3" w14:textId="056B5145"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tcPr>
          <w:p w14:paraId="06848E82" w14:textId="7E1C5C26" w:rsidR="00366D64" w:rsidRPr="008D76B4" w:rsidRDefault="00450989" w:rsidP="00CD68D4">
            <w:pPr>
              <w:pStyle w:val="TableSmallFont"/>
              <w:keepNext w:val="0"/>
              <w:snapToGrid w:val="0"/>
              <w:rPr>
                <w:rFonts w:ascii="Arial" w:hAnsi="Arial" w:cs="Arial"/>
                <w:sz w:val="20"/>
              </w:rPr>
            </w:pPr>
            <w:r w:rsidRPr="008D76B4">
              <w:rPr>
                <w:rFonts w:ascii="Wingdings" w:eastAsia="Wingdings" w:hAnsi="Wingdings" w:cs="Wingdings"/>
                <w:sz w:val="20"/>
              </w:rPr>
              <w:t></w:t>
            </w:r>
          </w:p>
        </w:tc>
        <w:tc>
          <w:tcPr>
            <w:tcW w:w="810" w:type="dxa"/>
            <w:tcBorders>
              <w:top w:val="single" w:sz="6" w:space="0" w:color="000000"/>
              <w:left w:val="single" w:sz="6" w:space="0" w:color="000000"/>
              <w:bottom w:val="single" w:sz="12" w:space="0" w:color="000000"/>
            </w:tcBorders>
          </w:tcPr>
          <w:p w14:paraId="265BD783"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2C677E9A" w14:textId="77777777" w:rsidR="00366D64" w:rsidRPr="008D76B4" w:rsidRDefault="00366D64" w:rsidP="00CD68D4">
            <w:pPr>
              <w:pStyle w:val="TableSmallFont"/>
              <w:keepNext w:val="0"/>
              <w:snapToGrid w:val="0"/>
              <w:rPr>
                <w:rFonts w:ascii="Wingdings" w:eastAsia="Wingdings" w:hAnsi="Wingdings" w:cs="Wingdings"/>
                <w:sz w:val="20"/>
              </w:rPr>
            </w:pPr>
          </w:p>
        </w:tc>
        <w:tc>
          <w:tcPr>
            <w:tcW w:w="810" w:type="dxa"/>
            <w:tcBorders>
              <w:top w:val="single" w:sz="6" w:space="0" w:color="000000"/>
              <w:left w:val="single" w:sz="6" w:space="0" w:color="000000"/>
              <w:bottom w:val="single" w:sz="12" w:space="0" w:color="000000"/>
              <w:right w:val="single" w:sz="12" w:space="0" w:color="000000"/>
            </w:tcBorders>
          </w:tcPr>
          <w:p w14:paraId="6369257E" w14:textId="77777777" w:rsidR="00366D64" w:rsidRPr="008D76B4" w:rsidRDefault="00366D64" w:rsidP="00CD68D4">
            <w:pPr>
              <w:pStyle w:val="TableSmallFont"/>
              <w:keepNext w:val="0"/>
              <w:snapToGrid w:val="0"/>
              <w:rPr>
                <w:rFonts w:ascii="Wingdings" w:eastAsia="Wingdings" w:hAnsi="Wingdings" w:cs="Wingdings"/>
                <w:sz w:val="20"/>
              </w:rPr>
            </w:pPr>
          </w:p>
        </w:tc>
      </w:tr>
    </w:tbl>
    <w:p w14:paraId="13D35603" w14:textId="77777777" w:rsidR="00CB4B80" w:rsidRPr="008D76B4" w:rsidRDefault="00CB4B80">
      <w:pPr>
        <w:pStyle w:val="berschrift3"/>
        <w:numPr>
          <w:ilvl w:val="2"/>
          <w:numId w:val="2"/>
        </w:numPr>
        <w:tabs>
          <w:tab w:val="num" w:pos="720"/>
        </w:tabs>
      </w:pPr>
      <w:bookmarkStart w:id="6209" w:name="_Toc8118390"/>
      <w:bookmarkStart w:id="6210" w:name="_Toc30061365"/>
      <w:bookmarkStart w:id="6211" w:name="_Toc90376618"/>
      <w:bookmarkStart w:id="6212" w:name="_Toc111203603"/>
      <w:bookmarkStart w:id="6213" w:name="_Toc148962445"/>
      <w:bookmarkStart w:id="6214" w:name="_Toc195693481"/>
      <w:r w:rsidRPr="008D76B4">
        <w:t>Definitions</w:t>
      </w:r>
      <w:bookmarkEnd w:id="6209"/>
      <w:bookmarkEnd w:id="6210"/>
      <w:bookmarkEnd w:id="6211"/>
      <w:bookmarkEnd w:id="6212"/>
      <w:bookmarkEnd w:id="6213"/>
      <w:bookmarkEnd w:id="6214"/>
    </w:p>
    <w:p w14:paraId="2D977B45" w14:textId="77777777" w:rsidR="00CB4B80" w:rsidRPr="008D76B4" w:rsidRDefault="00CB4B80" w:rsidP="00CB4B80">
      <w:pPr>
        <w:ind w:left="720"/>
      </w:pPr>
      <w:r w:rsidRPr="008D76B4">
        <w:t>CKM_SHA3_384</w:t>
      </w:r>
    </w:p>
    <w:p w14:paraId="2760D92A" w14:textId="77777777" w:rsidR="00CB4B80" w:rsidRPr="008D76B4" w:rsidRDefault="00CB4B80" w:rsidP="00CB4B80">
      <w:pPr>
        <w:ind w:left="720"/>
      </w:pPr>
      <w:r w:rsidRPr="008D76B4">
        <w:t>CKM_SHA3_384_HMAC</w:t>
      </w:r>
    </w:p>
    <w:p w14:paraId="4977E498" w14:textId="77777777" w:rsidR="00CB4B80" w:rsidRPr="008D76B4" w:rsidRDefault="00CB4B80" w:rsidP="00CB4B80">
      <w:pPr>
        <w:ind w:left="720"/>
      </w:pPr>
      <w:r w:rsidRPr="008D76B4">
        <w:t>CKM_SHA3_384_HMAC_GENERAL</w:t>
      </w:r>
    </w:p>
    <w:p w14:paraId="178967E0" w14:textId="77777777" w:rsidR="00CB4B80" w:rsidRPr="008D76B4" w:rsidRDefault="00CB4B80" w:rsidP="00CB4B80">
      <w:pPr>
        <w:ind w:left="720"/>
      </w:pPr>
      <w:r w:rsidRPr="008D76B4">
        <w:t>CKM_SHA3_384_KEY_DERIVATION</w:t>
      </w:r>
    </w:p>
    <w:p w14:paraId="0D62A8E3" w14:textId="77777777" w:rsidR="00CB4B80" w:rsidRPr="008D76B4" w:rsidRDefault="00CB4B80" w:rsidP="00CB4B80">
      <w:pPr>
        <w:ind w:left="720"/>
      </w:pPr>
      <w:r w:rsidRPr="008D76B4">
        <w:t>CKM_SHA3_384_KEY_GEN</w:t>
      </w:r>
    </w:p>
    <w:p w14:paraId="1CF5BBE6" w14:textId="77777777" w:rsidR="00CB4B80" w:rsidRPr="008D76B4" w:rsidRDefault="00CB4B80" w:rsidP="00CB4B80">
      <w:pPr>
        <w:ind w:left="720"/>
      </w:pPr>
    </w:p>
    <w:p w14:paraId="1A361935" w14:textId="01197872" w:rsidR="00CB4B80" w:rsidRPr="008D76B4" w:rsidRDefault="00CB4B80" w:rsidP="00CB4B80">
      <w:pPr>
        <w:ind w:left="720"/>
      </w:pPr>
      <w:r w:rsidRPr="008D76B4">
        <w:t>CKK_SHA3_384_HMA</w:t>
      </w:r>
      <w:r w:rsidR="00161B72">
        <w:t>C</w:t>
      </w:r>
    </w:p>
    <w:p w14:paraId="2871D801" w14:textId="77777777" w:rsidR="00CB4B80" w:rsidRPr="008D76B4" w:rsidRDefault="00CB4B80">
      <w:pPr>
        <w:pStyle w:val="berschrift3"/>
        <w:numPr>
          <w:ilvl w:val="2"/>
          <w:numId w:val="2"/>
        </w:numPr>
        <w:tabs>
          <w:tab w:val="num" w:pos="720"/>
        </w:tabs>
      </w:pPr>
      <w:bookmarkStart w:id="6215" w:name="_Toc8118391"/>
      <w:bookmarkStart w:id="6216" w:name="_Toc30061366"/>
      <w:bookmarkStart w:id="6217" w:name="_Toc90376619"/>
      <w:bookmarkStart w:id="6218" w:name="_Toc111203604"/>
      <w:bookmarkStart w:id="6219" w:name="_Toc148962446"/>
      <w:bookmarkStart w:id="6220" w:name="_Toc195693482"/>
      <w:r w:rsidRPr="008D76B4">
        <w:t>SHA3-384 digest</w:t>
      </w:r>
      <w:bookmarkEnd w:id="6215"/>
      <w:bookmarkEnd w:id="6216"/>
      <w:bookmarkEnd w:id="6217"/>
      <w:bookmarkEnd w:id="6218"/>
      <w:bookmarkEnd w:id="6219"/>
      <w:bookmarkEnd w:id="6220"/>
    </w:p>
    <w:p w14:paraId="3278585C" w14:textId="492E5F9E" w:rsidR="00CB4B80" w:rsidRPr="008D76B4" w:rsidRDefault="00CB4B80" w:rsidP="00CB4B80">
      <w:r w:rsidRPr="008D76B4">
        <w:t xml:space="preserve">The SHA3-384 mechanism, denoted </w:t>
      </w:r>
      <w:r w:rsidRPr="008D76B4">
        <w:rPr>
          <w:b/>
        </w:rPr>
        <w:t>CKM_SHA3_384</w:t>
      </w:r>
      <w:r w:rsidRPr="008D76B4">
        <w:t xml:space="preserve">, is a mechanism for message digesting, following the Secure Hash 3 Algorithm with a 384-bit message digest defined in </w:t>
      </w:r>
      <w:r w:rsidR="007D6575">
        <w:t>[FIPS PUB 202]</w:t>
      </w:r>
      <w:r w:rsidRPr="008D76B4">
        <w:t>.</w:t>
      </w:r>
    </w:p>
    <w:p w14:paraId="4DE28B87" w14:textId="1316FEB4" w:rsidR="00CB4B80" w:rsidRPr="008D76B4" w:rsidRDefault="00CB4B80" w:rsidP="00CB4B80">
      <w:r w:rsidRPr="008D76B4">
        <w:t>It does not have a parameter.</w:t>
      </w:r>
    </w:p>
    <w:p w14:paraId="070F862D" w14:textId="0E61B89F"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799B0E70" w14:textId="309B2014" w:rsidR="00CB4B80" w:rsidRPr="008D76B4" w:rsidRDefault="00CB4B80" w:rsidP="00FE6BCC">
      <w:pPr>
        <w:pStyle w:val="Beschriftung"/>
        <w:rPr>
          <w:rFonts w:cs="Arial"/>
          <w:b/>
          <w:sz w:val="20"/>
        </w:rPr>
      </w:pPr>
      <w:bookmarkStart w:id="6221" w:name="_Toc25853496"/>
      <w:r w:rsidRPr="008D76B4">
        <w:lastRenderedPageBreak/>
        <w:t xml:space="preserve">Table </w:t>
      </w:r>
      <w:r w:rsidRPr="008D76B4">
        <w:fldChar w:fldCharType="begin"/>
      </w:r>
      <w:r w:rsidRPr="008D76B4">
        <w:instrText xml:space="preserve"> SEQ "Table" \* ARABIC </w:instrText>
      </w:r>
      <w:r w:rsidRPr="008D76B4">
        <w:fldChar w:fldCharType="separate"/>
      </w:r>
      <w:r w:rsidR="004C22D6">
        <w:rPr>
          <w:noProof/>
        </w:rPr>
        <w:t>168</w:t>
      </w:r>
      <w:r w:rsidRPr="008D76B4">
        <w:fldChar w:fldCharType="end"/>
      </w:r>
      <w:r w:rsidRPr="008D76B4">
        <w:t>, SHA3-384: Data Length</w:t>
      </w:r>
      <w:bookmarkEnd w:id="6221"/>
    </w:p>
    <w:tbl>
      <w:tblPr>
        <w:tblW w:w="0" w:type="auto"/>
        <w:tblInd w:w="108" w:type="dxa"/>
        <w:tblLayout w:type="fixed"/>
        <w:tblLook w:val="0000" w:firstRow="0" w:lastRow="0" w:firstColumn="0" w:lastColumn="0" w:noHBand="0" w:noVBand="0"/>
      </w:tblPr>
      <w:tblGrid>
        <w:gridCol w:w="1146"/>
        <w:gridCol w:w="1491"/>
        <w:gridCol w:w="1851"/>
      </w:tblGrid>
      <w:tr w:rsidR="00CB4B80" w:rsidRPr="008D76B4" w14:paraId="5870D522" w14:textId="77777777" w:rsidTr="00CD68D4">
        <w:trPr>
          <w:tblHeader/>
        </w:trPr>
        <w:tc>
          <w:tcPr>
            <w:tcW w:w="1146" w:type="dxa"/>
            <w:tcBorders>
              <w:top w:val="single" w:sz="12" w:space="0" w:color="000000"/>
              <w:left w:val="single" w:sz="12" w:space="0" w:color="000000"/>
            </w:tcBorders>
          </w:tcPr>
          <w:p w14:paraId="4C85D154"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tcBorders>
          </w:tcPr>
          <w:p w14:paraId="44BC5A0F"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tcPr>
          <w:p w14:paraId="08D7C36D" w14:textId="77777777" w:rsidR="00CB4B80" w:rsidRPr="008D76B4" w:rsidRDefault="00CB4B80" w:rsidP="00CD68D4">
            <w:pPr>
              <w:pStyle w:val="Table"/>
              <w:keepNext/>
              <w:jc w:val="center"/>
            </w:pPr>
            <w:r w:rsidRPr="008D76B4">
              <w:rPr>
                <w:rFonts w:ascii="Arial" w:hAnsi="Arial" w:cs="Arial"/>
                <w:b/>
                <w:sz w:val="20"/>
              </w:rPr>
              <w:t>Digest length</w:t>
            </w:r>
          </w:p>
        </w:tc>
      </w:tr>
      <w:tr w:rsidR="00CB4B80" w:rsidRPr="008D76B4" w14:paraId="4ACAEF35" w14:textId="77777777" w:rsidTr="00CD68D4">
        <w:tc>
          <w:tcPr>
            <w:tcW w:w="1146" w:type="dxa"/>
            <w:tcBorders>
              <w:top w:val="single" w:sz="6" w:space="0" w:color="000000"/>
              <w:left w:val="single" w:sz="12" w:space="0" w:color="000000"/>
              <w:bottom w:val="single" w:sz="12" w:space="0" w:color="000000"/>
            </w:tcBorders>
          </w:tcPr>
          <w:p w14:paraId="7BAD5D74" w14:textId="77777777" w:rsidR="00CB4B80" w:rsidRPr="008D76B4" w:rsidRDefault="00CB4B80" w:rsidP="00CD68D4">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tcPr>
          <w:p w14:paraId="44E71EC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tcPr>
          <w:p w14:paraId="7193B671" w14:textId="77777777" w:rsidR="00CB4B80" w:rsidRPr="008D76B4" w:rsidRDefault="00CB4B80" w:rsidP="00CD68D4">
            <w:pPr>
              <w:pStyle w:val="Table"/>
              <w:keepNext/>
              <w:jc w:val="center"/>
            </w:pPr>
            <w:r w:rsidRPr="008D76B4">
              <w:rPr>
                <w:rFonts w:ascii="Arial" w:hAnsi="Arial" w:cs="Arial"/>
                <w:sz w:val="20"/>
              </w:rPr>
              <w:t>48</w:t>
            </w:r>
          </w:p>
        </w:tc>
      </w:tr>
    </w:tbl>
    <w:p w14:paraId="66479C4B" w14:textId="77777777" w:rsidR="00CB4B80" w:rsidRPr="008D76B4" w:rsidRDefault="00CB4B80">
      <w:pPr>
        <w:pStyle w:val="berschrift3"/>
        <w:numPr>
          <w:ilvl w:val="2"/>
          <w:numId w:val="2"/>
        </w:numPr>
        <w:tabs>
          <w:tab w:val="num" w:pos="720"/>
        </w:tabs>
      </w:pPr>
      <w:bookmarkStart w:id="6222" w:name="_Toc8118392"/>
      <w:bookmarkStart w:id="6223" w:name="_Toc30061367"/>
      <w:bookmarkStart w:id="6224" w:name="_Toc90376620"/>
      <w:bookmarkStart w:id="6225" w:name="_Toc111203605"/>
      <w:bookmarkStart w:id="6226" w:name="_Toc148962447"/>
      <w:bookmarkStart w:id="6227" w:name="_Toc195693483"/>
      <w:r w:rsidRPr="008D76B4">
        <w:t>General-length SHA3-384-HMAC</w:t>
      </w:r>
      <w:bookmarkEnd w:id="6222"/>
      <w:bookmarkEnd w:id="6223"/>
      <w:bookmarkEnd w:id="6224"/>
      <w:bookmarkEnd w:id="6225"/>
      <w:bookmarkEnd w:id="6226"/>
      <w:bookmarkEnd w:id="6227"/>
    </w:p>
    <w:p w14:paraId="6443D37E" w14:textId="59276FDE" w:rsidR="00CB4B80" w:rsidRPr="008D76B4" w:rsidRDefault="00CB4B80" w:rsidP="00CB4B80">
      <w:r w:rsidRPr="008D76B4">
        <w:t xml:space="preserve">The general-length SHA3-384-HMAC mechanism, denoted </w:t>
      </w:r>
      <w:r w:rsidRPr="008D76B4">
        <w:rPr>
          <w:b/>
        </w:rPr>
        <w:t>CKM_SHA3_384_HMAC_GENERAL</w:t>
      </w:r>
      <w:r w:rsidRPr="008D76B4">
        <w:t xml:space="preserve">, is the same as the general-length SHA-1-HMAC mechanism in </w:t>
      </w:r>
      <w:r w:rsidR="002E3E5B">
        <w:t>s</w:t>
      </w:r>
      <w:r w:rsidRPr="008D76B4">
        <w:t xml:space="preserve">ection </w:t>
      </w:r>
      <w:r w:rsidRPr="008D76B4">
        <w:fldChar w:fldCharType="begin"/>
      </w:r>
      <w:r w:rsidRPr="008D76B4">
        <w:instrText xml:space="preserve"> REF _Ref527381273 \r \h \* MERGEFORMAT  </w:instrText>
      </w:r>
      <w:r w:rsidRPr="008D76B4">
        <w:fldChar w:fldCharType="separate"/>
      </w:r>
      <w:r w:rsidR="004C22D6">
        <w:t>6.20.4</w:t>
      </w:r>
      <w:r w:rsidRPr="008D76B4">
        <w:fldChar w:fldCharType="end"/>
      </w:r>
      <w:r w:rsidRPr="008D76B4">
        <w:t xml:space="preserve">, except that it uses the HMAC construction based on the SHA-384 hash function and length of the output should be in the range 1-48.The keys it uses are generic secret keys and </w:t>
      </w:r>
      <w:r w:rsidRPr="00415FE5">
        <w:rPr>
          <w:b/>
        </w:rPr>
        <w:t>CKK_SHA3_384_HMAC</w:t>
      </w:r>
      <w:r w:rsidRPr="008D76B4">
        <w:t>. FIPS-198 compliant tokens may require the key length to be at least 24 bytes; that is, half the size of the SHA3-384 hash output.</w:t>
      </w:r>
    </w:p>
    <w:p w14:paraId="19157858" w14:textId="77777777" w:rsidR="00CB4B80" w:rsidRPr="008D76B4" w:rsidRDefault="00CB4B80" w:rsidP="00CB4B80"/>
    <w:p w14:paraId="67B68D33" w14:textId="77777777" w:rsidR="00CB4B80" w:rsidRPr="008D76B4" w:rsidRDefault="00CB4B80" w:rsidP="00CB4B80">
      <w:r w:rsidRPr="008D76B4">
        <w:t xml:space="preserve">It has a parameter, a </w:t>
      </w:r>
      <w:r w:rsidRPr="008D76B4">
        <w:rPr>
          <w:b/>
        </w:rPr>
        <w:t>CK_MAC_GENERAL_PARAMS</w:t>
      </w:r>
      <w:r w:rsidRPr="008D76B4">
        <w:t>, which holds the length in bytes of the desired output. This length should be in the range 1-48 (the output size of SHA3-384 is 48 bytes). FIPS-198 compliant tokens may constrain the output length to be at least 4 or 24 (half the maximum length). Signatures (MACs) produced by this mechanism shall be taken from the start of the full 48-byte HMAC output.</w:t>
      </w:r>
    </w:p>
    <w:p w14:paraId="6153D76F" w14:textId="0D431CB4" w:rsidR="00CB4B80" w:rsidRPr="008D76B4" w:rsidRDefault="00CB4B80" w:rsidP="00FE6BCC">
      <w:pPr>
        <w:pStyle w:val="Beschriftung"/>
        <w:rPr>
          <w:rFonts w:cs="Arial"/>
          <w:b/>
          <w:sz w:val="20"/>
        </w:rPr>
      </w:pPr>
      <w:bookmarkStart w:id="6228" w:name="_Toc2585349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69</w:t>
      </w:r>
      <w:r w:rsidRPr="008D76B4">
        <w:rPr>
          <w:szCs w:val="18"/>
        </w:rPr>
        <w:fldChar w:fldCharType="end"/>
      </w:r>
      <w:r w:rsidRPr="008D76B4">
        <w:t>, General-length SHA3-384-HMAC: Key And Data Length</w:t>
      </w:r>
      <w:bookmarkEnd w:id="6228"/>
    </w:p>
    <w:tbl>
      <w:tblPr>
        <w:tblW w:w="0" w:type="auto"/>
        <w:tblInd w:w="108" w:type="dxa"/>
        <w:tblLayout w:type="fixed"/>
        <w:tblLook w:val="0000" w:firstRow="0" w:lastRow="0" w:firstColumn="0" w:lastColumn="0" w:noHBand="0" w:noVBand="0"/>
      </w:tblPr>
      <w:tblGrid>
        <w:gridCol w:w="1530"/>
        <w:gridCol w:w="2430"/>
        <w:gridCol w:w="1440"/>
        <w:gridCol w:w="3240"/>
      </w:tblGrid>
      <w:tr w:rsidR="00CB4B80" w:rsidRPr="008D76B4" w14:paraId="7D619AFB" w14:textId="77777777" w:rsidTr="00CD68D4">
        <w:trPr>
          <w:tblHeader/>
        </w:trPr>
        <w:tc>
          <w:tcPr>
            <w:tcW w:w="1530" w:type="dxa"/>
            <w:tcBorders>
              <w:top w:val="single" w:sz="12" w:space="0" w:color="000000"/>
              <w:left w:val="single" w:sz="12" w:space="0" w:color="000000"/>
            </w:tcBorders>
          </w:tcPr>
          <w:p w14:paraId="687CAB77"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430" w:type="dxa"/>
            <w:tcBorders>
              <w:top w:val="single" w:sz="12" w:space="0" w:color="000000"/>
              <w:left w:val="single" w:sz="6" w:space="0" w:color="000000"/>
            </w:tcBorders>
          </w:tcPr>
          <w:p w14:paraId="11CAF4E3"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440" w:type="dxa"/>
            <w:tcBorders>
              <w:top w:val="single" w:sz="12" w:space="0" w:color="000000"/>
              <w:left w:val="single" w:sz="6" w:space="0" w:color="000000"/>
            </w:tcBorders>
          </w:tcPr>
          <w:p w14:paraId="32215739"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240" w:type="dxa"/>
            <w:tcBorders>
              <w:top w:val="single" w:sz="12" w:space="0" w:color="000000"/>
              <w:left w:val="single" w:sz="6" w:space="0" w:color="000000"/>
              <w:right w:val="single" w:sz="12" w:space="0" w:color="000000"/>
            </w:tcBorders>
          </w:tcPr>
          <w:p w14:paraId="441BE65F" w14:textId="77777777" w:rsidR="00CB4B80" w:rsidRPr="008D76B4" w:rsidRDefault="00CB4B80" w:rsidP="00CD68D4">
            <w:pPr>
              <w:pStyle w:val="Table"/>
              <w:keepNext/>
              <w:jc w:val="center"/>
            </w:pPr>
            <w:r w:rsidRPr="008D76B4">
              <w:rPr>
                <w:rFonts w:ascii="Arial" w:hAnsi="Arial" w:cs="Arial"/>
                <w:b/>
                <w:sz w:val="20"/>
              </w:rPr>
              <w:t>Signature length</w:t>
            </w:r>
          </w:p>
        </w:tc>
      </w:tr>
      <w:tr w:rsidR="00CB4B80" w:rsidRPr="008D76B4" w14:paraId="48263919" w14:textId="77777777" w:rsidTr="00CD68D4">
        <w:tc>
          <w:tcPr>
            <w:tcW w:w="1530" w:type="dxa"/>
            <w:tcBorders>
              <w:top w:val="single" w:sz="6" w:space="0" w:color="000000"/>
              <w:left w:val="single" w:sz="12" w:space="0" w:color="000000"/>
              <w:bottom w:val="single" w:sz="6" w:space="0" w:color="000000"/>
            </w:tcBorders>
          </w:tcPr>
          <w:p w14:paraId="24839289"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2430" w:type="dxa"/>
            <w:tcBorders>
              <w:top w:val="single" w:sz="6" w:space="0" w:color="000000"/>
              <w:left w:val="single" w:sz="6" w:space="0" w:color="000000"/>
              <w:bottom w:val="single" w:sz="6" w:space="0" w:color="000000"/>
            </w:tcBorders>
          </w:tcPr>
          <w:p w14:paraId="6699554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 or</w:t>
            </w:r>
          </w:p>
          <w:p w14:paraId="236977E3" w14:textId="77777777" w:rsidR="00CB4B80" w:rsidRPr="008D76B4" w:rsidRDefault="00CB4B80" w:rsidP="00CD68D4">
            <w:pPr>
              <w:pStyle w:val="Table"/>
              <w:jc w:val="center"/>
              <w:rPr>
                <w:rFonts w:ascii="Arial" w:hAnsi="Arial" w:cs="Arial"/>
                <w:sz w:val="20"/>
              </w:rPr>
            </w:pPr>
            <w:r w:rsidRPr="008D76B4">
              <w:rPr>
                <w:rFonts w:ascii="Arial" w:hAnsi="Arial" w:cs="Arial"/>
                <w:sz w:val="20"/>
              </w:rPr>
              <w:t>CKK_SHA3_384_HMAC</w:t>
            </w:r>
          </w:p>
        </w:tc>
        <w:tc>
          <w:tcPr>
            <w:tcW w:w="1440" w:type="dxa"/>
            <w:tcBorders>
              <w:top w:val="single" w:sz="6" w:space="0" w:color="000000"/>
              <w:left w:val="single" w:sz="6" w:space="0" w:color="000000"/>
              <w:bottom w:val="single" w:sz="6" w:space="0" w:color="000000"/>
            </w:tcBorders>
          </w:tcPr>
          <w:p w14:paraId="2028F2F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240" w:type="dxa"/>
            <w:tcBorders>
              <w:top w:val="single" w:sz="6" w:space="0" w:color="000000"/>
              <w:left w:val="single" w:sz="6" w:space="0" w:color="000000"/>
              <w:bottom w:val="single" w:sz="6" w:space="0" w:color="000000"/>
              <w:right w:val="single" w:sz="12" w:space="0" w:color="000000"/>
            </w:tcBorders>
          </w:tcPr>
          <w:p w14:paraId="5DFCD939" w14:textId="77777777" w:rsidR="00CB4B80" w:rsidRPr="008D76B4" w:rsidRDefault="00CB4B80" w:rsidP="00CD68D4">
            <w:pPr>
              <w:pStyle w:val="Table"/>
              <w:keepNext/>
              <w:jc w:val="center"/>
            </w:pPr>
            <w:r w:rsidRPr="008D76B4">
              <w:rPr>
                <w:rFonts w:ascii="Arial" w:hAnsi="Arial" w:cs="Arial"/>
                <w:sz w:val="20"/>
              </w:rPr>
              <w:t>1-48, depending on parameters</w:t>
            </w:r>
          </w:p>
        </w:tc>
      </w:tr>
      <w:tr w:rsidR="00CB4B80" w:rsidRPr="008D76B4" w14:paraId="5CDC3631" w14:textId="77777777" w:rsidTr="00CD68D4">
        <w:tc>
          <w:tcPr>
            <w:tcW w:w="1530" w:type="dxa"/>
            <w:tcBorders>
              <w:top w:val="single" w:sz="6" w:space="0" w:color="000000"/>
              <w:left w:val="single" w:sz="12" w:space="0" w:color="000000"/>
              <w:bottom w:val="single" w:sz="12" w:space="0" w:color="000000"/>
            </w:tcBorders>
          </w:tcPr>
          <w:p w14:paraId="7D69424E"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2430" w:type="dxa"/>
            <w:tcBorders>
              <w:top w:val="single" w:sz="6" w:space="0" w:color="000000"/>
              <w:left w:val="single" w:sz="6" w:space="0" w:color="000000"/>
              <w:bottom w:val="single" w:sz="12" w:space="0" w:color="000000"/>
            </w:tcBorders>
          </w:tcPr>
          <w:p w14:paraId="4A219C7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 or</w:t>
            </w:r>
          </w:p>
          <w:p w14:paraId="067BDA32" w14:textId="77777777" w:rsidR="00CB4B80" w:rsidRPr="008D76B4" w:rsidRDefault="00CB4B80" w:rsidP="00CD68D4">
            <w:pPr>
              <w:pStyle w:val="Table"/>
              <w:jc w:val="center"/>
              <w:rPr>
                <w:rFonts w:ascii="Arial" w:hAnsi="Arial" w:cs="Arial"/>
                <w:sz w:val="20"/>
              </w:rPr>
            </w:pPr>
            <w:r w:rsidRPr="008D76B4">
              <w:rPr>
                <w:rFonts w:ascii="Arial" w:hAnsi="Arial" w:cs="Arial"/>
                <w:sz w:val="20"/>
              </w:rPr>
              <w:t>CKK_SHA3_384_HMAC</w:t>
            </w:r>
          </w:p>
        </w:tc>
        <w:tc>
          <w:tcPr>
            <w:tcW w:w="1440" w:type="dxa"/>
            <w:tcBorders>
              <w:top w:val="single" w:sz="6" w:space="0" w:color="000000"/>
              <w:left w:val="single" w:sz="6" w:space="0" w:color="000000"/>
              <w:bottom w:val="single" w:sz="12" w:space="0" w:color="000000"/>
            </w:tcBorders>
          </w:tcPr>
          <w:p w14:paraId="586E71A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240" w:type="dxa"/>
            <w:tcBorders>
              <w:top w:val="single" w:sz="6" w:space="0" w:color="000000"/>
              <w:left w:val="single" w:sz="6" w:space="0" w:color="000000"/>
              <w:bottom w:val="single" w:sz="12" w:space="0" w:color="000000"/>
              <w:right w:val="single" w:sz="12" w:space="0" w:color="000000"/>
            </w:tcBorders>
          </w:tcPr>
          <w:p w14:paraId="200AE411" w14:textId="77777777" w:rsidR="00CB4B80" w:rsidRPr="008D76B4" w:rsidRDefault="00CB4B80" w:rsidP="00CD68D4">
            <w:pPr>
              <w:pStyle w:val="Table"/>
              <w:keepNext/>
              <w:jc w:val="center"/>
            </w:pPr>
            <w:r w:rsidRPr="008D76B4">
              <w:rPr>
                <w:rFonts w:ascii="Arial" w:hAnsi="Arial" w:cs="Arial"/>
                <w:sz w:val="20"/>
              </w:rPr>
              <w:t>1-48, depending on parameters</w:t>
            </w:r>
          </w:p>
        </w:tc>
      </w:tr>
    </w:tbl>
    <w:p w14:paraId="0717E3B9" w14:textId="77777777" w:rsidR="00CB4B80" w:rsidRPr="008D76B4" w:rsidRDefault="00CB4B80" w:rsidP="00CB4B80"/>
    <w:p w14:paraId="3A87F597" w14:textId="77777777" w:rsidR="00CB4B80" w:rsidRPr="008D76B4" w:rsidRDefault="00CB4B80">
      <w:pPr>
        <w:pStyle w:val="berschrift3"/>
        <w:numPr>
          <w:ilvl w:val="2"/>
          <w:numId w:val="2"/>
        </w:numPr>
        <w:tabs>
          <w:tab w:val="num" w:pos="720"/>
        </w:tabs>
      </w:pPr>
      <w:bookmarkStart w:id="6229" w:name="_Toc8118393"/>
      <w:bookmarkStart w:id="6230" w:name="_Toc30061368"/>
      <w:bookmarkStart w:id="6231" w:name="_Toc90376621"/>
      <w:bookmarkStart w:id="6232" w:name="_Toc111203606"/>
      <w:bookmarkStart w:id="6233" w:name="_Toc148962448"/>
      <w:bookmarkStart w:id="6234" w:name="_Toc195693484"/>
      <w:r w:rsidRPr="008D76B4">
        <w:t>SHA3-384-HMAC</w:t>
      </w:r>
      <w:bookmarkEnd w:id="6229"/>
      <w:bookmarkEnd w:id="6230"/>
      <w:bookmarkEnd w:id="6231"/>
      <w:bookmarkEnd w:id="6232"/>
      <w:bookmarkEnd w:id="6233"/>
      <w:bookmarkEnd w:id="6234"/>
    </w:p>
    <w:p w14:paraId="0CE58357" w14:textId="77777777" w:rsidR="00CB4B80" w:rsidRPr="008D76B4" w:rsidRDefault="00CB4B80" w:rsidP="00CB4B80">
      <w:r w:rsidRPr="008D76B4">
        <w:t xml:space="preserve">The SHA3-384-HMAC mechanism, denoted </w:t>
      </w:r>
      <w:r w:rsidRPr="008D76B4">
        <w:rPr>
          <w:b/>
        </w:rPr>
        <w:t>CKM_SHA3_384_HMAC</w:t>
      </w:r>
      <w:r w:rsidRPr="008D76B4">
        <w:t>, is a special case of the general-length SHA3-384-HMAC mechanism.</w:t>
      </w:r>
    </w:p>
    <w:p w14:paraId="5BEC6025" w14:textId="77777777" w:rsidR="00CB4B80" w:rsidRPr="008D76B4" w:rsidRDefault="00CB4B80" w:rsidP="00CB4B80">
      <w:r w:rsidRPr="008D76B4">
        <w:t>It has no parameter, and always produces an output of length 48.</w:t>
      </w:r>
    </w:p>
    <w:p w14:paraId="1631467B" w14:textId="77777777" w:rsidR="00CB4B80" w:rsidRPr="008D76B4" w:rsidRDefault="00CB4B80">
      <w:pPr>
        <w:pStyle w:val="berschrift3"/>
        <w:numPr>
          <w:ilvl w:val="2"/>
          <w:numId w:val="2"/>
        </w:numPr>
        <w:tabs>
          <w:tab w:val="num" w:pos="720"/>
        </w:tabs>
      </w:pPr>
      <w:bookmarkStart w:id="6235" w:name="_Toc8118394"/>
      <w:bookmarkStart w:id="6236" w:name="_Toc30061369"/>
      <w:bookmarkStart w:id="6237" w:name="_Toc90376622"/>
      <w:bookmarkStart w:id="6238" w:name="_Toc111203607"/>
      <w:bookmarkStart w:id="6239" w:name="_Toc148962449"/>
      <w:bookmarkStart w:id="6240" w:name="_Toc195693485"/>
      <w:r w:rsidRPr="008D76B4">
        <w:t>SHA3-384 key derivation</w:t>
      </w:r>
      <w:bookmarkEnd w:id="6235"/>
      <w:bookmarkEnd w:id="6236"/>
      <w:bookmarkEnd w:id="6237"/>
      <w:bookmarkEnd w:id="6238"/>
      <w:bookmarkEnd w:id="6239"/>
      <w:bookmarkEnd w:id="6240"/>
    </w:p>
    <w:p w14:paraId="7B69AAC1" w14:textId="37C6F3F0" w:rsidR="00CB4B80" w:rsidRPr="008D76B4" w:rsidRDefault="00CB4B80" w:rsidP="00CB4B80">
      <w:r w:rsidRPr="008D76B4">
        <w:t xml:space="preserve">SHA3-384 key derivation, denoted </w:t>
      </w:r>
      <w:r w:rsidRPr="008D76B4">
        <w:rPr>
          <w:b/>
        </w:rPr>
        <w:t>CKM_SHA3_384_KEY_DERIVATION</w:t>
      </w:r>
      <w:r w:rsidRPr="008D76B4">
        <w:t xml:space="preserve">, is the same as the SHA-1 key derivation mechanism in </w:t>
      </w:r>
      <w:r w:rsidR="002E3E5B">
        <w:t>s</w:t>
      </w:r>
      <w:r w:rsidRPr="008D76B4">
        <w:t xml:space="preserve">ection </w:t>
      </w:r>
      <w:r w:rsidRPr="008D76B4">
        <w:fldChar w:fldCharType="begin"/>
      </w:r>
      <w:r w:rsidRPr="008D76B4">
        <w:instrText xml:space="preserve"> REF _Ref527381274 \r \h \* MERGEFORMAT  </w:instrText>
      </w:r>
      <w:r w:rsidRPr="008D76B4">
        <w:fldChar w:fldCharType="separate"/>
      </w:r>
      <w:r w:rsidR="004C22D6">
        <w:t>6.20.5</w:t>
      </w:r>
      <w:r w:rsidRPr="008D76B4">
        <w:fldChar w:fldCharType="end"/>
      </w:r>
      <w:r w:rsidRPr="008D76B4">
        <w:t xml:space="preserve">, except that it uses the SHA-384 hash function and the relevant length is 48 bytes. </w:t>
      </w:r>
    </w:p>
    <w:p w14:paraId="1FC8B8A8" w14:textId="77777777" w:rsidR="00CB4B80" w:rsidRPr="008D76B4" w:rsidRDefault="00CB4B80">
      <w:pPr>
        <w:pStyle w:val="berschrift3"/>
        <w:numPr>
          <w:ilvl w:val="2"/>
          <w:numId w:val="2"/>
        </w:numPr>
        <w:tabs>
          <w:tab w:val="num" w:pos="720"/>
        </w:tabs>
      </w:pPr>
      <w:bookmarkStart w:id="6241" w:name="_Toc8118395"/>
      <w:bookmarkStart w:id="6242" w:name="_Toc30061370"/>
      <w:bookmarkStart w:id="6243" w:name="_Toc90376623"/>
      <w:bookmarkStart w:id="6244" w:name="_Toc111203608"/>
      <w:bookmarkStart w:id="6245" w:name="_Toc148962450"/>
      <w:bookmarkStart w:id="6246" w:name="_Toc195693486"/>
      <w:r w:rsidRPr="008D76B4">
        <w:t>SHA3-384 HMAC key generation</w:t>
      </w:r>
      <w:bookmarkEnd w:id="6241"/>
      <w:bookmarkEnd w:id="6242"/>
      <w:bookmarkEnd w:id="6243"/>
      <w:bookmarkEnd w:id="6244"/>
      <w:bookmarkEnd w:id="6245"/>
      <w:bookmarkEnd w:id="6246"/>
    </w:p>
    <w:p w14:paraId="7260D953" w14:textId="77777777" w:rsidR="00CB4B80" w:rsidRPr="008D76B4" w:rsidRDefault="00CB4B80" w:rsidP="00CB4B80">
      <w:r w:rsidRPr="008D76B4">
        <w:t xml:space="preserve">The SHA3-384-HMAC key generation mechanism, denoted </w:t>
      </w:r>
      <w:r w:rsidRPr="008D76B4">
        <w:rPr>
          <w:b/>
        </w:rPr>
        <w:t>CKM_SHA3_384_KEY_GEN</w:t>
      </w:r>
      <w:r w:rsidRPr="008D76B4">
        <w:t>, is a key generation mechanism for NIST’s SHA3-384-HMAC.</w:t>
      </w:r>
    </w:p>
    <w:p w14:paraId="087E2C42" w14:textId="77777777" w:rsidR="00CB4B80" w:rsidRPr="008D76B4" w:rsidRDefault="00CB4B80" w:rsidP="00CB4B80">
      <w:r w:rsidRPr="008D76B4">
        <w:t>It does not have a parameter.</w:t>
      </w:r>
    </w:p>
    <w:p w14:paraId="6B74910D" w14:textId="77777777" w:rsidR="00CB4B80" w:rsidRPr="008D76B4" w:rsidRDefault="00CB4B80" w:rsidP="00CB4B80">
      <w:r w:rsidRPr="008D76B4">
        <w:t xml:space="preserve">The mechanism generates SHA3-384-HMAC keys with a particular length in bytes, as specified in the </w:t>
      </w:r>
      <w:r w:rsidRPr="008D76B4">
        <w:rPr>
          <w:b/>
        </w:rPr>
        <w:t>CKA_VALUE_LEN</w:t>
      </w:r>
      <w:r w:rsidRPr="008D76B4">
        <w:t xml:space="preserve"> attribute of the template for the key.</w:t>
      </w:r>
    </w:p>
    <w:p w14:paraId="71ED9EF3"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384-HMAC key type (specifically, the flags indicating which functions the key supports) may be specified in the template for the key, or else are assigned default initial values.</w:t>
      </w:r>
    </w:p>
    <w:p w14:paraId="43F7BA9A" w14:textId="77777777" w:rsidR="00CB4B80" w:rsidRPr="008D76B4" w:rsidRDefault="00CB4B80" w:rsidP="00CB4B80">
      <w:pPr>
        <w:suppressAutoHyphens/>
      </w:pPr>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384_HMAC</w:t>
      </w:r>
      <w:r w:rsidRPr="008D76B4">
        <w:t xml:space="preserve"> key sizes, in bytes.</w:t>
      </w:r>
    </w:p>
    <w:p w14:paraId="11BE7632" w14:textId="77777777" w:rsidR="00CB4B80" w:rsidRPr="008D76B4" w:rsidRDefault="00CB4B80">
      <w:pPr>
        <w:pStyle w:val="berschrift2"/>
        <w:numPr>
          <w:ilvl w:val="1"/>
          <w:numId w:val="2"/>
        </w:numPr>
        <w:tabs>
          <w:tab w:val="num" w:pos="576"/>
        </w:tabs>
      </w:pPr>
      <w:bookmarkStart w:id="6247" w:name="_Toc8118396"/>
      <w:bookmarkStart w:id="6248" w:name="_Toc30061371"/>
      <w:bookmarkStart w:id="6249" w:name="_Toc90376624"/>
      <w:bookmarkStart w:id="6250" w:name="_Toc111203609"/>
      <w:bookmarkStart w:id="6251" w:name="_Toc148962451"/>
      <w:bookmarkStart w:id="6252" w:name="_Toc195693487"/>
      <w:r w:rsidRPr="008D76B4">
        <w:lastRenderedPageBreak/>
        <w:t>SHA3-512</w:t>
      </w:r>
      <w:bookmarkEnd w:id="6247"/>
      <w:bookmarkEnd w:id="6248"/>
      <w:bookmarkEnd w:id="6249"/>
      <w:bookmarkEnd w:id="6250"/>
      <w:bookmarkEnd w:id="6251"/>
      <w:bookmarkEnd w:id="6252"/>
    </w:p>
    <w:p w14:paraId="52C9243F" w14:textId="10B91372" w:rsidR="00CB4B80" w:rsidRPr="008D76B4" w:rsidRDefault="00CB4B80" w:rsidP="00CB4B80">
      <w:pPr>
        <w:rPr>
          <w:sz w:val="18"/>
        </w:rPr>
      </w:pPr>
      <w:bookmarkStart w:id="6253" w:name="_Toc25853498"/>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C22D6">
        <w:rPr>
          <w:i/>
          <w:noProof/>
          <w:sz w:val="18"/>
        </w:rPr>
        <w:t>170</w:t>
      </w:r>
      <w:r w:rsidRPr="008D76B4">
        <w:rPr>
          <w:i/>
          <w:sz w:val="18"/>
        </w:rPr>
        <w:fldChar w:fldCharType="end"/>
      </w:r>
      <w:r w:rsidRPr="008D76B4">
        <w:rPr>
          <w:i/>
          <w:sz w:val="18"/>
        </w:rPr>
        <w:t>, SHA-512 Mechanisms vs. Functions</w:t>
      </w:r>
      <w:bookmarkEnd w:id="6253"/>
    </w:p>
    <w:tbl>
      <w:tblPr>
        <w:tblW w:w="10541" w:type="dxa"/>
        <w:tblInd w:w="-15" w:type="dxa"/>
        <w:tblLayout w:type="fixed"/>
        <w:tblCellMar>
          <w:left w:w="0" w:type="dxa"/>
          <w:right w:w="0" w:type="dxa"/>
        </w:tblCellMar>
        <w:tblLook w:val="0000" w:firstRow="0" w:lastRow="0" w:firstColumn="0" w:lastColumn="0" w:noHBand="0" w:noVBand="0"/>
      </w:tblPr>
      <w:tblGrid>
        <w:gridCol w:w="3600"/>
        <w:gridCol w:w="867"/>
        <w:gridCol w:w="868"/>
        <w:gridCol w:w="867"/>
        <w:gridCol w:w="868"/>
        <w:gridCol w:w="868"/>
        <w:gridCol w:w="867"/>
        <w:gridCol w:w="868"/>
        <w:gridCol w:w="868"/>
      </w:tblGrid>
      <w:tr w:rsidR="00366D64" w:rsidRPr="008D76B4" w14:paraId="2778D191" w14:textId="09E5CD50" w:rsidTr="00415FE5">
        <w:trPr>
          <w:tblHeader/>
        </w:trPr>
        <w:tc>
          <w:tcPr>
            <w:tcW w:w="3600" w:type="dxa"/>
            <w:tcBorders>
              <w:top w:val="single" w:sz="12" w:space="0" w:color="000000"/>
              <w:left w:val="single" w:sz="12" w:space="0" w:color="000000"/>
            </w:tcBorders>
          </w:tcPr>
          <w:p w14:paraId="098054B0" w14:textId="77777777" w:rsidR="00366D64" w:rsidRPr="008D76B4" w:rsidRDefault="00366D64" w:rsidP="00CD68D4">
            <w:pPr>
              <w:pStyle w:val="TableSmallFont"/>
              <w:snapToGrid w:val="0"/>
              <w:jc w:val="left"/>
            </w:pPr>
          </w:p>
        </w:tc>
        <w:tc>
          <w:tcPr>
            <w:tcW w:w="6941" w:type="dxa"/>
            <w:gridSpan w:val="8"/>
            <w:tcBorders>
              <w:top w:val="single" w:sz="12" w:space="0" w:color="000000"/>
              <w:left w:val="single" w:sz="6" w:space="0" w:color="000000"/>
              <w:bottom w:val="single" w:sz="6" w:space="0" w:color="000000"/>
              <w:right w:val="single" w:sz="12" w:space="0" w:color="000000"/>
            </w:tcBorders>
          </w:tcPr>
          <w:p w14:paraId="50021EE6" w14:textId="63A457D7" w:rsidR="00366D64" w:rsidRPr="00415FE5" w:rsidRDefault="00366D64" w:rsidP="00CD68D4">
            <w:pPr>
              <w:pStyle w:val="TableSmallFont"/>
              <w:rPr>
                <w:rFonts w:ascii="Arial" w:hAnsi="Arial"/>
                <w:b/>
                <w:sz w:val="20"/>
              </w:rPr>
            </w:pPr>
            <w:r w:rsidRPr="008D76B4">
              <w:rPr>
                <w:rFonts w:ascii="Arial" w:hAnsi="Arial" w:cs="Arial"/>
                <w:b/>
                <w:sz w:val="20"/>
              </w:rPr>
              <w:t>Functions</w:t>
            </w:r>
          </w:p>
        </w:tc>
      </w:tr>
      <w:tr w:rsidR="0032651F" w:rsidRPr="008D76B4" w14:paraId="27BBBE6D" w14:textId="7C68372A" w:rsidTr="00366D64">
        <w:trPr>
          <w:tblHeader/>
        </w:trPr>
        <w:tc>
          <w:tcPr>
            <w:tcW w:w="3600" w:type="dxa"/>
            <w:tcBorders>
              <w:left w:val="single" w:sz="12" w:space="0" w:color="000000"/>
              <w:bottom w:val="single" w:sz="6" w:space="0" w:color="000000"/>
            </w:tcBorders>
          </w:tcPr>
          <w:p w14:paraId="610C6A10" w14:textId="77777777" w:rsidR="00366D64" w:rsidRPr="008D76B4" w:rsidRDefault="00366D64" w:rsidP="00CD68D4">
            <w:pPr>
              <w:pStyle w:val="TableSmallFont"/>
              <w:snapToGrid w:val="0"/>
              <w:jc w:val="left"/>
              <w:rPr>
                <w:rFonts w:ascii="Arial" w:hAnsi="Arial" w:cs="Arial"/>
                <w:b/>
                <w:sz w:val="20"/>
              </w:rPr>
            </w:pPr>
          </w:p>
          <w:p w14:paraId="344DBF1B" w14:textId="77777777" w:rsidR="00366D64" w:rsidRPr="008D76B4" w:rsidRDefault="00366D64" w:rsidP="00CD68D4">
            <w:pPr>
              <w:pStyle w:val="TableSmallFont"/>
              <w:jc w:val="left"/>
              <w:rPr>
                <w:rFonts w:ascii="Arial" w:hAnsi="Arial" w:cs="Arial"/>
                <w:b/>
                <w:sz w:val="20"/>
              </w:rPr>
            </w:pPr>
            <w:r w:rsidRPr="008D76B4">
              <w:rPr>
                <w:rFonts w:ascii="Arial" w:hAnsi="Arial" w:cs="Arial"/>
                <w:b/>
                <w:sz w:val="20"/>
              </w:rPr>
              <w:t>Mechanism</w:t>
            </w:r>
          </w:p>
        </w:tc>
        <w:tc>
          <w:tcPr>
            <w:tcW w:w="867" w:type="dxa"/>
            <w:tcBorders>
              <w:top w:val="single" w:sz="6" w:space="0" w:color="000000"/>
              <w:left w:val="single" w:sz="6" w:space="0" w:color="000000"/>
              <w:bottom w:val="single" w:sz="6" w:space="0" w:color="000000"/>
            </w:tcBorders>
          </w:tcPr>
          <w:p w14:paraId="25A939BD" w14:textId="77777777" w:rsidR="00366D64" w:rsidRPr="008D76B4" w:rsidRDefault="00366D64" w:rsidP="00CD68D4">
            <w:pPr>
              <w:pStyle w:val="TableSmallFont"/>
              <w:rPr>
                <w:rFonts w:ascii="Arial" w:hAnsi="Arial" w:cs="Arial"/>
                <w:b/>
                <w:sz w:val="20"/>
              </w:rPr>
            </w:pPr>
            <w:r w:rsidRPr="008D76B4">
              <w:rPr>
                <w:rFonts w:ascii="Arial" w:hAnsi="Arial" w:cs="Arial"/>
                <w:b/>
                <w:sz w:val="20"/>
              </w:rPr>
              <w:t>Encrypt</w:t>
            </w:r>
          </w:p>
          <w:p w14:paraId="6818D3B6"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1B7ED4F8" w14:textId="77777777" w:rsidR="00366D64" w:rsidRPr="008D76B4" w:rsidRDefault="00366D64" w:rsidP="00CD68D4">
            <w:pPr>
              <w:pStyle w:val="TableSmallFont"/>
              <w:rPr>
                <w:rFonts w:ascii="Arial" w:hAnsi="Arial" w:cs="Arial"/>
                <w:b/>
                <w:sz w:val="20"/>
              </w:rPr>
            </w:pPr>
            <w:r w:rsidRPr="008D76B4">
              <w:rPr>
                <w:rFonts w:ascii="Arial" w:hAnsi="Arial" w:cs="Arial"/>
                <w:b/>
                <w:sz w:val="20"/>
              </w:rPr>
              <w:t>Decrypt</w:t>
            </w:r>
          </w:p>
        </w:tc>
        <w:tc>
          <w:tcPr>
            <w:tcW w:w="868" w:type="dxa"/>
            <w:tcBorders>
              <w:top w:val="single" w:sz="6" w:space="0" w:color="000000"/>
              <w:left w:val="single" w:sz="6" w:space="0" w:color="000000"/>
              <w:bottom w:val="single" w:sz="6" w:space="0" w:color="000000"/>
            </w:tcBorders>
          </w:tcPr>
          <w:p w14:paraId="6BBCFE7D" w14:textId="77777777" w:rsidR="00366D64" w:rsidRPr="008D76B4" w:rsidRDefault="00366D64" w:rsidP="00CD68D4">
            <w:pPr>
              <w:pStyle w:val="TableSmallFont"/>
              <w:rPr>
                <w:rFonts w:ascii="Arial" w:hAnsi="Arial" w:cs="Arial"/>
                <w:b/>
                <w:sz w:val="20"/>
              </w:rPr>
            </w:pPr>
            <w:r w:rsidRPr="008D76B4">
              <w:rPr>
                <w:rFonts w:ascii="Arial" w:hAnsi="Arial" w:cs="Arial"/>
                <w:b/>
                <w:sz w:val="20"/>
              </w:rPr>
              <w:t>Sign</w:t>
            </w:r>
          </w:p>
          <w:p w14:paraId="4C7BFDCA"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4BC41C4D" w14:textId="77777777" w:rsidR="00366D64" w:rsidRPr="008D76B4" w:rsidRDefault="00366D64" w:rsidP="00CD68D4">
            <w:pPr>
              <w:pStyle w:val="TableSmallFont"/>
              <w:rPr>
                <w:rFonts w:ascii="Arial" w:hAnsi="Arial" w:cs="Arial"/>
                <w:b/>
                <w:sz w:val="20"/>
              </w:rPr>
            </w:pPr>
            <w:r w:rsidRPr="008D76B4">
              <w:rPr>
                <w:rFonts w:ascii="Arial" w:hAnsi="Arial" w:cs="Arial"/>
                <w:b/>
                <w:sz w:val="20"/>
              </w:rPr>
              <w:t>Verify</w:t>
            </w:r>
          </w:p>
        </w:tc>
        <w:tc>
          <w:tcPr>
            <w:tcW w:w="867" w:type="dxa"/>
            <w:tcBorders>
              <w:top w:val="single" w:sz="6" w:space="0" w:color="000000"/>
              <w:left w:val="single" w:sz="6" w:space="0" w:color="000000"/>
              <w:bottom w:val="single" w:sz="6" w:space="0" w:color="000000"/>
            </w:tcBorders>
          </w:tcPr>
          <w:p w14:paraId="2B9568CC" w14:textId="2F027CAB"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1DE223FE"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5E4CE30E" w14:textId="14F2C2FD" w:rsidR="00366D64" w:rsidRPr="008D76B4" w:rsidRDefault="002C2C8C"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68" w:type="dxa"/>
            <w:tcBorders>
              <w:top w:val="single" w:sz="6" w:space="0" w:color="000000"/>
              <w:left w:val="single" w:sz="6" w:space="0" w:color="000000"/>
              <w:bottom w:val="single" w:sz="6" w:space="0" w:color="000000"/>
            </w:tcBorders>
          </w:tcPr>
          <w:p w14:paraId="46AF6B20" w14:textId="77777777" w:rsidR="00366D64" w:rsidRPr="008D76B4" w:rsidRDefault="00366D64" w:rsidP="00CD68D4">
            <w:pPr>
              <w:pStyle w:val="TableSmallFont"/>
              <w:snapToGrid w:val="0"/>
              <w:rPr>
                <w:rFonts w:ascii="Arial" w:hAnsi="Arial" w:cs="Arial"/>
                <w:b/>
                <w:sz w:val="20"/>
              </w:rPr>
            </w:pPr>
          </w:p>
          <w:p w14:paraId="52AD78B3" w14:textId="77777777" w:rsidR="00366D64" w:rsidRPr="008D76B4" w:rsidRDefault="00366D64" w:rsidP="00CD68D4">
            <w:pPr>
              <w:pStyle w:val="TableSmallFont"/>
              <w:rPr>
                <w:rFonts w:ascii="Arial" w:hAnsi="Arial" w:cs="Arial"/>
                <w:b/>
                <w:sz w:val="20"/>
              </w:rPr>
            </w:pPr>
            <w:r w:rsidRPr="008D76B4">
              <w:rPr>
                <w:rFonts w:ascii="Arial" w:hAnsi="Arial" w:cs="Arial"/>
                <w:b/>
                <w:sz w:val="20"/>
              </w:rPr>
              <w:t>Digest</w:t>
            </w:r>
          </w:p>
        </w:tc>
        <w:tc>
          <w:tcPr>
            <w:tcW w:w="868" w:type="dxa"/>
            <w:tcBorders>
              <w:top w:val="single" w:sz="6" w:space="0" w:color="000000"/>
              <w:left w:val="single" w:sz="6" w:space="0" w:color="000000"/>
              <w:bottom w:val="single" w:sz="6" w:space="0" w:color="000000"/>
            </w:tcBorders>
          </w:tcPr>
          <w:p w14:paraId="63FC4F34" w14:textId="77777777" w:rsidR="00366D64" w:rsidRPr="008D76B4" w:rsidRDefault="00366D64" w:rsidP="00CD68D4">
            <w:pPr>
              <w:pStyle w:val="TableSmallFont"/>
              <w:rPr>
                <w:rFonts w:ascii="Arial" w:eastAsia="Arial" w:hAnsi="Arial" w:cs="Arial"/>
                <w:b/>
                <w:sz w:val="20"/>
              </w:rPr>
            </w:pPr>
            <w:r w:rsidRPr="008D76B4">
              <w:rPr>
                <w:rFonts w:ascii="Arial" w:hAnsi="Arial" w:cs="Arial"/>
                <w:b/>
                <w:sz w:val="20"/>
              </w:rPr>
              <w:t>Gen.</w:t>
            </w:r>
          </w:p>
          <w:p w14:paraId="61777879" w14:textId="77777777" w:rsidR="00366D64" w:rsidRPr="008D76B4" w:rsidRDefault="00366D64" w:rsidP="00CD68D4">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3F559A17" w14:textId="77777777" w:rsidR="00366D64" w:rsidRPr="008D76B4" w:rsidRDefault="00366D64" w:rsidP="00CD68D4">
            <w:pPr>
              <w:pStyle w:val="TableSmallFont"/>
              <w:rPr>
                <w:rFonts w:ascii="Arial" w:hAnsi="Arial" w:cs="Arial"/>
                <w:b/>
                <w:sz w:val="20"/>
              </w:rPr>
            </w:pPr>
            <w:r w:rsidRPr="008D76B4">
              <w:rPr>
                <w:rFonts w:ascii="Arial" w:hAnsi="Arial" w:cs="Arial"/>
                <w:b/>
                <w:sz w:val="20"/>
              </w:rPr>
              <w:t>Key</w:t>
            </w:r>
          </w:p>
          <w:p w14:paraId="52053FEB" w14:textId="77777777" w:rsidR="00366D64" w:rsidRPr="008D76B4" w:rsidRDefault="00366D64" w:rsidP="00CD68D4">
            <w:pPr>
              <w:pStyle w:val="TableSmallFont"/>
              <w:rPr>
                <w:rFonts w:ascii="Arial" w:hAnsi="Arial" w:cs="Arial"/>
                <w:b/>
                <w:sz w:val="20"/>
              </w:rPr>
            </w:pPr>
            <w:r w:rsidRPr="008D76B4">
              <w:rPr>
                <w:rFonts w:ascii="Arial" w:hAnsi="Arial" w:cs="Arial"/>
                <w:b/>
                <w:sz w:val="20"/>
              </w:rPr>
              <w:t>Pair</w:t>
            </w:r>
          </w:p>
        </w:tc>
        <w:tc>
          <w:tcPr>
            <w:tcW w:w="867" w:type="dxa"/>
            <w:tcBorders>
              <w:top w:val="single" w:sz="6" w:space="0" w:color="000000"/>
              <w:left w:val="single" w:sz="6" w:space="0" w:color="000000"/>
              <w:bottom w:val="single" w:sz="6" w:space="0" w:color="000000"/>
            </w:tcBorders>
          </w:tcPr>
          <w:p w14:paraId="2E71F2DD" w14:textId="77777777" w:rsidR="00366D64" w:rsidRPr="008D76B4" w:rsidRDefault="00366D64" w:rsidP="00CD68D4">
            <w:pPr>
              <w:pStyle w:val="TableSmallFont"/>
              <w:rPr>
                <w:rFonts w:ascii="Arial" w:hAnsi="Arial" w:cs="Arial"/>
                <w:b/>
                <w:sz w:val="20"/>
              </w:rPr>
            </w:pPr>
            <w:r w:rsidRPr="008D76B4">
              <w:rPr>
                <w:rFonts w:ascii="Arial" w:hAnsi="Arial" w:cs="Arial"/>
                <w:b/>
                <w:sz w:val="20"/>
              </w:rPr>
              <w:t>Wrap</w:t>
            </w:r>
          </w:p>
          <w:p w14:paraId="647ECF9D"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6FEFB73D" w14:textId="77777777" w:rsidR="00366D64" w:rsidRPr="008D76B4" w:rsidRDefault="00366D64" w:rsidP="00CD68D4">
            <w:pPr>
              <w:pStyle w:val="TableSmallFont"/>
              <w:rPr>
                <w:rFonts w:ascii="Arial" w:hAnsi="Arial" w:cs="Arial"/>
                <w:b/>
                <w:sz w:val="20"/>
              </w:rPr>
            </w:pPr>
            <w:r w:rsidRPr="008D76B4">
              <w:rPr>
                <w:rFonts w:ascii="Arial" w:hAnsi="Arial" w:cs="Arial"/>
                <w:b/>
                <w:sz w:val="20"/>
              </w:rPr>
              <w:t>Unwrap</w:t>
            </w:r>
          </w:p>
        </w:tc>
        <w:tc>
          <w:tcPr>
            <w:tcW w:w="868" w:type="dxa"/>
            <w:tcBorders>
              <w:top w:val="single" w:sz="6" w:space="0" w:color="000000"/>
              <w:left w:val="single" w:sz="6" w:space="0" w:color="000000"/>
              <w:bottom w:val="single" w:sz="6" w:space="0" w:color="000000"/>
              <w:right w:val="single" w:sz="6" w:space="0" w:color="000000"/>
            </w:tcBorders>
          </w:tcPr>
          <w:p w14:paraId="5A558D01" w14:textId="77777777" w:rsidR="00366D64" w:rsidRPr="008D76B4" w:rsidRDefault="00366D64" w:rsidP="00CD68D4">
            <w:pPr>
              <w:pStyle w:val="TableSmallFont"/>
              <w:snapToGrid w:val="0"/>
              <w:rPr>
                <w:rFonts w:ascii="Arial" w:hAnsi="Arial" w:cs="Arial"/>
                <w:b/>
                <w:sz w:val="20"/>
              </w:rPr>
            </w:pPr>
          </w:p>
          <w:p w14:paraId="1F0F444B" w14:textId="77777777" w:rsidR="00366D64" w:rsidRPr="008D76B4" w:rsidRDefault="00366D64" w:rsidP="00CD68D4">
            <w:pPr>
              <w:pStyle w:val="TableSmallFont"/>
            </w:pPr>
            <w:r w:rsidRPr="008D76B4">
              <w:rPr>
                <w:rFonts w:ascii="Arial" w:hAnsi="Arial" w:cs="Arial"/>
                <w:b/>
                <w:sz w:val="20"/>
              </w:rPr>
              <w:t>Derive</w:t>
            </w:r>
          </w:p>
        </w:tc>
        <w:tc>
          <w:tcPr>
            <w:tcW w:w="868" w:type="dxa"/>
            <w:tcBorders>
              <w:top w:val="single" w:sz="6" w:space="0" w:color="000000"/>
              <w:left w:val="single" w:sz="6" w:space="0" w:color="000000"/>
              <w:bottom w:val="single" w:sz="6" w:space="0" w:color="000000"/>
              <w:right w:val="single" w:sz="12" w:space="0" w:color="000000"/>
            </w:tcBorders>
          </w:tcPr>
          <w:p w14:paraId="78C679EF" w14:textId="77777777" w:rsidR="00366D64" w:rsidRPr="00DD46EF" w:rsidRDefault="00366D64" w:rsidP="00366D6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7140BDC8" w14:textId="77777777" w:rsidR="00366D64" w:rsidRPr="00DD46EF" w:rsidRDefault="00366D64" w:rsidP="00366D64">
            <w:pPr>
              <w:pStyle w:val="TableSmallFont"/>
              <w:rPr>
                <w:rFonts w:ascii="Arial" w:hAnsi="Arial" w:cs="Arial"/>
                <w:b/>
                <w:sz w:val="20"/>
              </w:rPr>
            </w:pPr>
            <w:r w:rsidRPr="00DD46EF">
              <w:rPr>
                <w:rFonts w:ascii="Arial" w:hAnsi="Arial" w:cs="Arial"/>
                <w:b/>
                <w:sz w:val="20"/>
              </w:rPr>
              <w:t>&amp;</w:t>
            </w:r>
          </w:p>
          <w:p w14:paraId="45194FC0" w14:textId="5BBD9A84" w:rsidR="00366D64" w:rsidRPr="008D76B4" w:rsidRDefault="00366D64" w:rsidP="00366D64">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59C071F1" w14:textId="77155E93" w:rsidTr="00366D64">
        <w:tc>
          <w:tcPr>
            <w:tcW w:w="3600" w:type="dxa"/>
            <w:tcBorders>
              <w:top w:val="single" w:sz="6" w:space="0" w:color="000000"/>
              <w:left w:val="single" w:sz="12" w:space="0" w:color="000000"/>
              <w:bottom w:val="single" w:sz="6" w:space="0" w:color="000000"/>
            </w:tcBorders>
          </w:tcPr>
          <w:p w14:paraId="68851285"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512</w:t>
            </w:r>
          </w:p>
        </w:tc>
        <w:tc>
          <w:tcPr>
            <w:tcW w:w="867" w:type="dxa"/>
            <w:tcBorders>
              <w:top w:val="single" w:sz="6" w:space="0" w:color="000000"/>
              <w:left w:val="single" w:sz="6" w:space="0" w:color="000000"/>
              <w:bottom w:val="single" w:sz="6" w:space="0" w:color="000000"/>
            </w:tcBorders>
          </w:tcPr>
          <w:p w14:paraId="542457A0"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tcBorders>
          </w:tcPr>
          <w:p w14:paraId="114270C4" w14:textId="77777777" w:rsidR="00366D64" w:rsidRPr="008D76B4" w:rsidRDefault="00366D64" w:rsidP="00CD68D4">
            <w:pPr>
              <w:pStyle w:val="TableSmallFont"/>
              <w:keepNext w:val="0"/>
              <w:snapToGrid w:val="0"/>
              <w:rPr>
                <w:rFonts w:ascii="Arial" w:hAnsi="Arial" w:cs="Arial"/>
                <w:sz w:val="20"/>
              </w:rPr>
            </w:pPr>
          </w:p>
        </w:tc>
        <w:tc>
          <w:tcPr>
            <w:tcW w:w="867" w:type="dxa"/>
            <w:tcBorders>
              <w:top w:val="single" w:sz="6" w:space="0" w:color="000000"/>
              <w:left w:val="single" w:sz="6" w:space="0" w:color="000000"/>
              <w:bottom w:val="single" w:sz="6" w:space="0" w:color="000000"/>
            </w:tcBorders>
          </w:tcPr>
          <w:p w14:paraId="3CECC84D"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tcBorders>
          </w:tcPr>
          <w:p w14:paraId="62CCF52E" w14:textId="77777777" w:rsidR="00366D64" w:rsidRPr="008D76B4" w:rsidRDefault="00366D64" w:rsidP="00CD68D4">
            <w:pPr>
              <w:pStyle w:val="TableSmallFont"/>
              <w:keepNext w:val="0"/>
              <w:rPr>
                <w:rFonts w:ascii="Arial" w:hAnsi="Arial" w:cs="Arial"/>
                <w:sz w:val="20"/>
              </w:rPr>
            </w:pPr>
            <w:r w:rsidRPr="008D76B4">
              <w:rPr>
                <w:rFonts w:ascii="Wingdings" w:eastAsia="Wingdings" w:hAnsi="Wingdings" w:cs="Wingdings"/>
                <w:sz w:val="20"/>
              </w:rPr>
              <w:t></w:t>
            </w:r>
          </w:p>
        </w:tc>
        <w:tc>
          <w:tcPr>
            <w:tcW w:w="868" w:type="dxa"/>
            <w:tcBorders>
              <w:top w:val="single" w:sz="6" w:space="0" w:color="000000"/>
              <w:left w:val="single" w:sz="6" w:space="0" w:color="000000"/>
              <w:bottom w:val="single" w:sz="6" w:space="0" w:color="000000"/>
            </w:tcBorders>
          </w:tcPr>
          <w:p w14:paraId="6BE6E34A" w14:textId="77777777" w:rsidR="00366D64" w:rsidRPr="008D76B4" w:rsidRDefault="00366D64" w:rsidP="00CD68D4">
            <w:pPr>
              <w:pStyle w:val="TableSmallFont"/>
              <w:keepNext w:val="0"/>
              <w:snapToGrid w:val="0"/>
              <w:rPr>
                <w:rFonts w:ascii="Arial" w:hAnsi="Arial" w:cs="Arial"/>
                <w:sz w:val="20"/>
              </w:rPr>
            </w:pPr>
          </w:p>
        </w:tc>
        <w:tc>
          <w:tcPr>
            <w:tcW w:w="867" w:type="dxa"/>
            <w:tcBorders>
              <w:top w:val="single" w:sz="6" w:space="0" w:color="000000"/>
              <w:left w:val="single" w:sz="6" w:space="0" w:color="000000"/>
              <w:bottom w:val="single" w:sz="6" w:space="0" w:color="000000"/>
            </w:tcBorders>
          </w:tcPr>
          <w:p w14:paraId="13AA7836"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right w:val="single" w:sz="6" w:space="0" w:color="000000"/>
            </w:tcBorders>
          </w:tcPr>
          <w:p w14:paraId="0DD25981"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right w:val="single" w:sz="12" w:space="0" w:color="000000"/>
            </w:tcBorders>
          </w:tcPr>
          <w:p w14:paraId="09DA27D7" w14:textId="77777777" w:rsidR="00366D64" w:rsidRPr="008D76B4" w:rsidRDefault="00366D64" w:rsidP="00CD68D4">
            <w:pPr>
              <w:pStyle w:val="TableSmallFont"/>
              <w:keepNext w:val="0"/>
              <w:snapToGrid w:val="0"/>
              <w:rPr>
                <w:rFonts w:ascii="Arial" w:hAnsi="Arial" w:cs="Arial"/>
                <w:sz w:val="20"/>
              </w:rPr>
            </w:pPr>
          </w:p>
        </w:tc>
      </w:tr>
      <w:tr w:rsidR="0032651F" w:rsidRPr="008D76B4" w14:paraId="2DD2E5A2" w14:textId="11370F17" w:rsidTr="00366D64">
        <w:tc>
          <w:tcPr>
            <w:tcW w:w="3600" w:type="dxa"/>
            <w:tcBorders>
              <w:top w:val="single" w:sz="6" w:space="0" w:color="000000"/>
              <w:left w:val="single" w:sz="12" w:space="0" w:color="000000"/>
              <w:bottom w:val="single" w:sz="6" w:space="0" w:color="000000"/>
            </w:tcBorders>
          </w:tcPr>
          <w:p w14:paraId="46E020B6"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512_HMAC_GENERAL</w:t>
            </w:r>
          </w:p>
        </w:tc>
        <w:tc>
          <w:tcPr>
            <w:tcW w:w="867" w:type="dxa"/>
            <w:tcBorders>
              <w:top w:val="single" w:sz="6" w:space="0" w:color="000000"/>
              <w:left w:val="single" w:sz="6" w:space="0" w:color="000000"/>
              <w:bottom w:val="single" w:sz="6" w:space="0" w:color="000000"/>
            </w:tcBorders>
          </w:tcPr>
          <w:p w14:paraId="1F53D11E"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tcBorders>
          </w:tcPr>
          <w:p w14:paraId="6D8A2E0F" w14:textId="77777777" w:rsidR="00366D64" w:rsidRPr="008D76B4" w:rsidRDefault="00366D64" w:rsidP="00CD68D4">
            <w:pPr>
              <w:pStyle w:val="TableSmallFont"/>
              <w:keepNext w:val="0"/>
              <w:rPr>
                <w:rFonts w:ascii="Arial" w:hAnsi="Arial" w:cs="Arial"/>
                <w:sz w:val="20"/>
              </w:rPr>
            </w:pPr>
            <w:r w:rsidRPr="008D76B4">
              <w:rPr>
                <w:rFonts w:ascii="Wingdings" w:eastAsia="Wingdings" w:hAnsi="Wingdings" w:cs="Wingdings"/>
                <w:sz w:val="20"/>
              </w:rPr>
              <w:t></w:t>
            </w:r>
          </w:p>
        </w:tc>
        <w:tc>
          <w:tcPr>
            <w:tcW w:w="867" w:type="dxa"/>
            <w:tcBorders>
              <w:top w:val="single" w:sz="6" w:space="0" w:color="000000"/>
              <w:left w:val="single" w:sz="6" w:space="0" w:color="000000"/>
              <w:bottom w:val="single" w:sz="6" w:space="0" w:color="000000"/>
            </w:tcBorders>
          </w:tcPr>
          <w:p w14:paraId="6915DE32"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tcBorders>
          </w:tcPr>
          <w:p w14:paraId="06FA21F9"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tcBorders>
          </w:tcPr>
          <w:p w14:paraId="44F5FFF5" w14:textId="77777777" w:rsidR="00366D64" w:rsidRPr="008D76B4" w:rsidRDefault="00366D64" w:rsidP="00CD68D4">
            <w:pPr>
              <w:pStyle w:val="TableSmallFont"/>
              <w:keepNext w:val="0"/>
              <w:snapToGrid w:val="0"/>
              <w:rPr>
                <w:rFonts w:ascii="Arial" w:hAnsi="Arial" w:cs="Arial"/>
                <w:sz w:val="20"/>
              </w:rPr>
            </w:pPr>
          </w:p>
        </w:tc>
        <w:tc>
          <w:tcPr>
            <w:tcW w:w="867" w:type="dxa"/>
            <w:tcBorders>
              <w:top w:val="single" w:sz="6" w:space="0" w:color="000000"/>
              <w:left w:val="single" w:sz="6" w:space="0" w:color="000000"/>
              <w:bottom w:val="single" w:sz="6" w:space="0" w:color="000000"/>
            </w:tcBorders>
          </w:tcPr>
          <w:p w14:paraId="2C69442E"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right w:val="single" w:sz="6" w:space="0" w:color="000000"/>
            </w:tcBorders>
          </w:tcPr>
          <w:p w14:paraId="5D695AF2"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right w:val="single" w:sz="12" w:space="0" w:color="000000"/>
            </w:tcBorders>
          </w:tcPr>
          <w:p w14:paraId="084AB0BD" w14:textId="77777777" w:rsidR="00366D64" w:rsidRPr="008D76B4" w:rsidRDefault="00366D64" w:rsidP="00CD68D4">
            <w:pPr>
              <w:pStyle w:val="TableSmallFont"/>
              <w:keepNext w:val="0"/>
              <w:snapToGrid w:val="0"/>
              <w:rPr>
                <w:rFonts w:ascii="Arial" w:hAnsi="Arial" w:cs="Arial"/>
                <w:sz w:val="20"/>
              </w:rPr>
            </w:pPr>
          </w:p>
        </w:tc>
      </w:tr>
      <w:tr w:rsidR="0032651F" w:rsidRPr="008D76B4" w14:paraId="4A0ADF04" w14:textId="346AEBCC" w:rsidTr="00366D64">
        <w:tc>
          <w:tcPr>
            <w:tcW w:w="3600" w:type="dxa"/>
            <w:tcBorders>
              <w:top w:val="single" w:sz="6" w:space="0" w:color="000000"/>
              <w:left w:val="single" w:sz="12" w:space="0" w:color="000000"/>
              <w:bottom w:val="single" w:sz="6" w:space="0" w:color="000000"/>
            </w:tcBorders>
          </w:tcPr>
          <w:p w14:paraId="0EC04B06"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512_HMAC</w:t>
            </w:r>
          </w:p>
        </w:tc>
        <w:tc>
          <w:tcPr>
            <w:tcW w:w="867" w:type="dxa"/>
            <w:tcBorders>
              <w:top w:val="single" w:sz="6" w:space="0" w:color="000000"/>
              <w:left w:val="single" w:sz="6" w:space="0" w:color="000000"/>
              <w:bottom w:val="single" w:sz="6" w:space="0" w:color="000000"/>
            </w:tcBorders>
          </w:tcPr>
          <w:p w14:paraId="020AF07D"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tcBorders>
          </w:tcPr>
          <w:p w14:paraId="78B88D93" w14:textId="77777777" w:rsidR="00366D64" w:rsidRPr="008D76B4" w:rsidRDefault="00366D64" w:rsidP="00CD68D4">
            <w:pPr>
              <w:pStyle w:val="TableSmallFont"/>
              <w:keepNext w:val="0"/>
              <w:rPr>
                <w:rFonts w:ascii="Arial" w:hAnsi="Arial" w:cs="Arial"/>
                <w:sz w:val="20"/>
              </w:rPr>
            </w:pPr>
            <w:r w:rsidRPr="008D76B4">
              <w:rPr>
                <w:rFonts w:ascii="Wingdings" w:eastAsia="Wingdings" w:hAnsi="Wingdings" w:cs="Wingdings"/>
                <w:sz w:val="20"/>
              </w:rPr>
              <w:t></w:t>
            </w:r>
          </w:p>
        </w:tc>
        <w:tc>
          <w:tcPr>
            <w:tcW w:w="867" w:type="dxa"/>
            <w:tcBorders>
              <w:top w:val="single" w:sz="6" w:space="0" w:color="000000"/>
              <w:left w:val="single" w:sz="6" w:space="0" w:color="000000"/>
              <w:bottom w:val="single" w:sz="6" w:space="0" w:color="000000"/>
            </w:tcBorders>
          </w:tcPr>
          <w:p w14:paraId="5B1C3A03"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tcBorders>
          </w:tcPr>
          <w:p w14:paraId="64EA6E5D"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tcBorders>
          </w:tcPr>
          <w:p w14:paraId="1098C77F" w14:textId="77777777" w:rsidR="00366D64" w:rsidRPr="008D76B4" w:rsidRDefault="00366D64" w:rsidP="00CD68D4">
            <w:pPr>
              <w:pStyle w:val="TableSmallFont"/>
              <w:keepNext w:val="0"/>
              <w:snapToGrid w:val="0"/>
              <w:rPr>
                <w:rFonts w:ascii="Arial" w:hAnsi="Arial" w:cs="Arial"/>
                <w:sz w:val="20"/>
              </w:rPr>
            </w:pPr>
          </w:p>
        </w:tc>
        <w:tc>
          <w:tcPr>
            <w:tcW w:w="867" w:type="dxa"/>
            <w:tcBorders>
              <w:top w:val="single" w:sz="6" w:space="0" w:color="000000"/>
              <w:left w:val="single" w:sz="6" w:space="0" w:color="000000"/>
              <w:bottom w:val="single" w:sz="6" w:space="0" w:color="000000"/>
            </w:tcBorders>
          </w:tcPr>
          <w:p w14:paraId="502A0138"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right w:val="single" w:sz="6" w:space="0" w:color="000000"/>
            </w:tcBorders>
          </w:tcPr>
          <w:p w14:paraId="767D9004"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right w:val="single" w:sz="12" w:space="0" w:color="000000"/>
            </w:tcBorders>
          </w:tcPr>
          <w:p w14:paraId="04E4C03D" w14:textId="77777777" w:rsidR="00366D64" w:rsidRPr="008D76B4" w:rsidRDefault="00366D64" w:rsidP="00CD68D4">
            <w:pPr>
              <w:pStyle w:val="TableSmallFont"/>
              <w:keepNext w:val="0"/>
              <w:snapToGrid w:val="0"/>
              <w:rPr>
                <w:rFonts w:ascii="Arial" w:hAnsi="Arial" w:cs="Arial"/>
                <w:sz w:val="20"/>
              </w:rPr>
            </w:pPr>
          </w:p>
        </w:tc>
      </w:tr>
      <w:tr w:rsidR="0032651F" w:rsidRPr="008D76B4" w14:paraId="7D3DE8E6" w14:textId="56AF9071" w:rsidTr="00366D64">
        <w:trPr>
          <w:trHeight w:val="259"/>
        </w:trPr>
        <w:tc>
          <w:tcPr>
            <w:tcW w:w="3600" w:type="dxa"/>
            <w:tcBorders>
              <w:top w:val="single" w:sz="6" w:space="0" w:color="000000"/>
              <w:left w:val="single" w:sz="12" w:space="0" w:color="000000"/>
              <w:bottom w:val="single" w:sz="6" w:space="0" w:color="000000"/>
            </w:tcBorders>
          </w:tcPr>
          <w:p w14:paraId="1E1A7625"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512_KEY_DERIVATION</w:t>
            </w:r>
          </w:p>
        </w:tc>
        <w:tc>
          <w:tcPr>
            <w:tcW w:w="867" w:type="dxa"/>
            <w:tcBorders>
              <w:top w:val="single" w:sz="6" w:space="0" w:color="000000"/>
              <w:left w:val="single" w:sz="6" w:space="0" w:color="000000"/>
              <w:bottom w:val="single" w:sz="6" w:space="0" w:color="000000"/>
            </w:tcBorders>
          </w:tcPr>
          <w:p w14:paraId="78332D2C"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tcBorders>
          </w:tcPr>
          <w:p w14:paraId="5E58F8FA" w14:textId="77777777" w:rsidR="00366D64" w:rsidRPr="008D76B4" w:rsidRDefault="00366D64" w:rsidP="00CD68D4">
            <w:pPr>
              <w:pStyle w:val="TableSmallFont"/>
              <w:keepNext w:val="0"/>
              <w:snapToGrid w:val="0"/>
              <w:rPr>
                <w:rFonts w:ascii="Arial" w:hAnsi="Arial" w:cs="Arial"/>
                <w:sz w:val="20"/>
              </w:rPr>
            </w:pPr>
          </w:p>
        </w:tc>
        <w:tc>
          <w:tcPr>
            <w:tcW w:w="867" w:type="dxa"/>
            <w:tcBorders>
              <w:top w:val="single" w:sz="6" w:space="0" w:color="000000"/>
              <w:left w:val="single" w:sz="6" w:space="0" w:color="000000"/>
              <w:bottom w:val="single" w:sz="6" w:space="0" w:color="000000"/>
            </w:tcBorders>
          </w:tcPr>
          <w:p w14:paraId="165482BD"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tcBorders>
          </w:tcPr>
          <w:p w14:paraId="43284010"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tcBorders>
          </w:tcPr>
          <w:p w14:paraId="7A2E7083" w14:textId="77777777" w:rsidR="00366D64" w:rsidRPr="008D76B4" w:rsidRDefault="00366D64" w:rsidP="00CD68D4">
            <w:pPr>
              <w:pStyle w:val="TableSmallFont"/>
              <w:keepNext w:val="0"/>
              <w:snapToGrid w:val="0"/>
              <w:rPr>
                <w:rFonts w:ascii="Arial" w:hAnsi="Arial" w:cs="Arial"/>
                <w:sz w:val="20"/>
              </w:rPr>
            </w:pPr>
          </w:p>
        </w:tc>
        <w:tc>
          <w:tcPr>
            <w:tcW w:w="867" w:type="dxa"/>
            <w:tcBorders>
              <w:top w:val="single" w:sz="6" w:space="0" w:color="000000"/>
              <w:left w:val="single" w:sz="6" w:space="0" w:color="000000"/>
              <w:bottom w:val="single" w:sz="6" w:space="0" w:color="000000"/>
            </w:tcBorders>
          </w:tcPr>
          <w:p w14:paraId="629F5576"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6" w:space="0" w:color="000000"/>
              <w:right w:val="single" w:sz="6" w:space="0" w:color="000000"/>
            </w:tcBorders>
          </w:tcPr>
          <w:p w14:paraId="159E8415" w14:textId="77777777" w:rsidR="00366D64" w:rsidRPr="008D76B4" w:rsidRDefault="00366D64" w:rsidP="00CD68D4">
            <w:pPr>
              <w:pStyle w:val="TableSmallFont"/>
              <w:keepNext w:val="0"/>
            </w:pPr>
            <w:r w:rsidRPr="008D76B4">
              <w:rPr>
                <w:rFonts w:ascii="Wingdings" w:eastAsia="Wingdings" w:hAnsi="Wingdings" w:cs="Wingdings"/>
                <w:sz w:val="20"/>
              </w:rPr>
              <w:t></w:t>
            </w:r>
          </w:p>
        </w:tc>
        <w:tc>
          <w:tcPr>
            <w:tcW w:w="868" w:type="dxa"/>
            <w:tcBorders>
              <w:top w:val="single" w:sz="6" w:space="0" w:color="000000"/>
              <w:left w:val="single" w:sz="6" w:space="0" w:color="000000"/>
              <w:bottom w:val="single" w:sz="6" w:space="0" w:color="000000"/>
              <w:right w:val="single" w:sz="12" w:space="0" w:color="000000"/>
            </w:tcBorders>
          </w:tcPr>
          <w:p w14:paraId="2845264E" w14:textId="77777777" w:rsidR="00366D64" w:rsidRPr="008D76B4" w:rsidRDefault="00366D64" w:rsidP="00CD68D4">
            <w:pPr>
              <w:pStyle w:val="TableSmallFont"/>
              <w:keepNext w:val="0"/>
              <w:rPr>
                <w:rFonts w:ascii="Wingdings" w:eastAsia="Wingdings" w:hAnsi="Wingdings" w:cs="Wingdings"/>
                <w:sz w:val="20"/>
              </w:rPr>
            </w:pPr>
          </w:p>
        </w:tc>
      </w:tr>
      <w:tr w:rsidR="0032651F" w:rsidRPr="008D76B4" w14:paraId="77AE2490" w14:textId="7FDB3D59" w:rsidTr="00366D64">
        <w:tc>
          <w:tcPr>
            <w:tcW w:w="3600" w:type="dxa"/>
            <w:tcBorders>
              <w:top w:val="single" w:sz="6" w:space="0" w:color="000000"/>
              <w:left w:val="single" w:sz="12" w:space="0" w:color="000000"/>
              <w:bottom w:val="single" w:sz="12" w:space="0" w:color="000000"/>
            </w:tcBorders>
          </w:tcPr>
          <w:p w14:paraId="4B1CC680"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3_512_KEY_GEN</w:t>
            </w:r>
          </w:p>
        </w:tc>
        <w:tc>
          <w:tcPr>
            <w:tcW w:w="867" w:type="dxa"/>
            <w:tcBorders>
              <w:top w:val="single" w:sz="6" w:space="0" w:color="000000"/>
              <w:left w:val="single" w:sz="6" w:space="0" w:color="000000"/>
              <w:bottom w:val="single" w:sz="12" w:space="0" w:color="000000"/>
            </w:tcBorders>
          </w:tcPr>
          <w:p w14:paraId="29F7FB96"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12" w:space="0" w:color="000000"/>
            </w:tcBorders>
          </w:tcPr>
          <w:p w14:paraId="297B703A" w14:textId="77777777" w:rsidR="00366D64" w:rsidRPr="008D76B4" w:rsidRDefault="00366D64" w:rsidP="00CD68D4">
            <w:pPr>
              <w:pStyle w:val="TableSmallFont"/>
              <w:keepNext w:val="0"/>
              <w:snapToGrid w:val="0"/>
              <w:rPr>
                <w:rFonts w:ascii="Arial" w:hAnsi="Arial" w:cs="Arial"/>
                <w:sz w:val="20"/>
              </w:rPr>
            </w:pPr>
          </w:p>
        </w:tc>
        <w:tc>
          <w:tcPr>
            <w:tcW w:w="867" w:type="dxa"/>
            <w:tcBorders>
              <w:top w:val="single" w:sz="6" w:space="0" w:color="000000"/>
              <w:left w:val="single" w:sz="6" w:space="0" w:color="000000"/>
              <w:bottom w:val="single" w:sz="12" w:space="0" w:color="000000"/>
            </w:tcBorders>
          </w:tcPr>
          <w:p w14:paraId="7F8D2686"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12" w:space="0" w:color="000000"/>
            </w:tcBorders>
          </w:tcPr>
          <w:p w14:paraId="650BF17E" w14:textId="0D756991"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12" w:space="0" w:color="000000"/>
            </w:tcBorders>
          </w:tcPr>
          <w:p w14:paraId="163C50B5" w14:textId="560B6ED8" w:rsidR="00366D64" w:rsidRPr="008D76B4" w:rsidRDefault="00450989" w:rsidP="00CD68D4">
            <w:pPr>
              <w:pStyle w:val="TableSmallFont"/>
              <w:keepNext w:val="0"/>
              <w:snapToGrid w:val="0"/>
              <w:rPr>
                <w:rFonts w:ascii="Arial" w:hAnsi="Arial" w:cs="Arial"/>
                <w:sz w:val="20"/>
              </w:rPr>
            </w:pPr>
            <w:r w:rsidRPr="008D76B4">
              <w:rPr>
                <w:rFonts w:ascii="Wingdings" w:eastAsia="Wingdings" w:hAnsi="Wingdings" w:cs="Wingdings"/>
                <w:sz w:val="20"/>
              </w:rPr>
              <w:t></w:t>
            </w:r>
          </w:p>
        </w:tc>
        <w:tc>
          <w:tcPr>
            <w:tcW w:w="867" w:type="dxa"/>
            <w:tcBorders>
              <w:top w:val="single" w:sz="6" w:space="0" w:color="000000"/>
              <w:left w:val="single" w:sz="6" w:space="0" w:color="000000"/>
              <w:bottom w:val="single" w:sz="12" w:space="0" w:color="000000"/>
            </w:tcBorders>
          </w:tcPr>
          <w:p w14:paraId="22F0F2BE" w14:textId="77777777" w:rsidR="00366D64" w:rsidRPr="008D76B4" w:rsidRDefault="00366D64" w:rsidP="00CD68D4">
            <w:pPr>
              <w:pStyle w:val="TableSmallFont"/>
              <w:keepNext w:val="0"/>
              <w:snapToGrid w:val="0"/>
              <w:rPr>
                <w:rFonts w:ascii="Arial" w:hAnsi="Arial" w:cs="Arial"/>
                <w:sz w:val="20"/>
              </w:rPr>
            </w:pPr>
          </w:p>
        </w:tc>
        <w:tc>
          <w:tcPr>
            <w:tcW w:w="868" w:type="dxa"/>
            <w:tcBorders>
              <w:top w:val="single" w:sz="6" w:space="0" w:color="000000"/>
              <w:left w:val="single" w:sz="6" w:space="0" w:color="000000"/>
              <w:bottom w:val="single" w:sz="12" w:space="0" w:color="000000"/>
              <w:right w:val="single" w:sz="6" w:space="0" w:color="000000"/>
            </w:tcBorders>
          </w:tcPr>
          <w:p w14:paraId="109D2557" w14:textId="77777777" w:rsidR="00366D64" w:rsidRPr="008D76B4" w:rsidRDefault="00366D64" w:rsidP="00CD68D4">
            <w:pPr>
              <w:pStyle w:val="TableSmallFont"/>
              <w:keepNext w:val="0"/>
              <w:snapToGrid w:val="0"/>
              <w:rPr>
                <w:rFonts w:ascii="Wingdings" w:eastAsia="Wingdings" w:hAnsi="Wingdings" w:cs="Wingdings"/>
                <w:sz w:val="20"/>
              </w:rPr>
            </w:pPr>
          </w:p>
        </w:tc>
        <w:tc>
          <w:tcPr>
            <w:tcW w:w="868" w:type="dxa"/>
            <w:tcBorders>
              <w:top w:val="single" w:sz="6" w:space="0" w:color="000000"/>
              <w:left w:val="single" w:sz="6" w:space="0" w:color="000000"/>
              <w:bottom w:val="single" w:sz="12" w:space="0" w:color="000000"/>
              <w:right w:val="single" w:sz="12" w:space="0" w:color="000000"/>
            </w:tcBorders>
          </w:tcPr>
          <w:p w14:paraId="18CD7652" w14:textId="77777777" w:rsidR="00366D64" w:rsidRPr="008D76B4" w:rsidRDefault="00366D64" w:rsidP="00CD68D4">
            <w:pPr>
              <w:pStyle w:val="TableSmallFont"/>
              <w:keepNext w:val="0"/>
              <w:snapToGrid w:val="0"/>
              <w:rPr>
                <w:rFonts w:ascii="Wingdings" w:eastAsia="Wingdings" w:hAnsi="Wingdings" w:cs="Wingdings"/>
                <w:sz w:val="20"/>
              </w:rPr>
            </w:pPr>
          </w:p>
        </w:tc>
      </w:tr>
    </w:tbl>
    <w:p w14:paraId="6EBD9DB9" w14:textId="77777777" w:rsidR="00CB4B80" w:rsidRPr="008D76B4" w:rsidRDefault="00CB4B80">
      <w:pPr>
        <w:pStyle w:val="berschrift3"/>
        <w:numPr>
          <w:ilvl w:val="2"/>
          <w:numId w:val="2"/>
        </w:numPr>
        <w:tabs>
          <w:tab w:val="num" w:pos="720"/>
        </w:tabs>
      </w:pPr>
      <w:bookmarkStart w:id="6254" w:name="_Toc8118397"/>
      <w:bookmarkStart w:id="6255" w:name="_Toc30061372"/>
      <w:bookmarkStart w:id="6256" w:name="_Toc90376625"/>
      <w:bookmarkStart w:id="6257" w:name="_Toc111203610"/>
      <w:bookmarkStart w:id="6258" w:name="_Toc148962452"/>
      <w:bookmarkStart w:id="6259" w:name="_Toc195693488"/>
      <w:r w:rsidRPr="008D76B4">
        <w:t>Definitions</w:t>
      </w:r>
      <w:bookmarkEnd w:id="6254"/>
      <w:bookmarkEnd w:id="6255"/>
      <w:bookmarkEnd w:id="6256"/>
      <w:bookmarkEnd w:id="6257"/>
      <w:bookmarkEnd w:id="6258"/>
      <w:bookmarkEnd w:id="6259"/>
    </w:p>
    <w:p w14:paraId="7B58B452" w14:textId="6C5F910D" w:rsidR="00CB4B80" w:rsidRPr="008D76B4" w:rsidRDefault="00CB4B80" w:rsidP="00CB4B80">
      <w:pPr>
        <w:ind w:left="720"/>
      </w:pPr>
      <w:r w:rsidRPr="008D76B4">
        <w:t>CKM_SHA3_512</w:t>
      </w:r>
    </w:p>
    <w:p w14:paraId="150AA035" w14:textId="294C9476" w:rsidR="00CB4B80" w:rsidRPr="008D76B4" w:rsidRDefault="00CB4B80" w:rsidP="00CB4B80">
      <w:pPr>
        <w:ind w:left="720"/>
      </w:pPr>
      <w:r w:rsidRPr="008D76B4">
        <w:t>CKM_SHA3_512_HMAC</w:t>
      </w:r>
    </w:p>
    <w:p w14:paraId="53B0D2D1" w14:textId="79E84CB4" w:rsidR="00CB4B80" w:rsidRPr="008D76B4" w:rsidRDefault="00CB4B80" w:rsidP="00CB4B80">
      <w:pPr>
        <w:ind w:left="720"/>
      </w:pPr>
      <w:r w:rsidRPr="008D76B4">
        <w:t>CKM_SHA3_512_HMAC_GENERAL</w:t>
      </w:r>
    </w:p>
    <w:p w14:paraId="4194734B" w14:textId="77777777" w:rsidR="00CB4B80" w:rsidRPr="008D76B4" w:rsidRDefault="00CB4B80" w:rsidP="00CB4B80">
      <w:pPr>
        <w:ind w:left="720"/>
      </w:pPr>
      <w:r w:rsidRPr="008D76B4">
        <w:t>CKM_SHA3_512_KEY_DERIVATION</w:t>
      </w:r>
    </w:p>
    <w:p w14:paraId="7717D624" w14:textId="77777777" w:rsidR="00CB4B80" w:rsidRPr="008D76B4" w:rsidRDefault="00CB4B80" w:rsidP="00CB4B80">
      <w:pPr>
        <w:ind w:left="720"/>
      </w:pPr>
      <w:r w:rsidRPr="008D76B4">
        <w:t>CKM_SHA3_512_KEY_GEN</w:t>
      </w:r>
    </w:p>
    <w:p w14:paraId="687F115F" w14:textId="77777777" w:rsidR="00CB4B80" w:rsidRPr="008D76B4" w:rsidRDefault="00CB4B80" w:rsidP="00CB4B80">
      <w:pPr>
        <w:ind w:left="720"/>
      </w:pPr>
    </w:p>
    <w:p w14:paraId="6DCA51BC" w14:textId="5FD38D6D" w:rsidR="00CB4B80" w:rsidRPr="008D76B4" w:rsidRDefault="00CB4B80" w:rsidP="00CB4B80">
      <w:pPr>
        <w:ind w:left="720"/>
      </w:pPr>
      <w:r w:rsidRPr="008D76B4">
        <w:t>CKK_SHA3_512_HMAC</w:t>
      </w:r>
    </w:p>
    <w:p w14:paraId="05AE8C8A" w14:textId="77777777" w:rsidR="00CB4B80" w:rsidRPr="008D76B4" w:rsidRDefault="00CB4B80">
      <w:pPr>
        <w:pStyle w:val="berschrift3"/>
        <w:numPr>
          <w:ilvl w:val="2"/>
          <w:numId w:val="2"/>
        </w:numPr>
        <w:tabs>
          <w:tab w:val="num" w:pos="720"/>
        </w:tabs>
      </w:pPr>
      <w:bookmarkStart w:id="6260" w:name="_Toc8118398"/>
      <w:bookmarkStart w:id="6261" w:name="_Toc30061373"/>
      <w:bookmarkStart w:id="6262" w:name="_Toc90376626"/>
      <w:bookmarkStart w:id="6263" w:name="_Toc111203611"/>
      <w:bookmarkStart w:id="6264" w:name="_Toc148962453"/>
      <w:bookmarkStart w:id="6265" w:name="_Toc195693489"/>
      <w:r w:rsidRPr="008D76B4">
        <w:t>SHA3-512 digest</w:t>
      </w:r>
      <w:bookmarkEnd w:id="6260"/>
      <w:bookmarkEnd w:id="6261"/>
      <w:bookmarkEnd w:id="6262"/>
      <w:bookmarkEnd w:id="6263"/>
      <w:bookmarkEnd w:id="6264"/>
      <w:bookmarkEnd w:id="6265"/>
    </w:p>
    <w:p w14:paraId="14524BB3" w14:textId="51E56823" w:rsidR="00CB4B80" w:rsidRPr="008D76B4" w:rsidRDefault="00CB4B80" w:rsidP="00CB4B80">
      <w:r w:rsidRPr="008D76B4">
        <w:t xml:space="preserve">The SHA3-512 mechanism, denoted </w:t>
      </w:r>
      <w:r w:rsidRPr="008D76B4">
        <w:rPr>
          <w:b/>
        </w:rPr>
        <w:t>CKM_SHA3_512</w:t>
      </w:r>
      <w:r w:rsidRPr="008D76B4">
        <w:t xml:space="preserve">, is a mechanism for message digesting, following the Secure Hash 3 Algorithm with a 512-bit message digest defined in </w:t>
      </w:r>
      <w:r w:rsidR="007D6575">
        <w:t>[FIPS PUB 202]</w:t>
      </w:r>
      <w:r w:rsidRPr="008D76B4">
        <w:t>.</w:t>
      </w:r>
    </w:p>
    <w:p w14:paraId="342EC308" w14:textId="77777777" w:rsidR="00CB4B80" w:rsidRPr="008D76B4" w:rsidRDefault="00CB4B80" w:rsidP="00CB4B80">
      <w:r w:rsidRPr="008D76B4">
        <w:t>It does not have a parameter.</w:t>
      </w:r>
    </w:p>
    <w:p w14:paraId="00FCDBCF" w14:textId="68D8E2E0"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7F8935C3" w14:textId="5F059A76" w:rsidR="00CB4B80" w:rsidRPr="008D76B4" w:rsidRDefault="00CB4B80" w:rsidP="00FE6BCC">
      <w:pPr>
        <w:pStyle w:val="Beschriftung"/>
        <w:rPr>
          <w:rFonts w:cs="Arial"/>
          <w:b/>
          <w:sz w:val="20"/>
        </w:rPr>
      </w:pPr>
      <w:bookmarkStart w:id="6266" w:name="_Toc25853499"/>
      <w:r w:rsidRPr="008D76B4">
        <w:t xml:space="preserve">Table </w:t>
      </w:r>
      <w:r w:rsidRPr="008D76B4">
        <w:fldChar w:fldCharType="begin"/>
      </w:r>
      <w:r w:rsidRPr="008D76B4">
        <w:instrText xml:space="preserve"> SEQ "Table" \* ARABIC </w:instrText>
      </w:r>
      <w:r w:rsidRPr="008D76B4">
        <w:fldChar w:fldCharType="separate"/>
      </w:r>
      <w:r w:rsidR="004C22D6">
        <w:rPr>
          <w:noProof/>
        </w:rPr>
        <w:t>171</w:t>
      </w:r>
      <w:r w:rsidRPr="008D76B4">
        <w:fldChar w:fldCharType="end"/>
      </w:r>
      <w:r w:rsidRPr="008D76B4">
        <w:t>, SHA3-512: Data Length</w:t>
      </w:r>
      <w:bookmarkEnd w:id="6266"/>
    </w:p>
    <w:tbl>
      <w:tblPr>
        <w:tblW w:w="0" w:type="auto"/>
        <w:tblInd w:w="108" w:type="dxa"/>
        <w:tblLayout w:type="fixed"/>
        <w:tblLook w:val="0000" w:firstRow="0" w:lastRow="0" w:firstColumn="0" w:lastColumn="0" w:noHBand="0" w:noVBand="0"/>
      </w:tblPr>
      <w:tblGrid>
        <w:gridCol w:w="1146"/>
        <w:gridCol w:w="1491"/>
        <w:gridCol w:w="1851"/>
      </w:tblGrid>
      <w:tr w:rsidR="00CB4B80" w:rsidRPr="008D76B4" w14:paraId="13D779CD" w14:textId="77777777" w:rsidTr="00CD68D4">
        <w:trPr>
          <w:tblHeader/>
        </w:trPr>
        <w:tc>
          <w:tcPr>
            <w:tcW w:w="1146" w:type="dxa"/>
            <w:tcBorders>
              <w:top w:val="single" w:sz="12" w:space="0" w:color="000000"/>
              <w:left w:val="single" w:sz="12" w:space="0" w:color="000000"/>
            </w:tcBorders>
          </w:tcPr>
          <w:p w14:paraId="4DE0886E"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tcBorders>
          </w:tcPr>
          <w:p w14:paraId="39DEBC74"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851" w:type="dxa"/>
            <w:tcBorders>
              <w:top w:val="single" w:sz="12" w:space="0" w:color="000000"/>
              <w:left w:val="single" w:sz="6" w:space="0" w:color="000000"/>
              <w:right w:val="single" w:sz="12" w:space="0" w:color="000000"/>
            </w:tcBorders>
          </w:tcPr>
          <w:p w14:paraId="30F07579" w14:textId="77777777" w:rsidR="00CB4B80" w:rsidRPr="008D76B4" w:rsidRDefault="00CB4B80" w:rsidP="00CD68D4">
            <w:pPr>
              <w:pStyle w:val="Table"/>
              <w:keepNext/>
              <w:jc w:val="center"/>
            </w:pPr>
            <w:r w:rsidRPr="008D76B4">
              <w:rPr>
                <w:rFonts w:ascii="Arial" w:hAnsi="Arial" w:cs="Arial"/>
                <w:b/>
                <w:sz w:val="20"/>
              </w:rPr>
              <w:t>Digest length</w:t>
            </w:r>
          </w:p>
        </w:tc>
      </w:tr>
      <w:tr w:rsidR="00CB4B80" w:rsidRPr="008D76B4" w14:paraId="1CD59E7D" w14:textId="77777777" w:rsidTr="00CD68D4">
        <w:tc>
          <w:tcPr>
            <w:tcW w:w="1146" w:type="dxa"/>
            <w:tcBorders>
              <w:top w:val="single" w:sz="6" w:space="0" w:color="000000"/>
              <w:left w:val="single" w:sz="12" w:space="0" w:color="000000"/>
              <w:bottom w:val="single" w:sz="12" w:space="0" w:color="000000"/>
            </w:tcBorders>
          </w:tcPr>
          <w:p w14:paraId="4C6874F4" w14:textId="77777777" w:rsidR="00CB4B80" w:rsidRPr="008D76B4" w:rsidRDefault="00CB4B80" w:rsidP="00CD68D4">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tcPr>
          <w:p w14:paraId="5E5B996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851" w:type="dxa"/>
            <w:tcBorders>
              <w:top w:val="single" w:sz="6" w:space="0" w:color="000000"/>
              <w:left w:val="single" w:sz="6" w:space="0" w:color="000000"/>
              <w:bottom w:val="single" w:sz="12" w:space="0" w:color="000000"/>
              <w:right w:val="single" w:sz="12" w:space="0" w:color="000000"/>
            </w:tcBorders>
          </w:tcPr>
          <w:p w14:paraId="7B198378" w14:textId="77777777" w:rsidR="00CB4B80" w:rsidRPr="008D76B4" w:rsidRDefault="00CB4B80" w:rsidP="00CD68D4">
            <w:pPr>
              <w:pStyle w:val="Table"/>
              <w:keepNext/>
              <w:jc w:val="center"/>
            </w:pPr>
            <w:r w:rsidRPr="008D76B4">
              <w:rPr>
                <w:rFonts w:ascii="Arial" w:hAnsi="Arial" w:cs="Arial"/>
                <w:sz w:val="20"/>
              </w:rPr>
              <w:t>64</w:t>
            </w:r>
          </w:p>
        </w:tc>
      </w:tr>
    </w:tbl>
    <w:p w14:paraId="4A2DD9AE" w14:textId="77777777" w:rsidR="00CB4B80" w:rsidRPr="008D76B4" w:rsidRDefault="00CB4B80">
      <w:pPr>
        <w:pStyle w:val="berschrift3"/>
        <w:numPr>
          <w:ilvl w:val="2"/>
          <w:numId w:val="2"/>
        </w:numPr>
        <w:tabs>
          <w:tab w:val="num" w:pos="720"/>
        </w:tabs>
      </w:pPr>
      <w:bookmarkStart w:id="6267" w:name="_Toc8118399"/>
      <w:bookmarkStart w:id="6268" w:name="_Toc30061374"/>
      <w:bookmarkStart w:id="6269" w:name="_Toc90376627"/>
      <w:bookmarkStart w:id="6270" w:name="_Toc111203612"/>
      <w:bookmarkStart w:id="6271" w:name="_Toc148962454"/>
      <w:bookmarkStart w:id="6272" w:name="_Toc195693490"/>
      <w:r w:rsidRPr="008D76B4">
        <w:t>General-length SHA3-512-HMAC</w:t>
      </w:r>
      <w:bookmarkEnd w:id="6267"/>
      <w:bookmarkEnd w:id="6268"/>
      <w:bookmarkEnd w:id="6269"/>
      <w:bookmarkEnd w:id="6270"/>
      <w:bookmarkEnd w:id="6271"/>
      <w:bookmarkEnd w:id="6272"/>
    </w:p>
    <w:p w14:paraId="5C04D1DC" w14:textId="254D17F9" w:rsidR="00CB4B80" w:rsidRPr="008D76B4" w:rsidRDefault="00CB4B80" w:rsidP="00CB4B80">
      <w:r w:rsidRPr="008D76B4">
        <w:t xml:space="preserve">The general-length SHA3-512-HMAC mechanism, denoted </w:t>
      </w:r>
      <w:r w:rsidRPr="008D76B4">
        <w:rPr>
          <w:b/>
        </w:rPr>
        <w:t>CKM_SHA3_512_HMAC_GENERAL</w:t>
      </w:r>
      <w:r w:rsidRPr="008D76B4">
        <w:t xml:space="preserve">, is the same as the general-length SHA-1-HMAC mechanism in </w:t>
      </w:r>
      <w:r w:rsidR="002E3E5B">
        <w:t>s</w:t>
      </w:r>
      <w:r w:rsidRPr="008D76B4">
        <w:t xml:space="preserve">ection </w:t>
      </w:r>
      <w:r w:rsidRPr="008D76B4">
        <w:fldChar w:fldCharType="begin"/>
      </w:r>
      <w:r w:rsidRPr="008D76B4">
        <w:instrText xml:space="preserve"> REF _Ref527381275 \r \h \* MERGEFORMAT  </w:instrText>
      </w:r>
      <w:r w:rsidRPr="008D76B4">
        <w:fldChar w:fldCharType="separate"/>
      </w:r>
      <w:r w:rsidR="004C22D6">
        <w:t>6.20.4</w:t>
      </w:r>
      <w:r w:rsidRPr="008D76B4">
        <w:fldChar w:fldCharType="end"/>
      </w:r>
      <w:r w:rsidRPr="008D76B4">
        <w:t xml:space="preserve">, except that it uses the HMAC construction based on the SHA3-512 hash function and length of the output should be in the range 1-64.The keys it uses are generic secret keys and </w:t>
      </w:r>
      <w:r w:rsidRPr="00415FE5">
        <w:rPr>
          <w:b/>
        </w:rPr>
        <w:t>CKK_SHA3_512_HMAC</w:t>
      </w:r>
      <w:r w:rsidRPr="008D76B4">
        <w:t>. FIPS-198 compliant tokens may require the key length to be at least 32 bytes; that is, half the size of the SHA3-512 hash output.</w:t>
      </w:r>
    </w:p>
    <w:p w14:paraId="3FF3C31B" w14:textId="77777777" w:rsidR="00CB4B80" w:rsidRPr="008D76B4" w:rsidRDefault="00CB4B80" w:rsidP="00CB4B80"/>
    <w:p w14:paraId="0590C904" w14:textId="77777777" w:rsidR="00CB4B80" w:rsidRPr="008D76B4" w:rsidRDefault="00CB4B80" w:rsidP="00CB4B80">
      <w:r w:rsidRPr="008D76B4">
        <w:t xml:space="preserve">It has a parameter, a </w:t>
      </w:r>
      <w:r w:rsidRPr="008D76B4">
        <w:rPr>
          <w:b/>
        </w:rPr>
        <w:t>CK_MAC_GENERAL_PARAMS</w:t>
      </w:r>
      <w:r w:rsidRPr="008D76B4">
        <w:t>, which holds the length in bytes of the desired output. This length should be in the range 1-64 (the output size of SHA3-512 is 64 bytes). FIPS-198 compliant tokens may constrain the output length to be at least 4 or 32 (half the maximum length). Signatures (MACs) produced by this mechanism shall be taken from the start of the full 64-byte HMAC output.</w:t>
      </w:r>
    </w:p>
    <w:p w14:paraId="1E7C48A4" w14:textId="2887EB8B" w:rsidR="00CB4B80" w:rsidRPr="008D76B4" w:rsidRDefault="00CB4B80" w:rsidP="00FE6BCC">
      <w:pPr>
        <w:pStyle w:val="Beschriftung"/>
        <w:rPr>
          <w:rFonts w:cs="Arial"/>
          <w:b/>
          <w:sz w:val="20"/>
        </w:rPr>
      </w:pPr>
      <w:bookmarkStart w:id="6273" w:name="_Toc25853500"/>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72</w:t>
      </w:r>
      <w:r w:rsidRPr="008D76B4">
        <w:rPr>
          <w:szCs w:val="18"/>
        </w:rPr>
        <w:fldChar w:fldCharType="end"/>
      </w:r>
      <w:r w:rsidRPr="008D76B4">
        <w:t>, General-length SHA3-512-HMAC: Key And Data Length</w:t>
      </w:r>
      <w:bookmarkEnd w:id="6273"/>
    </w:p>
    <w:tbl>
      <w:tblPr>
        <w:tblW w:w="0" w:type="auto"/>
        <w:tblInd w:w="108" w:type="dxa"/>
        <w:tblLayout w:type="fixed"/>
        <w:tblLook w:val="0000" w:firstRow="0" w:lastRow="0" w:firstColumn="0" w:lastColumn="0" w:noHBand="0" w:noVBand="0"/>
      </w:tblPr>
      <w:tblGrid>
        <w:gridCol w:w="1530"/>
        <w:gridCol w:w="2520"/>
        <w:gridCol w:w="1350"/>
        <w:gridCol w:w="3690"/>
      </w:tblGrid>
      <w:tr w:rsidR="00CB4B80" w:rsidRPr="008D76B4" w14:paraId="6EDA2DF0" w14:textId="77777777" w:rsidTr="00CD68D4">
        <w:trPr>
          <w:tblHeader/>
        </w:trPr>
        <w:tc>
          <w:tcPr>
            <w:tcW w:w="1530" w:type="dxa"/>
            <w:tcBorders>
              <w:top w:val="single" w:sz="12" w:space="0" w:color="000000"/>
              <w:left w:val="single" w:sz="12" w:space="0" w:color="000000"/>
            </w:tcBorders>
          </w:tcPr>
          <w:p w14:paraId="20FB792C"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520" w:type="dxa"/>
            <w:tcBorders>
              <w:top w:val="single" w:sz="12" w:space="0" w:color="000000"/>
              <w:left w:val="single" w:sz="6" w:space="0" w:color="000000"/>
            </w:tcBorders>
          </w:tcPr>
          <w:p w14:paraId="6A644C4C"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tcBorders>
          </w:tcPr>
          <w:p w14:paraId="24CFEC1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690" w:type="dxa"/>
            <w:tcBorders>
              <w:top w:val="single" w:sz="12" w:space="0" w:color="000000"/>
              <w:left w:val="single" w:sz="6" w:space="0" w:color="000000"/>
              <w:right w:val="single" w:sz="12" w:space="0" w:color="000000"/>
            </w:tcBorders>
          </w:tcPr>
          <w:p w14:paraId="57A1A23F" w14:textId="77777777" w:rsidR="00CB4B80" w:rsidRPr="008D76B4" w:rsidRDefault="00CB4B80" w:rsidP="00CD68D4">
            <w:pPr>
              <w:pStyle w:val="Table"/>
              <w:keepNext/>
              <w:jc w:val="center"/>
            </w:pPr>
            <w:r w:rsidRPr="008D76B4">
              <w:rPr>
                <w:rFonts w:ascii="Arial" w:hAnsi="Arial" w:cs="Arial"/>
                <w:b/>
                <w:sz w:val="20"/>
              </w:rPr>
              <w:t>Signature length</w:t>
            </w:r>
          </w:p>
        </w:tc>
      </w:tr>
      <w:tr w:rsidR="00CB4B80" w:rsidRPr="008D76B4" w14:paraId="2D2302E6" w14:textId="77777777" w:rsidTr="00CD68D4">
        <w:tc>
          <w:tcPr>
            <w:tcW w:w="1530" w:type="dxa"/>
            <w:tcBorders>
              <w:top w:val="single" w:sz="6" w:space="0" w:color="000000"/>
              <w:left w:val="single" w:sz="12" w:space="0" w:color="000000"/>
              <w:bottom w:val="single" w:sz="6" w:space="0" w:color="000000"/>
            </w:tcBorders>
          </w:tcPr>
          <w:p w14:paraId="43215556"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2520" w:type="dxa"/>
            <w:tcBorders>
              <w:top w:val="single" w:sz="6" w:space="0" w:color="000000"/>
              <w:left w:val="single" w:sz="6" w:space="0" w:color="000000"/>
              <w:bottom w:val="single" w:sz="6" w:space="0" w:color="000000"/>
            </w:tcBorders>
          </w:tcPr>
          <w:p w14:paraId="70D3958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 or CKK_SHA3_512_HMAC</w:t>
            </w:r>
          </w:p>
        </w:tc>
        <w:tc>
          <w:tcPr>
            <w:tcW w:w="1350" w:type="dxa"/>
            <w:tcBorders>
              <w:top w:val="single" w:sz="6" w:space="0" w:color="000000"/>
              <w:left w:val="single" w:sz="6" w:space="0" w:color="000000"/>
              <w:bottom w:val="single" w:sz="6" w:space="0" w:color="000000"/>
            </w:tcBorders>
          </w:tcPr>
          <w:p w14:paraId="001CAC0C"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6" w:space="0" w:color="000000"/>
              <w:right w:val="single" w:sz="12" w:space="0" w:color="000000"/>
            </w:tcBorders>
          </w:tcPr>
          <w:p w14:paraId="670104D3" w14:textId="77777777" w:rsidR="00CB4B80" w:rsidRPr="008D76B4" w:rsidRDefault="00CB4B80" w:rsidP="00CD68D4">
            <w:pPr>
              <w:pStyle w:val="Table"/>
              <w:keepNext/>
              <w:jc w:val="center"/>
            </w:pPr>
            <w:r w:rsidRPr="008D76B4">
              <w:rPr>
                <w:rFonts w:ascii="Arial" w:hAnsi="Arial" w:cs="Arial"/>
                <w:sz w:val="20"/>
              </w:rPr>
              <w:t>1-64, depending on parameters</w:t>
            </w:r>
          </w:p>
        </w:tc>
      </w:tr>
      <w:tr w:rsidR="00CB4B80" w:rsidRPr="008D76B4" w14:paraId="10131987" w14:textId="77777777" w:rsidTr="00CD68D4">
        <w:tc>
          <w:tcPr>
            <w:tcW w:w="1530" w:type="dxa"/>
            <w:tcBorders>
              <w:top w:val="single" w:sz="6" w:space="0" w:color="000000"/>
              <w:left w:val="single" w:sz="12" w:space="0" w:color="000000"/>
              <w:bottom w:val="single" w:sz="12" w:space="0" w:color="000000"/>
            </w:tcBorders>
          </w:tcPr>
          <w:p w14:paraId="3332F72A"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2520" w:type="dxa"/>
            <w:tcBorders>
              <w:top w:val="single" w:sz="6" w:space="0" w:color="000000"/>
              <w:left w:val="single" w:sz="6" w:space="0" w:color="000000"/>
              <w:bottom w:val="single" w:sz="12" w:space="0" w:color="000000"/>
            </w:tcBorders>
          </w:tcPr>
          <w:p w14:paraId="4540D64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 or CKK_SHA3_512_HMAC</w:t>
            </w:r>
          </w:p>
        </w:tc>
        <w:tc>
          <w:tcPr>
            <w:tcW w:w="1350" w:type="dxa"/>
            <w:tcBorders>
              <w:top w:val="single" w:sz="6" w:space="0" w:color="000000"/>
              <w:left w:val="single" w:sz="6" w:space="0" w:color="000000"/>
              <w:bottom w:val="single" w:sz="12" w:space="0" w:color="000000"/>
            </w:tcBorders>
          </w:tcPr>
          <w:p w14:paraId="636961B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690" w:type="dxa"/>
            <w:tcBorders>
              <w:top w:val="single" w:sz="6" w:space="0" w:color="000000"/>
              <w:left w:val="single" w:sz="6" w:space="0" w:color="000000"/>
              <w:bottom w:val="single" w:sz="12" w:space="0" w:color="000000"/>
              <w:right w:val="single" w:sz="12" w:space="0" w:color="000000"/>
            </w:tcBorders>
          </w:tcPr>
          <w:p w14:paraId="5CD5C5D3" w14:textId="77777777" w:rsidR="00CB4B80" w:rsidRPr="008D76B4" w:rsidRDefault="00CB4B80" w:rsidP="00CD68D4">
            <w:pPr>
              <w:pStyle w:val="Table"/>
              <w:keepNext/>
              <w:jc w:val="center"/>
            </w:pPr>
            <w:r w:rsidRPr="008D76B4">
              <w:rPr>
                <w:rFonts w:ascii="Arial" w:hAnsi="Arial" w:cs="Arial"/>
                <w:sz w:val="20"/>
              </w:rPr>
              <w:t>1-64, depending on parameters</w:t>
            </w:r>
          </w:p>
        </w:tc>
      </w:tr>
    </w:tbl>
    <w:p w14:paraId="47C71CC5" w14:textId="77777777" w:rsidR="00CB4B80" w:rsidRPr="008D76B4" w:rsidRDefault="00CB4B80" w:rsidP="00CB4B80"/>
    <w:p w14:paraId="3CA78B68" w14:textId="77777777" w:rsidR="00CB4B80" w:rsidRPr="008D76B4" w:rsidRDefault="00CB4B80">
      <w:pPr>
        <w:pStyle w:val="berschrift3"/>
        <w:numPr>
          <w:ilvl w:val="2"/>
          <w:numId w:val="2"/>
        </w:numPr>
        <w:tabs>
          <w:tab w:val="num" w:pos="720"/>
        </w:tabs>
      </w:pPr>
      <w:bookmarkStart w:id="6274" w:name="_Toc8118400"/>
      <w:bookmarkStart w:id="6275" w:name="_Toc30061375"/>
      <w:bookmarkStart w:id="6276" w:name="_Toc90376628"/>
      <w:bookmarkStart w:id="6277" w:name="_Toc111203613"/>
      <w:bookmarkStart w:id="6278" w:name="_Toc148962455"/>
      <w:bookmarkStart w:id="6279" w:name="_Toc195693491"/>
      <w:r w:rsidRPr="008D76B4">
        <w:t>SHA3-512-HMAC</w:t>
      </w:r>
      <w:bookmarkEnd w:id="6274"/>
      <w:bookmarkEnd w:id="6275"/>
      <w:bookmarkEnd w:id="6276"/>
      <w:bookmarkEnd w:id="6277"/>
      <w:bookmarkEnd w:id="6278"/>
      <w:bookmarkEnd w:id="6279"/>
    </w:p>
    <w:p w14:paraId="029BE675" w14:textId="77777777" w:rsidR="00CB4B80" w:rsidRPr="008D76B4" w:rsidRDefault="00CB4B80" w:rsidP="00CB4B80">
      <w:r w:rsidRPr="008D76B4">
        <w:t xml:space="preserve">The SHA3-512-HMAC mechanism, denoted </w:t>
      </w:r>
      <w:r w:rsidRPr="008D76B4">
        <w:rPr>
          <w:b/>
        </w:rPr>
        <w:t>CKM_SHA3_512_HMAC</w:t>
      </w:r>
      <w:r w:rsidRPr="008D76B4">
        <w:t>, is a special case of the general-length SHA3-512-HMAC mechanism.</w:t>
      </w:r>
    </w:p>
    <w:p w14:paraId="31E4C988" w14:textId="77777777" w:rsidR="00CB4B80" w:rsidRPr="008D76B4" w:rsidRDefault="00CB4B80" w:rsidP="00CB4B80">
      <w:r w:rsidRPr="008D76B4">
        <w:t>It has no parameter, and always produces an output of length 64.</w:t>
      </w:r>
    </w:p>
    <w:p w14:paraId="311434A3" w14:textId="77777777" w:rsidR="00CB4B80" w:rsidRPr="008D76B4" w:rsidRDefault="00CB4B80">
      <w:pPr>
        <w:pStyle w:val="berschrift3"/>
        <w:numPr>
          <w:ilvl w:val="2"/>
          <w:numId w:val="2"/>
        </w:numPr>
        <w:tabs>
          <w:tab w:val="num" w:pos="720"/>
        </w:tabs>
      </w:pPr>
      <w:bookmarkStart w:id="6280" w:name="_Toc8118401"/>
      <w:bookmarkStart w:id="6281" w:name="_Toc30061376"/>
      <w:bookmarkStart w:id="6282" w:name="_Toc90376629"/>
      <w:bookmarkStart w:id="6283" w:name="_Toc111203614"/>
      <w:bookmarkStart w:id="6284" w:name="_Toc148962456"/>
      <w:bookmarkStart w:id="6285" w:name="_Toc195693492"/>
      <w:r w:rsidRPr="008D76B4">
        <w:t>SHA3-512 key derivation</w:t>
      </w:r>
      <w:bookmarkEnd w:id="6280"/>
      <w:bookmarkEnd w:id="6281"/>
      <w:bookmarkEnd w:id="6282"/>
      <w:bookmarkEnd w:id="6283"/>
      <w:bookmarkEnd w:id="6284"/>
      <w:bookmarkEnd w:id="6285"/>
    </w:p>
    <w:p w14:paraId="6F340D9B" w14:textId="72F6953A" w:rsidR="00CB4B80" w:rsidRPr="008D76B4" w:rsidRDefault="00CB4B80" w:rsidP="00CB4B80">
      <w:r w:rsidRPr="008D76B4">
        <w:t xml:space="preserve">SHA3-512 key derivation, denoted </w:t>
      </w:r>
      <w:r w:rsidRPr="008D76B4">
        <w:rPr>
          <w:b/>
        </w:rPr>
        <w:t>CKM_SHA3_512_KEY_DERIVATION</w:t>
      </w:r>
      <w:r w:rsidRPr="008D76B4">
        <w:t xml:space="preserve">, is the same as the SHA-1 key derivation mechanism in </w:t>
      </w:r>
      <w:r w:rsidR="002E3E5B">
        <w:t>s</w:t>
      </w:r>
      <w:r w:rsidRPr="008D76B4">
        <w:t xml:space="preserve">ection </w:t>
      </w:r>
      <w:r w:rsidRPr="008D76B4">
        <w:fldChar w:fldCharType="begin"/>
      </w:r>
      <w:r w:rsidRPr="008D76B4">
        <w:instrText xml:space="preserve"> REF _Ref527381276 \r \h \* MERGEFORMAT  </w:instrText>
      </w:r>
      <w:r w:rsidRPr="008D76B4">
        <w:fldChar w:fldCharType="separate"/>
      </w:r>
      <w:r w:rsidR="004C22D6">
        <w:t>6.20.5</w:t>
      </w:r>
      <w:r w:rsidRPr="008D76B4">
        <w:fldChar w:fldCharType="end"/>
      </w:r>
      <w:r w:rsidRPr="008D76B4">
        <w:t xml:space="preserve">, except that it uses the SHA-512 hash function and the relevant length is 64 bytes. </w:t>
      </w:r>
    </w:p>
    <w:p w14:paraId="3AFADC95" w14:textId="77777777" w:rsidR="00CB4B80" w:rsidRPr="008D76B4" w:rsidRDefault="00CB4B80">
      <w:pPr>
        <w:pStyle w:val="berschrift3"/>
        <w:numPr>
          <w:ilvl w:val="2"/>
          <w:numId w:val="2"/>
        </w:numPr>
        <w:tabs>
          <w:tab w:val="num" w:pos="720"/>
        </w:tabs>
      </w:pPr>
      <w:bookmarkStart w:id="6286" w:name="_Toc8118402"/>
      <w:bookmarkStart w:id="6287" w:name="_Toc30061377"/>
      <w:bookmarkStart w:id="6288" w:name="_Toc90376630"/>
      <w:bookmarkStart w:id="6289" w:name="_Toc111203615"/>
      <w:bookmarkStart w:id="6290" w:name="_Toc148962457"/>
      <w:bookmarkStart w:id="6291" w:name="_Toc195693493"/>
      <w:r w:rsidRPr="008D76B4">
        <w:t>SHA3-512 HMAC key generation</w:t>
      </w:r>
      <w:bookmarkEnd w:id="6286"/>
      <w:bookmarkEnd w:id="6287"/>
      <w:bookmarkEnd w:id="6288"/>
      <w:bookmarkEnd w:id="6289"/>
      <w:bookmarkEnd w:id="6290"/>
      <w:bookmarkEnd w:id="6291"/>
    </w:p>
    <w:p w14:paraId="44ED21E9" w14:textId="77777777" w:rsidR="00CB4B80" w:rsidRPr="008D76B4" w:rsidRDefault="00CB4B80" w:rsidP="00CB4B80">
      <w:r w:rsidRPr="008D76B4">
        <w:t xml:space="preserve">The SHA3-512-HMAC key generation mechanism, denoted </w:t>
      </w:r>
      <w:r w:rsidRPr="008D76B4">
        <w:rPr>
          <w:b/>
        </w:rPr>
        <w:t>CKM_SHA3_512_KEY_GEN</w:t>
      </w:r>
      <w:r w:rsidRPr="008D76B4">
        <w:t>, is a key generation mechanism for NIST’s SHA3-512-HMAC.</w:t>
      </w:r>
    </w:p>
    <w:p w14:paraId="583AC30E" w14:textId="77777777" w:rsidR="00CB4B80" w:rsidRPr="008D76B4" w:rsidRDefault="00CB4B80" w:rsidP="00CB4B80">
      <w:r w:rsidRPr="008D76B4">
        <w:t>It does not have a parameter.</w:t>
      </w:r>
    </w:p>
    <w:p w14:paraId="6159E100" w14:textId="77777777" w:rsidR="00CB4B80" w:rsidRPr="008D76B4" w:rsidRDefault="00CB4B80" w:rsidP="00CB4B80">
      <w:r w:rsidRPr="008D76B4">
        <w:t xml:space="preserve">The mechanism generates SHA3-512-HMAC keys with a particular length in bytes, as specified in the </w:t>
      </w:r>
      <w:r w:rsidRPr="008D76B4">
        <w:rPr>
          <w:b/>
        </w:rPr>
        <w:t>CKA_VALUE_LEN</w:t>
      </w:r>
      <w:r w:rsidRPr="008D76B4">
        <w:t xml:space="preserve"> attribute of the template for the key.</w:t>
      </w:r>
    </w:p>
    <w:p w14:paraId="5019B2F0"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HA3-512-HMAC key type (specifically, the flags indicating which functions the key supports) may be specified in the template for the key, or else are assigned default initial values.</w:t>
      </w:r>
    </w:p>
    <w:p w14:paraId="04F27749"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SHA3_512_HMAC</w:t>
      </w:r>
      <w:r w:rsidRPr="008D76B4">
        <w:t xml:space="preserve"> key sizes, in bytes.</w:t>
      </w:r>
    </w:p>
    <w:p w14:paraId="64D6D3AE" w14:textId="77777777" w:rsidR="00CB4B80" w:rsidRPr="008D76B4" w:rsidRDefault="00CB4B80">
      <w:pPr>
        <w:pStyle w:val="berschrift2"/>
        <w:numPr>
          <w:ilvl w:val="1"/>
          <w:numId w:val="2"/>
        </w:numPr>
        <w:tabs>
          <w:tab w:val="num" w:pos="576"/>
        </w:tabs>
      </w:pPr>
      <w:bookmarkStart w:id="6292" w:name="_Toc8118403"/>
      <w:bookmarkStart w:id="6293" w:name="_Toc30061378"/>
      <w:bookmarkStart w:id="6294" w:name="_Toc90376631"/>
      <w:bookmarkStart w:id="6295" w:name="_Toc111203616"/>
      <w:bookmarkStart w:id="6296" w:name="_Toc148962458"/>
      <w:bookmarkStart w:id="6297" w:name="_Toc195693494"/>
      <w:r w:rsidRPr="008D76B4">
        <w:t>SHAKE</w:t>
      </w:r>
      <w:bookmarkEnd w:id="6292"/>
      <w:bookmarkEnd w:id="6293"/>
      <w:bookmarkEnd w:id="6294"/>
      <w:bookmarkEnd w:id="6295"/>
      <w:bookmarkEnd w:id="6296"/>
      <w:bookmarkEnd w:id="6297"/>
    </w:p>
    <w:p w14:paraId="2083A1D7" w14:textId="5270FEFD" w:rsidR="00CB4B80" w:rsidRPr="008D76B4" w:rsidRDefault="00CB4B80" w:rsidP="00CB4B80">
      <w:pPr>
        <w:rPr>
          <w:sz w:val="18"/>
        </w:rPr>
      </w:pPr>
      <w:bookmarkStart w:id="6298" w:name="_Toc25853501"/>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C22D6">
        <w:rPr>
          <w:i/>
          <w:noProof/>
          <w:sz w:val="18"/>
        </w:rPr>
        <w:t>173</w:t>
      </w:r>
      <w:r w:rsidRPr="008D76B4">
        <w:rPr>
          <w:i/>
          <w:sz w:val="18"/>
        </w:rPr>
        <w:fldChar w:fldCharType="end"/>
      </w:r>
      <w:r w:rsidRPr="008D76B4">
        <w:rPr>
          <w:i/>
          <w:sz w:val="18"/>
        </w:rPr>
        <w:t>, SHA-512 Mechanisms vs. Functions</w:t>
      </w:r>
      <w:bookmarkEnd w:id="6298"/>
    </w:p>
    <w:tbl>
      <w:tblPr>
        <w:tblW w:w="10260" w:type="dxa"/>
        <w:tblInd w:w="-105" w:type="dxa"/>
        <w:tblLayout w:type="fixed"/>
        <w:tblCellMar>
          <w:left w:w="0" w:type="dxa"/>
          <w:right w:w="0" w:type="dxa"/>
        </w:tblCellMar>
        <w:tblLook w:val="0000" w:firstRow="0" w:lastRow="0" w:firstColumn="0" w:lastColumn="0" w:noHBand="0" w:noVBand="0"/>
      </w:tblPr>
      <w:tblGrid>
        <w:gridCol w:w="3780"/>
        <w:gridCol w:w="810"/>
        <w:gridCol w:w="810"/>
        <w:gridCol w:w="810"/>
        <w:gridCol w:w="810"/>
        <w:gridCol w:w="810"/>
        <w:gridCol w:w="810"/>
        <w:gridCol w:w="810"/>
        <w:gridCol w:w="810"/>
      </w:tblGrid>
      <w:tr w:rsidR="00366D64" w:rsidRPr="008D76B4" w14:paraId="45F9ED3D" w14:textId="2361B91A" w:rsidTr="00415FE5">
        <w:trPr>
          <w:tblHeader/>
        </w:trPr>
        <w:tc>
          <w:tcPr>
            <w:tcW w:w="3780" w:type="dxa"/>
            <w:tcBorders>
              <w:top w:val="single" w:sz="12" w:space="0" w:color="000000"/>
              <w:left w:val="single" w:sz="12" w:space="0" w:color="000000"/>
            </w:tcBorders>
          </w:tcPr>
          <w:p w14:paraId="74E47098" w14:textId="77777777" w:rsidR="00366D64" w:rsidRPr="008D76B4" w:rsidRDefault="00366D64" w:rsidP="00CD68D4">
            <w:pPr>
              <w:pStyle w:val="TableSmallFont"/>
              <w:snapToGrid w:val="0"/>
              <w:jc w:val="left"/>
            </w:pPr>
          </w:p>
        </w:tc>
        <w:tc>
          <w:tcPr>
            <w:tcW w:w="6480" w:type="dxa"/>
            <w:gridSpan w:val="8"/>
            <w:tcBorders>
              <w:top w:val="single" w:sz="12" w:space="0" w:color="000000"/>
              <w:left w:val="single" w:sz="6" w:space="0" w:color="000000"/>
              <w:bottom w:val="single" w:sz="6" w:space="0" w:color="000000"/>
              <w:right w:val="single" w:sz="12" w:space="0" w:color="000000"/>
            </w:tcBorders>
          </w:tcPr>
          <w:p w14:paraId="7706DB2E" w14:textId="6D90CFBC" w:rsidR="00366D64" w:rsidRPr="00415FE5" w:rsidRDefault="00366D64" w:rsidP="00CD68D4">
            <w:pPr>
              <w:pStyle w:val="TableSmallFont"/>
              <w:rPr>
                <w:rFonts w:ascii="Arial" w:hAnsi="Arial"/>
                <w:b/>
                <w:sz w:val="20"/>
              </w:rPr>
            </w:pPr>
            <w:r w:rsidRPr="008D76B4">
              <w:rPr>
                <w:rFonts w:ascii="Arial" w:hAnsi="Arial" w:cs="Arial"/>
                <w:b/>
                <w:sz w:val="20"/>
              </w:rPr>
              <w:t>Functions</w:t>
            </w:r>
          </w:p>
        </w:tc>
      </w:tr>
      <w:tr w:rsidR="0032651F" w:rsidRPr="008D76B4" w14:paraId="619F7858" w14:textId="5D137184" w:rsidTr="00366D64">
        <w:trPr>
          <w:tblHeader/>
        </w:trPr>
        <w:tc>
          <w:tcPr>
            <w:tcW w:w="3780" w:type="dxa"/>
            <w:tcBorders>
              <w:left w:val="single" w:sz="12" w:space="0" w:color="000000"/>
              <w:bottom w:val="single" w:sz="6" w:space="0" w:color="000000"/>
            </w:tcBorders>
          </w:tcPr>
          <w:p w14:paraId="200F1427" w14:textId="77777777" w:rsidR="00366D64" w:rsidRPr="008D76B4" w:rsidRDefault="00366D64" w:rsidP="00CD68D4">
            <w:pPr>
              <w:pStyle w:val="TableSmallFont"/>
              <w:snapToGrid w:val="0"/>
              <w:jc w:val="left"/>
              <w:rPr>
                <w:rFonts w:ascii="Arial" w:hAnsi="Arial" w:cs="Arial"/>
                <w:b/>
                <w:sz w:val="20"/>
              </w:rPr>
            </w:pPr>
          </w:p>
          <w:p w14:paraId="7D84F195" w14:textId="77777777" w:rsidR="00366D64" w:rsidRPr="008D76B4" w:rsidRDefault="00366D64" w:rsidP="00CD68D4">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tcBorders>
          </w:tcPr>
          <w:p w14:paraId="7034E407" w14:textId="77777777" w:rsidR="00366D64" w:rsidRPr="008D76B4" w:rsidRDefault="00366D64" w:rsidP="00CD68D4">
            <w:pPr>
              <w:pStyle w:val="TableSmallFont"/>
              <w:rPr>
                <w:rFonts w:ascii="Arial" w:hAnsi="Arial" w:cs="Arial"/>
                <w:b/>
                <w:sz w:val="20"/>
              </w:rPr>
            </w:pPr>
            <w:r w:rsidRPr="008D76B4">
              <w:rPr>
                <w:rFonts w:ascii="Arial" w:hAnsi="Arial" w:cs="Arial"/>
                <w:b/>
                <w:sz w:val="20"/>
              </w:rPr>
              <w:t>Encrypt</w:t>
            </w:r>
          </w:p>
          <w:p w14:paraId="381CC6F9"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4309FD9F" w14:textId="77777777" w:rsidR="00366D64" w:rsidRPr="008D76B4" w:rsidRDefault="00366D64" w:rsidP="00CD68D4">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tcBorders>
          </w:tcPr>
          <w:p w14:paraId="71539B52" w14:textId="77777777" w:rsidR="00366D64" w:rsidRPr="008D76B4" w:rsidRDefault="00366D64" w:rsidP="00CD68D4">
            <w:pPr>
              <w:pStyle w:val="TableSmallFont"/>
              <w:rPr>
                <w:rFonts w:ascii="Arial" w:hAnsi="Arial" w:cs="Arial"/>
                <w:b/>
                <w:sz w:val="20"/>
              </w:rPr>
            </w:pPr>
            <w:r w:rsidRPr="008D76B4">
              <w:rPr>
                <w:rFonts w:ascii="Arial" w:hAnsi="Arial" w:cs="Arial"/>
                <w:b/>
                <w:sz w:val="20"/>
              </w:rPr>
              <w:t>Sign</w:t>
            </w:r>
          </w:p>
          <w:p w14:paraId="2F7A7B79"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08DF8CFA" w14:textId="77777777" w:rsidR="00366D64" w:rsidRPr="008D76B4" w:rsidRDefault="00366D64" w:rsidP="00CD68D4">
            <w:pPr>
              <w:pStyle w:val="TableSmallFont"/>
              <w:rPr>
                <w:rFonts w:ascii="Arial" w:hAnsi="Arial" w:cs="Arial"/>
                <w:b/>
                <w:sz w:val="20"/>
              </w:rPr>
            </w:pPr>
            <w:r w:rsidRPr="008D76B4">
              <w:rPr>
                <w:rFonts w:ascii="Arial" w:hAnsi="Arial" w:cs="Arial"/>
                <w:b/>
                <w:sz w:val="20"/>
              </w:rPr>
              <w:t>Verify</w:t>
            </w:r>
          </w:p>
        </w:tc>
        <w:tc>
          <w:tcPr>
            <w:tcW w:w="810" w:type="dxa"/>
            <w:tcBorders>
              <w:top w:val="single" w:sz="6" w:space="0" w:color="000000"/>
              <w:left w:val="single" w:sz="6" w:space="0" w:color="000000"/>
              <w:bottom w:val="single" w:sz="6" w:space="0" w:color="000000"/>
            </w:tcBorders>
          </w:tcPr>
          <w:p w14:paraId="3B7B9B5B" w14:textId="6E81F5A2"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1003C289"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757A40E2" w14:textId="1A118760" w:rsidR="00366D64" w:rsidRPr="008D76B4" w:rsidRDefault="002C2C8C"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10" w:type="dxa"/>
            <w:tcBorders>
              <w:top w:val="single" w:sz="6" w:space="0" w:color="000000"/>
              <w:left w:val="single" w:sz="6" w:space="0" w:color="000000"/>
              <w:bottom w:val="single" w:sz="6" w:space="0" w:color="000000"/>
            </w:tcBorders>
          </w:tcPr>
          <w:p w14:paraId="6E181563" w14:textId="77777777" w:rsidR="00366D64" w:rsidRPr="008D76B4" w:rsidRDefault="00366D64" w:rsidP="00CD68D4">
            <w:pPr>
              <w:pStyle w:val="TableSmallFont"/>
              <w:snapToGrid w:val="0"/>
              <w:rPr>
                <w:rFonts w:ascii="Arial" w:hAnsi="Arial" w:cs="Arial"/>
                <w:b/>
                <w:sz w:val="20"/>
              </w:rPr>
            </w:pPr>
          </w:p>
          <w:p w14:paraId="2CF95766" w14:textId="77777777" w:rsidR="00366D64" w:rsidRPr="008D76B4" w:rsidRDefault="00366D64" w:rsidP="00CD68D4">
            <w:pPr>
              <w:pStyle w:val="TableSmallFont"/>
              <w:rPr>
                <w:rFonts w:ascii="Arial" w:hAnsi="Arial" w:cs="Arial"/>
                <w:b/>
                <w:sz w:val="20"/>
              </w:rPr>
            </w:pPr>
            <w:r w:rsidRPr="008D76B4">
              <w:rPr>
                <w:rFonts w:ascii="Arial" w:hAnsi="Arial" w:cs="Arial"/>
                <w:b/>
                <w:sz w:val="20"/>
              </w:rPr>
              <w:t>Digest</w:t>
            </w:r>
          </w:p>
        </w:tc>
        <w:tc>
          <w:tcPr>
            <w:tcW w:w="810" w:type="dxa"/>
            <w:tcBorders>
              <w:top w:val="single" w:sz="6" w:space="0" w:color="000000"/>
              <w:left w:val="single" w:sz="6" w:space="0" w:color="000000"/>
              <w:bottom w:val="single" w:sz="6" w:space="0" w:color="000000"/>
            </w:tcBorders>
          </w:tcPr>
          <w:p w14:paraId="749AB533" w14:textId="77777777" w:rsidR="00366D64" w:rsidRPr="008D76B4" w:rsidRDefault="00366D64" w:rsidP="00CD68D4">
            <w:pPr>
              <w:pStyle w:val="TableSmallFont"/>
              <w:rPr>
                <w:rFonts w:ascii="Arial" w:eastAsia="Arial" w:hAnsi="Arial" w:cs="Arial"/>
                <w:b/>
                <w:sz w:val="20"/>
              </w:rPr>
            </w:pPr>
            <w:r w:rsidRPr="008D76B4">
              <w:rPr>
                <w:rFonts w:ascii="Arial" w:hAnsi="Arial" w:cs="Arial"/>
                <w:b/>
                <w:sz w:val="20"/>
              </w:rPr>
              <w:t>Gen.</w:t>
            </w:r>
          </w:p>
          <w:p w14:paraId="6E265ADD" w14:textId="77777777" w:rsidR="00366D64" w:rsidRPr="008D76B4" w:rsidRDefault="00366D64" w:rsidP="00CD68D4">
            <w:pPr>
              <w:pStyle w:val="TableSmallFont"/>
              <w:rPr>
                <w:rFonts w:ascii="Arial" w:hAnsi="Arial" w:cs="Arial"/>
                <w:b/>
                <w:sz w:val="20"/>
              </w:rPr>
            </w:pPr>
            <w:r w:rsidRPr="008D76B4">
              <w:rPr>
                <w:rFonts w:ascii="Arial" w:eastAsia="Arial" w:hAnsi="Arial" w:cs="Arial"/>
                <w:b/>
                <w:sz w:val="20"/>
              </w:rPr>
              <w:t xml:space="preserve"> </w:t>
            </w:r>
            <w:r w:rsidRPr="008D76B4">
              <w:rPr>
                <w:rFonts w:ascii="Arial" w:hAnsi="Arial" w:cs="Arial"/>
                <w:b/>
                <w:sz w:val="20"/>
              </w:rPr>
              <w:t>Key/</w:t>
            </w:r>
          </w:p>
          <w:p w14:paraId="5078BB82" w14:textId="77777777" w:rsidR="00366D64" w:rsidRPr="008D76B4" w:rsidRDefault="00366D64" w:rsidP="00CD68D4">
            <w:pPr>
              <w:pStyle w:val="TableSmallFont"/>
              <w:rPr>
                <w:rFonts w:ascii="Arial" w:hAnsi="Arial" w:cs="Arial"/>
                <w:b/>
                <w:sz w:val="20"/>
              </w:rPr>
            </w:pPr>
            <w:r w:rsidRPr="008D76B4">
              <w:rPr>
                <w:rFonts w:ascii="Arial" w:hAnsi="Arial" w:cs="Arial"/>
                <w:b/>
                <w:sz w:val="20"/>
              </w:rPr>
              <w:t>Key</w:t>
            </w:r>
          </w:p>
          <w:p w14:paraId="42BE415E" w14:textId="77777777" w:rsidR="00366D64" w:rsidRPr="008D76B4" w:rsidRDefault="00366D64" w:rsidP="00CD68D4">
            <w:pPr>
              <w:pStyle w:val="TableSmallFont"/>
              <w:rPr>
                <w:rFonts w:ascii="Arial" w:hAnsi="Arial" w:cs="Arial"/>
                <w:b/>
                <w:sz w:val="20"/>
              </w:rPr>
            </w:pPr>
            <w:r w:rsidRPr="008D76B4">
              <w:rPr>
                <w:rFonts w:ascii="Arial" w:hAnsi="Arial" w:cs="Arial"/>
                <w:b/>
                <w:sz w:val="20"/>
              </w:rPr>
              <w:t>Pair</w:t>
            </w:r>
          </w:p>
        </w:tc>
        <w:tc>
          <w:tcPr>
            <w:tcW w:w="810" w:type="dxa"/>
            <w:tcBorders>
              <w:top w:val="single" w:sz="6" w:space="0" w:color="000000"/>
              <w:left w:val="single" w:sz="6" w:space="0" w:color="000000"/>
              <w:bottom w:val="single" w:sz="6" w:space="0" w:color="000000"/>
            </w:tcBorders>
          </w:tcPr>
          <w:p w14:paraId="17DE9682" w14:textId="77777777" w:rsidR="00366D64" w:rsidRPr="008D76B4" w:rsidRDefault="00366D64" w:rsidP="00CD68D4">
            <w:pPr>
              <w:pStyle w:val="TableSmallFont"/>
              <w:rPr>
                <w:rFonts w:ascii="Arial" w:hAnsi="Arial" w:cs="Arial"/>
                <w:b/>
                <w:sz w:val="20"/>
              </w:rPr>
            </w:pPr>
            <w:r w:rsidRPr="008D76B4">
              <w:rPr>
                <w:rFonts w:ascii="Arial" w:hAnsi="Arial" w:cs="Arial"/>
                <w:b/>
                <w:sz w:val="20"/>
              </w:rPr>
              <w:t>Wrap</w:t>
            </w:r>
          </w:p>
          <w:p w14:paraId="5140A728" w14:textId="77777777" w:rsidR="00366D64" w:rsidRPr="008D76B4" w:rsidRDefault="00366D64" w:rsidP="00CD68D4">
            <w:pPr>
              <w:pStyle w:val="TableSmallFont"/>
              <w:rPr>
                <w:rFonts w:ascii="Arial" w:hAnsi="Arial" w:cs="Arial"/>
                <w:b/>
                <w:sz w:val="20"/>
              </w:rPr>
            </w:pPr>
            <w:r w:rsidRPr="008D76B4">
              <w:rPr>
                <w:rFonts w:ascii="Arial" w:hAnsi="Arial" w:cs="Arial"/>
                <w:b/>
                <w:sz w:val="20"/>
              </w:rPr>
              <w:t>&amp;</w:t>
            </w:r>
          </w:p>
          <w:p w14:paraId="385990A2" w14:textId="77777777" w:rsidR="00366D64" w:rsidRPr="008D76B4" w:rsidRDefault="00366D64" w:rsidP="00CD68D4">
            <w:pPr>
              <w:pStyle w:val="TableSmallFont"/>
              <w:rPr>
                <w:rFonts w:ascii="Arial" w:hAnsi="Arial" w:cs="Arial"/>
                <w:b/>
                <w:sz w:val="20"/>
              </w:rPr>
            </w:pPr>
            <w:r w:rsidRPr="008D76B4">
              <w:rPr>
                <w:rFonts w:ascii="Arial" w:hAnsi="Arial" w:cs="Arial"/>
                <w:b/>
                <w:sz w:val="20"/>
              </w:rPr>
              <w:t>Unwrap</w:t>
            </w:r>
          </w:p>
        </w:tc>
        <w:tc>
          <w:tcPr>
            <w:tcW w:w="810" w:type="dxa"/>
            <w:tcBorders>
              <w:top w:val="single" w:sz="6" w:space="0" w:color="000000"/>
              <w:left w:val="single" w:sz="6" w:space="0" w:color="000000"/>
              <w:bottom w:val="single" w:sz="6" w:space="0" w:color="000000"/>
              <w:right w:val="single" w:sz="6" w:space="0" w:color="000000"/>
            </w:tcBorders>
          </w:tcPr>
          <w:p w14:paraId="5F0E6E4B" w14:textId="77777777" w:rsidR="00366D64" w:rsidRPr="008D76B4" w:rsidRDefault="00366D64" w:rsidP="00CD68D4">
            <w:pPr>
              <w:pStyle w:val="TableSmallFont"/>
              <w:snapToGrid w:val="0"/>
              <w:rPr>
                <w:rFonts w:ascii="Arial" w:hAnsi="Arial" w:cs="Arial"/>
                <w:b/>
                <w:sz w:val="20"/>
              </w:rPr>
            </w:pPr>
          </w:p>
          <w:p w14:paraId="47AA0C1C" w14:textId="77777777" w:rsidR="00366D64" w:rsidRPr="008D76B4" w:rsidRDefault="00366D64" w:rsidP="00CD68D4">
            <w:pPr>
              <w:pStyle w:val="TableSmallFont"/>
            </w:pPr>
            <w:r w:rsidRPr="008D76B4">
              <w:rPr>
                <w:rFonts w:ascii="Arial" w:hAnsi="Arial" w:cs="Arial"/>
                <w:b/>
                <w:sz w:val="20"/>
              </w:rPr>
              <w:t>Derive</w:t>
            </w:r>
          </w:p>
        </w:tc>
        <w:tc>
          <w:tcPr>
            <w:tcW w:w="810" w:type="dxa"/>
            <w:tcBorders>
              <w:top w:val="single" w:sz="6" w:space="0" w:color="000000"/>
              <w:left w:val="single" w:sz="6" w:space="0" w:color="000000"/>
              <w:bottom w:val="single" w:sz="6" w:space="0" w:color="000000"/>
              <w:right w:val="single" w:sz="12" w:space="0" w:color="000000"/>
            </w:tcBorders>
          </w:tcPr>
          <w:p w14:paraId="5F6382E4" w14:textId="77777777" w:rsidR="00366D64" w:rsidRPr="00DD46EF" w:rsidRDefault="00366D64" w:rsidP="00366D6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07A14CE8" w14:textId="77777777" w:rsidR="00366D64" w:rsidRPr="00DD46EF" w:rsidRDefault="00366D64" w:rsidP="00366D64">
            <w:pPr>
              <w:pStyle w:val="TableSmallFont"/>
              <w:rPr>
                <w:rFonts w:ascii="Arial" w:hAnsi="Arial" w:cs="Arial"/>
                <w:b/>
                <w:sz w:val="20"/>
              </w:rPr>
            </w:pPr>
            <w:r w:rsidRPr="00DD46EF">
              <w:rPr>
                <w:rFonts w:ascii="Arial" w:hAnsi="Arial" w:cs="Arial"/>
                <w:b/>
                <w:sz w:val="20"/>
              </w:rPr>
              <w:t>&amp;</w:t>
            </w:r>
          </w:p>
          <w:p w14:paraId="4DF6ADE4" w14:textId="52101F38" w:rsidR="00366D64" w:rsidRPr="008D76B4" w:rsidRDefault="00366D64" w:rsidP="00366D64">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33E6BD05" w14:textId="0B79F4F9" w:rsidTr="00366D64">
        <w:tc>
          <w:tcPr>
            <w:tcW w:w="3780" w:type="dxa"/>
            <w:tcBorders>
              <w:top w:val="single" w:sz="6" w:space="0" w:color="000000"/>
              <w:left w:val="single" w:sz="12" w:space="0" w:color="000000"/>
              <w:bottom w:val="single" w:sz="6" w:space="0" w:color="000000"/>
            </w:tcBorders>
          </w:tcPr>
          <w:p w14:paraId="3DD8B092"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KE_128_KEY_DERIVATION</w:t>
            </w:r>
          </w:p>
        </w:tc>
        <w:tc>
          <w:tcPr>
            <w:tcW w:w="810" w:type="dxa"/>
            <w:tcBorders>
              <w:top w:val="single" w:sz="6" w:space="0" w:color="000000"/>
              <w:left w:val="single" w:sz="6" w:space="0" w:color="000000"/>
              <w:bottom w:val="single" w:sz="6" w:space="0" w:color="000000"/>
            </w:tcBorders>
          </w:tcPr>
          <w:p w14:paraId="3CFA9A65"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7501E7DC"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6528D496"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6A706D75"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76242214"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tcBorders>
          </w:tcPr>
          <w:p w14:paraId="633C4DC7"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B80B685" w14:textId="77777777" w:rsidR="00366D64" w:rsidRPr="008D76B4" w:rsidRDefault="00366D64" w:rsidP="00CD68D4">
            <w:pPr>
              <w:pStyle w:val="TableSmallFont"/>
              <w:keepNext w:val="0"/>
            </w:pPr>
            <w:r w:rsidRPr="008D76B4">
              <w:rPr>
                <w:rFonts w:ascii="Wingdings" w:eastAsia="Wingdings" w:hAnsi="Wingdings" w:cs="Wingdings"/>
                <w:sz w:val="20"/>
              </w:rPr>
              <w:t></w:t>
            </w:r>
          </w:p>
        </w:tc>
        <w:tc>
          <w:tcPr>
            <w:tcW w:w="810" w:type="dxa"/>
            <w:tcBorders>
              <w:top w:val="single" w:sz="6" w:space="0" w:color="000000"/>
              <w:left w:val="single" w:sz="6" w:space="0" w:color="000000"/>
              <w:bottom w:val="single" w:sz="6" w:space="0" w:color="000000"/>
              <w:right w:val="single" w:sz="12" w:space="0" w:color="000000"/>
            </w:tcBorders>
          </w:tcPr>
          <w:p w14:paraId="60B7B292" w14:textId="77777777" w:rsidR="00366D64" w:rsidRPr="008D76B4" w:rsidRDefault="00366D64" w:rsidP="00CD68D4">
            <w:pPr>
              <w:pStyle w:val="TableSmallFont"/>
              <w:keepNext w:val="0"/>
              <w:rPr>
                <w:rFonts w:ascii="Wingdings" w:eastAsia="Wingdings" w:hAnsi="Wingdings" w:cs="Wingdings"/>
                <w:sz w:val="20"/>
              </w:rPr>
            </w:pPr>
          </w:p>
        </w:tc>
      </w:tr>
      <w:tr w:rsidR="0032651F" w:rsidRPr="008D76B4" w14:paraId="21DEF535" w14:textId="024A7B23" w:rsidTr="00366D64">
        <w:tc>
          <w:tcPr>
            <w:tcW w:w="3780" w:type="dxa"/>
            <w:tcBorders>
              <w:top w:val="single" w:sz="6" w:space="0" w:color="000000"/>
              <w:left w:val="single" w:sz="12" w:space="0" w:color="000000"/>
              <w:bottom w:val="single" w:sz="12" w:space="0" w:color="000000"/>
            </w:tcBorders>
          </w:tcPr>
          <w:p w14:paraId="35EE4534" w14:textId="77777777" w:rsidR="00366D64" w:rsidRPr="008D76B4" w:rsidRDefault="00366D64" w:rsidP="00CD68D4">
            <w:pPr>
              <w:pStyle w:val="TableSmallFont"/>
              <w:keepNext w:val="0"/>
              <w:jc w:val="left"/>
              <w:rPr>
                <w:rFonts w:ascii="Arial" w:hAnsi="Arial" w:cs="Arial"/>
                <w:sz w:val="20"/>
              </w:rPr>
            </w:pPr>
            <w:r w:rsidRPr="008D76B4">
              <w:rPr>
                <w:rFonts w:ascii="Arial" w:hAnsi="Arial" w:cs="Arial"/>
                <w:sz w:val="20"/>
              </w:rPr>
              <w:t>CKM_SHAKE_256_KEY_DERIVATION</w:t>
            </w:r>
          </w:p>
        </w:tc>
        <w:tc>
          <w:tcPr>
            <w:tcW w:w="810" w:type="dxa"/>
            <w:tcBorders>
              <w:top w:val="single" w:sz="6" w:space="0" w:color="000000"/>
              <w:left w:val="single" w:sz="6" w:space="0" w:color="000000"/>
              <w:bottom w:val="single" w:sz="12" w:space="0" w:color="000000"/>
            </w:tcBorders>
          </w:tcPr>
          <w:p w14:paraId="10E1B44F"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tcPr>
          <w:p w14:paraId="3DCEFB10"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tcPr>
          <w:p w14:paraId="48826FC6"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tcPr>
          <w:p w14:paraId="4F06EC66"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tcPr>
          <w:p w14:paraId="57A7ED5B"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tcBorders>
          </w:tcPr>
          <w:p w14:paraId="60498FE7" w14:textId="77777777" w:rsidR="00366D64" w:rsidRPr="008D76B4" w:rsidRDefault="00366D64" w:rsidP="00CD68D4">
            <w:pPr>
              <w:pStyle w:val="TableSmallFont"/>
              <w:keepNext w:val="0"/>
              <w:snapToGrid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01227494" w14:textId="77777777" w:rsidR="00366D64" w:rsidRPr="008D76B4" w:rsidRDefault="00366D64" w:rsidP="00CD68D4">
            <w:pPr>
              <w:pStyle w:val="TableSmallFont"/>
              <w:keepNext w:val="0"/>
            </w:pPr>
            <w:r w:rsidRPr="008D76B4">
              <w:rPr>
                <w:rFonts w:ascii="Wingdings" w:eastAsia="Wingdings" w:hAnsi="Wingdings" w:cs="Wingdings"/>
                <w:sz w:val="20"/>
              </w:rPr>
              <w:t></w:t>
            </w:r>
          </w:p>
        </w:tc>
        <w:tc>
          <w:tcPr>
            <w:tcW w:w="810" w:type="dxa"/>
            <w:tcBorders>
              <w:top w:val="single" w:sz="6" w:space="0" w:color="000000"/>
              <w:left w:val="single" w:sz="6" w:space="0" w:color="000000"/>
              <w:bottom w:val="single" w:sz="12" w:space="0" w:color="000000"/>
              <w:right w:val="single" w:sz="12" w:space="0" w:color="000000"/>
            </w:tcBorders>
          </w:tcPr>
          <w:p w14:paraId="7E6296FF" w14:textId="77777777" w:rsidR="00366D64" w:rsidRPr="008D76B4" w:rsidRDefault="00366D64" w:rsidP="00CD68D4">
            <w:pPr>
              <w:pStyle w:val="TableSmallFont"/>
              <w:keepNext w:val="0"/>
              <w:rPr>
                <w:rFonts w:ascii="Wingdings" w:eastAsia="Wingdings" w:hAnsi="Wingdings" w:cs="Wingdings"/>
                <w:sz w:val="20"/>
              </w:rPr>
            </w:pPr>
          </w:p>
        </w:tc>
      </w:tr>
    </w:tbl>
    <w:p w14:paraId="0171C8E0" w14:textId="77777777" w:rsidR="00CB4B80" w:rsidRPr="008D76B4" w:rsidRDefault="00CB4B80">
      <w:pPr>
        <w:pStyle w:val="berschrift3"/>
        <w:numPr>
          <w:ilvl w:val="2"/>
          <w:numId w:val="2"/>
        </w:numPr>
        <w:tabs>
          <w:tab w:val="num" w:pos="720"/>
        </w:tabs>
      </w:pPr>
      <w:bookmarkStart w:id="6299" w:name="_Toc8118404"/>
      <w:bookmarkStart w:id="6300" w:name="_Toc30061379"/>
      <w:bookmarkStart w:id="6301" w:name="_Toc90376632"/>
      <w:bookmarkStart w:id="6302" w:name="_Toc111203617"/>
      <w:bookmarkStart w:id="6303" w:name="_Toc148962459"/>
      <w:bookmarkStart w:id="6304" w:name="_Toc195693495"/>
      <w:r w:rsidRPr="008D76B4">
        <w:t>Definitions</w:t>
      </w:r>
      <w:bookmarkEnd w:id="6299"/>
      <w:bookmarkEnd w:id="6300"/>
      <w:bookmarkEnd w:id="6301"/>
      <w:bookmarkEnd w:id="6302"/>
      <w:bookmarkEnd w:id="6303"/>
      <w:bookmarkEnd w:id="6304"/>
    </w:p>
    <w:p w14:paraId="0533F775" w14:textId="0AB932ED" w:rsidR="00CB4B80" w:rsidRPr="008D76B4" w:rsidRDefault="00CB4B80" w:rsidP="00CB4B80">
      <w:pPr>
        <w:ind w:left="720"/>
      </w:pPr>
      <w:r w:rsidRPr="008D76B4">
        <w:t>CKM_SHAKE_128_KEY_DERIVATION</w:t>
      </w:r>
    </w:p>
    <w:p w14:paraId="35A8F692" w14:textId="7DE3774D" w:rsidR="00CB4B80" w:rsidRPr="008D76B4" w:rsidRDefault="00CB4B80" w:rsidP="00CB4B80">
      <w:pPr>
        <w:ind w:left="720"/>
      </w:pPr>
      <w:r w:rsidRPr="008D76B4">
        <w:t>CKM_SHAKE_256_KEY_DERIVATION</w:t>
      </w:r>
    </w:p>
    <w:p w14:paraId="2E080911" w14:textId="77777777" w:rsidR="00CB4B80" w:rsidRPr="008D76B4" w:rsidRDefault="00CB4B80">
      <w:pPr>
        <w:pStyle w:val="berschrift3"/>
        <w:numPr>
          <w:ilvl w:val="2"/>
          <w:numId w:val="2"/>
        </w:numPr>
        <w:tabs>
          <w:tab w:val="num" w:pos="720"/>
        </w:tabs>
      </w:pPr>
      <w:bookmarkStart w:id="6305" w:name="_Toc8118405"/>
      <w:bookmarkStart w:id="6306" w:name="_Toc30061380"/>
      <w:bookmarkStart w:id="6307" w:name="_Toc90376633"/>
      <w:bookmarkStart w:id="6308" w:name="_Toc111203618"/>
      <w:bookmarkStart w:id="6309" w:name="_Toc148962460"/>
      <w:bookmarkStart w:id="6310" w:name="_Toc195693496"/>
      <w:r w:rsidRPr="008D76B4">
        <w:lastRenderedPageBreak/>
        <w:t>SHAKE Key Derivation</w:t>
      </w:r>
      <w:bookmarkEnd w:id="6305"/>
      <w:bookmarkEnd w:id="6306"/>
      <w:bookmarkEnd w:id="6307"/>
      <w:bookmarkEnd w:id="6308"/>
      <w:bookmarkEnd w:id="6309"/>
      <w:bookmarkEnd w:id="6310"/>
    </w:p>
    <w:p w14:paraId="05508EB2" w14:textId="2D831DC1" w:rsidR="00CB4B80" w:rsidRPr="008D76B4" w:rsidRDefault="00CB4B80" w:rsidP="00CB4B80">
      <w:pPr>
        <w:tabs>
          <w:tab w:val="left" w:pos="720"/>
        </w:tabs>
      </w:pPr>
      <w:r w:rsidRPr="008D76B4">
        <w:t xml:space="preserve">SHAKE-128 and SHAKE-256 key derivation, denoted </w:t>
      </w:r>
      <w:r w:rsidRPr="008D76B4">
        <w:rPr>
          <w:b/>
        </w:rPr>
        <w:t>CKM_SHAKE_128_KEY_DERIVATION</w:t>
      </w:r>
      <w:r w:rsidRPr="008D76B4">
        <w:t xml:space="preserve"> and</w:t>
      </w:r>
      <w:r w:rsidRPr="008D76B4">
        <w:rPr>
          <w:b/>
        </w:rPr>
        <w:t xml:space="preserve"> CKM_SHAKE_256_KEY_DERIVATION</w:t>
      </w:r>
      <w:r w:rsidRPr="008D76B4">
        <w:t xml:space="preserve">, implements the SHAKE expansion function defined in </w:t>
      </w:r>
      <w:r w:rsidR="007D6575">
        <w:t>[FIPS PUB 202]</w:t>
      </w:r>
      <w:r w:rsidRPr="008D76B4">
        <w:t xml:space="preserve"> on the input key.</w:t>
      </w:r>
    </w:p>
    <w:p w14:paraId="7E7EFB02" w14:textId="77777777" w:rsidR="00CB4B80" w:rsidRPr="008D76B4" w:rsidRDefault="00CB4B80">
      <w:pPr>
        <w:numPr>
          <w:ilvl w:val="0"/>
          <w:numId w:val="80"/>
        </w:numPr>
        <w:suppressAutoHyphens/>
      </w:pPr>
      <w:r w:rsidRPr="008D76B4">
        <w:t xml:space="preserve">If no length or key type is provided in the template a </w:t>
      </w:r>
      <w:r w:rsidRPr="008D76B4">
        <w:rPr>
          <w:b/>
          <w:bCs/>
        </w:rPr>
        <w:t>CKR_TEMPLATE_INCOMPLETE</w:t>
      </w:r>
      <w:r w:rsidRPr="008D76B4">
        <w:t xml:space="preserve"> error is generated.</w:t>
      </w:r>
    </w:p>
    <w:p w14:paraId="68706C57" w14:textId="77777777" w:rsidR="00CB4B80" w:rsidRPr="008D76B4" w:rsidRDefault="00CB4B80">
      <w:pPr>
        <w:numPr>
          <w:ilvl w:val="0"/>
          <w:numId w:val="80"/>
        </w:numPr>
        <w:suppressAutoHyphens/>
      </w:pPr>
      <w:r w:rsidRPr="008D76B4">
        <w:t>If no key type is provided in the template, but a length is, then the key produced by this mechanism shall be a generic secret key of the specified length.</w:t>
      </w:r>
    </w:p>
    <w:p w14:paraId="3BF9461C" w14:textId="23D6A496" w:rsidR="00CB4B80" w:rsidRPr="008D76B4" w:rsidRDefault="00CB4B80">
      <w:pPr>
        <w:numPr>
          <w:ilvl w:val="0"/>
          <w:numId w:val="80"/>
        </w:numPr>
        <w:suppressAutoHyphens/>
      </w:pPr>
      <w:r w:rsidRPr="008D76B4">
        <w:t>If no length was provided in the template, but a key type is, then that key type must have a well-defined length</w:t>
      </w:r>
      <w:r w:rsidR="00943702">
        <w:t xml:space="preserve">. </w:t>
      </w:r>
      <w:r w:rsidRPr="008D76B4">
        <w:t>If it does, then the key produced by this mechanism shall be of the type specified in the template</w:t>
      </w:r>
      <w:r w:rsidR="00943702">
        <w:t xml:space="preserve">. </w:t>
      </w:r>
      <w:r w:rsidRPr="008D76B4">
        <w:t>If it doesn’t, an error shall be returned.</w:t>
      </w:r>
    </w:p>
    <w:p w14:paraId="6503675A" w14:textId="7C74D645" w:rsidR="00CB4B80" w:rsidRPr="008D76B4" w:rsidRDefault="00CB4B80">
      <w:pPr>
        <w:numPr>
          <w:ilvl w:val="0"/>
          <w:numId w:val="80"/>
        </w:numPr>
        <w:suppressAutoHyphens/>
      </w:pPr>
      <w:r w:rsidRPr="008D76B4">
        <w:t>If both a key type and a length are provided in the template, the length must be compatible with that key type</w:t>
      </w:r>
      <w:r w:rsidR="00943702">
        <w:t xml:space="preserve">. </w:t>
      </w:r>
      <w:r w:rsidRPr="008D76B4">
        <w:t>The key produced by this mechanism shall be of the specified type and length.</w:t>
      </w:r>
    </w:p>
    <w:p w14:paraId="4EA0D6F7" w14:textId="77777777" w:rsidR="00CB4B80" w:rsidRPr="008D76B4" w:rsidRDefault="00CB4B80" w:rsidP="00CB4B80">
      <w:r w:rsidRPr="008D76B4">
        <w:t>If a DES, DES2, or CDMF key is derived with this mechanism, the parity bits of the key shall be set properly.</w:t>
      </w:r>
    </w:p>
    <w:p w14:paraId="0B639175" w14:textId="77777777" w:rsidR="00CB4B80" w:rsidRPr="008D76B4" w:rsidRDefault="00CB4B80" w:rsidP="00CB4B80">
      <w:r w:rsidRPr="008D76B4">
        <w:t>This mechanism has the following rules about key sensitivity and extractability:</w:t>
      </w:r>
    </w:p>
    <w:p w14:paraId="05CFF32C" w14:textId="294D15B8" w:rsidR="00CB4B80" w:rsidRPr="008D76B4" w:rsidRDefault="00CB4B80">
      <w:pPr>
        <w:numPr>
          <w:ilvl w:val="0"/>
          <w:numId w:val="79"/>
        </w:numPr>
        <w:suppressAutoHyphens/>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15B0A545" w14:textId="0D47090A" w:rsidR="00CB4B80" w:rsidRPr="008D76B4" w:rsidRDefault="00CB4B80">
      <w:pPr>
        <w:numPr>
          <w:ilvl w:val="0"/>
          <w:numId w:val="79"/>
        </w:numPr>
        <w:suppressAutoHyphens/>
      </w:pPr>
      <w:r w:rsidRPr="008D76B4">
        <w:t xml:space="preserve">If the base key has its </w:t>
      </w:r>
      <w:r w:rsidRPr="008D76B4">
        <w:rPr>
          <w:b/>
        </w:rPr>
        <w:t>CKA_ALWAYS_SENSITIVE</w:t>
      </w:r>
      <w:r w:rsidRPr="008D76B4">
        <w:t xml:space="preserve"> attribute set to CK_FALSE, then the derived key sha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34C10A14" w14:textId="79328C43" w:rsidR="00CB4B80" w:rsidRPr="008D76B4" w:rsidRDefault="00CB4B80">
      <w:pPr>
        <w:numPr>
          <w:ilvl w:val="0"/>
          <w:numId w:val="79"/>
        </w:numPr>
        <w:tabs>
          <w:tab w:val="left" w:pos="720"/>
        </w:tabs>
        <w:suppressAutoHyphens/>
        <w:ind w:left="0" w:firstLine="0"/>
      </w:pPr>
      <w:r w:rsidRPr="008D76B4">
        <w:t xml:space="preserve">Similarly, if the base key has its </w:t>
      </w:r>
      <w:r w:rsidRPr="008D76B4">
        <w:rPr>
          <w:b/>
        </w:rPr>
        <w:t>CKA_NEVER_EXTRACTABLE</w:t>
      </w:r>
      <w:r w:rsidRPr="008D76B4">
        <w:t xml:space="preserve"> attribute set to CK_FALSE, then the derived key sha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6CAC7C14" w14:textId="77777777" w:rsidR="00CB4B80" w:rsidRPr="008D76B4" w:rsidRDefault="00CB4B80">
      <w:pPr>
        <w:pStyle w:val="berschrift2"/>
        <w:numPr>
          <w:ilvl w:val="1"/>
          <w:numId w:val="2"/>
        </w:numPr>
        <w:tabs>
          <w:tab w:val="num" w:pos="576"/>
        </w:tabs>
      </w:pPr>
      <w:bookmarkStart w:id="6311" w:name="_Toc8118406"/>
      <w:bookmarkStart w:id="6312" w:name="_Toc30061381"/>
      <w:bookmarkStart w:id="6313" w:name="_Toc90376634"/>
      <w:bookmarkStart w:id="6314" w:name="_Toc111203619"/>
      <w:bookmarkStart w:id="6315" w:name="_Toc148962461"/>
      <w:bookmarkStart w:id="6316" w:name="_Toc195693497"/>
      <w:r w:rsidRPr="008D76B4">
        <w:t>BLAKE2B-160</w:t>
      </w:r>
      <w:bookmarkEnd w:id="6311"/>
      <w:bookmarkEnd w:id="6312"/>
      <w:bookmarkEnd w:id="6313"/>
      <w:bookmarkEnd w:id="6314"/>
      <w:bookmarkEnd w:id="6315"/>
      <w:bookmarkEnd w:id="6316"/>
    </w:p>
    <w:p w14:paraId="3020EACD" w14:textId="3609B1FE" w:rsidR="00CB4B80" w:rsidRPr="008D76B4" w:rsidRDefault="00CB4B80" w:rsidP="00CB4B80">
      <w:pPr>
        <w:rPr>
          <w:sz w:val="18"/>
        </w:rPr>
      </w:pPr>
      <w:bookmarkStart w:id="6317" w:name="_Toc25853502"/>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C22D6">
        <w:rPr>
          <w:i/>
          <w:noProof/>
          <w:sz w:val="18"/>
        </w:rPr>
        <w:t>174</w:t>
      </w:r>
      <w:r w:rsidRPr="008D76B4">
        <w:rPr>
          <w:i/>
          <w:sz w:val="18"/>
        </w:rPr>
        <w:fldChar w:fldCharType="end"/>
      </w:r>
      <w:r w:rsidRPr="008D76B4">
        <w:rPr>
          <w:i/>
          <w:sz w:val="18"/>
        </w:rPr>
        <w:t>, BLAKE2B-160 Mechanisms vs. Functions</w:t>
      </w:r>
      <w:bookmarkEnd w:id="6317"/>
    </w:p>
    <w:tbl>
      <w:tblPr>
        <w:tblW w:w="10170" w:type="dxa"/>
        <w:tblInd w:w="-15" w:type="dxa"/>
        <w:tblLayout w:type="fixed"/>
        <w:tblCellMar>
          <w:left w:w="0" w:type="dxa"/>
          <w:right w:w="0" w:type="dxa"/>
        </w:tblCellMar>
        <w:tblLook w:val="0000" w:firstRow="0" w:lastRow="0" w:firstColumn="0" w:lastColumn="0" w:noHBand="0" w:noVBand="0"/>
      </w:tblPr>
      <w:tblGrid>
        <w:gridCol w:w="3780"/>
        <w:gridCol w:w="798"/>
        <w:gridCol w:w="799"/>
        <w:gridCol w:w="799"/>
        <w:gridCol w:w="799"/>
        <w:gridCol w:w="798"/>
        <w:gridCol w:w="799"/>
        <w:gridCol w:w="799"/>
        <w:gridCol w:w="799"/>
      </w:tblGrid>
      <w:tr w:rsidR="00366D64" w:rsidRPr="008D76B4" w14:paraId="7BFE0693" w14:textId="5E9FFECE" w:rsidTr="00415FE5">
        <w:trPr>
          <w:tblHeader/>
        </w:trPr>
        <w:tc>
          <w:tcPr>
            <w:tcW w:w="3780" w:type="dxa"/>
            <w:tcBorders>
              <w:top w:val="single" w:sz="12" w:space="0" w:color="000000"/>
              <w:left w:val="single" w:sz="12" w:space="0" w:color="000000"/>
            </w:tcBorders>
          </w:tcPr>
          <w:p w14:paraId="79DC84B9" w14:textId="77777777" w:rsidR="00366D64" w:rsidRPr="008D76B4" w:rsidRDefault="00366D64" w:rsidP="00CD68D4">
            <w:pPr>
              <w:pStyle w:val="TableSmallFont"/>
              <w:snapToGrid w:val="0"/>
              <w:jc w:val="left"/>
            </w:pPr>
          </w:p>
        </w:tc>
        <w:tc>
          <w:tcPr>
            <w:tcW w:w="6390" w:type="dxa"/>
            <w:gridSpan w:val="8"/>
            <w:tcBorders>
              <w:top w:val="single" w:sz="12" w:space="0" w:color="000000"/>
              <w:left w:val="single" w:sz="6" w:space="0" w:color="000000"/>
              <w:bottom w:val="single" w:sz="6" w:space="0" w:color="000000"/>
              <w:right w:val="single" w:sz="12" w:space="0" w:color="000000"/>
            </w:tcBorders>
          </w:tcPr>
          <w:p w14:paraId="3AFF07E4" w14:textId="413B22FF" w:rsidR="00366D64" w:rsidRPr="00415FE5" w:rsidRDefault="00366D64" w:rsidP="00CD68D4">
            <w:pPr>
              <w:pStyle w:val="TableSmallFont"/>
              <w:rPr>
                <w:rFonts w:ascii="Arial" w:hAnsi="Arial"/>
                <w:b/>
                <w:sz w:val="20"/>
              </w:rPr>
            </w:pPr>
            <w:r w:rsidRPr="008D76B4">
              <w:rPr>
                <w:rFonts w:ascii="Arial" w:hAnsi="Arial" w:cs="Arial"/>
                <w:b/>
                <w:sz w:val="20"/>
              </w:rPr>
              <w:t>Functions</w:t>
            </w:r>
          </w:p>
        </w:tc>
      </w:tr>
      <w:tr w:rsidR="0032651F" w:rsidRPr="008D76B4" w14:paraId="0E7A58A7" w14:textId="64DE949C" w:rsidTr="00366D64">
        <w:trPr>
          <w:tblHeader/>
        </w:trPr>
        <w:tc>
          <w:tcPr>
            <w:tcW w:w="3780" w:type="dxa"/>
            <w:tcBorders>
              <w:left w:val="single" w:sz="12" w:space="0" w:color="000000"/>
              <w:bottom w:val="single" w:sz="6" w:space="0" w:color="000000"/>
            </w:tcBorders>
          </w:tcPr>
          <w:p w14:paraId="5B4F36BA" w14:textId="77777777" w:rsidR="00366D64" w:rsidRPr="008D76B4" w:rsidRDefault="00366D64" w:rsidP="00CD68D4">
            <w:pPr>
              <w:pStyle w:val="TableSmallFont"/>
              <w:snapToGrid w:val="0"/>
              <w:jc w:val="left"/>
              <w:rPr>
                <w:rFonts w:ascii="Arial" w:hAnsi="Arial" w:cs="Arial"/>
                <w:b/>
                <w:sz w:val="20"/>
              </w:rPr>
            </w:pPr>
          </w:p>
          <w:p w14:paraId="08F36B32" w14:textId="77777777" w:rsidR="00366D64" w:rsidRPr="008D76B4" w:rsidRDefault="00366D64" w:rsidP="00CD68D4">
            <w:pPr>
              <w:pStyle w:val="TableSmallFont"/>
              <w:jc w:val="left"/>
            </w:pPr>
            <w:r w:rsidRPr="008D76B4">
              <w:rPr>
                <w:rFonts w:ascii="Arial" w:hAnsi="Arial" w:cs="Arial"/>
                <w:b/>
                <w:sz w:val="20"/>
              </w:rPr>
              <w:t>Mechanism</w:t>
            </w:r>
          </w:p>
        </w:tc>
        <w:tc>
          <w:tcPr>
            <w:tcW w:w="798" w:type="dxa"/>
            <w:tcBorders>
              <w:top w:val="single" w:sz="6" w:space="0" w:color="000000"/>
              <w:left w:val="single" w:sz="6" w:space="0" w:color="000000"/>
              <w:bottom w:val="single" w:sz="6" w:space="0" w:color="000000"/>
            </w:tcBorders>
          </w:tcPr>
          <w:p w14:paraId="7D6406AC" w14:textId="77777777" w:rsidR="00366D64" w:rsidRPr="008D76B4" w:rsidRDefault="00366D64" w:rsidP="00CD68D4">
            <w:pPr>
              <w:pStyle w:val="TableSmallFont"/>
            </w:pPr>
            <w:r w:rsidRPr="008D76B4">
              <w:rPr>
                <w:rFonts w:ascii="Arial" w:hAnsi="Arial" w:cs="Arial"/>
                <w:b/>
                <w:sz w:val="20"/>
              </w:rPr>
              <w:t>Encrypt</w:t>
            </w:r>
          </w:p>
          <w:p w14:paraId="0160E674" w14:textId="77777777" w:rsidR="00366D64" w:rsidRPr="008D76B4" w:rsidRDefault="00366D64" w:rsidP="00CD68D4">
            <w:pPr>
              <w:pStyle w:val="TableSmallFont"/>
            </w:pPr>
            <w:r w:rsidRPr="008D76B4">
              <w:rPr>
                <w:rFonts w:ascii="Arial" w:hAnsi="Arial" w:cs="Arial"/>
                <w:b/>
                <w:sz w:val="20"/>
              </w:rPr>
              <w:t>&amp;</w:t>
            </w:r>
          </w:p>
          <w:p w14:paraId="7D75AE41" w14:textId="77777777" w:rsidR="00366D64" w:rsidRPr="008D76B4" w:rsidRDefault="00366D64" w:rsidP="00CD68D4">
            <w:pPr>
              <w:pStyle w:val="TableSmallFont"/>
            </w:pPr>
            <w:r w:rsidRPr="008D76B4">
              <w:rPr>
                <w:rFonts w:ascii="Arial" w:hAnsi="Arial" w:cs="Arial"/>
                <w:b/>
                <w:sz w:val="20"/>
              </w:rPr>
              <w:t>Decrypt</w:t>
            </w:r>
          </w:p>
        </w:tc>
        <w:tc>
          <w:tcPr>
            <w:tcW w:w="799" w:type="dxa"/>
            <w:tcBorders>
              <w:top w:val="single" w:sz="6" w:space="0" w:color="000000"/>
              <w:left w:val="single" w:sz="6" w:space="0" w:color="000000"/>
              <w:bottom w:val="single" w:sz="6" w:space="0" w:color="000000"/>
            </w:tcBorders>
          </w:tcPr>
          <w:p w14:paraId="26AAE3B6" w14:textId="77777777" w:rsidR="00366D64" w:rsidRPr="008D76B4" w:rsidRDefault="00366D64" w:rsidP="00CD68D4">
            <w:pPr>
              <w:pStyle w:val="TableSmallFont"/>
            </w:pPr>
            <w:r w:rsidRPr="008D76B4">
              <w:rPr>
                <w:rFonts w:ascii="Arial" w:hAnsi="Arial" w:cs="Arial"/>
                <w:b/>
                <w:sz w:val="20"/>
              </w:rPr>
              <w:t>Sign</w:t>
            </w:r>
          </w:p>
          <w:p w14:paraId="04EE71F2" w14:textId="77777777" w:rsidR="00366D64" w:rsidRPr="008D76B4" w:rsidRDefault="00366D64" w:rsidP="00CD68D4">
            <w:pPr>
              <w:pStyle w:val="TableSmallFont"/>
            </w:pPr>
            <w:r w:rsidRPr="008D76B4">
              <w:rPr>
                <w:rFonts w:ascii="Arial" w:hAnsi="Arial" w:cs="Arial"/>
                <w:b/>
                <w:sz w:val="20"/>
              </w:rPr>
              <w:t>&amp;</w:t>
            </w:r>
          </w:p>
          <w:p w14:paraId="4A960690" w14:textId="77777777" w:rsidR="00366D64" w:rsidRPr="008D76B4" w:rsidRDefault="00366D64" w:rsidP="00CD68D4">
            <w:pPr>
              <w:pStyle w:val="TableSmallFont"/>
            </w:pPr>
            <w:r w:rsidRPr="008D76B4">
              <w:rPr>
                <w:rFonts w:ascii="Arial" w:hAnsi="Arial" w:cs="Arial"/>
                <w:b/>
                <w:sz w:val="20"/>
              </w:rPr>
              <w:t>Verify</w:t>
            </w:r>
          </w:p>
        </w:tc>
        <w:tc>
          <w:tcPr>
            <w:tcW w:w="799" w:type="dxa"/>
            <w:tcBorders>
              <w:top w:val="single" w:sz="6" w:space="0" w:color="000000"/>
              <w:left w:val="single" w:sz="6" w:space="0" w:color="000000"/>
              <w:bottom w:val="single" w:sz="6" w:space="0" w:color="000000"/>
            </w:tcBorders>
          </w:tcPr>
          <w:p w14:paraId="6C31D440" w14:textId="771254F5"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4EA89F0C"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2C9A8796" w14:textId="2098629F" w:rsidR="00366D64" w:rsidRPr="008D76B4" w:rsidRDefault="002C2C8C" w:rsidP="00CD68D4">
            <w:pPr>
              <w:pStyle w:val="TableSmallFont"/>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99" w:type="dxa"/>
            <w:tcBorders>
              <w:top w:val="single" w:sz="6" w:space="0" w:color="000000"/>
              <w:left w:val="single" w:sz="6" w:space="0" w:color="000000"/>
              <w:bottom w:val="single" w:sz="6" w:space="0" w:color="000000"/>
            </w:tcBorders>
          </w:tcPr>
          <w:p w14:paraId="3F5045C8" w14:textId="77777777" w:rsidR="00366D64" w:rsidRPr="008D76B4" w:rsidRDefault="00366D64" w:rsidP="00CD68D4">
            <w:pPr>
              <w:pStyle w:val="TableSmallFont"/>
              <w:snapToGrid w:val="0"/>
              <w:rPr>
                <w:rFonts w:ascii="Arial" w:hAnsi="Arial" w:cs="Arial"/>
                <w:b/>
                <w:sz w:val="20"/>
              </w:rPr>
            </w:pPr>
          </w:p>
          <w:p w14:paraId="0591DDA8" w14:textId="77777777" w:rsidR="00366D64" w:rsidRPr="008D76B4" w:rsidRDefault="00366D64" w:rsidP="00CD68D4">
            <w:pPr>
              <w:pStyle w:val="TableSmallFont"/>
            </w:pPr>
            <w:r w:rsidRPr="008D76B4">
              <w:rPr>
                <w:rFonts w:ascii="Arial" w:hAnsi="Arial" w:cs="Arial"/>
                <w:b/>
                <w:sz w:val="20"/>
              </w:rPr>
              <w:t>Digest</w:t>
            </w:r>
          </w:p>
        </w:tc>
        <w:tc>
          <w:tcPr>
            <w:tcW w:w="798" w:type="dxa"/>
            <w:tcBorders>
              <w:top w:val="single" w:sz="6" w:space="0" w:color="000000"/>
              <w:left w:val="single" w:sz="6" w:space="0" w:color="000000"/>
              <w:bottom w:val="single" w:sz="6" w:space="0" w:color="000000"/>
            </w:tcBorders>
          </w:tcPr>
          <w:p w14:paraId="47F11AE5" w14:textId="77777777" w:rsidR="00366D64" w:rsidRPr="008D76B4" w:rsidRDefault="00366D64" w:rsidP="00CD68D4">
            <w:pPr>
              <w:pStyle w:val="TableSmallFont"/>
            </w:pPr>
            <w:r w:rsidRPr="008D76B4">
              <w:rPr>
                <w:rFonts w:ascii="Arial" w:hAnsi="Arial" w:cs="Arial"/>
                <w:b/>
                <w:sz w:val="20"/>
              </w:rPr>
              <w:t>Gen.</w:t>
            </w:r>
          </w:p>
          <w:p w14:paraId="07A1AB1F" w14:textId="77777777" w:rsidR="00366D64" w:rsidRPr="008D76B4" w:rsidRDefault="00366D64" w:rsidP="00CD68D4">
            <w:pPr>
              <w:pStyle w:val="TableSmallFont"/>
            </w:pPr>
            <w:r w:rsidRPr="008D76B4">
              <w:rPr>
                <w:rFonts w:ascii="Arial" w:eastAsia="Arial" w:hAnsi="Arial" w:cs="Arial"/>
                <w:b/>
                <w:sz w:val="20"/>
              </w:rPr>
              <w:t xml:space="preserve"> </w:t>
            </w:r>
            <w:r w:rsidRPr="008D76B4">
              <w:rPr>
                <w:rFonts w:ascii="Arial" w:hAnsi="Arial" w:cs="Arial"/>
                <w:b/>
                <w:sz w:val="20"/>
              </w:rPr>
              <w:t>Key/</w:t>
            </w:r>
          </w:p>
          <w:p w14:paraId="602E7543" w14:textId="77777777" w:rsidR="00366D64" w:rsidRPr="008D76B4" w:rsidRDefault="00366D64" w:rsidP="00CD68D4">
            <w:pPr>
              <w:pStyle w:val="TableSmallFont"/>
            </w:pPr>
            <w:r w:rsidRPr="008D76B4">
              <w:rPr>
                <w:rFonts w:ascii="Arial" w:hAnsi="Arial" w:cs="Arial"/>
                <w:b/>
                <w:sz w:val="20"/>
              </w:rPr>
              <w:t>Key</w:t>
            </w:r>
          </w:p>
          <w:p w14:paraId="71558399" w14:textId="77777777" w:rsidR="00366D64" w:rsidRPr="008D76B4" w:rsidRDefault="00366D64" w:rsidP="00CD68D4">
            <w:pPr>
              <w:pStyle w:val="TableSmallFont"/>
            </w:pPr>
            <w:r w:rsidRPr="008D76B4">
              <w:rPr>
                <w:rFonts w:ascii="Arial" w:hAnsi="Arial" w:cs="Arial"/>
                <w:b/>
                <w:sz w:val="20"/>
              </w:rPr>
              <w:t>Pair</w:t>
            </w:r>
          </w:p>
        </w:tc>
        <w:tc>
          <w:tcPr>
            <w:tcW w:w="799" w:type="dxa"/>
            <w:tcBorders>
              <w:top w:val="single" w:sz="6" w:space="0" w:color="000000"/>
              <w:left w:val="single" w:sz="6" w:space="0" w:color="000000"/>
              <w:bottom w:val="single" w:sz="6" w:space="0" w:color="000000"/>
            </w:tcBorders>
          </w:tcPr>
          <w:p w14:paraId="78A672E0" w14:textId="77777777" w:rsidR="00366D64" w:rsidRPr="008D76B4" w:rsidRDefault="00366D64" w:rsidP="00CD68D4">
            <w:pPr>
              <w:pStyle w:val="TableSmallFont"/>
            </w:pPr>
            <w:r w:rsidRPr="008D76B4">
              <w:rPr>
                <w:rFonts w:ascii="Arial" w:hAnsi="Arial" w:cs="Arial"/>
                <w:b/>
                <w:sz w:val="20"/>
              </w:rPr>
              <w:t>Wrap</w:t>
            </w:r>
          </w:p>
          <w:p w14:paraId="2491E39A" w14:textId="77777777" w:rsidR="00366D64" w:rsidRPr="008D76B4" w:rsidRDefault="00366D64" w:rsidP="00CD68D4">
            <w:pPr>
              <w:pStyle w:val="TableSmallFont"/>
            </w:pPr>
            <w:r w:rsidRPr="008D76B4">
              <w:rPr>
                <w:rFonts w:ascii="Arial" w:hAnsi="Arial" w:cs="Arial"/>
                <w:b/>
                <w:sz w:val="20"/>
              </w:rPr>
              <w:t>&amp;</w:t>
            </w:r>
          </w:p>
          <w:p w14:paraId="0BD557E6" w14:textId="77777777" w:rsidR="00366D64" w:rsidRPr="008D76B4" w:rsidRDefault="00366D64" w:rsidP="00CD68D4">
            <w:pPr>
              <w:pStyle w:val="TableSmallFont"/>
            </w:pPr>
            <w:r w:rsidRPr="008D76B4">
              <w:rPr>
                <w:rFonts w:ascii="Arial" w:hAnsi="Arial" w:cs="Arial"/>
                <w:b/>
                <w:sz w:val="20"/>
              </w:rPr>
              <w:t>Unwrap</w:t>
            </w:r>
          </w:p>
        </w:tc>
        <w:tc>
          <w:tcPr>
            <w:tcW w:w="799" w:type="dxa"/>
            <w:tcBorders>
              <w:top w:val="single" w:sz="6" w:space="0" w:color="000000"/>
              <w:left w:val="single" w:sz="6" w:space="0" w:color="000000"/>
              <w:bottom w:val="single" w:sz="6" w:space="0" w:color="000000"/>
              <w:right w:val="single" w:sz="6" w:space="0" w:color="000000"/>
            </w:tcBorders>
          </w:tcPr>
          <w:p w14:paraId="1299DAF0" w14:textId="77777777" w:rsidR="00366D64" w:rsidRPr="008D76B4" w:rsidRDefault="00366D64" w:rsidP="00CD68D4">
            <w:pPr>
              <w:pStyle w:val="TableSmallFont"/>
              <w:snapToGrid w:val="0"/>
              <w:rPr>
                <w:rFonts w:ascii="Arial" w:hAnsi="Arial" w:cs="Arial"/>
                <w:b/>
                <w:sz w:val="20"/>
              </w:rPr>
            </w:pPr>
          </w:p>
          <w:p w14:paraId="3370EE7F" w14:textId="77777777" w:rsidR="00366D64" w:rsidRPr="008D76B4" w:rsidRDefault="00366D64" w:rsidP="00CD68D4">
            <w:pPr>
              <w:pStyle w:val="TableSmallFont"/>
            </w:pPr>
            <w:r w:rsidRPr="008D76B4">
              <w:rPr>
                <w:rFonts w:ascii="Arial" w:hAnsi="Arial" w:cs="Arial"/>
                <w:b/>
                <w:sz w:val="20"/>
              </w:rPr>
              <w:t>Derive</w:t>
            </w:r>
          </w:p>
        </w:tc>
        <w:tc>
          <w:tcPr>
            <w:tcW w:w="799" w:type="dxa"/>
            <w:tcBorders>
              <w:top w:val="single" w:sz="6" w:space="0" w:color="000000"/>
              <w:left w:val="single" w:sz="6" w:space="0" w:color="000000"/>
              <w:bottom w:val="single" w:sz="6" w:space="0" w:color="000000"/>
              <w:right w:val="single" w:sz="12" w:space="0" w:color="000000"/>
            </w:tcBorders>
          </w:tcPr>
          <w:p w14:paraId="1A3604FB" w14:textId="77777777" w:rsidR="00366D64" w:rsidRPr="00DD46EF" w:rsidRDefault="00366D64" w:rsidP="00366D6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2569D96B" w14:textId="77777777" w:rsidR="00366D64" w:rsidRPr="00DD46EF" w:rsidRDefault="00366D64" w:rsidP="00366D64">
            <w:pPr>
              <w:pStyle w:val="TableSmallFont"/>
              <w:rPr>
                <w:rFonts w:ascii="Arial" w:hAnsi="Arial" w:cs="Arial"/>
                <w:b/>
                <w:sz w:val="20"/>
              </w:rPr>
            </w:pPr>
            <w:r w:rsidRPr="00DD46EF">
              <w:rPr>
                <w:rFonts w:ascii="Arial" w:hAnsi="Arial" w:cs="Arial"/>
                <w:b/>
                <w:sz w:val="20"/>
              </w:rPr>
              <w:t>&amp;</w:t>
            </w:r>
          </w:p>
          <w:p w14:paraId="49F81C42" w14:textId="68C6953E" w:rsidR="00366D64" w:rsidRPr="008D76B4" w:rsidRDefault="00366D64" w:rsidP="00366D64">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4ABC96F9" w14:textId="4E60E5EB" w:rsidTr="00366D64">
        <w:tc>
          <w:tcPr>
            <w:tcW w:w="3780" w:type="dxa"/>
            <w:tcBorders>
              <w:left w:val="single" w:sz="12" w:space="0" w:color="000000"/>
              <w:bottom w:val="single" w:sz="6" w:space="0" w:color="000000"/>
            </w:tcBorders>
          </w:tcPr>
          <w:p w14:paraId="06A7C255" w14:textId="77777777" w:rsidR="00366D64" w:rsidRPr="008D76B4" w:rsidRDefault="00366D64" w:rsidP="00CD68D4">
            <w:pPr>
              <w:pStyle w:val="TableSmallFont"/>
              <w:keepNext w:val="0"/>
              <w:jc w:val="left"/>
            </w:pPr>
            <w:r w:rsidRPr="008D76B4">
              <w:rPr>
                <w:rFonts w:ascii="Arial" w:hAnsi="Arial" w:cs="Arial"/>
                <w:sz w:val="20"/>
              </w:rPr>
              <w:t>CKM_BLAKE2B_160</w:t>
            </w:r>
          </w:p>
        </w:tc>
        <w:tc>
          <w:tcPr>
            <w:tcW w:w="798" w:type="dxa"/>
            <w:tcBorders>
              <w:left w:val="single" w:sz="6" w:space="0" w:color="000000"/>
              <w:bottom w:val="single" w:sz="6" w:space="0" w:color="000000"/>
            </w:tcBorders>
          </w:tcPr>
          <w:p w14:paraId="6CD6EB2D" w14:textId="77777777" w:rsidR="00366D64" w:rsidRPr="008D76B4" w:rsidRDefault="00366D64" w:rsidP="00CD68D4">
            <w:pPr>
              <w:pStyle w:val="TableSmallFont"/>
              <w:snapToGrid w:val="0"/>
              <w:rPr>
                <w:rFonts w:ascii="Arial" w:hAnsi="Arial" w:cs="Arial"/>
                <w:sz w:val="20"/>
              </w:rPr>
            </w:pPr>
          </w:p>
        </w:tc>
        <w:tc>
          <w:tcPr>
            <w:tcW w:w="799" w:type="dxa"/>
            <w:tcBorders>
              <w:left w:val="single" w:sz="6" w:space="0" w:color="000000"/>
              <w:bottom w:val="single" w:sz="6" w:space="0" w:color="000000"/>
            </w:tcBorders>
          </w:tcPr>
          <w:p w14:paraId="0C091550" w14:textId="77777777" w:rsidR="00366D64" w:rsidRPr="008D76B4" w:rsidRDefault="00366D64" w:rsidP="00CD68D4">
            <w:pPr>
              <w:pStyle w:val="TableSmallFont"/>
              <w:snapToGrid w:val="0"/>
              <w:rPr>
                <w:rFonts w:ascii="Arial" w:hAnsi="Arial" w:cs="Arial"/>
                <w:sz w:val="20"/>
              </w:rPr>
            </w:pPr>
          </w:p>
        </w:tc>
        <w:tc>
          <w:tcPr>
            <w:tcW w:w="799" w:type="dxa"/>
            <w:tcBorders>
              <w:left w:val="single" w:sz="6" w:space="0" w:color="000000"/>
              <w:bottom w:val="single" w:sz="6" w:space="0" w:color="000000"/>
            </w:tcBorders>
          </w:tcPr>
          <w:p w14:paraId="53834A32" w14:textId="77777777" w:rsidR="00366D64" w:rsidRPr="008D76B4" w:rsidRDefault="00366D64" w:rsidP="00CD68D4">
            <w:pPr>
              <w:pStyle w:val="TableSmallFont"/>
              <w:snapToGrid w:val="0"/>
              <w:rPr>
                <w:rFonts w:ascii="Arial" w:hAnsi="Arial" w:cs="Arial"/>
                <w:sz w:val="20"/>
              </w:rPr>
            </w:pPr>
          </w:p>
        </w:tc>
        <w:tc>
          <w:tcPr>
            <w:tcW w:w="799" w:type="dxa"/>
            <w:tcBorders>
              <w:left w:val="single" w:sz="6" w:space="0" w:color="000000"/>
              <w:bottom w:val="single" w:sz="6" w:space="0" w:color="000000"/>
            </w:tcBorders>
          </w:tcPr>
          <w:p w14:paraId="6EC2397A" w14:textId="77777777" w:rsidR="00366D64" w:rsidRPr="008D76B4" w:rsidRDefault="00366D64" w:rsidP="00CD68D4">
            <w:pPr>
              <w:pStyle w:val="TableSmallFont"/>
            </w:pPr>
            <w:r w:rsidRPr="008D76B4">
              <w:rPr>
                <w:rFonts w:ascii="Wingdings" w:eastAsia="Wingdings" w:hAnsi="Wingdings" w:cs="Wingdings"/>
                <w:sz w:val="20"/>
              </w:rPr>
              <w:t></w:t>
            </w:r>
          </w:p>
        </w:tc>
        <w:tc>
          <w:tcPr>
            <w:tcW w:w="798" w:type="dxa"/>
            <w:tcBorders>
              <w:left w:val="single" w:sz="6" w:space="0" w:color="000000"/>
              <w:bottom w:val="single" w:sz="6" w:space="0" w:color="000000"/>
            </w:tcBorders>
          </w:tcPr>
          <w:p w14:paraId="2C23EAF1" w14:textId="77777777" w:rsidR="00366D64" w:rsidRPr="008D76B4" w:rsidRDefault="00366D64" w:rsidP="00CD68D4">
            <w:pPr>
              <w:pStyle w:val="TableSmallFont"/>
              <w:snapToGrid w:val="0"/>
              <w:rPr>
                <w:rFonts w:ascii="Arial" w:hAnsi="Arial" w:cs="Arial"/>
                <w:sz w:val="20"/>
              </w:rPr>
            </w:pPr>
          </w:p>
        </w:tc>
        <w:tc>
          <w:tcPr>
            <w:tcW w:w="799" w:type="dxa"/>
            <w:tcBorders>
              <w:left w:val="single" w:sz="6" w:space="0" w:color="000000"/>
              <w:bottom w:val="single" w:sz="6" w:space="0" w:color="000000"/>
            </w:tcBorders>
          </w:tcPr>
          <w:p w14:paraId="78F8EF7F" w14:textId="77777777" w:rsidR="00366D64" w:rsidRPr="008D76B4" w:rsidRDefault="00366D64" w:rsidP="00CD68D4">
            <w:pPr>
              <w:pStyle w:val="TableSmallFont"/>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0108D413" w14:textId="77777777" w:rsidR="00366D64" w:rsidRPr="008D76B4" w:rsidRDefault="00366D64" w:rsidP="00CD68D4">
            <w:pPr>
              <w:pStyle w:val="TableSmallFont"/>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000000"/>
            </w:tcBorders>
          </w:tcPr>
          <w:p w14:paraId="76614F52" w14:textId="77777777" w:rsidR="00366D64" w:rsidRPr="008D76B4" w:rsidRDefault="00366D64" w:rsidP="00CD68D4">
            <w:pPr>
              <w:pStyle w:val="TableSmallFont"/>
              <w:snapToGrid w:val="0"/>
              <w:rPr>
                <w:rFonts w:ascii="Arial" w:hAnsi="Arial" w:cs="Arial"/>
                <w:sz w:val="20"/>
              </w:rPr>
            </w:pPr>
          </w:p>
        </w:tc>
      </w:tr>
      <w:tr w:rsidR="0032651F" w:rsidRPr="008D76B4" w14:paraId="67C20F1C" w14:textId="0E2CECA9" w:rsidTr="00366D64">
        <w:tc>
          <w:tcPr>
            <w:tcW w:w="3780" w:type="dxa"/>
            <w:tcBorders>
              <w:top w:val="single" w:sz="6" w:space="0" w:color="000000"/>
              <w:left w:val="single" w:sz="12" w:space="0" w:color="000000"/>
              <w:bottom w:val="single" w:sz="6" w:space="0" w:color="000000"/>
            </w:tcBorders>
          </w:tcPr>
          <w:p w14:paraId="3FF89F88" w14:textId="77777777" w:rsidR="00366D64" w:rsidRPr="008D76B4" w:rsidRDefault="00366D64" w:rsidP="00CD68D4">
            <w:pPr>
              <w:pStyle w:val="TableSmallFont"/>
              <w:keepNext w:val="0"/>
              <w:jc w:val="left"/>
            </w:pPr>
            <w:r w:rsidRPr="008D76B4">
              <w:rPr>
                <w:rFonts w:ascii="Arial" w:hAnsi="Arial" w:cs="Arial"/>
                <w:sz w:val="20"/>
              </w:rPr>
              <w:t>CKM_BLAKE2B_160_HMAC</w:t>
            </w:r>
          </w:p>
        </w:tc>
        <w:tc>
          <w:tcPr>
            <w:tcW w:w="798" w:type="dxa"/>
            <w:tcBorders>
              <w:top w:val="single" w:sz="6" w:space="0" w:color="000000"/>
              <w:left w:val="single" w:sz="6" w:space="0" w:color="000000"/>
              <w:bottom w:val="single" w:sz="6" w:space="0" w:color="000000"/>
            </w:tcBorders>
          </w:tcPr>
          <w:p w14:paraId="400CF7E0"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4C8E338D" w14:textId="77777777" w:rsidR="00366D64" w:rsidRPr="008D76B4" w:rsidRDefault="00366D64" w:rsidP="00CD68D4">
            <w:pPr>
              <w:pStyle w:val="TableSmallFont"/>
              <w:keepNext w:val="0"/>
            </w:pPr>
            <w:r w:rsidRPr="008D76B4">
              <w:rPr>
                <w:rFonts w:ascii="Wingdings" w:eastAsia="Wingdings" w:hAnsi="Wingdings" w:cs="Wingdings"/>
                <w:sz w:val="20"/>
              </w:rPr>
              <w:t></w:t>
            </w:r>
          </w:p>
        </w:tc>
        <w:tc>
          <w:tcPr>
            <w:tcW w:w="799" w:type="dxa"/>
            <w:tcBorders>
              <w:top w:val="single" w:sz="6" w:space="0" w:color="000000"/>
              <w:left w:val="single" w:sz="6" w:space="0" w:color="000000"/>
              <w:bottom w:val="single" w:sz="6" w:space="0" w:color="000000"/>
            </w:tcBorders>
          </w:tcPr>
          <w:p w14:paraId="065C86A3"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26A5C999" w14:textId="77777777" w:rsidR="00366D64" w:rsidRPr="008D76B4" w:rsidRDefault="00366D64" w:rsidP="00CD68D4">
            <w:pPr>
              <w:pStyle w:val="TableSmallFont"/>
              <w:keepNext w:val="0"/>
              <w:snapToGrid w:val="0"/>
              <w:rPr>
                <w:rFonts w:ascii="Arial" w:hAnsi="Arial" w:cs="Arial"/>
                <w:sz w:val="20"/>
              </w:rPr>
            </w:pPr>
          </w:p>
        </w:tc>
        <w:tc>
          <w:tcPr>
            <w:tcW w:w="798" w:type="dxa"/>
            <w:tcBorders>
              <w:top w:val="single" w:sz="6" w:space="0" w:color="000000"/>
              <w:left w:val="single" w:sz="6" w:space="0" w:color="000000"/>
              <w:bottom w:val="single" w:sz="6" w:space="0" w:color="000000"/>
            </w:tcBorders>
          </w:tcPr>
          <w:p w14:paraId="4133B6C4"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77F76247"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68823F44"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000000"/>
            </w:tcBorders>
          </w:tcPr>
          <w:p w14:paraId="6C7FCA36" w14:textId="77777777" w:rsidR="00366D64" w:rsidRPr="008D76B4" w:rsidRDefault="00366D64" w:rsidP="00CD68D4">
            <w:pPr>
              <w:pStyle w:val="TableSmallFont"/>
              <w:keepNext w:val="0"/>
              <w:snapToGrid w:val="0"/>
              <w:rPr>
                <w:rFonts w:ascii="Arial" w:hAnsi="Arial" w:cs="Arial"/>
                <w:sz w:val="20"/>
              </w:rPr>
            </w:pPr>
          </w:p>
        </w:tc>
      </w:tr>
      <w:tr w:rsidR="0032651F" w:rsidRPr="008D76B4" w14:paraId="17AB95D9" w14:textId="7D7D6A02" w:rsidTr="00366D64">
        <w:tc>
          <w:tcPr>
            <w:tcW w:w="3780" w:type="dxa"/>
            <w:tcBorders>
              <w:left w:val="single" w:sz="12" w:space="0" w:color="000000"/>
              <w:bottom w:val="single" w:sz="6" w:space="0" w:color="000000"/>
            </w:tcBorders>
          </w:tcPr>
          <w:p w14:paraId="1ACA853C" w14:textId="77777777" w:rsidR="00366D64" w:rsidRPr="008D76B4" w:rsidRDefault="00366D64" w:rsidP="00CD68D4">
            <w:pPr>
              <w:pStyle w:val="TableSmallFont"/>
              <w:keepNext w:val="0"/>
              <w:jc w:val="left"/>
            </w:pPr>
            <w:r w:rsidRPr="008D76B4">
              <w:rPr>
                <w:rFonts w:ascii="Arial" w:hAnsi="Arial" w:cs="Arial"/>
                <w:sz w:val="20"/>
              </w:rPr>
              <w:t>CKM_BLAKE2B_160_HMAC_GENERAL</w:t>
            </w:r>
          </w:p>
        </w:tc>
        <w:tc>
          <w:tcPr>
            <w:tcW w:w="798" w:type="dxa"/>
            <w:tcBorders>
              <w:left w:val="single" w:sz="6" w:space="0" w:color="000000"/>
              <w:bottom w:val="single" w:sz="6" w:space="0" w:color="000000"/>
            </w:tcBorders>
          </w:tcPr>
          <w:p w14:paraId="6665FD07" w14:textId="77777777" w:rsidR="00366D64" w:rsidRPr="008D76B4" w:rsidRDefault="00366D64" w:rsidP="00CD68D4">
            <w:pPr>
              <w:pStyle w:val="TableSmallFont"/>
              <w:keepNext w:val="0"/>
              <w:snapToGrid w:val="0"/>
              <w:rPr>
                <w:rFonts w:ascii="Arial" w:hAnsi="Arial" w:cs="Arial"/>
                <w:sz w:val="20"/>
              </w:rPr>
            </w:pPr>
          </w:p>
        </w:tc>
        <w:tc>
          <w:tcPr>
            <w:tcW w:w="799" w:type="dxa"/>
            <w:tcBorders>
              <w:left w:val="single" w:sz="6" w:space="0" w:color="000000"/>
              <w:bottom w:val="single" w:sz="6" w:space="0" w:color="000000"/>
            </w:tcBorders>
          </w:tcPr>
          <w:p w14:paraId="71A8D227" w14:textId="77777777" w:rsidR="00366D64" w:rsidRPr="008D76B4" w:rsidRDefault="00366D64" w:rsidP="00CD68D4">
            <w:pPr>
              <w:pStyle w:val="TableSmallFont"/>
              <w:keepNext w:val="0"/>
            </w:pPr>
            <w:r w:rsidRPr="008D76B4">
              <w:rPr>
                <w:rFonts w:ascii="Wingdings" w:eastAsia="Wingdings" w:hAnsi="Wingdings" w:cs="Wingdings"/>
                <w:sz w:val="20"/>
              </w:rPr>
              <w:t></w:t>
            </w:r>
          </w:p>
        </w:tc>
        <w:tc>
          <w:tcPr>
            <w:tcW w:w="799" w:type="dxa"/>
            <w:tcBorders>
              <w:left w:val="single" w:sz="6" w:space="0" w:color="000000"/>
              <w:bottom w:val="single" w:sz="6" w:space="0" w:color="000000"/>
            </w:tcBorders>
          </w:tcPr>
          <w:p w14:paraId="74930F7C" w14:textId="77777777" w:rsidR="00366D64" w:rsidRPr="008D76B4" w:rsidRDefault="00366D64" w:rsidP="00CD68D4">
            <w:pPr>
              <w:pStyle w:val="TableSmallFont"/>
              <w:keepNext w:val="0"/>
              <w:snapToGrid w:val="0"/>
              <w:rPr>
                <w:rFonts w:ascii="Arial" w:hAnsi="Arial" w:cs="Arial"/>
                <w:sz w:val="20"/>
              </w:rPr>
            </w:pPr>
          </w:p>
        </w:tc>
        <w:tc>
          <w:tcPr>
            <w:tcW w:w="799" w:type="dxa"/>
            <w:tcBorders>
              <w:left w:val="single" w:sz="6" w:space="0" w:color="000000"/>
              <w:bottom w:val="single" w:sz="6" w:space="0" w:color="000000"/>
            </w:tcBorders>
          </w:tcPr>
          <w:p w14:paraId="48C608D9" w14:textId="77777777" w:rsidR="00366D64" w:rsidRPr="008D76B4" w:rsidRDefault="00366D64" w:rsidP="00CD68D4">
            <w:pPr>
              <w:pStyle w:val="TableSmallFont"/>
              <w:keepNext w:val="0"/>
              <w:snapToGrid w:val="0"/>
              <w:rPr>
                <w:rFonts w:ascii="Arial" w:hAnsi="Arial" w:cs="Arial"/>
                <w:sz w:val="20"/>
              </w:rPr>
            </w:pPr>
          </w:p>
        </w:tc>
        <w:tc>
          <w:tcPr>
            <w:tcW w:w="798" w:type="dxa"/>
            <w:tcBorders>
              <w:left w:val="single" w:sz="6" w:space="0" w:color="000000"/>
              <w:bottom w:val="single" w:sz="6" w:space="0" w:color="000000"/>
            </w:tcBorders>
          </w:tcPr>
          <w:p w14:paraId="704E4FF6" w14:textId="77777777" w:rsidR="00366D64" w:rsidRPr="008D76B4" w:rsidRDefault="00366D64" w:rsidP="00CD68D4">
            <w:pPr>
              <w:pStyle w:val="TableSmallFont"/>
              <w:keepNext w:val="0"/>
              <w:snapToGrid w:val="0"/>
              <w:rPr>
                <w:rFonts w:ascii="Arial" w:hAnsi="Arial" w:cs="Arial"/>
                <w:sz w:val="20"/>
              </w:rPr>
            </w:pPr>
          </w:p>
        </w:tc>
        <w:tc>
          <w:tcPr>
            <w:tcW w:w="799" w:type="dxa"/>
            <w:tcBorders>
              <w:left w:val="single" w:sz="6" w:space="0" w:color="000000"/>
              <w:bottom w:val="single" w:sz="6" w:space="0" w:color="000000"/>
            </w:tcBorders>
          </w:tcPr>
          <w:p w14:paraId="075E7620"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4DE65083"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000000"/>
            </w:tcBorders>
          </w:tcPr>
          <w:p w14:paraId="4F58BA40" w14:textId="77777777" w:rsidR="00366D64" w:rsidRPr="008D76B4" w:rsidRDefault="00366D64" w:rsidP="00CD68D4">
            <w:pPr>
              <w:pStyle w:val="TableSmallFont"/>
              <w:keepNext w:val="0"/>
              <w:snapToGrid w:val="0"/>
              <w:rPr>
                <w:rFonts w:ascii="Arial" w:hAnsi="Arial" w:cs="Arial"/>
                <w:sz w:val="20"/>
              </w:rPr>
            </w:pPr>
          </w:p>
        </w:tc>
      </w:tr>
      <w:tr w:rsidR="0032651F" w:rsidRPr="008D76B4" w14:paraId="1E3CBF79" w14:textId="19EDF5E7" w:rsidTr="00366D64">
        <w:tc>
          <w:tcPr>
            <w:tcW w:w="3780" w:type="dxa"/>
            <w:tcBorders>
              <w:top w:val="single" w:sz="6" w:space="0" w:color="000000"/>
              <w:left w:val="single" w:sz="12" w:space="0" w:color="000000"/>
              <w:bottom w:val="single" w:sz="6" w:space="0" w:color="000000"/>
            </w:tcBorders>
          </w:tcPr>
          <w:p w14:paraId="2CA05AA8" w14:textId="77777777" w:rsidR="00366D64" w:rsidRPr="008D76B4" w:rsidRDefault="00366D64" w:rsidP="00CD68D4">
            <w:pPr>
              <w:pStyle w:val="TableSmallFont"/>
              <w:keepNext w:val="0"/>
              <w:jc w:val="left"/>
            </w:pPr>
            <w:r>
              <w:rPr>
                <w:rFonts w:ascii="Arial" w:hAnsi="Arial" w:cs="Arial"/>
                <w:sz w:val="20"/>
              </w:rPr>
              <w:t>CKM_BLAKE2B_160_KEY_DERIVE</w:t>
            </w:r>
          </w:p>
        </w:tc>
        <w:tc>
          <w:tcPr>
            <w:tcW w:w="798" w:type="dxa"/>
            <w:tcBorders>
              <w:top w:val="single" w:sz="6" w:space="0" w:color="000000"/>
              <w:left w:val="single" w:sz="6" w:space="0" w:color="000000"/>
              <w:bottom w:val="single" w:sz="6" w:space="0" w:color="000000"/>
            </w:tcBorders>
          </w:tcPr>
          <w:p w14:paraId="1EC2BB0C"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2F8E70EF"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068F55CC"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43DB25D6" w14:textId="77777777" w:rsidR="00366D64" w:rsidRPr="008D76B4" w:rsidRDefault="00366D64" w:rsidP="00CD68D4">
            <w:pPr>
              <w:pStyle w:val="TableSmallFont"/>
              <w:keepNext w:val="0"/>
              <w:snapToGrid w:val="0"/>
              <w:rPr>
                <w:rFonts w:ascii="Arial" w:hAnsi="Arial" w:cs="Arial"/>
                <w:sz w:val="20"/>
              </w:rPr>
            </w:pPr>
          </w:p>
        </w:tc>
        <w:tc>
          <w:tcPr>
            <w:tcW w:w="798" w:type="dxa"/>
            <w:tcBorders>
              <w:top w:val="single" w:sz="6" w:space="0" w:color="000000"/>
              <w:left w:val="single" w:sz="6" w:space="0" w:color="000000"/>
              <w:bottom w:val="single" w:sz="6" w:space="0" w:color="000000"/>
            </w:tcBorders>
          </w:tcPr>
          <w:p w14:paraId="49475B75"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518C73BD"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14410A81" w14:textId="77777777" w:rsidR="00366D64" w:rsidRPr="008D76B4" w:rsidRDefault="00366D64" w:rsidP="00CD68D4">
            <w:pPr>
              <w:pStyle w:val="TableSmallFont"/>
              <w:keepNext w:val="0"/>
            </w:pPr>
            <w:r w:rsidRPr="008D76B4">
              <w:rPr>
                <w:rFonts w:ascii="Wingdings" w:eastAsia="Wingdings" w:hAnsi="Wingdings" w:cs="Wingdings"/>
                <w:sz w:val="20"/>
              </w:rPr>
              <w:t></w:t>
            </w:r>
          </w:p>
        </w:tc>
        <w:tc>
          <w:tcPr>
            <w:tcW w:w="799" w:type="dxa"/>
            <w:tcBorders>
              <w:top w:val="single" w:sz="6" w:space="0" w:color="000000"/>
              <w:left w:val="single" w:sz="6" w:space="0" w:color="000000"/>
              <w:bottom w:val="single" w:sz="6" w:space="0" w:color="000000"/>
              <w:right w:val="single" w:sz="12" w:space="0" w:color="000000"/>
            </w:tcBorders>
          </w:tcPr>
          <w:p w14:paraId="58FF71CA" w14:textId="77777777" w:rsidR="00366D64" w:rsidRPr="008D76B4" w:rsidRDefault="00366D64" w:rsidP="00CD68D4">
            <w:pPr>
              <w:pStyle w:val="TableSmallFont"/>
              <w:keepNext w:val="0"/>
              <w:rPr>
                <w:rFonts w:ascii="Wingdings" w:eastAsia="Wingdings" w:hAnsi="Wingdings" w:cs="Wingdings"/>
                <w:sz w:val="20"/>
              </w:rPr>
            </w:pPr>
          </w:p>
        </w:tc>
      </w:tr>
      <w:tr w:rsidR="0032651F" w:rsidRPr="008D76B4" w14:paraId="6F9E3E97" w14:textId="5ABD282D" w:rsidTr="00366D64">
        <w:tc>
          <w:tcPr>
            <w:tcW w:w="3780" w:type="dxa"/>
            <w:tcBorders>
              <w:top w:val="single" w:sz="6" w:space="0" w:color="000000"/>
              <w:left w:val="single" w:sz="12" w:space="0" w:color="000000"/>
              <w:bottom w:val="single" w:sz="12" w:space="0" w:color="000000"/>
            </w:tcBorders>
          </w:tcPr>
          <w:p w14:paraId="1B8A38CF" w14:textId="77777777" w:rsidR="00366D64" w:rsidRPr="008D76B4" w:rsidRDefault="00366D64" w:rsidP="00CD68D4">
            <w:pPr>
              <w:pStyle w:val="TableSmallFont"/>
              <w:keepNext w:val="0"/>
              <w:jc w:val="left"/>
            </w:pPr>
            <w:r w:rsidRPr="008D76B4">
              <w:rPr>
                <w:rFonts w:ascii="Arial" w:hAnsi="Arial" w:cs="Arial"/>
                <w:sz w:val="20"/>
              </w:rPr>
              <w:t>CKM_BLAKE2B_160_KEY_GEN</w:t>
            </w:r>
          </w:p>
        </w:tc>
        <w:tc>
          <w:tcPr>
            <w:tcW w:w="798" w:type="dxa"/>
            <w:tcBorders>
              <w:top w:val="single" w:sz="6" w:space="0" w:color="000000"/>
              <w:left w:val="single" w:sz="6" w:space="0" w:color="000000"/>
              <w:bottom w:val="single" w:sz="12" w:space="0" w:color="000000"/>
            </w:tcBorders>
          </w:tcPr>
          <w:p w14:paraId="20B22B5A"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12" w:space="0" w:color="000000"/>
            </w:tcBorders>
          </w:tcPr>
          <w:p w14:paraId="6E35E07A"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12" w:space="0" w:color="000000"/>
            </w:tcBorders>
          </w:tcPr>
          <w:p w14:paraId="23F19EC9"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12" w:space="0" w:color="000000"/>
            </w:tcBorders>
          </w:tcPr>
          <w:p w14:paraId="07653F3E" w14:textId="77777777" w:rsidR="00366D64" w:rsidRPr="008D76B4" w:rsidRDefault="00366D64" w:rsidP="00CD68D4">
            <w:pPr>
              <w:pStyle w:val="TableSmallFont"/>
              <w:keepNext w:val="0"/>
              <w:snapToGrid w:val="0"/>
              <w:rPr>
                <w:rFonts w:ascii="Arial" w:hAnsi="Arial" w:cs="Arial"/>
                <w:sz w:val="20"/>
              </w:rPr>
            </w:pPr>
          </w:p>
        </w:tc>
        <w:tc>
          <w:tcPr>
            <w:tcW w:w="798" w:type="dxa"/>
            <w:tcBorders>
              <w:top w:val="single" w:sz="6" w:space="0" w:color="000000"/>
              <w:left w:val="single" w:sz="6" w:space="0" w:color="000000"/>
              <w:bottom w:val="single" w:sz="12" w:space="0" w:color="000000"/>
            </w:tcBorders>
          </w:tcPr>
          <w:p w14:paraId="5237E62B" w14:textId="77777777" w:rsidR="00366D64" w:rsidRPr="008D76B4" w:rsidRDefault="00366D64" w:rsidP="00CD68D4">
            <w:pPr>
              <w:pStyle w:val="TableSmallFont"/>
              <w:keepNext w:val="0"/>
              <w:snapToGrid w:val="0"/>
            </w:pPr>
            <w:r w:rsidRPr="008D76B4">
              <w:rPr>
                <w:rFonts w:ascii="Wingdings" w:eastAsia="Wingdings" w:hAnsi="Wingdings" w:cs="Wingdings"/>
                <w:sz w:val="20"/>
              </w:rPr>
              <w:t></w:t>
            </w:r>
          </w:p>
        </w:tc>
        <w:tc>
          <w:tcPr>
            <w:tcW w:w="799" w:type="dxa"/>
            <w:tcBorders>
              <w:top w:val="single" w:sz="6" w:space="0" w:color="000000"/>
              <w:left w:val="single" w:sz="6" w:space="0" w:color="000000"/>
              <w:bottom w:val="single" w:sz="12" w:space="0" w:color="000000"/>
            </w:tcBorders>
          </w:tcPr>
          <w:p w14:paraId="4585E5C0" w14:textId="77777777" w:rsidR="00366D64" w:rsidRPr="008D76B4" w:rsidRDefault="00366D64"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12" w:space="0" w:color="000000"/>
              <w:right w:val="single" w:sz="6" w:space="0" w:color="000000"/>
            </w:tcBorders>
          </w:tcPr>
          <w:p w14:paraId="3CCBC055" w14:textId="77777777" w:rsidR="00366D64" w:rsidRPr="008D76B4" w:rsidRDefault="00366D64" w:rsidP="00CD68D4">
            <w:pPr>
              <w:pStyle w:val="TableSmallFont"/>
              <w:keepNext w:val="0"/>
              <w:snapToGrid w:val="0"/>
              <w:rPr>
                <w:rFonts w:ascii="Wingdings" w:eastAsia="Wingdings" w:hAnsi="Wingdings" w:cs="Wingdings"/>
                <w:sz w:val="20"/>
              </w:rPr>
            </w:pPr>
          </w:p>
        </w:tc>
        <w:tc>
          <w:tcPr>
            <w:tcW w:w="799" w:type="dxa"/>
            <w:tcBorders>
              <w:top w:val="single" w:sz="6" w:space="0" w:color="000000"/>
              <w:left w:val="single" w:sz="6" w:space="0" w:color="000000"/>
              <w:bottom w:val="single" w:sz="12" w:space="0" w:color="000000"/>
              <w:right w:val="single" w:sz="12" w:space="0" w:color="000000"/>
            </w:tcBorders>
          </w:tcPr>
          <w:p w14:paraId="25BB1F5D" w14:textId="77777777" w:rsidR="00366D64" w:rsidRPr="008D76B4" w:rsidRDefault="00366D64" w:rsidP="00CD68D4">
            <w:pPr>
              <w:pStyle w:val="TableSmallFont"/>
              <w:keepNext w:val="0"/>
              <w:snapToGrid w:val="0"/>
              <w:rPr>
                <w:rFonts w:ascii="Wingdings" w:eastAsia="Wingdings" w:hAnsi="Wingdings" w:cs="Wingdings"/>
                <w:sz w:val="20"/>
              </w:rPr>
            </w:pPr>
          </w:p>
        </w:tc>
      </w:tr>
    </w:tbl>
    <w:p w14:paraId="24D40C29" w14:textId="77777777" w:rsidR="00CB4B80" w:rsidRPr="008D76B4" w:rsidRDefault="00CB4B80">
      <w:pPr>
        <w:pStyle w:val="berschrift3"/>
        <w:numPr>
          <w:ilvl w:val="2"/>
          <w:numId w:val="85"/>
        </w:numPr>
        <w:pBdr>
          <w:top w:val="none" w:sz="0" w:space="0" w:color="000000"/>
          <w:left w:val="none" w:sz="0" w:space="0" w:color="000000"/>
          <w:bottom w:val="none" w:sz="0" w:space="0" w:color="000000"/>
          <w:right w:val="none" w:sz="0" w:space="0" w:color="000000"/>
        </w:pBdr>
        <w:suppressAutoHyphens/>
        <w:ind w:left="1800" w:hanging="360"/>
      </w:pPr>
      <w:bookmarkStart w:id="6318" w:name="_Toc8118407"/>
      <w:bookmarkStart w:id="6319" w:name="_Toc30061382"/>
      <w:bookmarkStart w:id="6320" w:name="_Toc90376635"/>
      <w:bookmarkStart w:id="6321" w:name="_Toc111203620"/>
      <w:bookmarkStart w:id="6322" w:name="_Toc148962462"/>
      <w:bookmarkStart w:id="6323" w:name="_Toc195693498"/>
      <w:r w:rsidRPr="008D76B4">
        <w:t>Definitions</w:t>
      </w:r>
      <w:bookmarkEnd w:id="6318"/>
      <w:bookmarkEnd w:id="6319"/>
      <w:bookmarkEnd w:id="6320"/>
      <w:bookmarkEnd w:id="6321"/>
      <w:bookmarkEnd w:id="6322"/>
      <w:bookmarkEnd w:id="6323"/>
    </w:p>
    <w:p w14:paraId="75E34A8C" w14:textId="77777777" w:rsidR="00CB4B80" w:rsidRPr="008D76B4" w:rsidRDefault="00CB4B80" w:rsidP="00CB4B80">
      <w:r w:rsidRPr="008D76B4">
        <w:t>Mechanisms:</w:t>
      </w:r>
    </w:p>
    <w:p w14:paraId="2BAFCBE8" w14:textId="77777777" w:rsidR="00CB4B80" w:rsidRPr="008D76B4" w:rsidRDefault="00CB4B80" w:rsidP="00CB4B80">
      <w:pPr>
        <w:ind w:left="720"/>
      </w:pPr>
      <w:r w:rsidRPr="008D76B4">
        <w:t>CKM_BLAKE2B_160</w:t>
      </w:r>
    </w:p>
    <w:p w14:paraId="122E3E41" w14:textId="77777777" w:rsidR="00CB4B80" w:rsidRPr="008D76B4" w:rsidRDefault="00CB4B80" w:rsidP="00CB4B80">
      <w:pPr>
        <w:ind w:left="720"/>
      </w:pPr>
      <w:r w:rsidRPr="008D76B4">
        <w:t>CKM_BLAKE2B_160_HMAC</w:t>
      </w:r>
    </w:p>
    <w:p w14:paraId="1316F538" w14:textId="77777777" w:rsidR="00CB4B80" w:rsidRPr="008D76B4" w:rsidRDefault="00CB4B80" w:rsidP="00CB4B80">
      <w:pPr>
        <w:ind w:left="720"/>
      </w:pPr>
      <w:r w:rsidRPr="008D76B4">
        <w:t>CKM_BLAKE2B_160_HMAC_GENERAL</w:t>
      </w:r>
    </w:p>
    <w:p w14:paraId="72CA2242" w14:textId="77777777" w:rsidR="00CB4B80" w:rsidRPr="008D76B4" w:rsidRDefault="00CB4B80" w:rsidP="00CB4B80">
      <w:pPr>
        <w:ind w:left="720"/>
      </w:pPr>
      <w:r w:rsidRPr="008D76B4">
        <w:lastRenderedPageBreak/>
        <w:t>CKM_BLAKE2B_160_KEY_DERIVE</w:t>
      </w:r>
    </w:p>
    <w:p w14:paraId="4F9131AA" w14:textId="77777777" w:rsidR="00CB4B80" w:rsidRPr="008D76B4" w:rsidRDefault="00CB4B80" w:rsidP="00CB4B80">
      <w:pPr>
        <w:ind w:left="720"/>
      </w:pPr>
      <w:r w:rsidRPr="008D76B4">
        <w:t>CKM_BLAKE2B_160_KEY_GEN</w:t>
      </w:r>
    </w:p>
    <w:p w14:paraId="102B31FC" w14:textId="77777777" w:rsidR="00CB4B80" w:rsidRPr="008D76B4" w:rsidRDefault="00CB4B80" w:rsidP="00CB4B80">
      <w:pPr>
        <w:ind w:left="720"/>
      </w:pPr>
      <w:r w:rsidRPr="008D76B4">
        <w:t>CKK_BLAKE2B_160_HMAC</w:t>
      </w:r>
    </w:p>
    <w:p w14:paraId="64294140" w14:textId="77777777" w:rsidR="00CB4B80" w:rsidRPr="008D76B4" w:rsidRDefault="00CB4B80">
      <w:pPr>
        <w:pStyle w:val="berschrift3"/>
        <w:numPr>
          <w:ilvl w:val="2"/>
          <w:numId w:val="2"/>
        </w:numPr>
        <w:tabs>
          <w:tab w:val="num" w:pos="720"/>
        </w:tabs>
      </w:pPr>
      <w:bookmarkStart w:id="6324" w:name="_Toc8118408"/>
      <w:bookmarkStart w:id="6325" w:name="_Toc30061383"/>
      <w:bookmarkStart w:id="6326" w:name="_Toc90376636"/>
      <w:bookmarkStart w:id="6327" w:name="_Toc111203621"/>
      <w:bookmarkStart w:id="6328" w:name="_Toc148962463"/>
      <w:bookmarkStart w:id="6329" w:name="_Toc195693499"/>
      <w:r w:rsidRPr="008D76B4">
        <w:t>BLAKE2B-160 digest</w:t>
      </w:r>
      <w:bookmarkEnd w:id="6324"/>
      <w:bookmarkEnd w:id="6325"/>
      <w:bookmarkEnd w:id="6326"/>
      <w:bookmarkEnd w:id="6327"/>
      <w:bookmarkEnd w:id="6328"/>
      <w:bookmarkEnd w:id="6329"/>
    </w:p>
    <w:p w14:paraId="1DB910A4" w14:textId="1003A301" w:rsidR="00CB4B80" w:rsidRPr="008D76B4" w:rsidRDefault="00CB4B80" w:rsidP="00CB4B80">
      <w:r w:rsidRPr="008D76B4">
        <w:t xml:space="preserve">The BLAKE2B-160 mechanism, denoted </w:t>
      </w:r>
      <w:r w:rsidRPr="008D76B4">
        <w:rPr>
          <w:b/>
        </w:rPr>
        <w:t>CKM_BLAKE2B_160</w:t>
      </w:r>
      <w:r w:rsidRPr="008D76B4">
        <w:t xml:space="preserve">, is a mechanism for message digesting, following the Blake2b Algorithm with a 160-bit message digest without a key as defined in </w:t>
      </w:r>
      <w:r w:rsidR="004F7104">
        <w:rPr>
          <w:rStyle w:val="Hyperlink"/>
        </w:rPr>
        <w:t>[RFC 7693]</w:t>
      </w:r>
      <w:r w:rsidRPr="008D76B4">
        <w:t>.</w:t>
      </w:r>
    </w:p>
    <w:p w14:paraId="5FC015A1" w14:textId="77777777" w:rsidR="00CB4B80" w:rsidRPr="008D76B4" w:rsidRDefault="00CB4B80" w:rsidP="00CB4B80">
      <w:r w:rsidRPr="008D76B4">
        <w:t>It does not have a parameter.</w:t>
      </w:r>
    </w:p>
    <w:p w14:paraId="670AA837" w14:textId="769105AC"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1EE420F2" w14:textId="3EEC6A27" w:rsidR="00CB4B80" w:rsidRPr="008D76B4" w:rsidRDefault="00CB4B80" w:rsidP="00FE6BCC">
      <w:pPr>
        <w:pStyle w:val="Beschriftung"/>
      </w:pPr>
      <w:bookmarkStart w:id="6330" w:name="_Toc25853503"/>
      <w:r w:rsidRPr="008D76B4">
        <w:t xml:space="preserve">Table </w:t>
      </w:r>
      <w:r w:rsidR="00BF39C3">
        <w:fldChar w:fldCharType="begin"/>
      </w:r>
      <w:r w:rsidR="00BF39C3">
        <w:instrText xml:space="preserve"> SEQ "Table" \* ARABIC </w:instrText>
      </w:r>
      <w:r w:rsidR="00BF39C3">
        <w:fldChar w:fldCharType="separate"/>
      </w:r>
      <w:r w:rsidR="004C22D6">
        <w:rPr>
          <w:noProof/>
        </w:rPr>
        <w:t>175</w:t>
      </w:r>
      <w:r w:rsidR="00BF39C3">
        <w:rPr>
          <w:noProof/>
        </w:rPr>
        <w:fldChar w:fldCharType="end"/>
      </w:r>
      <w:r w:rsidRPr="008D76B4">
        <w:t>, BLAKE2B-160: Data Length</w:t>
      </w:r>
      <w:bookmarkEnd w:id="6330"/>
    </w:p>
    <w:tbl>
      <w:tblPr>
        <w:tblW w:w="0" w:type="auto"/>
        <w:tblInd w:w="108" w:type="dxa"/>
        <w:tblLayout w:type="fixed"/>
        <w:tblLook w:val="0000" w:firstRow="0" w:lastRow="0" w:firstColumn="0" w:lastColumn="0" w:noHBand="0" w:noVBand="0"/>
      </w:tblPr>
      <w:tblGrid>
        <w:gridCol w:w="1260"/>
        <w:gridCol w:w="1377"/>
        <w:gridCol w:w="2181"/>
      </w:tblGrid>
      <w:tr w:rsidR="00CB4B80" w:rsidRPr="008D76B4" w14:paraId="180C65AE" w14:textId="77777777" w:rsidTr="00CD68D4">
        <w:trPr>
          <w:tblHeader/>
        </w:trPr>
        <w:tc>
          <w:tcPr>
            <w:tcW w:w="1260" w:type="dxa"/>
            <w:tcBorders>
              <w:top w:val="single" w:sz="12" w:space="0" w:color="000000"/>
              <w:left w:val="single" w:sz="12" w:space="0" w:color="000000"/>
            </w:tcBorders>
          </w:tcPr>
          <w:p w14:paraId="30D0AB06" w14:textId="77777777" w:rsidR="00CB4B80" w:rsidRPr="008D76B4" w:rsidRDefault="00CB4B80" w:rsidP="00CD68D4">
            <w:pPr>
              <w:pStyle w:val="Table"/>
              <w:keepNext/>
            </w:pPr>
            <w:r w:rsidRPr="008D76B4">
              <w:rPr>
                <w:rFonts w:ascii="Arial" w:hAnsi="Arial" w:cs="Arial"/>
                <w:b/>
                <w:sz w:val="20"/>
              </w:rPr>
              <w:t>Function</w:t>
            </w:r>
          </w:p>
        </w:tc>
        <w:tc>
          <w:tcPr>
            <w:tcW w:w="1377" w:type="dxa"/>
            <w:tcBorders>
              <w:top w:val="single" w:sz="12" w:space="0" w:color="000000"/>
              <w:left w:val="single" w:sz="6" w:space="0" w:color="000000"/>
            </w:tcBorders>
          </w:tcPr>
          <w:p w14:paraId="503DC71E" w14:textId="77777777" w:rsidR="00CB4B80" w:rsidRPr="008D76B4" w:rsidRDefault="00CB4B80" w:rsidP="00CD68D4">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tcPr>
          <w:p w14:paraId="6D0C9DBE" w14:textId="77777777" w:rsidR="00CB4B80" w:rsidRPr="008D76B4" w:rsidRDefault="00CB4B80" w:rsidP="00CD68D4">
            <w:pPr>
              <w:pStyle w:val="Table"/>
              <w:keepNext/>
              <w:jc w:val="center"/>
            </w:pPr>
            <w:r w:rsidRPr="008D76B4">
              <w:rPr>
                <w:rFonts w:ascii="Arial" w:hAnsi="Arial" w:cs="Arial"/>
                <w:b/>
                <w:sz w:val="20"/>
              </w:rPr>
              <w:t>Digest length</w:t>
            </w:r>
          </w:p>
        </w:tc>
      </w:tr>
      <w:tr w:rsidR="00CB4B80" w:rsidRPr="008D76B4" w14:paraId="48680EDE" w14:textId="77777777" w:rsidTr="00CD68D4">
        <w:tc>
          <w:tcPr>
            <w:tcW w:w="1260" w:type="dxa"/>
            <w:tcBorders>
              <w:top w:val="single" w:sz="6" w:space="0" w:color="000000"/>
              <w:left w:val="single" w:sz="12" w:space="0" w:color="000000"/>
              <w:bottom w:val="single" w:sz="12" w:space="0" w:color="000000"/>
            </w:tcBorders>
          </w:tcPr>
          <w:p w14:paraId="2EA58E2B" w14:textId="77777777" w:rsidR="00CB4B80" w:rsidRPr="00415FE5" w:rsidRDefault="00CB4B80" w:rsidP="00CD68D4">
            <w:pPr>
              <w:pStyle w:val="Table"/>
              <w:keepNext/>
              <w:rPr>
                <w:sz w:val="20"/>
              </w:rPr>
            </w:pPr>
            <w:r w:rsidRPr="00415FE5">
              <w:rPr>
                <w:rFonts w:ascii="Arial" w:hAnsi="Arial"/>
                <w:sz w:val="20"/>
              </w:rPr>
              <w:t>C_Digest</w:t>
            </w:r>
          </w:p>
        </w:tc>
        <w:tc>
          <w:tcPr>
            <w:tcW w:w="1377" w:type="dxa"/>
            <w:tcBorders>
              <w:top w:val="single" w:sz="6" w:space="0" w:color="000000"/>
              <w:left w:val="single" w:sz="6" w:space="0" w:color="000000"/>
              <w:bottom w:val="single" w:sz="12" w:space="0" w:color="000000"/>
            </w:tcBorders>
          </w:tcPr>
          <w:p w14:paraId="204BC5D0" w14:textId="77777777" w:rsidR="00CB4B80" w:rsidRPr="00415FE5" w:rsidRDefault="00CB4B80" w:rsidP="00CD68D4">
            <w:pPr>
              <w:pStyle w:val="Table"/>
              <w:keepNext/>
              <w:jc w:val="center"/>
              <w:rPr>
                <w:sz w:val="20"/>
              </w:rPr>
            </w:pPr>
            <w:r w:rsidRPr="00415FE5">
              <w:rPr>
                <w:rFonts w:ascii="Arial" w:hAnsi="Arial"/>
                <w:sz w:val="20"/>
              </w:rPr>
              <w:t>any</w:t>
            </w:r>
          </w:p>
        </w:tc>
        <w:tc>
          <w:tcPr>
            <w:tcW w:w="2181" w:type="dxa"/>
            <w:tcBorders>
              <w:top w:val="single" w:sz="6" w:space="0" w:color="000000"/>
              <w:left w:val="single" w:sz="6" w:space="0" w:color="000000"/>
              <w:bottom w:val="single" w:sz="12" w:space="0" w:color="000000"/>
              <w:right w:val="single" w:sz="12" w:space="0" w:color="000000"/>
            </w:tcBorders>
          </w:tcPr>
          <w:p w14:paraId="15F08D43" w14:textId="77777777" w:rsidR="00CB4B80" w:rsidRPr="00415FE5" w:rsidRDefault="00CB4B80" w:rsidP="00CD68D4">
            <w:pPr>
              <w:pStyle w:val="Table"/>
              <w:keepNext/>
              <w:jc w:val="center"/>
              <w:rPr>
                <w:sz w:val="20"/>
              </w:rPr>
            </w:pPr>
            <w:r w:rsidRPr="00415FE5">
              <w:rPr>
                <w:rFonts w:ascii="Arial" w:hAnsi="Arial"/>
                <w:sz w:val="20"/>
              </w:rPr>
              <w:t>20</w:t>
            </w:r>
          </w:p>
        </w:tc>
      </w:tr>
    </w:tbl>
    <w:p w14:paraId="5B0F3815" w14:textId="77777777" w:rsidR="00CB4B80" w:rsidRPr="008D76B4" w:rsidRDefault="00CB4B80">
      <w:pPr>
        <w:pStyle w:val="berschrift3"/>
        <w:numPr>
          <w:ilvl w:val="2"/>
          <w:numId w:val="2"/>
        </w:numPr>
        <w:tabs>
          <w:tab w:val="num" w:pos="720"/>
        </w:tabs>
      </w:pPr>
      <w:bookmarkStart w:id="6331" w:name="_Toc8118409"/>
      <w:bookmarkStart w:id="6332" w:name="_Toc30061384"/>
      <w:bookmarkStart w:id="6333" w:name="_Toc90376637"/>
      <w:bookmarkStart w:id="6334" w:name="_Toc111203622"/>
      <w:bookmarkStart w:id="6335" w:name="_Toc148962464"/>
      <w:bookmarkStart w:id="6336" w:name="_Toc195693500"/>
      <w:r w:rsidRPr="008D76B4">
        <w:t>General-length BLAKE2B-160-HMAC</w:t>
      </w:r>
      <w:bookmarkEnd w:id="6331"/>
      <w:bookmarkEnd w:id="6332"/>
      <w:bookmarkEnd w:id="6333"/>
      <w:bookmarkEnd w:id="6334"/>
      <w:bookmarkEnd w:id="6335"/>
      <w:bookmarkEnd w:id="6336"/>
    </w:p>
    <w:p w14:paraId="71E76ADF" w14:textId="77777777" w:rsidR="00CB4B80" w:rsidRPr="008D76B4" w:rsidRDefault="00CB4B80" w:rsidP="00CB4B80">
      <w:r w:rsidRPr="008D76B4">
        <w:t xml:space="preserve">The general-length BLAKE2B-160-HMAC mechanism, denoted </w:t>
      </w:r>
      <w:r w:rsidRPr="008D76B4">
        <w:rPr>
          <w:b/>
        </w:rPr>
        <w:t>CKM_BLAKE2B_160_HMAC_GENERAL</w:t>
      </w:r>
      <w:r w:rsidRPr="008D76B4">
        <w:t xml:space="preserve">, is the keyed variant of BLAKE2b-160 and length of the output should be in the range 1-20. The keys it uses are generic secret keys and </w:t>
      </w:r>
      <w:r w:rsidRPr="00415FE5">
        <w:rPr>
          <w:b/>
        </w:rPr>
        <w:t>CKK_BLAKE2B_160_HMAC</w:t>
      </w:r>
      <w:r w:rsidRPr="008D76B4">
        <w:t xml:space="preserve">. </w:t>
      </w:r>
    </w:p>
    <w:p w14:paraId="55FBE6C5" w14:textId="1B96DF0D" w:rsidR="00CB4B80" w:rsidRPr="008D76B4" w:rsidRDefault="00CB4B80" w:rsidP="00CB4B80">
      <w:r w:rsidRPr="008D76B4">
        <w:t xml:space="preserve">It has a parameter, a </w:t>
      </w:r>
      <w:r w:rsidRPr="008D76B4">
        <w:rPr>
          <w:b/>
        </w:rPr>
        <w:t>CK_MAC_GENERAL_PARAMS</w:t>
      </w:r>
      <w:r w:rsidRPr="008D76B4">
        <w:t>, which holds the length in bytes of the desired output. This length should be in the range 1-20 (the output size of BLAKE2B-160 is 20 bytes)</w:t>
      </w:r>
      <w:r w:rsidR="00943702">
        <w:t xml:space="preserve">. </w:t>
      </w:r>
      <w:r w:rsidRPr="008D76B4">
        <w:t>Signatures (MACs) produced by this mechanism shall be taken from the start of the full 20-byte HMAC output.</w:t>
      </w:r>
    </w:p>
    <w:p w14:paraId="3BD0F3DA" w14:textId="19B4B0DC" w:rsidR="00CB4B80" w:rsidRPr="008D76B4" w:rsidRDefault="00CB4B80" w:rsidP="00FE6BCC">
      <w:pPr>
        <w:pStyle w:val="Beschriftung"/>
      </w:pPr>
      <w:bookmarkStart w:id="6337" w:name="_Toc2585350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76</w:t>
      </w:r>
      <w:r w:rsidRPr="008D76B4">
        <w:rPr>
          <w:szCs w:val="18"/>
        </w:rPr>
        <w:fldChar w:fldCharType="end"/>
      </w:r>
      <w:r w:rsidRPr="008D76B4">
        <w:t>, General-length BLAKE2B-160-HMAC: Key And Data Length</w:t>
      </w:r>
      <w:bookmarkEnd w:id="6337"/>
    </w:p>
    <w:tbl>
      <w:tblPr>
        <w:tblW w:w="0" w:type="auto"/>
        <w:tblInd w:w="108" w:type="dxa"/>
        <w:tblLayout w:type="fixed"/>
        <w:tblLook w:val="0000" w:firstRow="0" w:lastRow="0" w:firstColumn="0" w:lastColumn="0" w:noHBand="0" w:noVBand="0"/>
      </w:tblPr>
      <w:tblGrid>
        <w:gridCol w:w="1317"/>
        <w:gridCol w:w="3060"/>
        <w:gridCol w:w="1350"/>
        <w:gridCol w:w="3423"/>
      </w:tblGrid>
      <w:tr w:rsidR="00CB4B80" w:rsidRPr="008D76B4" w14:paraId="432A983D" w14:textId="77777777" w:rsidTr="00415FE5">
        <w:trPr>
          <w:tblHeader/>
        </w:trPr>
        <w:tc>
          <w:tcPr>
            <w:tcW w:w="1317" w:type="dxa"/>
            <w:tcBorders>
              <w:top w:val="single" w:sz="12" w:space="0" w:color="000000"/>
              <w:left w:val="single" w:sz="12" w:space="0" w:color="000000"/>
            </w:tcBorders>
          </w:tcPr>
          <w:p w14:paraId="5A27B554" w14:textId="77777777" w:rsidR="00CB4B80" w:rsidRPr="008D76B4" w:rsidRDefault="00CB4B80" w:rsidP="00CD68D4">
            <w:pPr>
              <w:pStyle w:val="Table"/>
              <w:keepNext/>
            </w:pPr>
            <w:r w:rsidRPr="008D76B4">
              <w:rPr>
                <w:rFonts w:ascii="Arial" w:hAnsi="Arial" w:cs="Arial"/>
                <w:b/>
                <w:sz w:val="20"/>
              </w:rPr>
              <w:t>Function</w:t>
            </w:r>
          </w:p>
        </w:tc>
        <w:tc>
          <w:tcPr>
            <w:tcW w:w="3060" w:type="dxa"/>
            <w:tcBorders>
              <w:top w:val="single" w:sz="12" w:space="0" w:color="000000"/>
              <w:left w:val="single" w:sz="6" w:space="0" w:color="000000"/>
            </w:tcBorders>
          </w:tcPr>
          <w:p w14:paraId="40644E21" w14:textId="77777777" w:rsidR="00CB4B80" w:rsidRPr="008D76B4" w:rsidRDefault="00CB4B80" w:rsidP="00CD68D4">
            <w:pPr>
              <w:pStyle w:val="Table"/>
              <w:keepNext/>
            </w:pPr>
            <w:r w:rsidRPr="008D76B4">
              <w:rPr>
                <w:rFonts w:ascii="Arial" w:hAnsi="Arial" w:cs="Arial"/>
                <w:b/>
                <w:sz w:val="20"/>
              </w:rPr>
              <w:t>Key type</w:t>
            </w:r>
          </w:p>
        </w:tc>
        <w:tc>
          <w:tcPr>
            <w:tcW w:w="1350" w:type="dxa"/>
            <w:tcBorders>
              <w:top w:val="single" w:sz="12" w:space="0" w:color="000000"/>
              <w:left w:val="single" w:sz="6" w:space="0" w:color="000000"/>
            </w:tcBorders>
          </w:tcPr>
          <w:p w14:paraId="63161011" w14:textId="77777777" w:rsidR="00CB4B80" w:rsidRPr="008D76B4" w:rsidRDefault="00CB4B80" w:rsidP="00CD68D4">
            <w:pPr>
              <w:pStyle w:val="Table"/>
              <w:keepNext/>
              <w:jc w:val="center"/>
            </w:pPr>
            <w:r w:rsidRPr="008D76B4">
              <w:rPr>
                <w:rFonts w:ascii="Arial" w:hAnsi="Arial" w:cs="Arial"/>
                <w:b/>
                <w:sz w:val="20"/>
              </w:rPr>
              <w:t>Data length</w:t>
            </w:r>
          </w:p>
        </w:tc>
        <w:tc>
          <w:tcPr>
            <w:tcW w:w="3423" w:type="dxa"/>
            <w:tcBorders>
              <w:top w:val="single" w:sz="12" w:space="0" w:color="000000"/>
              <w:left w:val="single" w:sz="6" w:space="0" w:color="000000"/>
              <w:right w:val="single" w:sz="12" w:space="0" w:color="000000"/>
            </w:tcBorders>
          </w:tcPr>
          <w:p w14:paraId="60735256" w14:textId="77777777" w:rsidR="00CB4B80" w:rsidRPr="008D76B4" w:rsidRDefault="00CB4B80" w:rsidP="00CD68D4">
            <w:pPr>
              <w:pStyle w:val="Table"/>
              <w:keepNext/>
              <w:jc w:val="center"/>
            </w:pPr>
            <w:r w:rsidRPr="008D76B4">
              <w:rPr>
                <w:rFonts w:ascii="Arial" w:hAnsi="Arial" w:cs="Arial"/>
                <w:b/>
                <w:sz w:val="20"/>
              </w:rPr>
              <w:t>Signature length</w:t>
            </w:r>
          </w:p>
        </w:tc>
      </w:tr>
      <w:tr w:rsidR="00CB4B80" w:rsidRPr="008D76B4" w14:paraId="2FAE4906" w14:textId="77777777" w:rsidTr="00415FE5">
        <w:tc>
          <w:tcPr>
            <w:tcW w:w="1317" w:type="dxa"/>
            <w:tcBorders>
              <w:top w:val="single" w:sz="6" w:space="0" w:color="000000"/>
              <w:left w:val="single" w:sz="12" w:space="0" w:color="000000"/>
              <w:bottom w:val="single" w:sz="6" w:space="0" w:color="000000"/>
            </w:tcBorders>
          </w:tcPr>
          <w:p w14:paraId="541F44AF" w14:textId="77777777" w:rsidR="00CB4B80" w:rsidRPr="008D76B4" w:rsidRDefault="00CB4B80" w:rsidP="00CD68D4">
            <w:pPr>
              <w:pStyle w:val="Table"/>
              <w:keepNext/>
            </w:pPr>
            <w:r w:rsidRPr="008D76B4">
              <w:rPr>
                <w:rFonts w:ascii="Arial" w:hAnsi="Arial" w:cs="Arial"/>
                <w:sz w:val="20"/>
              </w:rPr>
              <w:t>C_Sign</w:t>
            </w:r>
          </w:p>
        </w:tc>
        <w:tc>
          <w:tcPr>
            <w:tcW w:w="3060" w:type="dxa"/>
            <w:tcBorders>
              <w:top w:val="single" w:sz="6" w:space="0" w:color="000000"/>
              <w:left w:val="single" w:sz="6" w:space="0" w:color="000000"/>
              <w:bottom w:val="single" w:sz="6" w:space="0" w:color="000000"/>
            </w:tcBorders>
          </w:tcPr>
          <w:p w14:paraId="4E9AD653" w14:textId="77777777" w:rsidR="00CB4B80" w:rsidRPr="008D76B4" w:rsidRDefault="00CB4B80" w:rsidP="00CD68D4">
            <w:pPr>
              <w:pStyle w:val="Table"/>
              <w:keepNext/>
              <w:jc w:val="center"/>
            </w:pPr>
            <w:r w:rsidRPr="008D76B4">
              <w:rPr>
                <w:rFonts w:ascii="Arial" w:hAnsi="Arial" w:cs="Arial"/>
                <w:sz w:val="20"/>
              </w:rPr>
              <w:t>generic secret or CKK_BLAKE2B_160_HMAC</w:t>
            </w:r>
          </w:p>
        </w:tc>
        <w:tc>
          <w:tcPr>
            <w:tcW w:w="1350" w:type="dxa"/>
            <w:tcBorders>
              <w:top w:val="single" w:sz="6" w:space="0" w:color="000000"/>
              <w:left w:val="single" w:sz="6" w:space="0" w:color="000000"/>
              <w:bottom w:val="single" w:sz="6" w:space="0" w:color="000000"/>
            </w:tcBorders>
          </w:tcPr>
          <w:p w14:paraId="251D0572" w14:textId="77777777" w:rsidR="00CB4B80" w:rsidRPr="008D76B4" w:rsidRDefault="00CB4B80" w:rsidP="00CD68D4">
            <w:pPr>
              <w:pStyle w:val="Table"/>
              <w:keepNext/>
              <w:jc w:val="center"/>
            </w:pPr>
            <w:r w:rsidRPr="008D76B4">
              <w:rPr>
                <w:rFonts w:ascii="Arial" w:hAnsi="Arial" w:cs="Arial"/>
                <w:sz w:val="20"/>
              </w:rPr>
              <w:t>Any</w:t>
            </w:r>
          </w:p>
        </w:tc>
        <w:tc>
          <w:tcPr>
            <w:tcW w:w="3423" w:type="dxa"/>
            <w:tcBorders>
              <w:top w:val="single" w:sz="6" w:space="0" w:color="000000"/>
              <w:left w:val="single" w:sz="6" w:space="0" w:color="000000"/>
              <w:bottom w:val="single" w:sz="6" w:space="0" w:color="000000"/>
              <w:right w:val="single" w:sz="12" w:space="0" w:color="000000"/>
            </w:tcBorders>
          </w:tcPr>
          <w:p w14:paraId="6566B157" w14:textId="77777777" w:rsidR="00CB4B80" w:rsidRPr="008D76B4" w:rsidRDefault="00CB4B80" w:rsidP="00CD68D4">
            <w:pPr>
              <w:pStyle w:val="Table"/>
              <w:keepNext/>
              <w:jc w:val="center"/>
            </w:pPr>
            <w:r w:rsidRPr="008D76B4">
              <w:rPr>
                <w:rFonts w:ascii="Arial" w:hAnsi="Arial" w:cs="Arial"/>
                <w:sz w:val="20"/>
              </w:rPr>
              <w:t>1-20, depending on parameters</w:t>
            </w:r>
          </w:p>
        </w:tc>
      </w:tr>
      <w:tr w:rsidR="00CB4B80" w:rsidRPr="008D76B4" w14:paraId="0FB43FDC" w14:textId="77777777" w:rsidTr="00415FE5">
        <w:tc>
          <w:tcPr>
            <w:tcW w:w="1317" w:type="dxa"/>
            <w:tcBorders>
              <w:top w:val="single" w:sz="6" w:space="0" w:color="000000"/>
              <w:left w:val="single" w:sz="12" w:space="0" w:color="000000"/>
              <w:bottom w:val="single" w:sz="12" w:space="0" w:color="000000"/>
            </w:tcBorders>
          </w:tcPr>
          <w:p w14:paraId="4C342CAB" w14:textId="77777777" w:rsidR="00CB4B80" w:rsidRPr="008D76B4" w:rsidRDefault="00CB4B80" w:rsidP="00CD68D4">
            <w:pPr>
              <w:pStyle w:val="Table"/>
              <w:keepNext/>
            </w:pPr>
            <w:r w:rsidRPr="008D76B4">
              <w:rPr>
                <w:rFonts w:ascii="Arial" w:hAnsi="Arial" w:cs="Arial"/>
                <w:sz w:val="20"/>
              </w:rPr>
              <w:t>C_Verify</w:t>
            </w:r>
          </w:p>
        </w:tc>
        <w:tc>
          <w:tcPr>
            <w:tcW w:w="3060" w:type="dxa"/>
            <w:tcBorders>
              <w:top w:val="single" w:sz="6" w:space="0" w:color="000000"/>
              <w:left w:val="single" w:sz="6" w:space="0" w:color="000000"/>
              <w:bottom w:val="single" w:sz="12" w:space="0" w:color="000000"/>
            </w:tcBorders>
          </w:tcPr>
          <w:p w14:paraId="08A26C86" w14:textId="77777777" w:rsidR="00CB4B80" w:rsidRPr="008D76B4" w:rsidRDefault="00CB4B80" w:rsidP="00CD68D4">
            <w:pPr>
              <w:pStyle w:val="Table"/>
              <w:keepNext/>
              <w:jc w:val="center"/>
            </w:pPr>
            <w:r w:rsidRPr="008D76B4">
              <w:rPr>
                <w:rFonts w:ascii="Arial" w:hAnsi="Arial" w:cs="Arial"/>
                <w:sz w:val="20"/>
              </w:rPr>
              <w:t>generic secret or CKK_BLAKE2B_160_HMAC</w:t>
            </w:r>
          </w:p>
        </w:tc>
        <w:tc>
          <w:tcPr>
            <w:tcW w:w="1350" w:type="dxa"/>
            <w:tcBorders>
              <w:top w:val="single" w:sz="6" w:space="0" w:color="000000"/>
              <w:left w:val="single" w:sz="6" w:space="0" w:color="000000"/>
              <w:bottom w:val="single" w:sz="12" w:space="0" w:color="000000"/>
            </w:tcBorders>
          </w:tcPr>
          <w:p w14:paraId="5A2A0055" w14:textId="77777777" w:rsidR="00CB4B80" w:rsidRPr="008D76B4" w:rsidRDefault="00CB4B80" w:rsidP="00CD68D4">
            <w:pPr>
              <w:pStyle w:val="Table"/>
              <w:keepNext/>
              <w:jc w:val="center"/>
            </w:pPr>
            <w:r w:rsidRPr="008D76B4">
              <w:rPr>
                <w:rFonts w:ascii="Arial" w:hAnsi="Arial" w:cs="Arial"/>
                <w:sz w:val="20"/>
              </w:rPr>
              <w:t>Any</w:t>
            </w:r>
          </w:p>
        </w:tc>
        <w:tc>
          <w:tcPr>
            <w:tcW w:w="3423" w:type="dxa"/>
            <w:tcBorders>
              <w:top w:val="single" w:sz="6" w:space="0" w:color="000000"/>
              <w:left w:val="single" w:sz="6" w:space="0" w:color="000000"/>
              <w:bottom w:val="single" w:sz="12" w:space="0" w:color="000000"/>
              <w:right w:val="single" w:sz="12" w:space="0" w:color="000000"/>
            </w:tcBorders>
          </w:tcPr>
          <w:p w14:paraId="185BAACD" w14:textId="77777777" w:rsidR="00CB4B80" w:rsidRPr="008D76B4" w:rsidRDefault="00CB4B80" w:rsidP="00CD68D4">
            <w:pPr>
              <w:pStyle w:val="Table"/>
              <w:keepNext/>
              <w:jc w:val="center"/>
            </w:pPr>
            <w:r w:rsidRPr="008D76B4">
              <w:rPr>
                <w:rFonts w:ascii="Arial" w:hAnsi="Arial" w:cs="Arial"/>
                <w:sz w:val="20"/>
              </w:rPr>
              <w:t>1-20, depending on parameters</w:t>
            </w:r>
          </w:p>
        </w:tc>
      </w:tr>
    </w:tbl>
    <w:p w14:paraId="1102960B" w14:textId="77777777" w:rsidR="00CB4B80" w:rsidRPr="008D76B4" w:rsidRDefault="00CB4B80">
      <w:pPr>
        <w:pStyle w:val="berschrift3"/>
        <w:numPr>
          <w:ilvl w:val="2"/>
          <w:numId w:val="2"/>
        </w:numPr>
        <w:tabs>
          <w:tab w:val="num" w:pos="720"/>
        </w:tabs>
      </w:pPr>
      <w:bookmarkStart w:id="6338" w:name="_Toc8118410"/>
      <w:bookmarkStart w:id="6339" w:name="_Toc30061385"/>
      <w:bookmarkStart w:id="6340" w:name="_Toc90376638"/>
      <w:bookmarkStart w:id="6341" w:name="_Toc111203623"/>
      <w:bookmarkStart w:id="6342" w:name="_Toc148962465"/>
      <w:bookmarkStart w:id="6343" w:name="_Toc195693501"/>
      <w:r w:rsidRPr="008D76B4">
        <w:t>BLAKE2B-160-HMAC</w:t>
      </w:r>
      <w:bookmarkEnd w:id="6338"/>
      <w:bookmarkEnd w:id="6339"/>
      <w:bookmarkEnd w:id="6340"/>
      <w:bookmarkEnd w:id="6341"/>
      <w:bookmarkEnd w:id="6342"/>
      <w:bookmarkEnd w:id="6343"/>
    </w:p>
    <w:p w14:paraId="2B42E389" w14:textId="77777777" w:rsidR="00CB4B80" w:rsidRPr="008D76B4" w:rsidRDefault="00CB4B80" w:rsidP="00CB4B80">
      <w:r w:rsidRPr="008D76B4">
        <w:t xml:space="preserve">The BLAKE2B-160-HMAC mechanism, denoted </w:t>
      </w:r>
      <w:r w:rsidRPr="008D76B4">
        <w:rPr>
          <w:b/>
        </w:rPr>
        <w:t>CKM_BLAKE2B_160_HMAC</w:t>
      </w:r>
      <w:r w:rsidRPr="008D76B4">
        <w:t>, is a special case of the general-length BLAKE2B-160-HMAC mechanism.</w:t>
      </w:r>
    </w:p>
    <w:p w14:paraId="401FD9CF" w14:textId="77777777" w:rsidR="00CB4B80" w:rsidRPr="008D76B4" w:rsidRDefault="00CB4B80" w:rsidP="00CB4B80">
      <w:r w:rsidRPr="008D76B4">
        <w:t>It has no parameter, and always produces an output of length 20.</w:t>
      </w:r>
    </w:p>
    <w:p w14:paraId="20F3A847" w14:textId="77777777" w:rsidR="00CB4B80" w:rsidRPr="008D76B4" w:rsidRDefault="00CB4B80">
      <w:pPr>
        <w:pStyle w:val="berschrift3"/>
        <w:numPr>
          <w:ilvl w:val="2"/>
          <w:numId w:val="2"/>
        </w:numPr>
        <w:tabs>
          <w:tab w:val="num" w:pos="720"/>
        </w:tabs>
      </w:pPr>
      <w:bookmarkStart w:id="6344" w:name="_Toc8118411"/>
      <w:bookmarkStart w:id="6345" w:name="_Toc30061386"/>
      <w:bookmarkStart w:id="6346" w:name="_Toc90376639"/>
      <w:bookmarkStart w:id="6347" w:name="_Toc111203624"/>
      <w:bookmarkStart w:id="6348" w:name="_Toc148962466"/>
      <w:bookmarkStart w:id="6349" w:name="_Toc195693502"/>
      <w:r w:rsidRPr="008D76B4">
        <w:t>BLAKE2B-160 key derivation</w:t>
      </w:r>
      <w:bookmarkEnd w:id="6344"/>
      <w:bookmarkEnd w:id="6345"/>
      <w:bookmarkEnd w:id="6346"/>
      <w:bookmarkEnd w:id="6347"/>
      <w:bookmarkEnd w:id="6348"/>
      <w:bookmarkEnd w:id="6349"/>
    </w:p>
    <w:p w14:paraId="3E8B699C" w14:textId="275C244C" w:rsidR="00CB4B80" w:rsidRPr="008D76B4" w:rsidRDefault="00CB4B80" w:rsidP="00CB4B80">
      <w:r w:rsidRPr="008D76B4">
        <w:t xml:space="preserve">BLAKE2B-160 key derivation, denoted </w:t>
      </w:r>
      <w:r w:rsidRPr="008D76B4">
        <w:rPr>
          <w:b/>
          <w:bCs/>
        </w:rPr>
        <w:t>CKM_BLAKE2B_160_KEY_DERIVE</w:t>
      </w:r>
      <w:r w:rsidRPr="008D76B4">
        <w:t xml:space="preserve">, is the same as the SHA-1 key derivation mechanism in </w:t>
      </w:r>
      <w:r w:rsidR="002E3E5B">
        <w:t>s</w:t>
      </w:r>
      <w:r w:rsidRPr="008D76B4">
        <w:t xml:space="preserve">ection </w:t>
      </w:r>
      <w:r w:rsidRPr="008D76B4">
        <w:fldChar w:fldCharType="begin"/>
      </w:r>
      <w:r w:rsidRPr="008D76B4">
        <w:instrText xml:space="preserve"> REF _Ref527381997 \r \h \* MERGEFORMAT  </w:instrText>
      </w:r>
      <w:r w:rsidRPr="008D76B4">
        <w:fldChar w:fldCharType="separate"/>
      </w:r>
      <w:r w:rsidR="004C22D6">
        <w:t>6.20.5</w:t>
      </w:r>
      <w:r w:rsidRPr="008D76B4">
        <w:fldChar w:fldCharType="end"/>
      </w:r>
      <w:r w:rsidRPr="008D76B4">
        <w:t xml:space="preserve"> except that it uses the BLAKE2B-160 hash function and the relevant length is 20 bytes. </w:t>
      </w:r>
    </w:p>
    <w:p w14:paraId="055F59E5" w14:textId="77777777" w:rsidR="00CB4B80" w:rsidRPr="008D76B4" w:rsidRDefault="00CB4B80">
      <w:pPr>
        <w:pStyle w:val="berschrift3"/>
        <w:numPr>
          <w:ilvl w:val="2"/>
          <w:numId w:val="2"/>
        </w:numPr>
        <w:tabs>
          <w:tab w:val="num" w:pos="720"/>
        </w:tabs>
      </w:pPr>
      <w:bookmarkStart w:id="6350" w:name="_Toc8118412"/>
      <w:bookmarkStart w:id="6351" w:name="_Toc30061387"/>
      <w:bookmarkStart w:id="6352" w:name="_Toc90376640"/>
      <w:bookmarkStart w:id="6353" w:name="_Toc111203625"/>
      <w:bookmarkStart w:id="6354" w:name="_Toc148962467"/>
      <w:bookmarkStart w:id="6355" w:name="_Toc195693503"/>
      <w:r w:rsidRPr="008D76B4">
        <w:t>BLAKE2B-160 HMAC key generation</w:t>
      </w:r>
      <w:bookmarkEnd w:id="6350"/>
      <w:bookmarkEnd w:id="6351"/>
      <w:bookmarkEnd w:id="6352"/>
      <w:bookmarkEnd w:id="6353"/>
      <w:bookmarkEnd w:id="6354"/>
      <w:bookmarkEnd w:id="6355"/>
    </w:p>
    <w:p w14:paraId="36085FF6" w14:textId="77777777" w:rsidR="00CB4B80" w:rsidRPr="008D76B4" w:rsidRDefault="00CB4B80" w:rsidP="00CB4B80">
      <w:r w:rsidRPr="008D76B4">
        <w:t xml:space="preserve">The BLAKE2B-160-HMAC key generation mechanism, denoted </w:t>
      </w:r>
      <w:r w:rsidRPr="008D76B4">
        <w:rPr>
          <w:b/>
        </w:rPr>
        <w:t>CKM_BLAKE2B_160_KEY_GEN</w:t>
      </w:r>
      <w:r w:rsidRPr="008D76B4">
        <w:t>, is a key generation mechanism for BLAKE2B-160-HMAC.</w:t>
      </w:r>
    </w:p>
    <w:p w14:paraId="7A563BED" w14:textId="77777777" w:rsidR="00CB4B80" w:rsidRPr="008D76B4" w:rsidRDefault="00CB4B80" w:rsidP="00CB4B80">
      <w:r w:rsidRPr="008D76B4">
        <w:t>It does not have a parameter.</w:t>
      </w:r>
    </w:p>
    <w:p w14:paraId="5945F1F3" w14:textId="77777777" w:rsidR="00CB4B80" w:rsidRPr="008D76B4" w:rsidRDefault="00CB4B80" w:rsidP="00CB4B80">
      <w:r w:rsidRPr="008D76B4">
        <w:t xml:space="preserve">The mechanism generates BLAKE2B-160-HMAC keys with a particular length in bytes, as specified in the </w:t>
      </w:r>
      <w:r w:rsidRPr="008D76B4">
        <w:rPr>
          <w:b/>
        </w:rPr>
        <w:t>CKA_VALUE_LEN</w:t>
      </w:r>
      <w:r w:rsidRPr="008D76B4">
        <w:t xml:space="preserve"> attribute of the template for the key.</w:t>
      </w:r>
    </w:p>
    <w:p w14:paraId="6B5FE50C"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160-HMAC key type (specifically, the flags indicating </w:t>
      </w:r>
      <w:r w:rsidRPr="008D76B4">
        <w:lastRenderedPageBreak/>
        <w:t>which functions the key supports) may be specified in the template for the key, or else are assigned default initial values.</w:t>
      </w:r>
    </w:p>
    <w:p w14:paraId="58E2DB2B"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160_HMAC</w:t>
      </w:r>
      <w:r w:rsidRPr="008D76B4">
        <w:t xml:space="preserve"> key sizes, in bytes.</w:t>
      </w:r>
    </w:p>
    <w:p w14:paraId="11FEEA59" w14:textId="77777777" w:rsidR="00CB4B80" w:rsidRPr="008D76B4" w:rsidRDefault="00CB4B80">
      <w:pPr>
        <w:pStyle w:val="berschrift2"/>
        <w:numPr>
          <w:ilvl w:val="1"/>
          <w:numId w:val="2"/>
        </w:numPr>
        <w:tabs>
          <w:tab w:val="num" w:pos="576"/>
        </w:tabs>
      </w:pPr>
      <w:bookmarkStart w:id="6356" w:name="_Toc8118413"/>
      <w:bookmarkStart w:id="6357" w:name="_Toc30061388"/>
      <w:bookmarkStart w:id="6358" w:name="_Toc90376641"/>
      <w:bookmarkStart w:id="6359" w:name="_Toc111203626"/>
      <w:bookmarkStart w:id="6360" w:name="_Toc148962468"/>
      <w:bookmarkStart w:id="6361" w:name="_Toc195693504"/>
      <w:r w:rsidRPr="008D76B4">
        <w:t>BLAKE2B-256</w:t>
      </w:r>
      <w:bookmarkEnd w:id="6356"/>
      <w:bookmarkEnd w:id="6357"/>
      <w:bookmarkEnd w:id="6358"/>
      <w:bookmarkEnd w:id="6359"/>
      <w:bookmarkEnd w:id="6360"/>
      <w:bookmarkEnd w:id="6361"/>
    </w:p>
    <w:p w14:paraId="7B71171E" w14:textId="1842B482" w:rsidR="00CB4B80" w:rsidRPr="008D76B4" w:rsidRDefault="00CB4B80" w:rsidP="00CB4B80">
      <w:pPr>
        <w:rPr>
          <w:sz w:val="18"/>
        </w:rPr>
      </w:pPr>
      <w:bookmarkStart w:id="6362" w:name="_Toc25853505"/>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C22D6">
        <w:rPr>
          <w:i/>
          <w:noProof/>
          <w:sz w:val="18"/>
        </w:rPr>
        <w:t>177</w:t>
      </w:r>
      <w:r w:rsidRPr="008D76B4">
        <w:rPr>
          <w:i/>
          <w:sz w:val="18"/>
        </w:rPr>
        <w:fldChar w:fldCharType="end"/>
      </w:r>
      <w:r w:rsidRPr="008D76B4">
        <w:rPr>
          <w:i/>
          <w:sz w:val="18"/>
        </w:rPr>
        <w:t>, BLAKE2B-256 Mechanisms vs. Functions</w:t>
      </w:r>
      <w:bookmarkEnd w:id="6362"/>
    </w:p>
    <w:tbl>
      <w:tblPr>
        <w:tblW w:w="9990" w:type="dxa"/>
        <w:tblInd w:w="-15" w:type="dxa"/>
        <w:tblLayout w:type="fixed"/>
        <w:tblCellMar>
          <w:left w:w="0" w:type="dxa"/>
          <w:right w:w="0" w:type="dxa"/>
        </w:tblCellMar>
        <w:tblLook w:val="0000" w:firstRow="0" w:lastRow="0" w:firstColumn="0" w:lastColumn="0" w:noHBand="0" w:noVBand="0"/>
      </w:tblPr>
      <w:tblGrid>
        <w:gridCol w:w="3690"/>
        <w:gridCol w:w="787"/>
        <w:gridCol w:w="788"/>
        <w:gridCol w:w="787"/>
        <w:gridCol w:w="788"/>
        <w:gridCol w:w="787"/>
        <w:gridCol w:w="788"/>
        <w:gridCol w:w="787"/>
        <w:gridCol w:w="788"/>
      </w:tblGrid>
      <w:tr w:rsidR="00366D64" w:rsidRPr="008D76B4" w14:paraId="723F5D21" w14:textId="220DB93D" w:rsidTr="00415FE5">
        <w:trPr>
          <w:tblHeader/>
        </w:trPr>
        <w:tc>
          <w:tcPr>
            <w:tcW w:w="3690" w:type="dxa"/>
            <w:tcBorders>
              <w:top w:val="single" w:sz="12" w:space="0" w:color="000000"/>
              <w:left w:val="single" w:sz="12" w:space="0" w:color="000000"/>
            </w:tcBorders>
          </w:tcPr>
          <w:p w14:paraId="3C90E258" w14:textId="77777777" w:rsidR="00366D64" w:rsidRPr="008D76B4" w:rsidRDefault="00366D64" w:rsidP="00CD68D4">
            <w:pPr>
              <w:pStyle w:val="TableSmallFont"/>
              <w:snapToGrid w:val="0"/>
              <w:jc w:val="left"/>
            </w:pPr>
          </w:p>
        </w:tc>
        <w:tc>
          <w:tcPr>
            <w:tcW w:w="6300" w:type="dxa"/>
            <w:gridSpan w:val="8"/>
            <w:tcBorders>
              <w:top w:val="single" w:sz="12" w:space="0" w:color="000000"/>
              <w:left w:val="single" w:sz="6" w:space="0" w:color="000000"/>
              <w:bottom w:val="single" w:sz="6" w:space="0" w:color="000000"/>
              <w:right w:val="single" w:sz="12" w:space="0" w:color="000000"/>
            </w:tcBorders>
          </w:tcPr>
          <w:p w14:paraId="03881A0D" w14:textId="6D4B561B" w:rsidR="00366D64" w:rsidRPr="00415FE5" w:rsidRDefault="00366D64" w:rsidP="00CD68D4">
            <w:pPr>
              <w:pStyle w:val="TableSmallFont"/>
              <w:rPr>
                <w:rFonts w:ascii="Arial" w:hAnsi="Arial"/>
                <w:b/>
                <w:sz w:val="20"/>
              </w:rPr>
            </w:pPr>
            <w:r w:rsidRPr="008D76B4">
              <w:rPr>
                <w:rFonts w:ascii="Arial" w:hAnsi="Arial" w:cs="Arial"/>
                <w:b/>
                <w:sz w:val="20"/>
              </w:rPr>
              <w:t>Functions</w:t>
            </w:r>
          </w:p>
        </w:tc>
      </w:tr>
      <w:tr w:rsidR="0032651F" w:rsidRPr="008D76B4" w14:paraId="1673BCCD" w14:textId="175C23BD" w:rsidTr="000733E7">
        <w:trPr>
          <w:tblHeader/>
        </w:trPr>
        <w:tc>
          <w:tcPr>
            <w:tcW w:w="3690" w:type="dxa"/>
            <w:tcBorders>
              <w:left w:val="single" w:sz="12" w:space="0" w:color="000000"/>
              <w:bottom w:val="single" w:sz="6" w:space="0" w:color="000000"/>
            </w:tcBorders>
          </w:tcPr>
          <w:p w14:paraId="03E4AE4F" w14:textId="77777777" w:rsidR="00366D64" w:rsidRPr="008D76B4" w:rsidRDefault="00366D64" w:rsidP="00CD68D4">
            <w:pPr>
              <w:pStyle w:val="TableSmallFont"/>
              <w:snapToGrid w:val="0"/>
              <w:jc w:val="left"/>
              <w:rPr>
                <w:rFonts w:ascii="Arial" w:hAnsi="Arial" w:cs="Arial"/>
                <w:b/>
                <w:sz w:val="20"/>
              </w:rPr>
            </w:pPr>
          </w:p>
          <w:p w14:paraId="76FFAECA" w14:textId="77777777" w:rsidR="00366D64" w:rsidRPr="008D76B4" w:rsidRDefault="00366D64" w:rsidP="00CD68D4">
            <w:pPr>
              <w:pStyle w:val="TableSmallFont"/>
              <w:jc w:val="left"/>
            </w:pPr>
            <w:r w:rsidRPr="008D76B4">
              <w:rPr>
                <w:rFonts w:ascii="Arial" w:hAnsi="Arial" w:cs="Arial"/>
                <w:b/>
                <w:sz w:val="20"/>
              </w:rPr>
              <w:t>Mechanism</w:t>
            </w:r>
          </w:p>
        </w:tc>
        <w:tc>
          <w:tcPr>
            <w:tcW w:w="787" w:type="dxa"/>
            <w:tcBorders>
              <w:top w:val="single" w:sz="6" w:space="0" w:color="000000"/>
              <w:left w:val="single" w:sz="6" w:space="0" w:color="000000"/>
              <w:bottom w:val="single" w:sz="6" w:space="0" w:color="000000"/>
            </w:tcBorders>
          </w:tcPr>
          <w:p w14:paraId="49E16E06" w14:textId="77777777" w:rsidR="00366D64" w:rsidRPr="008D76B4" w:rsidRDefault="00366D64" w:rsidP="00CD68D4">
            <w:pPr>
              <w:pStyle w:val="TableSmallFont"/>
            </w:pPr>
            <w:r w:rsidRPr="008D76B4">
              <w:rPr>
                <w:rFonts w:ascii="Arial" w:hAnsi="Arial" w:cs="Arial"/>
                <w:b/>
                <w:sz w:val="20"/>
              </w:rPr>
              <w:t>Encrypt</w:t>
            </w:r>
          </w:p>
          <w:p w14:paraId="6846B2B8" w14:textId="77777777" w:rsidR="00366D64" w:rsidRPr="008D76B4" w:rsidRDefault="00366D64" w:rsidP="00CD68D4">
            <w:pPr>
              <w:pStyle w:val="TableSmallFont"/>
            </w:pPr>
            <w:r w:rsidRPr="008D76B4">
              <w:rPr>
                <w:rFonts w:ascii="Arial" w:hAnsi="Arial" w:cs="Arial"/>
                <w:b/>
                <w:sz w:val="20"/>
              </w:rPr>
              <w:t>&amp;</w:t>
            </w:r>
          </w:p>
          <w:p w14:paraId="7B43352D" w14:textId="77777777" w:rsidR="00366D64" w:rsidRPr="008D76B4" w:rsidRDefault="00366D64" w:rsidP="00CD68D4">
            <w:pPr>
              <w:pStyle w:val="TableSmallFont"/>
            </w:pPr>
            <w:r w:rsidRPr="008D76B4">
              <w:rPr>
                <w:rFonts w:ascii="Arial" w:hAnsi="Arial" w:cs="Arial"/>
                <w:b/>
                <w:sz w:val="20"/>
              </w:rPr>
              <w:t>Decrypt</w:t>
            </w:r>
          </w:p>
        </w:tc>
        <w:tc>
          <w:tcPr>
            <w:tcW w:w="788" w:type="dxa"/>
            <w:tcBorders>
              <w:top w:val="single" w:sz="6" w:space="0" w:color="000000"/>
              <w:left w:val="single" w:sz="6" w:space="0" w:color="000000"/>
              <w:bottom w:val="single" w:sz="6" w:space="0" w:color="000000"/>
            </w:tcBorders>
          </w:tcPr>
          <w:p w14:paraId="5C5BF49C" w14:textId="77777777" w:rsidR="00366D64" w:rsidRPr="008D76B4" w:rsidRDefault="00366D64" w:rsidP="00CD68D4">
            <w:pPr>
              <w:pStyle w:val="TableSmallFont"/>
            </w:pPr>
            <w:r w:rsidRPr="008D76B4">
              <w:rPr>
                <w:rFonts w:ascii="Arial" w:hAnsi="Arial" w:cs="Arial"/>
                <w:b/>
                <w:sz w:val="20"/>
              </w:rPr>
              <w:t>Sign</w:t>
            </w:r>
          </w:p>
          <w:p w14:paraId="4EC3E8DA" w14:textId="77777777" w:rsidR="00366D64" w:rsidRPr="008D76B4" w:rsidRDefault="00366D64" w:rsidP="00CD68D4">
            <w:pPr>
              <w:pStyle w:val="TableSmallFont"/>
            </w:pPr>
            <w:r w:rsidRPr="008D76B4">
              <w:rPr>
                <w:rFonts w:ascii="Arial" w:hAnsi="Arial" w:cs="Arial"/>
                <w:b/>
                <w:sz w:val="20"/>
              </w:rPr>
              <w:t>&amp;</w:t>
            </w:r>
          </w:p>
          <w:p w14:paraId="4CC8C76A" w14:textId="77777777" w:rsidR="00366D64" w:rsidRPr="008D76B4" w:rsidRDefault="00366D64" w:rsidP="00CD68D4">
            <w:pPr>
              <w:pStyle w:val="TableSmallFont"/>
            </w:pPr>
            <w:r w:rsidRPr="008D76B4">
              <w:rPr>
                <w:rFonts w:ascii="Arial" w:hAnsi="Arial" w:cs="Arial"/>
                <w:b/>
                <w:sz w:val="20"/>
              </w:rPr>
              <w:t>Verify</w:t>
            </w:r>
          </w:p>
        </w:tc>
        <w:tc>
          <w:tcPr>
            <w:tcW w:w="787" w:type="dxa"/>
            <w:tcBorders>
              <w:top w:val="single" w:sz="6" w:space="0" w:color="000000"/>
              <w:left w:val="single" w:sz="6" w:space="0" w:color="000000"/>
              <w:bottom w:val="single" w:sz="6" w:space="0" w:color="000000"/>
            </w:tcBorders>
          </w:tcPr>
          <w:p w14:paraId="6441EF61" w14:textId="5A91DFBE"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50893F85"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2957C592" w14:textId="6102F6B8" w:rsidR="00366D64" w:rsidRPr="008D76B4" w:rsidRDefault="002C2C8C" w:rsidP="00CD68D4">
            <w:pPr>
              <w:pStyle w:val="TableSmallFont"/>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88" w:type="dxa"/>
            <w:tcBorders>
              <w:top w:val="single" w:sz="6" w:space="0" w:color="000000"/>
              <w:left w:val="single" w:sz="6" w:space="0" w:color="000000"/>
              <w:bottom w:val="single" w:sz="6" w:space="0" w:color="000000"/>
            </w:tcBorders>
          </w:tcPr>
          <w:p w14:paraId="2743395F" w14:textId="77777777" w:rsidR="00366D64" w:rsidRPr="008D76B4" w:rsidRDefault="00366D64" w:rsidP="00CD68D4">
            <w:pPr>
              <w:pStyle w:val="TableSmallFont"/>
              <w:snapToGrid w:val="0"/>
              <w:rPr>
                <w:rFonts w:ascii="Arial" w:hAnsi="Arial" w:cs="Arial"/>
                <w:b/>
                <w:sz w:val="20"/>
              </w:rPr>
            </w:pPr>
          </w:p>
          <w:p w14:paraId="58FCC85A" w14:textId="77777777" w:rsidR="00366D64" w:rsidRPr="008D76B4" w:rsidRDefault="00366D64" w:rsidP="00CD68D4">
            <w:pPr>
              <w:pStyle w:val="TableSmallFont"/>
            </w:pPr>
            <w:r w:rsidRPr="008D76B4">
              <w:rPr>
                <w:rFonts w:ascii="Arial" w:hAnsi="Arial" w:cs="Arial"/>
                <w:b/>
                <w:sz w:val="20"/>
              </w:rPr>
              <w:t>Digest</w:t>
            </w:r>
          </w:p>
        </w:tc>
        <w:tc>
          <w:tcPr>
            <w:tcW w:w="787" w:type="dxa"/>
            <w:tcBorders>
              <w:top w:val="single" w:sz="6" w:space="0" w:color="000000"/>
              <w:left w:val="single" w:sz="6" w:space="0" w:color="000000"/>
              <w:bottom w:val="single" w:sz="6" w:space="0" w:color="000000"/>
            </w:tcBorders>
          </w:tcPr>
          <w:p w14:paraId="749F128A" w14:textId="77777777" w:rsidR="00366D64" w:rsidRPr="008D76B4" w:rsidRDefault="00366D64" w:rsidP="00CD68D4">
            <w:pPr>
              <w:pStyle w:val="TableSmallFont"/>
            </w:pPr>
            <w:r w:rsidRPr="008D76B4">
              <w:rPr>
                <w:rFonts w:ascii="Arial" w:hAnsi="Arial" w:cs="Arial"/>
                <w:b/>
                <w:sz w:val="20"/>
              </w:rPr>
              <w:t>Gen.</w:t>
            </w:r>
          </w:p>
          <w:p w14:paraId="15971CEA" w14:textId="77777777" w:rsidR="00366D64" w:rsidRPr="008D76B4" w:rsidRDefault="00366D64" w:rsidP="00CD68D4">
            <w:pPr>
              <w:pStyle w:val="TableSmallFont"/>
            </w:pPr>
            <w:r w:rsidRPr="008D76B4">
              <w:rPr>
                <w:rFonts w:ascii="Arial" w:eastAsia="Arial" w:hAnsi="Arial" w:cs="Arial"/>
                <w:b/>
                <w:sz w:val="20"/>
              </w:rPr>
              <w:t xml:space="preserve"> </w:t>
            </w:r>
            <w:r w:rsidRPr="008D76B4">
              <w:rPr>
                <w:rFonts w:ascii="Arial" w:hAnsi="Arial" w:cs="Arial"/>
                <w:b/>
                <w:sz w:val="20"/>
              </w:rPr>
              <w:t>Key/</w:t>
            </w:r>
          </w:p>
          <w:p w14:paraId="613CFC52" w14:textId="77777777" w:rsidR="00366D64" w:rsidRPr="008D76B4" w:rsidRDefault="00366D64" w:rsidP="00CD68D4">
            <w:pPr>
              <w:pStyle w:val="TableSmallFont"/>
            </w:pPr>
            <w:r w:rsidRPr="008D76B4">
              <w:rPr>
                <w:rFonts w:ascii="Arial" w:hAnsi="Arial" w:cs="Arial"/>
                <w:b/>
                <w:sz w:val="20"/>
              </w:rPr>
              <w:t>Key</w:t>
            </w:r>
          </w:p>
          <w:p w14:paraId="7BA8C248" w14:textId="77777777" w:rsidR="00366D64" w:rsidRPr="008D76B4" w:rsidRDefault="00366D64" w:rsidP="00CD68D4">
            <w:pPr>
              <w:pStyle w:val="TableSmallFont"/>
            </w:pPr>
            <w:r w:rsidRPr="008D76B4">
              <w:rPr>
                <w:rFonts w:ascii="Arial" w:hAnsi="Arial" w:cs="Arial"/>
                <w:b/>
                <w:sz w:val="20"/>
              </w:rPr>
              <w:t>Pair</w:t>
            </w:r>
          </w:p>
        </w:tc>
        <w:tc>
          <w:tcPr>
            <w:tcW w:w="788" w:type="dxa"/>
            <w:tcBorders>
              <w:top w:val="single" w:sz="6" w:space="0" w:color="000000"/>
              <w:left w:val="single" w:sz="6" w:space="0" w:color="000000"/>
              <w:bottom w:val="single" w:sz="6" w:space="0" w:color="000000"/>
            </w:tcBorders>
          </w:tcPr>
          <w:p w14:paraId="143244F6" w14:textId="77777777" w:rsidR="00366D64" w:rsidRPr="008D76B4" w:rsidRDefault="00366D64" w:rsidP="00CD68D4">
            <w:pPr>
              <w:pStyle w:val="TableSmallFont"/>
            </w:pPr>
            <w:r w:rsidRPr="008D76B4">
              <w:rPr>
                <w:rFonts w:ascii="Arial" w:hAnsi="Arial" w:cs="Arial"/>
                <w:b/>
                <w:sz w:val="20"/>
              </w:rPr>
              <w:t>Wrap</w:t>
            </w:r>
          </w:p>
          <w:p w14:paraId="678C4E22" w14:textId="77777777" w:rsidR="00366D64" w:rsidRPr="008D76B4" w:rsidRDefault="00366D64" w:rsidP="00CD68D4">
            <w:pPr>
              <w:pStyle w:val="TableSmallFont"/>
            </w:pPr>
            <w:r w:rsidRPr="008D76B4">
              <w:rPr>
                <w:rFonts w:ascii="Arial" w:hAnsi="Arial" w:cs="Arial"/>
                <w:b/>
                <w:sz w:val="20"/>
              </w:rPr>
              <w:t>&amp;</w:t>
            </w:r>
          </w:p>
          <w:p w14:paraId="0C9E541C" w14:textId="77777777" w:rsidR="00366D64" w:rsidRPr="008D76B4" w:rsidRDefault="00366D64" w:rsidP="00CD68D4">
            <w:pPr>
              <w:pStyle w:val="TableSmallFont"/>
            </w:pPr>
            <w:r w:rsidRPr="008D76B4">
              <w:rPr>
                <w:rFonts w:ascii="Arial" w:hAnsi="Arial" w:cs="Arial"/>
                <w:b/>
                <w:sz w:val="20"/>
              </w:rPr>
              <w:t>Unwrap</w:t>
            </w:r>
          </w:p>
        </w:tc>
        <w:tc>
          <w:tcPr>
            <w:tcW w:w="787" w:type="dxa"/>
            <w:tcBorders>
              <w:top w:val="single" w:sz="6" w:space="0" w:color="000000"/>
              <w:left w:val="single" w:sz="6" w:space="0" w:color="000000"/>
              <w:bottom w:val="single" w:sz="6" w:space="0" w:color="000000"/>
              <w:right w:val="single" w:sz="6" w:space="0" w:color="000000"/>
            </w:tcBorders>
          </w:tcPr>
          <w:p w14:paraId="310D5CE9" w14:textId="77777777" w:rsidR="00366D64" w:rsidRPr="008D76B4" w:rsidRDefault="00366D64" w:rsidP="00CD68D4">
            <w:pPr>
              <w:pStyle w:val="TableSmallFont"/>
              <w:snapToGrid w:val="0"/>
              <w:rPr>
                <w:rFonts w:ascii="Arial" w:hAnsi="Arial" w:cs="Arial"/>
                <w:b/>
                <w:sz w:val="20"/>
              </w:rPr>
            </w:pPr>
          </w:p>
          <w:p w14:paraId="68B22CF6" w14:textId="77777777" w:rsidR="00366D64" w:rsidRPr="008D76B4" w:rsidRDefault="00366D64" w:rsidP="00CD68D4">
            <w:pPr>
              <w:pStyle w:val="TableSmallFont"/>
            </w:pPr>
            <w:r w:rsidRPr="008D76B4">
              <w:rPr>
                <w:rFonts w:ascii="Arial" w:hAnsi="Arial" w:cs="Arial"/>
                <w:b/>
                <w:sz w:val="20"/>
              </w:rPr>
              <w:t>Derive</w:t>
            </w:r>
          </w:p>
        </w:tc>
        <w:tc>
          <w:tcPr>
            <w:tcW w:w="788" w:type="dxa"/>
            <w:tcBorders>
              <w:top w:val="single" w:sz="6" w:space="0" w:color="000000"/>
              <w:left w:val="single" w:sz="6" w:space="0" w:color="000000"/>
              <w:bottom w:val="single" w:sz="6" w:space="0" w:color="000000"/>
              <w:right w:val="single" w:sz="12" w:space="0" w:color="000000"/>
            </w:tcBorders>
          </w:tcPr>
          <w:p w14:paraId="24E54D0E" w14:textId="77777777" w:rsidR="000733E7" w:rsidRPr="00DD46EF" w:rsidRDefault="000733E7" w:rsidP="000733E7">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0BC9E2CA" w14:textId="77777777" w:rsidR="000733E7" w:rsidRPr="00DD46EF" w:rsidRDefault="000733E7" w:rsidP="000733E7">
            <w:pPr>
              <w:pStyle w:val="TableSmallFont"/>
              <w:rPr>
                <w:rFonts w:ascii="Arial" w:hAnsi="Arial" w:cs="Arial"/>
                <w:b/>
                <w:sz w:val="20"/>
              </w:rPr>
            </w:pPr>
            <w:r w:rsidRPr="00DD46EF">
              <w:rPr>
                <w:rFonts w:ascii="Arial" w:hAnsi="Arial" w:cs="Arial"/>
                <w:b/>
                <w:sz w:val="20"/>
              </w:rPr>
              <w:t>&amp;</w:t>
            </w:r>
          </w:p>
          <w:p w14:paraId="44D3DA48" w14:textId="5B0E048C" w:rsidR="00366D64" w:rsidRPr="008D76B4" w:rsidRDefault="000733E7" w:rsidP="000733E7">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2414B1E2" w14:textId="0E69E715" w:rsidTr="000733E7">
        <w:tc>
          <w:tcPr>
            <w:tcW w:w="3690" w:type="dxa"/>
            <w:tcBorders>
              <w:top w:val="single" w:sz="6" w:space="0" w:color="000000"/>
              <w:left w:val="single" w:sz="12" w:space="0" w:color="000000"/>
              <w:bottom w:val="single" w:sz="6" w:space="0" w:color="000000"/>
            </w:tcBorders>
          </w:tcPr>
          <w:p w14:paraId="711EB95F" w14:textId="77777777" w:rsidR="00366D64" w:rsidRPr="008D76B4" w:rsidRDefault="00366D64" w:rsidP="00CD68D4">
            <w:pPr>
              <w:pStyle w:val="TableSmallFont"/>
              <w:keepNext w:val="0"/>
              <w:jc w:val="left"/>
            </w:pPr>
            <w:r w:rsidRPr="008D76B4">
              <w:rPr>
                <w:rFonts w:ascii="Arial" w:hAnsi="Arial" w:cs="Arial"/>
                <w:sz w:val="20"/>
              </w:rPr>
              <w:t>CKM_BLAKE2B_256</w:t>
            </w:r>
          </w:p>
        </w:tc>
        <w:tc>
          <w:tcPr>
            <w:tcW w:w="787" w:type="dxa"/>
            <w:tcBorders>
              <w:top w:val="single" w:sz="6" w:space="0" w:color="000000"/>
              <w:left w:val="single" w:sz="6" w:space="0" w:color="000000"/>
              <w:bottom w:val="single" w:sz="6" w:space="0" w:color="000000"/>
            </w:tcBorders>
          </w:tcPr>
          <w:p w14:paraId="42BA547E"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tcBorders>
          </w:tcPr>
          <w:p w14:paraId="01483DAB" w14:textId="77777777" w:rsidR="00366D64" w:rsidRPr="008D76B4" w:rsidRDefault="00366D64" w:rsidP="00CD68D4">
            <w:pPr>
              <w:pStyle w:val="TableSmallFont"/>
              <w:keepNext w:val="0"/>
              <w:snapToGrid w:val="0"/>
              <w:rPr>
                <w:rFonts w:ascii="Arial" w:hAnsi="Arial" w:cs="Arial"/>
                <w:sz w:val="20"/>
              </w:rPr>
            </w:pPr>
          </w:p>
        </w:tc>
        <w:tc>
          <w:tcPr>
            <w:tcW w:w="787" w:type="dxa"/>
            <w:tcBorders>
              <w:top w:val="single" w:sz="6" w:space="0" w:color="000000"/>
              <w:left w:val="single" w:sz="6" w:space="0" w:color="000000"/>
              <w:bottom w:val="single" w:sz="6" w:space="0" w:color="000000"/>
            </w:tcBorders>
          </w:tcPr>
          <w:p w14:paraId="4B727F12"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tcBorders>
          </w:tcPr>
          <w:p w14:paraId="0281A6FE" w14:textId="77777777" w:rsidR="00366D64" w:rsidRPr="008D76B4" w:rsidRDefault="00366D64" w:rsidP="00CD68D4">
            <w:pPr>
              <w:pStyle w:val="TableSmallFont"/>
              <w:keepNext w:val="0"/>
            </w:pPr>
            <w:r w:rsidRPr="008D76B4">
              <w:rPr>
                <w:rFonts w:ascii="Wingdings" w:eastAsia="Wingdings" w:hAnsi="Wingdings" w:cs="Wingdings"/>
                <w:sz w:val="20"/>
              </w:rPr>
              <w:t></w:t>
            </w:r>
          </w:p>
        </w:tc>
        <w:tc>
          <w:tcPr>
            <w:tcW w:w="787" w:type="dxa"/>
            <w:tcBorders>
              <w:top w:val="single" w:sz="6" w:space="0" w:color="000000"/>
              <w:left w:val="single" w:sz="6" w:space="0" w:color="000000"/>
              <w:bottom w:val="single" w:sz="6" w:space="0" w:color="000000"/>
            </w:tcBorders>
          </w:tcPr>
          <w:p w14:paraId="42F007DC"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tcBorders>
          </w:tcPr>
          <w:p w14:paraId="0D6A5580" w14:textId="77777777" w:rsidR="00366D64" w:rsidRPr="008D76B4" w:rsidRDefault="00366D64" w:rsidP="00CD68D4">
            <w:pPr>
              <w:pStyle w:val="TableSmallFont"/>
              <w:keepNext w:val="0"/>
              <w:snapToGrid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435EBA0F"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right w:val="single" w:sz="12" w:space="0" w:color="000000"/>
            </w:tcBorders>
          </w:tcPr>
          <w:p w14:paraId="0FD2CBD3" w14:textId="77777777" w:rsidR="00366D64" w:rsidRPr="008D76B4" w:rsidRDefault="00366D64" w:rsidP="00CD68D4">
            <w:pPr>
              <w:pStyle w:val="TableSmallFont"/>
              <w:keepNext w:val="0"/>
              <w:snapToGrid w:val="0"/>
              <w:rPr>
                <w:rFonts w:ascii="Arial" w:hAnsi="Arial" w:cs="Arial"/>
                <w:sz w:val="20"/>
              </w:rPr>
            </w:pPr>
          </w:p>
        </w:tc>
      </w:tr>
      <w:tr w:rsidR="0032651F" w:rsidRPr="008D76B4" w14:paraId="39C70904" w14:textId="24E22429" w:rsidTr="000733E7">
        <w:tc>
          <w:tcPr>
            <w:tcW w:w="3690" w:type="dxa"/>
            <w:tcBorders>
              <w:top w:val="single" w:sz="6" w:space="0" w:color="000000"/>
              <w:left w:val="single" w:sz="12" w:space="0" w:color="000000"/>
              <w:bottom w:val="single" w:sz="6" w:space="0" w:color="000000"/>
            </w:tcBorders>
          </w:tcPr>
          <w:p w14:paraId="48F8FC2C" w14:textId="77777777" w:rsidR="00366D64" w:rsidRPr="008D76B4" w:rsidRDefault="00366D64" w:rsidP="00CD68D4">
            <w:pPr>
              <w:pStyle w:val="TableSmallFont"/>
              <w:keepNext w:val="0"/>
              <w:jc w:val="left"/>
            </w:pPr>
            <w:r w:rsidRPr="008D76B4">
              <w:rPr>
                <w:rFonts w:ascii="Arial" w:hAnsi="Arial" w:cs="Arial"/>
                <w:sz w:val="20"/>
              </w:rPr>
              <w:t>CKM_BLAKE2B_256_HMAC_GENERAL</w:t>
            </w:r>
          </w:p>
        </w:tc>
        <w:tc>
          <w:tcPr>
            <w:tcW w:w="787" w:type="dxa"/>
            <w:tcBorders>
              <w:top w:val="single" w:sz="6" w:space="0" w:color="000000"/>
              <w:left w:val="single" w:sz="6" w:space="0" w:color="000000"/>
              <w:bottom w:val="single" w:sz="6" w:space="0" w:color="000000"/>
            </w:tcBorders>
          </w:tcPr>
          <w:p w14:paraId="12EF125B"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tcBorders>
          </w:tcPr>
          <w:p w14:paraId="789FF5E3" w14:textId="77777777" w:rsidR="00366D64" w:rsidRPr="008D76B4" w:rsidRDefault="00366D64" w:rsidP="00CD68D4">
            <w:pPr>
              <w:pStyle w:val="TableSmallFont"/>
              <w:keepNext w:val="0"/>
            </w:pPr>
            <w:r w:rsidRPr="008D76B4">
              <w:rPr>
                <w:rFonts w:ascii="Wingdings" w:eastAsia="Wingdings" w:hAnsi="Wingdings" w:cs="Wingdings"/>
                <w:sz w:val="20"/>
              </w:rPr>
              <w:t></w:t>
            </w:r>
          </w:p>
        </w:tc>
        <w:tc>
          <w:tcPr>
            <w:tcW w:w="787" w:type="dxa"/>
            <w:tcBorders>
              <w:top w:val="single" w:sz="6" w:space="0" w:color="000000"/>
              <w:left w:val="single" w:sz="6" w:space="0" w:color="000000"/>
              <w:bottom w:val="single" w:sz="6" w:space="0" w:color="000000"/>
            </w:tcBorders>
          </w:tcPr>
          <w:p w14:paraId="2BA8F496"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tcBorders>
          </w:tcPr>
          <w:p w14:paraId="0BBBE05C" w14:textId="77777777" w:rsidR="00366D64" w:rsidRPr="008D76B4" w:rsidRDefault="00366D64" w:rsidP="00CD68D4">
            <w:pPr>
              <w:pStyle w:val="TableSmallFont"/>
              <w:keepNext w:val="0"/>
              <w:snapToGrid w:val="0"/>
              <w:rPr>
                <w:rFonts w:ascii="Arial" w:hAnsi="Arial" w:cs="Arial"/>
                <w:sz w:val="20"/>
              </w:rPr>
            </w:pPr>
          </w:p>
        </w:tc>
        <w:tc>
          <w:tcPr>
            <w:tcW w:w="787" w:type="dxa"/>
            <w:tcBorders>
              <w:top w:val="single" w:sz="6" w:space="0" w:color="000000"/>
              <w:left w:val="single" w:sz="6" w:space="0" w:color="000000"/>
              <w:bottom w:val="single" w:sz="6" w:space="0" w:color="000000"/>
            </w:tcBorders>
          </w:tcPr>
          <w:p w14:paraId="419ACFEF"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tcBorders>
          </w:tcPr>
          <w:p w14:paraId="6B27EB99" w14:textId="77777777" w:rsidR="00366D64" w:rsidRPr="008D76B4" w:rsidRDefault="00366D64" w:rsidP="00CD68D4">
            <w:pPr>
              <w:pStyle w:val="TableSmallFont"/>
              <w:keepNext w:val="0"/>
              <w:snapToGrid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75863C5F"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right w:val="single" w:sz="12" w:space="0" w:color="000000"/>
            </w:tcBorders>
          </w:tcPr>
          <w:p w14:paraId="12920FD0" w14:textId="77777777" w:rsidR="00366D64" w:rsidRPr="008D76B4" w:rsidRDefault="00366D64" w:rsidP="00CD68D4">
            <w:pPr>
              <w:pStyle w:val="TableSmallFont"/>
              <w:keepNext w:val="0"/>
              <w:snapToGrid w:val="0"/>
              <w:rPr>
                <w:rFonts w:ascii="Arial" w:hAnsi="Arial" w:cs="Arial"/>
                <w:sz w:val="20"/>
              </w:rPr>
            </w:pPr>
          </w:p>
        </w:tc>
      </w:tr>
      <w:tr w:rsidR="0032651F" w:rsidRPr="008D76B4" w14:paraId="29C998A4" w14:textId="08756D04" w:rsidTr="000733E7">
        <w:tc>
          <w:tcPr>
            <w:tcW w:w="3690" w:type="dxa"/>
            <w:tcBorders>
              <w:top w:val="single" w:sz="6" w:space="0" w:color="000000"/>
              <w:left w:val="single" w:sz="12" w:space="0" w:color="000000"/>
              <w:bottom w:val="single" w:sz="6" w:space="0" w:color="000000"/>
            </w:tcBorders>
          </w:tcPr>
          <w:p w14:paraId="23B1A5B6" w14:textId="77777777" w:rsidR="00366D64" w:rsidRPr="008D76B4" w:rsidRDefault="00366D64" w:rsidP="00CD68D4">
            <w:pPr>
              <w:pStyle w:val="TableSmallFont"/>
              <w:keepNext w:val="0"/>
              <w:jc w:val="left"/>
            </w:pPr>
            <w:r w:rsidRPr="008D76B4">
              <w:rPr>
                <w:rFonts w:ascii="Arial" w:hAnsi="Arial" w:cs="Arial"/>
                <w:sz w:val="20"/>
              </w:rPr>
              <w:t>CKM_BLAKE2B_256_HMAC</w:t>
            </w:r>
          </w:p>
        </w:tc>
        <w:tc>
          <w:tcPr>
            <w:tcW w:w="787" w:type="dxa"/>
            <w:tcBorders>
              <w:top w:val="single" w:sz="6" w:space="0" w:color="000000"/>
              <w:left w:val="single" w:sz="6" w:space="0" w:color="000000"/>
              <w:bottom w:val="single" w:sz="6" w:space="0" w:color="000000"/>
            </w:tcBorders>
          </w:tcPr>
          <w:p w14:paraId="712F06FD"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tcBorders>
          </w:tcPr>
          <w:p w14:paraId="342C09E1" w14:textId="77777777" w:rsidR="00366D64" w:rsidRPr="008D76B4" w:rsidRDefault="00366D64" w:rsidP="00CD68D4">
            <w:pPr>
              <w:pStyle w:val="TableSmallFont"/>
              <w:keepNext w:val="0"/>
            </w:pPr>
            <w:r w:rsidRPr="008D76B4">
              <w:rPr>
                <w:rFonts w:ascii="Wingdings" w:eastAsia="Wingdings" w:hAnsi="Wingdings" w:cs="Wingdings"/>
                <w:sz w:val="20"/>
              </w:rPr>
              <w:t></w:t>
            </w:r>
          </w:p>
        </w:tc>
        <w:tc>
          <w:tcPr>
            <w:tcW w:w="787" w:type="dxa"/>
            <w:tcBorders>
              <w:top w:val="single" w:sz="6" w:space="0" w:color="000000"/>
              <w:left w:val="single" w:sz="6" w:space="0" w:color="000000"/>
              <w:bottom w:val="single" w:sz="6" w:space="0" w:color="000000"/>
            </w:tcBorders>
          </w:tcPr>
          <w:p w14:paraId="1883BADB"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tcBorders>
          </w:tcPr>
          <w:p w14:paraId="10A42D4B" w14:textId="77777777" w:rsidR="00366D64" w:rsidRPr="008D76B4" w:rsidRDefault="00366D64" w:rsidP="00CD68D4">
            <w:pPr>
              <w:pStyle w:val="TableSmallFont"/>
              <w:keepNext w:val="0"/>
              <w:snapToGrid w:val="0"/>
              <w:rPr>
                <w:rFonts w:ascii="Arial" w:hAnsi="Arial" w:cs="Arial"/>
                <w:sz w:val="20"/>
              </w:rPr>
            </w:pPr>
          </w:p>
        </w:tc>
        <w:tc>
          <w:tcPr>
            <w:tcW w:w="787" w:type="dxa"/>
            <w:tcBorders>
              <w:top w:val="single" w:sz="6" w:space="0" w:color="000000"/>
              <w:left w:val="single" w:sz="6" w:space="0" w:color="000000"/>
              <w:bottom w:val="single" w:sz="6" w:space="0" w:color="000000"/>
            </w:tcBorders>
          </w:tcPr>
          <w:p w14:paraId="056A3F89"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tcBorders>
          </w:tcPr>
          <w:p w14:paraId="58142177" w14:textId="77777777" w:rsidR="00366D64" w:rsidRPr="008D76B4" w:rsidRDefault="00366D64" w:rsidP="00CD68D4">
            <w:pPr>
              <w:pStyle w:val="TableSmallFont"/>
              <w:keepNext w:val="0"/>
              <w:snapToGrid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1754C300"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right w:val="single" w:sz="12" w:space="0" w:color="000000"/>
            </w:tcBorders>
          </w:tcPr>
          <w:p w14:paraId="1BE3ECC0" w14:textId="77777777" w:rsidR="00366D64" w:rsidRPr="008D76B4" w:rsidRDefault="00366D64" w:rsidP="00CD68D4">
            <w:pPr>
              <w:pStyle w:val="TableSmallFont"/>
              <w:keepNext w:val="0"/>
              <w:snapToGrid w:val="0"/>
              <w:rPr>
                <w:rFonts w:ascii="Arial" w:hAnsi="Arial" w:cs="Arial"/>
                <w:sz w:val="20"/>
              </w:rPr>
            </w:pPr>
          </w:p>
        </w:tc>
      </w:tr>
      <w:tr w:rsidR="0032651F" w:rsidRPr="008D76B4" w14:paraId="31C3581A" w14:textId="11FE415E" w:rsidTr="000733E7">
        <w:tc>
          <w:tcPr>
            <w:tcW w:w="3690" w:type="dxa"/>
            <w:tcBorders>
              <w:top w:val="single" w:sz="6" w:space="0" w:color="000000"/>
              <w:left w:val="single" w:sz="12" w:space="0" w:color="000000"/>
              <w:bottom w:val="single" w:sz="6" w:space="0" w:color="000000"/>
            </w:tcBorders>
          </w:tcPr>
          <w:p w14:paraId="35F1838D" w14:textId="77777777" w:rsidR="00366D64" w:rsidRPr="008D76B4" w:rsidRDefault="00366D64" w:rsidP="00CD68D4">
            <w:pPr>
              <w:pStyle w:val="TableSmallFont"/>
              <w:keepNext w:val="0"/>
              <w:jc w:val="left"/>
            </w:pPr>
            <w:r>
              <w:rPr>
                <w:rFonts w:ascii="Arial" w:hAnsi="Arial" w:cs="Arial"/>
                <w:sz w:val="20"/>
              </w:rPr>
              <w:t>CKM_BLAKE2B_256_KEY_DERIVE</w:t>
            </w:r>
          </w:p>
        </w:tc>
        <w:tc>
          <w:tcPr>
            <w:tcW w:w="787" w:type="dxa"/>
            <w:tcBorders>
              <w:top w:val="single" w:sz="6" w:space="0" w:color="000000"/>
              <w:left w:val="single" w:sz="6" w:space="0" w:color="000000"/>
              <w:bottom w:val="single" w:sz="6" w:space="0" w:color="000000"/>
            </w:tcBorders>
          </w:tcPr>
          <w:p w14:paraId="0D508600"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tcBorders>
          </w:tcPr>
          <w:p w14:paraId="6531764E" w14:textId="77777777" w:rsidR="00366D64" w:rsidRPr="008D76B4" w:rsidRDefault="00366D64" w:rsidP="00CD68D4">
            <w:pPr>
              <w:pStyle w:val="TableSmallFont"/>
              <w:keepNext w:val="0"/>
              <w:snapToGrid w:val="0"/>
              <w:rPr>
                <w:rFonts w:ascii="Arial" w:hAnsi="Arial" w:cs="Arial"/>
                <w:sz w:val="20"/>
              </w:rPr>
            </w:pPr>
          </w:p>
        </w:tc>
        <w:tc>
          <w:tcPr>
            <w:tcW w:w="787" w:type="dxa"/>
            <w:tcBorders>
              <w:top w:val="single" w:sz="6" w:space="0" w:color="000000"/>
              <w:left w:val="single" w:sz="6" w:space="0" w:color="000000"/>
              <w:bottom w:val="single" w:sz="6" w:space="0" w:color="000000"/>
            </w:tcBorders>
          </w:tcPr>
          <w:p w14:paraId="3594730A"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tcBorders>
          </w:tcPr>
          <w:p w14:paraId="1B0E2545" w14:textId="77777777" w:rsidR="00366D64" w:rsidRPr="008D76B4" w:rsidRDefault="00366D64" w:rsidP="00CD68D4">
            <w:pPr>
              <w:pStyle w:val="TableSmallFont"/>
              <w:keepNext w:val="0"/>
              <w:snapToGrid w:val="0"/>
              <w:rPr>
                <w:rFonts w:ascii="Arial" w:hAnsi="Arial" w:cs="Arial"/>
                <w:sz w:val="20"/>
              </w:rPr>
            </w:pPr>
          </w:p>
        </w:tc>
        <w:tc>
          <w:tcPr>
            <w:tcW w:w="787" w:type="dxa"/>
            <w:tcBorders>
              <w:top w:val="single" w:sz="6" w:space="0" w:color="000000"/>
              <w:left w:val="single" w:sz="6" w:space="0" w:color="000000"/>
              <w:bottom w:val="single" w:sz="6" w:space="0" w:color="000000"/>
            </w:tcBorders>
          </w:tcPr>
          <w:p w14:paraId="08B88B5B"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6" w:space="0" w:color="000000"/>
            </w:tcBorders>
          </w:tcPr>
          <w:p w14:paraId="2AC6D9E2" w14:textId="77777777" w:rsidR="00366D64" w:rsidRPr="008D76B4" w:rsidRDefault="00366D64" w:rsidP="00CD68D4">
            <w:pPr>
              <w:pStyle w:val="TableSmallFont"/>
              <w:keepNext w:val="0"/>
              <w:snapToGrid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29A172F1" w14:textId="77777777" w:rsidR="00366D64" w:rsidRPr="008D76B4" w:rsidRDefault="00366D64" w:rsidP="00CD68D4">
            <w:pPr>
              <w:pStyle w:val="TableSmallFont"/>
              <w:keepNext w:val="0"/>
            </w:pPr>
            <w:r w:rsidRPr="008D76B4">
              <w:rPr>
                <w:rFonts w:ascii="Wingdings" w:eastAsia="Wingdings" w:hAnsi="Wingdings" w:cs="Wingdings"/>
                <w:sz w:val="20"/>
              </w:rPr>
              <w:t></w:t>
            </w:r>
          </w:p>
        </w:tc>
        <w:tc>
          <w:tcPr>
            <w:tcW w:w="788" w:type="dxa"/>
            <w:tcBorders>
              <w:top w:val="single" w:sz="6" w:space="0" w:color="000000"/>
              <w:left w:val="single" w:sz="6" w:space="0" w:color="000000"/>
              <w:bottom w:val="single" w:sz="6" w:space="0" w:color="000000"/>
              <w:right w:val="single" w:sz="12" w:space="0" w:color="000000"/>
            </w:tcBorders>
          </w:tcPr>
          <w:p w14:paraId="621E6ECA" w14:textId="77777777" w:rsidR="00366D64" w:rsidRPr="008D76B4" w:rsidRDefault="00366D64" w:rsidP="00CD68D4">
            <w:pPr>
              <w:pStyle w:val="TableSmallFont"/>
              <w:keepNext w:val="0"/>
              <w:rPr>
                <w:rFonts w:ascii="Wingdings" w:eastAsia="Wingdings" w:hAnsi="Wingdings" w:cs="Wingdings"/>
                <w:sz w:val="20"/>
              </w:rPr>
            </w:pPr>
          </w:p>
        </w:tc>
      </w:tr>
      <w:tr w:rsidR="0032651F" w:rsidRPr="008D76B4" w14:paraId="0A768151" w14:textId="448D2BB3" w:rsidTr="000733E7">
        <w:tc>
          <w:tcPr>
            <w:tcW w:w="3690" w:type="dxa"/>
            <w:tcBorders>
              <w:top w:val="single" w:sz="6" w:space="0" w:color="000000"/>
              <w:left w:val="single" w:sz="12" w:space="0" w:color="000000"/>
              <w:bottom w:val="single" w:sz="12" w:space="0" w:color="000000"/>
            </w:tcBorders>
          </w:tcPr>
          <w:p w14:paraId="2E179B0A" w14:textId="77777777" w:rsidR="00366D64" w:rsidRPr="008D76B4" w:rsidRDefault="00366D64" w:rsidP="00CD68D4">
            <w:pPr>
              <w:pStyle w:val="TableSmallFont"/>
              <w:keepNext w:val="0"/>
              <w:jc w:val="left"/>
            </w:pPr>
            <w:r w:rsidRPr="008D76B4">
              <w:rPr>
                <w:rFonts w:ascii="Arial" w:hAnsi="Arial" w:cs="Arial"/>
                <w:sz w:val="20"/>
              </w:rPr>
              <w:t>CKM_BLAKE2B_256_KEY_GEN</w:t>
            </w:r>
          </w:p>
        </w:tc>
        <w:tc>
          <w:tcPr>
            <w:tcW w:w="787" w:type="dxa"/>
            <w:tcBorders>
              <w:top w:val="single" w:sz="6" w:space="0" w:color="000000"/>
              <w:left w:val="single" w:sz="6" w:space="0" w:color="000000"/>
              <w:bottom w:val="single" w:sz="12" w:space="0" w:color="000000"/>
            </w:tcBorders>
          </w:tcPr>
          <w:p w14:paraId="5AA38DF2"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12" w:space="0" w:color="000000"/>
            </w:tcBorders>
          </w:tcPr>
          <w:p w14:paraId="4F896969" w14:textId="77777777" w:rsidR="00366D64" w:rsidRPr="008D76B4" w:rsidRDefault="00366D64" w:rsidP="00CD68D4">
            <w:pPr>
              <w:pStyle w:val="TableSmallFont"/>
              <w:keepNext w:val="0"/>
              <w:snapToGrid w:val="0"/>
              <w:rPr>
                <w:rFonts w:ascii="Arial" w:hAnsi="Arial" w:cs="Arial"/>
                <w:sz w:val="20"/>
              </w:rPr>
            </w:pPr>
          </w:p>
        </w:tc>
        <w:tc>
          <w:tcPr>
            <w:tcW w:w="787" w:type="dxa"/>
            <w:tcBorders>
              <w:top w:val="single" w:sz="6" w:space="0" w:color="000000"/>
              <w:left w:val="single" w:sz="6" w:space="0" w:color="000000"/>
              <w:bottom w:val="single" w:sz="12" w:space="0" w:color="000000"/>
            </w:tcBorders>
          </w:tcPr>
          <w:p w14:paraId="659DBB95" w14:textId="77777777" w:rsidR="00366D64" w:rsidRPr="008D76B4" w:rsidRDefault="00366D64" w:rsidP="00CD68D4">
            <w:pPr>
              <w:pStyle w:val="TableSmallFont"/>
              <w:keepNext w:val="0"/>
              <w:snapToGrid w:val="0"/>
              <w:rPr>
                <w:rFonts w:ascii="Arial" w:hAnsi="Arial" w:cs="Arial"/>
                <w:sz w:val="20"/>
              </w:rPr>
            </w:pPr>
          </w:p>
        </w:tc>
        <w:tc>
          <w:tcPr>
            <w:tcW w:w="788" w:type="dxa"/>
            <w:tcBorders>
              <w:top w:val="single" w:sz="6" w:space="0" w:color="000000"/>
              <w:left w:val="single" w:sz="6" w:space="0" w:color="000000"/>
              <w:bottom w:val="single" w:sz="12" w:space="0" w:color="000000"/>
            </w:tcBorders>
          </w:tcPr>
          <w:p w14:paraId="6F32262E" w14:textId="77777777" w:rsidR="00366D64" w:rsidRPr="008D76B4" w:rsidRDefault="00366D64" w:rsidP="00CD68D4">
            <w:pPr>
              <w:pStyle w:val="TableSmallFont"/>
              <w:keepNext w:val="0"/>
              <w:snapToGrid w:val="0"/>
              <w:rPr>
                <w:rFonts w:ascii="Arial" w:hAnsi="Arial" w:cs="Arial"/>
                <w:sz w:val="20"/>
              </w:rPr>
            </w:pPr>
          </w:p>
        </w:tc>
        <w:tc>
          <w:tcPr>
            <w:tcW w:w="787" w:type="dxa"/>
            <w:tcBorders>
              <w:top w:val="single" w:sz="6" w:space="0" w:color="000000"/>
              <w:left w:val="single" w:sz="6" w:space="0" w:color="000000"/>
              <w:bottom w:val="single" w:sz="12" w:space="0" w:color="000000"/>
            </w:tcBorders>
          </w:tcPr>
          <w:p w14:paraId="71EFB7DB" w14:textId="77777777" w:rsidR="00366D64" w:rsidRPr="008D76B4" w:rsidRDefault="00366D64" w:rsidP="00CD68D4">
            <w:pPr>
              <w:pStyle w:val="TableSmallFont"/>
              <w:keepNext w:val="0"/>
              <w:snapToGrid w:val="0"/>
            </w:pPr>
            <w:r w:rsidRPr="008D76B4">
              <w:rPr>
                <w:rFonts w:ascii="Wingdings" w:eastAsia="Wingdings" w:hAnsi="Wingdings" w:cs="Wingdings"/>
                <w:sz w:val="20"/>
              </w:rPr>
              <w:t></w:t>
            </w:r>
          </w:p>
        </w:tc>
        <w:tc>
          <w:tcPr>
            <w:tcW w:w="788" w:type="dxa"/>
            <w:tcBorders>
              <w:top w:val="single" w:sz="6" w:space="0" w:color="000000"/>
              <w:left w:val="single" w:sz="6" w:space="0" w:color="000000"/>
              <w:bottom w:val="single" w:sz="12" w:space="0" w:color="000000"/>
            </w:tcBorders>
          </w:tcPr>
          <w:p w14:paraId="146D4439" w14:textId="77777777" w:rsidR="00366D64" w:rsidRPr="008D76B4" w:rsidRDefault="00366D64" w:rsidP="00CD68D4">
            <w:pPr>
              <w:pStyle w:val="TableSmallFont"/>
              <w:keepNext w:val="0"/>
              <w:snapToGrid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tcPr>
          <w:p w14:paraId="3EDEF555" w14:textId="77777777" w:rsidR="00366D64" w:rsidRPr="008D76B4" w:rsidRDefault="00366D64" w:rsidP="00CD68D4">
            <w:pPr>
              <w:pStyle w:val="TableSmallFont"/>
              <w:keepNext w:val="0"/>
              <w:snapToGrid w:val="0"/>
              <w:rPr>
                <w:rFonts w:ascii="Wingdings" w:eastAsia="Wingdings" w:hAnsi="Wingdings" w:cs="Wingdings"/>
                <w:sz w:val="20"/>
              </w:rPr>
            </w:pPr>
          </w:p>
        </w:tc>
        <w:tc>
          <w:tcPr>
            <w:tcW w:w="788" w:type="dxa"/>
            <w:tcBorders>
              <w:top w:val="single" w:sz="6" w:space="0" w:color="000000"/>
              <w:left w:val="single" w:sz="6" w:space="0" w:color="000000"/>
              <w:bottom w:val="single" w:sz="12" w:space="0" w:color="000000"/>
              <w:right w:val="single" w:sz="12" w:space="0" w:color="000000"/>
            </w:tcBorders>
          </w:tcPr>
          <w:p w14:paraId="76D25694" w14:textId="77777777" w:rsidR="00366D64" w:rsidRPr="008D76B4" w:rsidRDefault="00366D64" w:rsidP="00CD68D4">
            <w:pPr>
              <w:pStyle w:val="TableSmallFont"/>
              <w:keepNext w:val="0"/>
              <w:snapToGrid w:val="0"/>
              <w:rPr>
                <w:rFonts w:ascii="Wingdings" w:eastAsia="Wingdings" w:hAnsi="Wingdings" w:cs="Wingdings"/>
                <w:sz w:val="20"/>
              </w:rPr>
            </w:pPr>
          </w:p>
        </w:tc>
      </w:tr>
    </w:tbl>
    <w:p w14:paraId="7F4BC62E" w14:textId="77777777" w:rsidR="00CB4B80" w:rsidRPr="008D76B4" w:rsidRDefault="00CB4B80">
      <w:pPr>
        <w:pStyle w:val="berschrift3"/>
        <w:numPr>
          <w:ilvl w:val="2"/>
          <w:numId w:val="2"/>
        </w:numPr>
        <w:tabs>
          <w:tab w:val="num" w:pos="720"/>
        </w:tabs>
      </w:pPr>
      <w:bookmarkStart w:id="6363" w:name="_Toc8118414"/>
      <w:bookmarkStart w:id="6364" w:name="_Toc30061389"/>
      <w:bookmarkStart w:id="6365" w:name="_Toc90376642"/>
      <w:bookmarkStart w:id="6366" w:name="_Toc111203627"/>
      <w:bookmarkStart w:id="6367" w:name="_Toc148962469"/>
      <w:bookmarkStart w:id="6368" w:name="_Toc195693505"/>
      <w:r w:rsidRPr="008D76B4">
        <w:t>Definitions</w:t>
      </w:r>
      <w:bookmarkEnd w:id="6363"/>
      <w:bookmarkEnd w:id="6364"/>
      <w:bookmarkEnd w:id="6365"/>
      <w:bookmarkEnd w:id="6366"/>
      <w:bookmarkEnd w:id="6367"/>
      <w:bookmarkEnd w:id="6368"/>
    </w:p>
    <w:p w14:paraId="18FED709" w14:textId="77777777" w:rsidR="00CB4B80" w:rsidRPr="008D76B4" w:rsidRDefault="00CB4B80" w:rsidP="00CB4B80">
      <w:r w:rsidRPr="008D76B4">
        <w:t>Mechanisms:</w:t>
      </w:r>
    </w:p>
    <w:p w14:paraId="038C45B8" w14:textId="29415FE8" w:rsidR="00CB4B80" w:rsidRPr="008D76B4" w:rsidRDefault="00CB4B80" w:rsidP="00CB4B80">
      <w:pPr>
        <w:ind w:left="720"/>
      </w:pPr>
      <w:r w:rsidRPr="008D76B4">
        <w:t>CKM_BLAKE2B_256</w:t>
      </w:r>
    </w:p>
    <w:p w14:paraId="375B6854" w14:textId="4C08FFA0" w:rsidR="00CB4B80" w:rsidRPr="008D76B4" w:rsidRDefault="00CB4B80" w:rsidP="00CB4B80">
      <w:pPr>
        <w:ind w:left="720"/>
      </w:pPr>
      <w:r w:rsidRPr="008D76B4">
        <w:t>CKM_BLAKE2B_256_HMAC</w:t>
      </w:r>
    </w:p>
    <w:p w14:paraId="48BE391B" w14:textId="10438DBF" w:rsidR="00CB4B80" w:rsidRPr="008D76B4" w:rsidRDefault="00CB4B80" w:rsidP="00CB4B80">
      <w:pPr>
        <w:ind w:left="720"/>
      </w:pPr>
      <w:r w:rsidRPr="008D76B4">
        <w:t>CKM_BLAKE2B_256_HMAC_GENERAL</w:t>
      </w:r>
    </w:p>
    <w:p w14:paraId="44A18B70" w14:textId="77777777" w:rsidR="00CB4B80" w:rsidRPr="008D76B4" w:rsidRDefault="00CB4B80" w:rsidP="00CB4B80">
      <w:pPr>
        <w:ind w:left="720"/>
      </w:pPr>
      <w:r w:rsidRPr="008D76B4">
        <w:t>CKM_BLAKE2B_256_KEY_DERIVE</w:t>
      </w:r>
    </w:p>
    <w:p w14:paraId="046F1E3C" w14:textId="77777777" w:rsidR="00CB4B80" w:rsidRPr="008D76B4" w:rsidRDefault="00CB4B80" w:rsidP="00CB4B80">
      <w:pPr>
        <w:ind w:left="720"/>
      </w:pPr>
      <w:r w:rsidRPr="008D76B4">
        <w:t>CKM_BLAKE2B_256_KEY_GEN</w:t>
      </w:r>
    </w:p>
    <w:p w14:paraId="35E78F68" w14:textId="0AA18C17" w:rsidR="00CB4B80" w:rsidRPr="008D76B4" w:rsidRDefault="00CB4B80" w:rsidP="00CB4B80">
      <w:pPr>
        <w:ind w:left="720"/>
      </w:pPr>
      <w:r w:rsidRPr="008D76B4">
        <w:t>CKK_BLAKE2B_256_HMAC</w:t>
      </w:r>
    </w:p>
    <w:p w14:paraId="0F7557AF" w14:textId="77777777" w:rsidR="00CB4B80" w:rsidRPr="008D76B4" w:rsidRDefault="00CB4B80">
      <w:pPr>
        <w:pStyle w:val="berschrift3"/>
        <w:numPr>
          <w:ilvl w:val="2"/>
          <w:numId w:val="2"/>
        </w:numPr>
        <w:tabs>
          <w:tab w:val="num" w:pos="720"/>
        </w:tabs>
      </w:pPr>
      <w:bookmarkStart w:id="6369" w:name="_Toc8118415"/>
      <w:bookmarkStart w:id="6370" w:name="_Toc30061390"/>
      <w:bookmarkStart w:id="6371" w:name="_Toc90376643"/>
      <w:bookmarkStart w:id="6372" w:name="_Toc111203628"/>
      <w:bookmarkStart w:id="6373" w:name="_Toc148962470"/>
      <w:bookmarkStart w:id="6374" w:name="_Toc195693506"/>
      <w:r w:rsidRPr="008D76B4">
        <w:t>BLAKE2B-256 digest</w:t>
      </w:r>
      <w:bookmarkEnd w:id="6369"/>
      <w:bookmarkEnd w:id="6370"/>
      <w:bookmarkEnd w:id="6371"/>
      <w:bookmarkEnd w:id="6372"/>
      <w:bookmarkEnd w:id="6373"/>
      <w:bookmarkEnd w:id="6374"/>
    </w:p>
    <w:p w14:paraId="23B19251" w14:textId="72880E91" w:rsidR="00CB4B80" w:rsidRPr="008D76B4" w:rsidRDefault="00CB4B80" w:rsidP="00CB4B80">
      <w:r w:rsidRPr="008D76B4">
        <w:t xml:space="preserve">The BLAKE2B-256 mechanism, denoted </w:t>
      </w:r>
      <w:r w:rsidRPr="008D76B4">
        <w:rPr>
          <w:b/>
        </w:rPr>
        <w:t>CKM_BLAKE2B_256</w:t>
      </w:r>
      <w:r w:rsidRPr="008D76B4">
        <w:t xml:space="preserve">, is a mechanism for message digesting, following the Blake2b Algorithm with a 256-bit message digest without a key as defined in </w:t>
      </w:r>
      <w:r w:rsidR="004F7104">
        <w:t>[</w:t>
      </w:r>
      <w:r w:rsidRPr="008D76B4">
        <w:t>RFC 7693</w:t>
      </w:r>
      <w:r w:rsidR="004F7104">
        <w:t>]</w:t>
      </w:r>
      <w:r w:rsidRPr="008D76B4">
        <w:t>.</w:t>
      </w:r>
    </w:p>
    <w:p w14:paraId="6E46FAAD" w14:textId="77777777" w:rsidR="00CB4B80" w:rsidRPr="008D76B4" w:rsidRDefault="00CB4B80" w:rsidP="00CB4B80">
      <w:r w:rsidRPr="008D76B4">
        <w:t>It does not have a parameter.</w:t>
      </w:r>
    </w:p>
    <w:p w14:paraId="340BA31A" w14:textId="68A3C410"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3D7CF7C9" w14:textId="214D5173" w:rsidR="00CB4B80" w:rsidRPr="008D76B4" w:rsidRDefault="00CB4B80" w:rsidP="00FE6BCC">
      <w:pPr>
        <w:pStyle w:val="Beschriftung"/>
      </w:pPr>
      <w:bookmarkStart w:id="6375" w:name="_Toc2585350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78</w:t>
      </w:r>
      <w:r w:rsidRPr="008D76B4">
        <w:rPr>
          <w:szCs w:val="18"/>
        </w:rPr>
        <w:fldChar w:fldCharType="end"/>
      </w:r>
      <w:r w:rsidRPr="008D76B4">
        <w:t>, BLAKE2B-256: Data Length</w:t>
      </w:r>
      <w:bookmarkEnd w:id="6375"/>
    </w:p>
    <w:tbl>
      <w:tblPr>
        <w:tblW w:w="0" w:type="auto"/>
        <w:tblInd w:w="108" w:type="dxa"/>
        <w:tblLayout w:type="fixed"/>
        <w:tblLook w:val="0000" w:firstRow="0" w:lastRow="0" w:firstColumn="0" w:lastColumn="0" w:noHBand="0" w:noVBand="0"/>
      </w:tblPr>
      <w:tblGrid>
        <w:gridCol w:w="1146"/>
        <w:gridCol w:w="1491"/>
        <w:gridCol w:w="2181"/>
      </w:tblGrid>
      <w:tr w:rsidR="00CB4B80" w:rsidRPr="008D76B4" w14:paraId="64A4728B" w14:textId="77777777" w:rsidTr="00CD68D4">
        <w:trPr>
          <w:tblHeader/>
        </w:trPr>
        <w:tc>
          <w:tcPr>
            <w:tcW w:w="1146" w:type="dxa"/>
            <w:tcBorders>
              <w:top w:val="single" w:sz="12" w:space="0" w:color="000000"/>
              <w:left w:val="single" w:sz="12" w:space="0" w:color="000000"/>
            </w:tcBorders>
          </w:tcPr>
          <w:p w14:paraId="7E3A9D9A" w14:textId="77777777" w:rsidR="00CB4B80" w:rsidRPr="008D76B4" w:rsidRDefault="00CB4B80" w:rsidP="00CD68D4">
            <w:pPr>
              <w:pStyle w:val="Table"/>
              <w:keepNext/>
            </w:pPr>
            <w:r w:rsidRPr="008D76B4">
              <w:rPr>
                <w:rFonts w:ascii="Arial" w:hAnsi="Arial" w:cs="Arial"/>
                <w:b/>
                <w:sz w:val="20"/>
              </w:rPr>
              <w:t>Function</w:t>
            </w:r>
          </w:p>
        </w:tc>
        <w:tc>
          <w:tcPr>
            <w:tcW w:w="1491" w:type="dxa"/>
            <w:tcBorders>
              <w:top w:val="single" w:sz="12" w:space="0" w:color="000000"/>
              <w:left w:val="single" w:sz="6" w:space="0" w:color="000000"/>
            </w:tcBorders>
          </w:tcPr>
          <w:p w14:paraId="29BD1701" w14:textId="77777777" w:rsidR="00CB4B80" w:rsidRPr="008D76B4" w:rsidRDefault="00CB4B80" w:rsidP="00CD68D4">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tcPr>
          <w:p w14:paraId="56285728" w14:textId="77777777" w:rsidR="00CB4B80" w:rsidRPr="008D76B4" w:rsidRDefault="00CB4B80" w:rsidP="00CD68D4">
            <w:pPr>
              <w:pStyle w:val="Table"/>
              <w:keepNext/>
              <w:jc w:val="center"/>
            </w:pPr>
            <w:r w:rsidRPr="008D76B4">
              <w:rPr>
                <w:rFonts w:ascii="Arial" w:hAnsi="Arial" w:cs="Arial"/>
                <w:b/>
                <w:sz w:val="20"/>
              </w:rPr>
              <w:t>Digest length</w:t>
            </w:r>
          </w:p>
        </w:tc>
      </w:tr>
      <w:tr w:rsidR="00CB4B80" w:rsidRPr="008D76B4" w14:paraId="2F787746" w14:textId="77777777" w:rsidTr="00CD68D4">
        <w:tc>
          <w:tcPr>
            <w:tcW w:w="1146" w:type="dxa"/>
            <w:tcBorders>
              <w:top w:val="single" w:sz="6" w:space="0" w:color="000000"/>
              <w:left w:val="single" w:sz="12" w:space="0" w:color="000000"/>
              <w:bottom w:val="single" w:sz="12" w:space="0" w:color="000000"/>
            </w:tcBorders>
          </w:tcPr>
          <w:p w14:paraId="13CB369C" w14:textId="77777777" w:rsidR="00CB4B80" w:rsidRPr="008D76B4" w:rsidRDefault="00CB4B80" w:rsidP="00CD68D4">
            <w:pPr>
              <w:pStyle w:val="Table"/>
              <w:keepNext/>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tcPr>
          <w:p w14:paraId="75FAB8AA" w14:textId="77777777" w:rsidR="00CB4B80" w:rsidRPr="008D76B4" w:rsidRDefault="00CB4B80" w:rsidP="00CD68D4">
            <w:pPr>
              <w:pStyle w:val="Table"/>
              <w:keepNext/>
              <w:jc w:val="center"/>
            </w:pPr>
            <w:r w:rsidRPr="008D76B4">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tcPr>
          <w:p w14:paraId="2E8B423A" w14:textId="77777777" w:rsidR="00CB4B80" w:rsidRPr="008D76B4" w:rsidRDefault="00CB4B80" w:rsidP="00CD68D4">
            <w:pPr>
              <w:pStyle w:val="Table"/>
              <w:keepNext/>
              <w:jc w:val="center"/>
            </w:pPr>
            <w:r w:rsidRPr="008D76B4">
              <w:rPr>
                <w:rFonts w:ascii="Arial" w:hAnsi="Arial" w:cs="Arial"/>
                <w:sz w:val="20"/>
              </w:rPr>
              <w:t>32</w:t>
            </w:r>
          </w:p>
        </w:tc>
      </w:tr>
    </w:tbl>
    <w:p w14:paraId="3B8487DB" w14:textId="77777777" w:rsidR="00CB4B80" w:rsidRPr="008D76B4" w:rsidRDefault="00CB4B80">
      <w:pPr>
        <w:pStyle w:val="berschrift3"/>
        <w:numPr>
          <w:ilvl w:val="2"/>
          <w:numId w:val="2"/>
        </w:numPr>
        <w:tabs>
          <w:tab w:val="num" w:pos="720"/>
        </w:tabs>
      </w:pPr>
      <w:bookmarkStart w:id="6376" w:name="_Toc8118416"/>
      <w:bookmarkStart w:id="6377" w:name="_Toc30061391"/>
      <w:bookmarkStart w:id="6378" w:name="_Ref69290389"/>
      <w:bookmarkStart w:id="6379" w:name="_Toc90376644"/>
      <w:bookmarkStart w:id="6380" w:name="_Toc111203629"/>
      <w:bookmarkStart w:id="6381" w:name="_Toc148962471"/>
      <w:bookmarkStart w:id="6382" w:name="_Toc195693507"/>
      <w:r w:rsidRPr="008D76B4">
        <w:t>General-length BLAKE2B-256-HMAC</w:t>
      </w:r>
      <w:bookmarkEnd w:id="6376"/>
      <w:bookmarkEnd w:id="6377"/>
      <w:bookmarkEnd w:id="6378"/>
      <w:bookmarkEnd w:id="6379"/>
      <w:bookmarkEnd w:id="6380"/>
      <w:bookmarkEnd w:id="6381"/>
      <w:bookmarkEnd w:id="6382"/>
    </w:p>
    <w:p w14:paraId="665CA4B6" w14:textId="77777777" w:rsidR="00CB4B80" w:rsidRPr="008D76B4" w:rsidRDefault="00CB4B80" w:rsidP="00CB4B80">
      <w:r w:rsidRPr="008D76B4">
        <w:t xml:space="preserve">The general-length BLAKE2B-256-HMAC mechanism, denoted </w:t>
      </w:r>
      <w:r w:rsidRPr="008D76B4">
        <w:rPr>
          <w:b/>
        </w:rPr>
        <w:t>CKM_BLAKE2B_256_HMAC_GENERAL</w:t>
      </w:r>
      <w:r w:rsidRPr="008D76B4">
        <w:t xml:space="preserve">, is the keyed variant of Blake2b-256 and length of the output should be in the range 1-32. The keys it uses are generic secret keys and </w:t>
      </w:r>
      <w:r w:rsidRPr="00415FE5">
        <w:rPr>
          <w:b/>
        </w:rPr>
        <w:t>CKK_BLAKE2B_256_HMAC</w:t>
      </w:r>
      <w:r w:rsidRPr="008D76B4">
        <w:t xml:space="preserve">. </w:t>
      </w:r>
    </w:p>
    <w:p w14:paraId="0B27D740" w14:textId="037FEF3C" w:rsidR="00CB4B80" w:rsidRPr="008D76B4" w:rsidRDefault="00CB4B80" w:rsidP="00CB4B80">
      <w:r w:rsidRPr="008D76B4">
        <w:t xml:space="preserve">It has a parameter, a </w:t>
      </w:r>
      <w:r w:rsidRPr="008D76B4">
        <w:rPr>
          <w:b/>
        </w:rPr>
        <w:t>CK_MAC_GENERAL_PARAMS</w:t>
      </w:r>
      <w:r w:rsidRPr="008D76B4">
        <w:t>, which holds the length in bytes of the desired output. This length should be in the range 1-32 (the output size of BLAKE2B-256 is 32 bytes)</w:t>
      </w:r>
      <w:r w:rsidR="00943702">
        <w:t xml:space="preserve">. </w:t>
      </w:r>
      <w:r w:rsidRPr="008D76B4">
        <w:t>Signatures (MACs) produced by this mechanism shall be taken from the start of the full 32-byte HMAC output.</w:t>
      </w:r>
    </w:p>
    <w:p w14:paraId="127972C4" w14:textId="7D29D0F1" w:rsidR="00CB4B80" w:rsidRPr="008D76B4" w:rsidRDefault="00CB4B80" w:rsidP="00FE6BCC">
      <w:pPr>
        <w:pStyle w:val="Beschriftung"/>
      </w:pPr>
      <w:bookmarkStart w:id="6383" w:name="_Toc25853507"/>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79</w:t>
      </w:r>
      <w:r w:rsidRPr="008D76B4">
        <w:rPr>
          <w:szCs w:val="18"/>
        </w:rPr>
        <w:fldChar w:fldCharType="end"/>
      </w:r>
      <w:r w:rsidRPr="008D76B4">
        <w:t>, General-length BLAKE2B-256-HMAC: Key And Data Length</w:t>
      </w:r>
      <w:bookmarkEnd w:id="6383"/>
    </w:p>
    <w:tbl>
      <w:tblPr>
        <w:tblW w:w="9690" w:type="dxa"/>
        <w:tblInd w:w="108" w:type="dxa"/>
        <w:tblLayout w:type="fixed"/>
        <w:tblLook w:val="0000" w:firstRow="0" w:lastRow="0" w:firstColumn="0" w:lastColumn="0" w:noHBand="0" w:noVBand="0"/>
      </w:tblPr>
      <w:tblGrid>
        <w:gridCol w:w="1530"/>
        <w:gridCol w:w="2847"/>
        <w:gridCol w:w="1530"/>
        <w:gridCol w:w="3783"/>
      </w:tblGrid>
      <w:tr w:rsidR="00CB4B80" w:rsidRPr="008D76B4" w14:paraId="3266F3AA" w14:textId="77777777" w:rsidTr="00415FE5">
        <w:trPr>
          <w:tblHeader/>
        </w:trPr>
        <w:tc>
          <w:tcPr>
            <w:tcW w:w="1530" w:type="dxa"/>
            <w:tcBorders>
              <w:top w:val="single" w:sz="12" w:space="0" w:color="000000"/>
              <w:left w:val="single" w:sz="12" w:space="0" w:color="000000"/>
            </w:tcBorders>
          </w:tcPr>
          <w:p w14:paraId="58348BBD" w14:textId="77777777" w:rsidR="00CB4B80" w:rsidRPr="008D76B4" w:rsidRDefault="00CB4B80" w:rsidP="00CD68D4">
            <w:pPr>
              <w:pStyle w:val="Table"/>
              <w:keepNext/>
            </w:pPr>
            <w:r w:rsidRPr="008D76B4">
              <w:rPr>
                <w:rFonts w:ascii="Arial" w:hAnsi="Arial" w:cs="Arial"/>
                <w:b/>
                <w:sz w:val="20"/>
              </w:rPr>
              <w:t>Function</w:t>
            </w:r>
          </w:p>
        </w:tc>
        <w:tc>
          <w:tcPr>
            <w:tcW w:w="2847" w:type="dxa"/>
            <w:tcBorders>
              <w:top w:val="single" w:sz="12" w:space="0" w:color="000000"/>
              <w:left w:val="single" w:sz="6" w:space="0" w:color="000000"/>
            </w:tcBorders>
          </w:tcPr>
          <w:p w14:paraId="72E1B6E3" w14:textId="77777777" w:rsidR="00CB4B80" w:rsidRPr="008D76B4" w:rsidRDefault="00CB4B80" w:rsidP="00CD68D4">
            <w:pPr>
              <w:pStyle w:val="Table"/>
              <w:keepNext/>
            </w:pPr>
            <w:r w:rsidRPr="008D76B4">
              <w:rPr>
                <w:rFonts w:ascii="Arial" w:hAnsi="Arial" w:cs="Arial"/>
                <w:b/>
                <w:sz w:val="20"/>
              </w:rPr>
              <w:t>Key type</w:t>
            </w:r>
          </w:p>
        </w:tc>
        <w:tc>
          <w:tcPr>
            <w:tcW w:w="1530" w:type="dxa"/>
            <w:tcBorders>
              <w:top w:val="single" w:sz="12" w:space="0" w:color="000000"/>
              <w:left w:val="single" w:sz="6" w:space="0" w:color="000000"/>
            </w:tcBorders>
          </w:tcPr>
          <w:p w14:paraId="58320B83" w14:textId="77777777" w:rsidR="00CB4B80" w:rsidRPr="008D76B4" w:rsidRDefault="00CB4B80" w:rsidP="00CD68D4">
            <w:pPr>
              <w:pStyle w:val="Table"/>
              <w:keepNext/>
              <w:jc w:val="center"/>
            </w:pPr>
            <w:r w:rsidRPr="008D76B4">
              <w:rPr>
                <w:rFonts w:ascii="Arial" w:hAnsi="Arial" w:cs="Arial"/>
                <w:b/>
                <w:sz w:val="20"/>
              </w:rPr>
              <w:t>Data length</w:t>
            </w:r>
          </w:p>
        </w:tc>
        <w:tc>
          <w:tcPr>
            <w:tcW w:w="3783" w:type="dxa"/>
            <w:tcBorders>
              <w:top w:val="single" w:sz="12" w:space="0" w:color="000000"/>
              <w:left w:val="single" w:sz="6" w:space="0" w:color="000000"/>
              <w:right w:val="single" w:sz="12" w:space="0" w:color="000000"/>
            </w:tcBorders>
          </w:tcPr>
          <w:p w14:paraId="12F093E8" w14:textId="77777777" w:rsidR="00CB4B80" w:rsidRPr="008D76B4" w:rsidRDefault="00CB4B80" w:rsidP="00CD68D4">
            <w:pPr>
              <w:pStyle w:val="Table"/>
              <w:keepNext/>
              <w:jc w:val="center"/>
            </w:pPr>
            <w:r w:rsidRPr="008D76B4">
              <w:rPr>
                <w:rFonts w:ascii="Arial" w:hAnsi="Arial" w:cs="Arial"/>
                <w:b/>
                <w:sz w:val="20"/>
              </w:rPr>
              <w:t>Signature length</w:t>
            </w:r>
          </w:p>
        </w:tc>
      </w:tr>
      <w:tr w:rsidR="00CB4B80" w:rsidRPr="008D76B4" w14:paraId="237D91A8" w14:textId="77777777" w:rsidTr="00415FE5">
        <w:tc>
          <w:tcPr>
            <w:tcW w:w="1530" w:type="dxa"/>
            <w:tcBorders>
              <w:top w:val="single" w:sz="6" w:space="0" w:color="000000"/>
              <w:left w:val="single" w:sz="12" w:space="0" w:color="000000"/>
              <w:bottom w:val="single" w:sz="6" w:space="0" w:color="000000"/>
            </w:tcBorders>
          </w:tcPr>
          <w:p w14:paraId="329E8611" w14:textId="77777777" w:rsidR="00CB4B80" w:rsidRPr="008D76B4" w:rsidRDefault="00CB4B80" w:rsidP="00CD68D4">
            <w:pPr>
              <w:pStyle w:val="Table"/>
              <w:keepNext/>
            </w:pPr>
            <w:r w:rsidRPr="008D76B4">
              <w:rPr>
                <w:rFonts w:ascii="Arial" w:hAnsi="Arial" w:cs="Arial"/>
                <w:sz w:val="20"/>
              </w:rPr>
              <w:t>C_Sign</w:t>
            </w:r>
          </w:p>
        </w:tc>
        <w:tc>
          <w:tcPr>
            <w:tcW w:w="2847" w:type="dxa"/>
            <w:tcBorders>
              <w:top w:val="single" w:sz="6" w:space="0" w:color="000000"/>
              <w:left w:val="single" w:sz="6" w:space="0" w:color="000000"/>
              <w:bottom w:val="single" w:sz="6" w:space="0" w:color="000000"/>
            </w:tcBorders>
          </w:tcPr>
          <w:p w14:paraId="068A14B1" w14:textId="77777777" w:rsidR="00CB4B80" w:rsidRPr="008D76B4" w:rsidRDefault="00CB4B80" w:rsidP="00CD68D4">
            <w:pPr>
              <w:pStyle w:val="Table"/>
              <w:keepNext/>
              <w:jc w:val="center"/>
            </w:pPr>
            <w:r w:rsidRPr="008D76B4">
              <w:rPr>
                <w:rFonts w:ascii="Arial" w:hAnsi="Arial" w:cs="Arial"/>
                <w:sz w:val="20"/>
              </w:rPr>
              <w:t>generic secret or CKK_BLAKE2B_256_HMAC</w:t>
            </w:r>
          </w:p>
        </w:tc>
        <w:tc>
          <w:tcPr>
            <w:tcW w:w="1530" w:type="dxa"/>
            <w:tcBorders>
              <w:top w:val="single" w:sz="6" w:space="0" w:color="000000"/>
              <w:left w:val="single" w:sz="6" w:space="0" w:color="000000"/>
              <w:bottom w:val="single" w:sz="6" w:space="0" w:color="000000"/>
            </w:tcBorders>
          </w:tcPr>
          <w:p w14:paraId="7A488DF5" w14:textId="77777777" w:rsidR="00CB4B80" w:rsidRPr="008D76B4" w:rsidRDefault="00CB4B80" w:rsidP="00CD68D4">
            <w:pPr>
              <w:pStyle w:val="Table"/>
              <w:keepNext/>
              <w:jc w:val="center"/>
            </w:pPr>
            <w:r w:rsidRPr="008D76B4">
              <w:rPr>
                <w:rFonts w:ascii="Arial" w:hAnsi="Arial" w:cs="Arial"/>
                <w:sz w:val="20"/>
              </w:rPr>
              <w:t>Any</w:t>
            </w:r>
          </w:p>
        </w:tc>
        <w:tc>
          <w:tcPr>
            <w:tcW w:w="3783" w:type="dxa"/>
            <w:tcBorders>
              <w:top w:val="single" w:sz="6" w:space="0" w:color="000000"/>
              <w:left w:val="single" w:sz="6" w:space="0" w:color="000000"/>
              <w:bottom w:val="single" w:sz="6" w:space="0" w:color="000000"/>
              <w:right w:val="single" w:sz="12" w:space="0" w:color="000000"/>
            </w:tcBorders>
          </w:tcPr>
          <w:p w14:paraId="4C7AF108" w14:textId="77777777" w:rsidR="00CB4B80" w:rsidRPr="008D76B4" w:rsidRDefault="00CB4B80" w:rsidP="00CD68D4">
            <w:pPr>
              <w:pStyle w:val="Table"/>
              <w:keepNext/>
              <w:jc w:val="center"/>
            </w:pPr>
            <w:r w:rsidRPr="008D76B4">
              <w:rPr>
                <w:rFonts w:ascii="Arial" w:hAnsi="Arial" w:cs="Arial"/>
                <w:sz w:val="20"/>
              </w:rPr>
              <w:t>1-32, depending on parameters</w:t>
            </w:r>
          </w:p>
        </w:tc>
      </w:tr>
      <w:tr w:rsidR="00CB4B80" w:rsidRPr="008D76B4" w14:paraId="577F0B16" w14:textId="77777777" w:rsidTr="00415FE5">
        <w:tc>
          <w:tcPr>
            <w:tcW w:w="1530" w:type="dxa"/>
            <w:tcBorders>
              <w:top w:val="single" w:sz="6" w:space="0" w:color="000000"/>
              <w:left w:val="single" w:sz="12" w:space="0" w:color="000000"/>
              <w:bottom w:val="single" w:sz="12" w:space="0" w:color="000000"/>
            </w:tcBorders>
          </w:tcPr>
          <w:p w14:paraId="23499407" w14:textId="77777777" w:rsidR="00CB4B80" w:rsidRPr="008D76B4" w:rsidRDefault="00CB4B80" w:rsidP="00CD68D4">
            <w:pPr>
              <w:pStyle w:val="Table"/>
              <w:keepNext/>
            </w:pPr>
            <w:r w:rsidRPr="008D76B4">
              <w:rPr>
                <w:rFonts w:ascii="Arial" w:hAnsi="Arial" w:cs="Arial"/>
                <w:sz w:val="20"/>
              </w:rPr>
              <w:t>C_Verify</w:t>
            </w:r>
          </w:p>
        </w:tc>
        <w:tc>
          <w:tcPr>
            <w:tcW w:w="2847" w:type="dxa"/>
            <w:tcBorders>
              <w:top w:val="single" w:sz="6" w:space="0" w:color="000000"/>
              <w:left w:val="single" w:sz="6" w:space="0" w:color="000000"/>
              <w:bottom w:val="single" w:sz="12" w:space="0" w:color="000000"/>
            </w:tcBorders>
          </w:tcPr>
          <w:p w14:paraId="58C09AA5" w14:textId="77777777" w:rsidR="00CB4B80" w:rsidRPr="008D76B4" w:rsidRDefault="00CB4B80" w:rsidP="00CD68D4">
            <w:pPr>
              <w:pStyle w:val="Table"/>
              <w:keepNext/>
              <w:jc w:val="center"/>
            </w:pPr>
            <w:r w:rsidRPr="008D76B4">
              <w:rPr>
                <w:rFonts w:ascii="Arial" w:hAnsi="Arial" w:cs="Arial"/>
                <w:sz w:val="20"/>
              </w:rPr>
              <w:t>generic secret or</w:t>
            </w:r>
          </w:p>
          <w:p w14:paraId="6FF99E6E" w14:textId="77777777" w:rsidR="00CB4B80" w:rsidRPr="008D76B4" w:rsidRDefault="00CB4B80" w:rsidP="00CD68D4">
            <w:pPr>
              <w:pStyle w:val="Table"/>
              <w:jc w:val="center"/>
            </w:pPr>
            <w:r w:rsidRPr="008D76B4">
              <w:rPr>
                <w:rFonts w:ascii="Arial" w:hAnsi="Arial" w:cs="Arial"/>
                <w:sz w:val="20"/>
              </w:rPr>
              <w:t>CKK_BLAKE2B_256_HMAC</w:t>
            </w:r>
          </w:p>
        </w:tc>
        <w:tc>
          <w:tcPr>
            <w:tcW w:w="1530" w:type="dxa"/>
            <w:tcBorders>
              <w:top w:val="single" w:sz="6" w:space="0" w:color="000000"/>
              <w:left w:val="single" w:sz="6" w:space="0" w:color="000000"/>
              <w:bottom w:val="single" w:sz="12" w:space="0" w:color="000000"/>
            </w:tcBorders>
          </w:tcPr>
          <w:p w14:paraId="563FD0C7" w14:textId="77777777" w:rsidR="00CB4B80" w:rsidRPr="008D76B4" w:rsidRDefault="00CB4B80" w:rsidP="00CD68D4">
            <w:pPr>
              <w:pStyle w:val="Table"/>
              <w:keepNext/>
              <w:jc w:val="center"/>
            </w:pPr>
            <w:r w:rsidRPr="008D76B4">
              <w:rPr>
                <w:rFonts w:ascii="Arial" w:hAnsi="Arial" w:cs="Arial"/>
                <w:sz w:val="20"/>
              </w:rPr>
              <w:t>Any</w:t>
            </w:r>
          </w:p>
        </w:tc>
        <w:tc>
          <w:tcPr>
            <w:tcW w:w="3783" w:type="dxa"/>
            <w:tcBorders>
              <w:top w:val="single" w:sz="6" w:space="0" w:color="000000"/>
              <w:left w:val="single" w:sz="6" w:space="0" w:color="000000"/>
              <w:bottom w:val="single" w:sz="12" w:space="0" w:color="000000"/>
              <w:right w:val="single" w:sz="12" w:space="0" w:color="000000"/>
            </w:tcBorders>
          </w:tcPr>
          <w:p w14:paraId="69395502" w14:textId="77777777" w:rsidR="00CB4B80" w:rsidRPr="008D76B4" w:rsidRDefault="00CB4B80" w:rsidP="00CD68D4">
            <w:pPr>
              <w:pStyle w:val="Table"/>
              <w:keepNext/>
              <w:jc w:val="center"/>
            </w:pPr>
            <w:r w:rsidRPr="008D76B4">
              <w:rPr>
                <w:rFonts w:ascii="Arial" w:hAnsi="Arial" w:cs="Arial"/>
                <w:sz w:val="20"/>
              </w:rPr>
              <w:t>1-32, depending on parameters</w:t>
            </w:r>
          </w:p>
        </w:tc>
      </w:tr>
    </w:tbl>
    <w:p w14:paraId="3FD93145" w14:textId="77777777" w:rsidR="00CB4B80" w:rsidRPr="008D76B4" w:rsidRDefault="00CB4B80">
      <w:pPr>
        <w:pStyle w:val="berschrift3"/>
        <w:numPr>
          <w:ilvl w:val="2"/>
          <w:numId w:val="2"/>
        </w:numPr>
        <w:tabs>
          <w:tab w:val="num" w:pos="720"/>
        </w:tabs>
      </w:pPr>
      <w:bookmarkStart w:id="6384" w:name="_Toc8118417"/>
      <w:bookmarkStart w:id="6385" w:name="_Toc30061392"/>
      <w:bookmarkStart w:id="6386" w:name="_Toc90376645"/>
      <w:bookmarkStart w:id="6387" w:name="_Toc111203630"/>
      <w:bookmarkStart w:id="6388" w:name="_Toc148962472"/>
      <w:bookmarkStart w:id="6389" w:name="_Toc195693508"/>
      <w:r w:rsidRPr="008D76B4">
        <w:t>BLAKE2B-256-HMAC</w:t>
      </w:r>
      <w:bookmarkEnd w:id="6384"/>
      <w:bookmarkEnd w:id="6385"/>
      <w:bookmarkEnd w:id="6386"/>
      <w:bookmarkEnd w:id="6387"/>
      <w:bookmarkEnd w:id="6388"/>
      <w:bookmarkEnd w:id="6389"/>
    </w:p>
    <w:p w14:paraId="0A43FB96" w14:textId="188BAFB1" w:rsidR="00CB4B80" w:rsidRPr="008D76B4" w:rsidRDefault="00CB4B80" w:rsidP="00CB4B80">
      <w:r w:rsidRPr="008D76B4">
        <w:t xml:space="preserve">The BLAKE2B-256-HMAC mechanism, denoted </w:t>
      </w:r>
      <w:r w:rsidRPr="008D76B4">
        <w:rPr>
          <w:b/>
        </w:rPr>
        <w:t>CKM_BLAKE2B_256_HMAC</w:t>
      </w:r>
      <w:r w:rsidRPr="008D76B4">
        <w:t xml:space="preserve">, is a special case of the general-length BLAKE2B-256-HMAC mechanism in </w:t>
      </w:r>
      <w:r w:rsidR="002E3E5B">
        <w:t>s</w:t>
      </w:r>
      <w:r w:rsidRPr="008D76B4">
        <w:t>ection</w:t>
      </w:r>
      <w:r w:rsidRPr="008D76B4">
        <w:fldChar w:fldCharType="begin"/>
      </w:r>
      <w:r w:rsidRPr="008D76B4">
        <w:instrText xml:space="preserve"> REF _Ref69290389 \r \h </w:instrText>
      </w:r>
      <w:r w:rsidRPr="008D76B4">
        <w:fldChar w:fldCharType="separate"/>
      </w:r>
      <w:r w:rsidR="004C22D6">
        <w:t>6.34.3</w:t>
      </w:r>
      <w:r w:rsidRPr="008D76B4">
        <w:fldChar w:fldCharType="end"/>
      </w:r>
      <w:r w:rsidRPr="008D76B4">
        <w:t>.</w:t>
      </w:r>
    </w:p>
    <w:p w14:paraId="6D1762F6" w14:textId="77777777" w:rsidR="00CB4B80" w:rsidRPr="008D76B4" w:rsidRDefault="00CB4B80" w:rsidP="00CB4B80">
      <w:r w:rsidRPr="008D76B4">
        <w:t>It has no parameter, and always produces an output of length 32.</w:t>
      </w:r>
    </w:p>
    <w:p w14:paraId="353C5D6C" w14:textId="77777777" w:rsidR="00CB4B80" w:rsidRPr="008D76B4" w:rsidRDefault="00CB4B80">
      <w:pPr>
        <w:pStyle w:val="berschrift3"/>
        <w:numPr>
          <w:ilvl w:val="2"/>
          <w:numId w:val="2"/>
        </w:numPr>
        <w:tabs>
          <w:tab w:val="num" w:pos="720"/>
        </w:tabs>
      </w:pPr>
      <w:bookmarkStart w:id="6390" w:name="_Toc8118418"/>
      <w:bookmarkStart w:id="6391" w:name="_Toc30061393"/>
      <w:bookmarkStart w:id="6392" w:name="_Toc90376646"/>
      <w:bookmarkStart w:id="6393" w:name="_Toc111203631"/>
      <w:bookmarkStart w:id="6394" w:name="_Toc148962473"/>
      <w:bookmarkStart w:id="6395" w:name="_Toc195693509"/>
      <w:r w:rsidRPr="008D76B4">
        <w:t>BLAKE2B-256 key derivation</w:t>
      </w:r>
      <w:bookmarkEnd w:id="6390"/>
      <w:bookmarkEnd w:id="6391"/>
      <w:bookmarkEnd w:id="6392"/>
      <w:bookmarkEnd w:id="6393"/>
      <w:bookmarkEnd w:id="6394"/>
      <w:bookmarkEnd w:id="6395"/>
    </w:p>
    <w:p w14:paraId="67D8BAFE" w14:textId="4651AB54" w:rsidR="00CB4B80" w:rsidRPr="008D76B4" w:rsidRDefault="00CB4B80" w:rsidP="00CB4B80">
      <w:r w:rsidRPr="008D76B4">
        <w:t xml:space="preserve">BLAKE2B-256 key derivation, denoted </w:t>
      </w:r>
      <w:r w:rsidRPr="008D76B4">
        <w:rPr>
          <w:b/>
          <w:bCs/>
        </w:rPr>
        <w:t>CKM_BLAKE2B_256_KEY_DERIVE</w:t>
      </w:r>
      <w:r w:rsidRPr="008D76B4">
        <w:t xml:space="preserve">, is the same as the SHA-1 key derivation mechanism in </w:t>
      </w:r>
      <w:r w:rsidR="002E3E5B">
        <w:t>s</w:t>
      </w:r>
      <w:r w:rsidRPr="008D76B4">
        <w:t xml:space="preserve">ection </w:t>
      </w:r>
      <w:r w:rsidRPr="008D76B4">
        <w:fldChar w:fldCharType="begin"/>
      </w:r>
      <w:r w:rsidRPr="008D76B4">
        <w:instrText xml:space="preserve"> REF _Ref527381997 \r \h \* MERGEFORMAT  </w:instrText>
      </w:r>
      <w:r w:rsidRPr="008D76B4">
        <w:fldChar w:fldCharType="separate"/>
      </w:r>
      <w:r w:rsidR="004C22D6">
        <w:t>6.20.5</w:t>
      </w:r>
      <w:r w:rsidRPr="008D76B4">
        <w:fldChar w:fldCharType="end"/>
      </w:r>
      <w:r w:rsidRPr="008D76B4">
        <w:t xml:space="preserve">, except that it uses the BLAKE2B-256 hash function and the relevant length is 32 bytes. </w:t>
      </w:r>
    </w:p>
    <w:p w14:paraId="008A9C69" w14:textId="77777777" w:rsidR="00CB4B80" w:rsidRPr="008D76B4" w:rsidRDefault="00CB4B80">
      <w:pPr>
        <w:pStyle w:val="berschrift3"/>
        <w:numPr>
          <w:ilvl w:val="2"/>
          <w:numId w:val="2"/>
        </w:numPr>
        <w:tabs>
          <w:tab w:val="num" w:pos="720"/>
        </w:tabs>
      </w:pPr>
      <w:bookmarkStart w:id="6396" w:name="_Toc8118419"/>
      <w:bookmarkStart w:id="6397" w:name="_Toc30061394"/>
      <w:bookmarkStart w:id="6398" w:name="_Toc90376647"/>
      <w:bookmarkStart w:id="6399" w:name="_Toc111203632"/>
      <w:bookmarkStart w:id="6400" w:name="_Toc148962474"/>
      <w:bookmarkStart w:id="6401" w:name="_Toc195693510"/>
      <w:r w:rsidRPr="008D76B4">
        <w:t>BLAKE2B-256 HMAC key generation</w:t>
      </w:r>
      <w:bookmarkEnd w:id="6396"/>
      <w:bookmarkEnd w:id="6397"/>
      <w:bookmarkEnd w:id="6398"/>
      <w:bookmarkEnd w:id="6399"/>
      <w:bookmarkEnd w:id="6400"/>
      <w:bookmarkEnd w:id="6401"/>
    </w:p>
    <w:p w14:paraId="609F1E77" w14:textId="77777777" w:rsidR="00CB4B80" w:rsidRPr="008D76B4" w:rsidRDefault="00CB4B80" w:rsidP="00CB4B80">
      <w:r w:rsidRPr="008D76B4">
        <w:t xml:space="preserve">The BLAKE2B-256-HMAC key generation mechanism, denoted </w:t>
      </w:r>
      <w:r w:rsidRPr="008D76B4">
        <w:rPr>
          <w:b/>
        </w:rPr>
        <w:t>CKM_BLAKE2B_256_KEY_GEN</w:t>
      </w:r>
      <w:r w:rsidRPr="008D76B4">
        <w:t>, is a key generation mechanism for BLAKE2B-256-HMAC.</w:t>
      </w:r>
    </w:p>
    <w:p w14:paraId="5360AF85" w14:textId="77777777" w:rsidR="00CB4B80" w:rsidRPr="008D76B4" w:rsidRDefault="00CB4B80" w:rsidP="00CB4B80">
      <w:r w:rsidRPr="008D76B4">
        <w:t>It does not have a parameter.</w:t>
      </w:r>
    </w:p>
    <w:p w14:paraId="3F3A6306" w14:textId="77777777" w:rsidR="00CB4B80" w:rsidRPr="008D76B4" w:rsidRDefault="00CB4B80" w:rsidP="00CB4B80">
      <w:r w:rsidRPr="008D76B4">
        <w:t xml:space="preserve">The mechanism generates BLAKE2B-256-HMAC keys with a particular length in bytes, as specified in the </w:t>
      </w:r>
      <w:r w:rsidRPr="008D76B4">
        <w:rPr>
          <w:b/>
        </w:rPr>
        <w:t>CKA_VALUE_LEN</w:t>
      </w:r>
      <w:r w:rsidRPr="008D76B4">
        <w:t xml:space="preserve"> attribute of the template for the key.</w:t>
      </w:r>
    </w:p>
    <w:p w14:paraId="3DF5B1A0"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256-HMAC key type (specifically, the flags indicating which functions the key supports) may be specified in the template for the key, or else are assigned default initial values.</w:t>
      </w:r>
    </w:p>
    <w:p w14:paraId="15AC15CD"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256_HMAC</w:t>
      </w:r>
      <w:r w:rsidRPr="008D76B4">
        <w:t xml:space="preserve"> key sizes, in bytes.</w:t>
      </w:r>
    </w:p>
    <w:p w14:paraId="05CD28AD" w14:textId="77777777" w:rsidR="00CB4B80" w:rsidRPr="008D76B4" w:rsidRDefault="00CB4B80">
      <w:pPr>
        <w:pStyle w:val="berschrift2"/>
        <w:numPr>
          <w:ilvl w:val="1"/>
          <w:numId w:val="2"/>
        </w:numPr>
        <w:tabs>
          <w:tab w:val="num" w:pos="576"/>
        </w:tabs>
      </w:pPr>
      <w:bookmarkStart w:id="6402" w:name="_Toc8118420"/>
      <w:bookmarkStart w:id="6403" w:name="_Toc30061395"/>
      <w:bookmarkStart w:id="6404" w:name="_Toc90376648"/>
      <w:bookmarkStart w:id="6405" w:name="_Toc111203633"/>
      <w:bookmarkStart w:id="6406" w:name="_Toc148962475"/>
      <w:bookmarkStart w:id="6407" w:name="_Toc195693511"/>
      <w:r w:rsidRPr="008D76B4">
        <w:t>BLAKE2B-384</w:t>
      </w:r>
      <w:bookmarkEnd w:id="6402"/>
      <w:bookmarkEnd w:id="6403"/>
      <w:bookmarkEnd w:id="6404"/>
      <w:bookmarkEnd w:id="6405"/>
      <w:bookmarkEnd w:id="6406"/>
      <w:bookmarkEnd w:id="6407"/>
    </w:p>
    <w:p w14:paraId="2A9E281A" w14:textId="04C50C29" w:rsidR="00CB4B80" w:rsidRPr="008D76B4" w:rsidRDefault="00CB4B80" w:rsidP="00CB4B80">
      <w:pPr>
        <w:rPr>
          <w:sz w:val="18"/>
        </w:rPr>
      </w:pPr>
      <w:bookmarkStart w:id="6408" w:name="_Toc25853508"/>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C22D6">
        <w:rPr>
          <w:i/>
          <w:noProof/>
          <w:sz w:val="18"/>
        </w:rPr>
        <w:t>180</w:t>
      </w:r>
      <w:r w:rsidRPr="008D76B4">
        <w:rPr>
          <w:i/>
          <w:sz w:val="18"/>
        </w:rPr>
        <w:fldChar w:fldCharType="end"/>
      </w:r>
      <w:r w:rsidRPr="008D76B4">
        <w:rPr>
          <w:i/>
          <w:sz w:val="18"/>
        </w:rPr>
        <w:t>, BLAKE2B-384 Mechanisms vs. Functions</w:t>
      </w:r>
      <w:bookmarkEnd w:id="6408"/>
    </w:p>
    <w:tbl>
      <w:tblPr>
        <w:tblW w:w="9990" w:type="dxa"/>
        <w:tblInd w:w="-15" w:type="dxa"/>
        <w:tblLayout w:type="fixed"/>
        <w:tblCellMar>
          <w:left w:w="0" w:type="dxa"/>
          <w:right w:w="0" w:type="dxa"/>
        </w:tblCellMar>
        <w:tblLook w:val="0000" w:firstRow="0" w:lastRow="0" w:firstColumn="0" w:lastColumn="0" w:noHBand="0" w:noVBand="0"/>
      </w:tblPr>
      <w:tblGrid>
        <w:gridCol w:w="3780"/>
        <w:gridCol w:w="776"/>
        <w:gridCol w:w="776"/>
        <w:gridCol w:w="776"/>
        <w:gridCol w:w="777"/>
        <w:gridCol w:w="776"/>
        <w:gridCol w:w="776"/>
        <w:gridCol w:w="776"/>
        <w:gridCol w:w="777"/>
      </w:tblGrid>
      <w:tr w:rsidR="00D87CE0" w:rsidRPr="008D76B4" w14:paraId="5148EC9D" w14:textId="4F1C51FD" w:rsidTr="00415FE5">
        <w:trPr>
          <w:tblHeader/>
        </w:trPr>
        <w:tc>
          <w:tcPr>
            <w:tcW w:w="3780" w:type="dxa"/>
            <w:tcBorders>
              <w:top w:val="single" w:sz="12" w:space="0" w:color="000000"/>
              <w:left w:val="single" w:sz="12" w:space="0" w:color="000000"/>
            </w:tcBorders>
          </w:tcPr>
          <w:p w14:paraId="10752A37" w14:textId="77777777" w:rsidR="00D87CE0" w:rsidRPr="008D76B4" w:rsidRDefault="00D87CE0" w:rsidP="00CD68D4">
            <w:pPr>
              <w:pStyle w:val="TableSmallFont"/>
              <w:snapToGrid w:val="0"/>
              <w:jc w:val="left"/>
            </w:pPr>
          </w:p>
        </w:tc>
        <w:tc>
          <w:tcPr>
            <w:tcW w:w="6210" w:type="dxa"/>
            <w:gridSpan w:val="8"/>
            <w:tcBorders>
              <w:top w:val="single" w:sz="12" w:space="0" w:color="000000"/>
              <w:left w:val="single" w:sz="6" w:space="0" w:color="000000"/>
              <w:bottom w:val="single" w:sz="6" w:space="0" w:color="000000"/>
              <w:right w:val="single" w:sz="12" w:space="0" w:color="000000"/>
            </w:tcBorders>
          </w:tcPr>
          <w:p w14:paraId="0C8231E0" w14:textId="5BFC20E6" w:rsidR="00D87CE0" w:rsidRPr="00415FE5" w:rsidRDefault="00D87CE0" w:rsidP="00CD68D4">
            <w:pPr>
              <w:pStyle w:val="TableSmallFont"/>
              <w:rPr>
                <w:rFonts w:ascii="Arial" w:hAnsi="Arial"/>
                <w:b/>
                <w:sz w:val="20"/>
              </w:rPr>
            </w:pPr>
            <w:r w:rsidRPr="008D76B4">
              <w:rPr>
                <w:rFonts w:ascii="Arial" w:hAnsi="Arial" w:cs="Arial"/>
                <w:b/>
                <w:sz w:val="20"/>
              </w:rPr>
              <w:t>Functions</w:t>
            </w:r>
          </w:p>
        </w:tc>
      </w:tr>
      <w:tr w:rsidR="0032651F" w:rsidRPr="008D76B4" w14:paraId="4C7C1702" w14:textId="79C0257B" w:rsidTr="00D87CE0">
        <w:trPr>
          <w:tblHeader/>
        </w:trPr>
        <w:tc>
          <w:tcPr>
            <w:tcW w:w="3780" w:type="dxa"/>
            <w:tcBorders>
              <w:left w:val="single" w:sz="12" w:space="0" w:color="000000"/>
              <w:bottom w:val="single" w:sz="6" w:space="0" w:color="000000"/>
            </w:tcBorders>
          </w:tcPr>
          <w:p w14:paraId="75AA196D" w14:textId="77777777" w:rsidR="00D87CE0" w:rsidRPr="008D76B4" w:rsidRDefault="00D87CE0" w:rsidP="00CD68D4">
            <w:pPr>
              <w:pStyle w:val="TableSmallFont"/>
              <w:snapToGrid w:val="0"/>
              <w:jc w:val="left"/>
              <w:rPr>
                <w:rFonts w:ascii="Arial" w:hAnsi="Arial" w:cs="Arial"/>
                <w:b/>
                <w:sz w:val="20"/>
              </w:rPr>
            </w:pPr>
          </w:p>
          <w:p w14:paraId="199E5500" w14:textId="77777777" w:rsidR="00D87CE0" w:rsidRPr="008D76B4" w:rsidRDefault="00D87CE0" w:rsidP="00CD68D4">
            <w:pPr>
              <w:pStyle w:val="TableSmallFont"/>
              <w:jc w:val="left"/>
            </w:pPr>
            <w:r w:rsidRPr="008D76B4">
              <w:rPr>
                <w:rFonts w:ascii="Arial" w:hAnsi="Arial" w:cs="Arial"/>
                <w:b/>
                <w:sz w:val="20"/>
              </w:rPr>
              <w:t>Mechanism</w:t>
            </w:r>
          </w:p>
        </w:tc>
        <w:tc>
          <w:tcPr>
            <w:tcW w:w="776" w:type="dxa"/>
            <w:tcBorders>
              <w:top w:val="single" w:sz="6" w:space="0" w:color="000000"/>
              <w:left w:val="single" w:sz="6" w:space="0" w:color="000000"/>
              <w:bottom w:val="single" w:sz="6" w:space="0" w:color="000000"/>
            </w:tcBorders>
          </w:tcPr>
          <w:p w14:paraId="6A2F91C7" w14:textId="77777777" w:rsidR="00D87CE0" w:rsidRPr="008D76B4" w:rsidRDefault="00D87CE0" w:rsidP="00CD68D4">
            <w:pPr>
              <w:pStyle w:val="TableSmallFont"/>
            </w:pPr>
            <w:r w:rsidRPr="008D76B4">
              <w:rPr>
                <w:rFonts w:ascii="Arial" w:hAnsi="Arial" w:cs="Arial"/>
                <w:b/>
                <w:sz w:val="20"/>
              </w:rPr>
              <w:t>Encrypt</w:t>
            </w:r>
          </w:p>
          <w:p w14:paraId="3DF862A6" w14:textId="77777777" w:rsidR="00D87CE0" w:rsidRPr="008D76B4" w:rsidRDefault="00D87CE0" w:rsidP="00CD68D4">
            <w:pPr>
              <w:pStyle w:val="TableSmallFont"/>
            </w:pPr>
            <w:r w:rsidRPr="008D76B4">
              <w:rPr>
                <w:rFonts w:ascii="Arial" w:hAnsi="Arial" w:cs="Arial"/>
                <w:b/>
                <w:sz w:val="20"/>
              </w:rPr>
              <w:t>&amp;</w:t>
            </w:r>
          </w:p>
          <w:p w14:paraId="7CED4E98" w14:textId="77777777" w:rsidR="00D87CE0" w:rsidRPr="008D76B4" w:rsidRDefault="00D87CE0" w:rsidP="00CD68D4">
            <w:pPr>
              <w:pStyle w:val="TableSmallFont"/>
            </w:pPr>
            <w:r w:rsidRPr="008D76B4">
              <w:rPr>
                <w:rFonts w:ascii="Arial" w:hAnsi="Arial" w:cs="Arial"/>
                <w:b/>
                <w:sz w:val="20"/>
              </w:rPr>
              <w:t>Decrypt</w:t>
            </w:r>
          </w:p>
        </w:tc>
        <w:tc>
          <w:tcPr>
            <w:tcW w:w="776" w:type="dxa"/>
            <w:tcBorders>
              <w:top w:val="single" w:sz="6" w:space="0" w:color="000000"/>
              <w:left w:val="single" w:sz="6" w:space="0" w:color="000000"/>
              <w:bottom w:val="single" w:sz="6" w:space="0" w:color="000000"/>
            </w:tcBorders>
          </w:tcPr>
          <w:p w14:paraId="36ED2AAF" w14:textId="77777777" w:rsidR="00D87CE0" w:rsidRPr="008D76B4" w:rsidRDefault="00D87CE0" w:rsidP="00CD68D4">
            <w:pPr>
              <w:pStyle w:val="TableSmallFont"/>
            </w:pPr>
            <w:r w:rsidRPr="008D76B4">
              <w:rPr>
                <w:rFonts w:ascii="Arial" w:hAnsi="Arial" w:cs="Arial"/>
                <w:b/>
                <w:sz w:val="20"/>
              </w:rPr>
              <w:t>Sign</w:t>
            </w:r>
          </w:p>
          <w:p w14:paraId="438B5304" w14:textId="77777777" w:rsidR="00D87CE0" w:rsidRPr="008D76B4" w:rsidRDefault="00D87CE0" w:rsidP="00CD68D4">
            <w:pPr>
              <w:pStyle w:val="TableSmallFont"/>
            </w:pPr>
            <w:r w:rsidRPr="008D76B4">
              <w:rPr>
                <w:rFonts w:ascii="Arial" w:hAnsi="Arial" w:cs="Arial"/>
                <w:b/>
                <w:sz w:val="20"/>
              </w:rPr>
              <w:t>&amp;</w:t>
            </w:r>
          </w:p>
          <w:p w14:paraId="52FC9951" w14:textId="77777777" w:rsidR="00D87CE0" w:rsidRPr="008D76B4" w:rsidRDefault="00D87CE0" w:rsidP="00CD68D4">
            <w:pPr>
              <w:pStyle w:val="TableSmallFont"/>
            </w:pPr>
            <w:r w:rsidRPr="008D76B4">
              <w:rPr>
                <w:rFonts w:ascii="Arial" w:hAnsi="Arial" w:cs="Arial"/>
                <w:b/>
                <w:sz w:val="20"/>
              </w:rPr>
              <w:t>Verify</w:t>
            </w:r>
          </w:p>
        </w:tc>
        <w:tc>
          <w:tcPr>
            <w:tcW w:w="776" w:type="dxa"/>
            <w:tcBorders>
              <w:top w:val="single" w:sz="6" w:space="0" w:color="000000"/>
              <w:left w:val="single" w:sz="6" w:space="0" w:color="000000"/>
              <w:bottom w:val="single" w:sz="6" w:space="0" w:color="000000"/>
            </w:tcBorders>
          </w:tcPr>
          <w:p w14:paraId="39947635" w14:textId="0A846FEC"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0F87B3D0"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5297C46E" w14:textId="4C91C229" w:rsidR="00D87CE0" w:rsidRPr="008D76B4" w:rsidRDefault="002C2C8C" w:rsidP="00CD68D4">
            <w:pPr>
              <w:pStyle w:val="TableSmallFont"/>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77" w:type="dxa"/>
            <w:tcBorders>
              <w:top w:val="single" w:sz="6" w:space="0" w:color="000000"/>
              <w:left w:val="single" w:sz="6" w:space="0" w:color="000000"/>
              <w:bottom w:val="single" w:sz="6" w:space="0" w:color="000000"/>
            </w:tcBorders>
          </w:tcPr>
          <w:p w14:paraId="23578335" w14:textId="77777777" w:rsidR="00D87CE0" w:rsidRPr="008D76B4" w:rsidRDefault="00D87CE0" w:rsidP="00CD68D4">
            <w:pPr>
              <w:pStyle w:val="TableSmallFont"/>
              <w:snapToGrid w:val="0"/>
              <w:rPr>
                <w:rFonts w:ascii="Arial" w:hAnsi="Arial" w:cs="Arial"/>
                <w:b/>
                <w:sz w:val="20"/>
              </w:rPr>
            </w:pPr>
          </w:p>
          <w:p w14:paraId="6F515A86" w14:textId="77777777" w:rsidR="00D87CE0" w:rsidRPr="008D76B4" w:rsidRDefault="00D87CE0" w:rsidP="00CD68D4">
            <w:pPr>
              <w:pStyle w:val="TableSmallFont"/>
            </w:pPr>
            <w:r w:rsidRPr="008D76B4">
              <w:rPr>
                <w:rFonts w:ascii="Arial" w:hAnsi="Arial" w:cs="Arial"/>
                <w:b/>
                <w:sz w:val="20"/>
              </w:rPr>
              <w:t>Digest</w:t>
            </w:r>
          </w:p>
        </w:tc>
        <w:tc>
          <w:tcPr>
            <w:tcW w:w="776" w:type="dxa"/>
            <w:tcBorders>
              <w:top w:val="single" w:sz="6" w:space="0" w:color="000000"/>
              <w:left w:val="single" w:sz="6" w:space="0" w:color="000000"/>
              <w:bottom w:val="single" w:sz="6" w:space="0" w:color="000000"/>
            </w:tcBorders>
          </w:tcPr>
          <w:p w14:paraId="1F0AB174" w14:textId="77777777" w:rsidR="00D87CE0" w:rsidRPr="008D76B4" w:rsidRDefault="00D87CE0" w:rsidP="00CD68D4">
            <w:pPr>
              <w:pStyle w:val="TableSmallFont"/>
            </w:pPr>
            <w:r w:rsidRPr="008D76B4">
              <w:rPr>
                <w:rFonts w:ascii="Arial" w:hAnsi="Arial" w:cs="Arial"/>
                <w:b/>
                <w:sz w:val="20"/>
              </w:rPr>
              <w:t>Gen.</w:t>
            </w:r>
          </w:p>
          <w:p w14:paraId="784682D5" w14:textId="77777777" w:rsidR="00D87CE0" w:rsidRPr="008D76B4" w:rsidRDefault="00D87CE0" w:rsidP="00CD68D4">
            <w:pPr>
              <w:pStyle w:val="TableSmallFont"/>
            </w:pPr>
            <w:r w:rsidRPr="008D76B4">
              <w:rPr>
                <w:rFonts w:ascii="Arial" w:eastAsia="Arial" w:hAnsi="Arial" w:cs="Arial"/>
                <w:b/>
                <w:sz w:val="20"/>
              </w:rPr>
              <w:t xml:space="preserve"> </w:t>
            </w:r>
            <w:r w:rsidRPr="008D76B4">
              <w:rPr>
                <w:rFonts w:ascii="Arial" w:hAnsi="Arial" w:cs="Arial"/>
                <w:b/>
                <w:sz w:val="20"/>
              </w:rPr>
              <w:t>Key/</w:t>
            </w:r>
          </w:p>
          <w:p w14:paraId="44162176" w14:textId="77777777" w:rsidR="00D87CE0" w:rsidRPr="008D76B4" w:rsidRDefault="00D87CE0" w:rsidP="00CD68D4">
            <w:pPr>
              <w:pStyle w:val="TableSmallFont"/>
            </w:pPr>
            <w:r w:rsidRPr="008D76B4">
              <w:rPr>
                <w:rFonts w:ascii="Arial" w:hAnsi="Arial" w:cs="Arial"/>
                <w:b/>
                <w:sz w:val="20"/>
              </w:rPr>
              <w:t>Key</w:t>
            </w:r>
          </w:p>
          <w:p w14:paraId="200E7DEA" w14:textId="77777777" w:rsidR="00D87CE0" w:rsidRPr="008D76B4" w:rsidRDefault="00D87CE0" w:rsidP="00CD68D4">
            <w:pPr>
              <w:pStyle w:val="TableSmallFont"/>
            </w:pPr>
            <w:r w:rsidRPr="008D76B4">
              <w:rPr>
                <w:rFonts w:ascii="Arial" w:hAnsi="Arial" w:cs="Arial"/>
                <w:b/>
                <w:sz w:val="20"/>
              </w:rPr>
              <w:t>Pair</w:t>
            </w:r>
          </w:p>
        </w:tc>
        <w:tc>
          <w:tcPr>
            <w:tcW w:w="776" w:type="dxa"/>
            <w:tcBorders>
              <w:top w:val="single" w:sz="6" w:space="0" w:color="000000"/>
              <w:left w:val="single" w:sz="6" w:space="0" w:color="000000"/>
              <w:bottom w:val="single" w:sz="6" w:space="0" w:color="000000"/>
            </w:tcBorders>
          </w:tcPr>
          <w:p w14:paraId="67014FE0" w14:textId="77777777" w:rsidR="00D87CE0" w:rsidRPr="008D76B4" w:rsidRDefault="00D87CE0" w:rsidP="00CD68D4">
            <w:pPr>
              <w:pStyle w:val="TableSmallFont"/>
            </w:pPr>
            <w:r w:rsidRPr="008D76B4">
              <w:rPr>
                <w:rFonts w:ascii="Arial" w:hAnsi="Arial" w:cs="Arial"/>
                <w:b/>
                <w:sz w:val="20"/>
              </w:rPr>
              <w:t>Wrap</w:t>
            </w:r>
          </w:p>
          <w:p w14:paraId="3862245C" w14:textId="77777777" w:rsidR="00D87CE0" w:rsidRPr="008D76B4" w:rsidRDefault="00D87CE0" w:rsidP="00CD68D4">
            <w:pPr>
              <w:pStyle w:val="TableSmallFont"/>
            </w:pPr>
            <w:r w:rsidRPr="008D76B4">
              <w:rPr>
                <w:rFonts w:ascii="Arial" w:hAnsi="Arial" w:cs="Arial"/>
                <w:b/>
                <w:sz w:val="20"/>
              </w:rPr>
              <w:t>&amp;</w:t>
            </w:r>
          </w:p>
          <w:p w14:paraId="2819AB0D" w14:textId="77777777" w:rsidR="00D87CE0" w:rsidRPr="008D76B4" w:rsidRDefault="00D87CE0" w:rsidP="00CD68D4">
            <w:pPr>
              <w:pStyle w:val="TableSmallFont"/>
            </w:pPr>
            <w:r w:rsidRPr="008D76B4">
              <w:rPr>
                <w:rFonts w:ascii="Arial" w:hAnsi="Arial" w:cs="Arial"/>
                <w:b/>
                <w:sz w:val="20"/>
              </w:rPr>
              <w:t>Unwrap</w:t>
            </w:r>
          </w:p>
        </w:tc>
        <w:tc>
          <w:tcPr>
            <w:tcW w:w="776" w:type="dxa"/>
            <w:tcBorders>
              <w:top w:val="single" w:sz="6" w:space="0" w:color="000000"/>
              <w:left w:val="single" w:sz="6" w:space="0" w:color="000000"/>
              <w:bottom w:val="single" w:sz="6" w:space="0" w:color="000000"/>
              <w:right w:val="single" w:sz="6" w:space="0" w:color="000000"/>
            </w:tcBorders>
          </w:tcPr>
          <w:p w14:paraId="7BC3CC17" w14:textId="77777777" w:rsidR="00D87CE0" w:rsidRPr="008D76B4" w:rsidRDefault="00D87CE0" w:rsidP="00CD68D4">
            <w:pPr>
              <w:pStyle w:val="TableSmallFont"/>
              <w:snapToGrid w:val="0"/>
              <w:rPr>
                <w:rFonts w:ascii="Arial" w:hAnsi="Arial" w:cs="Arial"/>
                <w:b/>
                <w:sz w:val="20"/>
              </w:rPr>
            </w:pPr>
          </w:p>
          <w:p w14:paraId="21797B4E" w14:textId="77777777" w:rsidR="00D87CE0" w:rsidRPr="008D76B4" w:rsidRDefault="00D87CE0" w:rsidP="00CD68D4">
            <w:pPr>
              <w:pStyle w:val="TableSmallFont"/>
            </w:pPr>
            <w:r w:rsidRPr="008D76B4">
              <w:rPr>
                <w:rFonts w:ascii="Arial" w:hAnsi="Arial" w:cs="Arial"/>
                <w:b/>
                <w:sz w:val="20"/>
              </w:rPr>
              <w:t>Derive</w:t>
            </w:r>
          </w:p>
        </w:tc>
        <w:tc>
          <w:tcPr>
            <w:tcW w:w="777" w:type="dxa"/>
            <w:tcBorders>
              <w:top w:val="single" w:sz="6" w:space="0" w:color="000000"/>
              <w:left w:val="single" w:sz="6" w:space="0" w:color="000000"/>
              <w:bottom w:val="single" w:sz="6" w:space="0" w:color="000000"/>
              <w:right w:val="single" w:sz="12" w:space="0" w:color="000000"/>
            </w:tcBorders>
          </w:tcPr>
          <w:p w14:paraId="0B971A26" w14:textId="77777777" w:rsidR="00D87CE0" w:rsidRPr="00DD46EF" w:rsidRDefault="00D87CE0" w:rsidP="00D87CE0">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3ED2C8D2" w14:textId="77777777" w:rsidR="00D87CE0" w:rsidRPr="00DD46EF" w:rsidRDefault="00D87CE0" w:rsidP="00D87CE0">
            <w:pPr>
              <w:pStyle w:val="TableSmallFont"/>
              <w:rPr>
                <w:rFonts w:ascii="Arial" w:hAnsi="Arial" w:cs="Arial"/>
                <w:b/>
                <w:sz w:val="20"/>
              </w:rPr>
            </w:pPr>
            <w:r w:rsidRPr="00DD46EF">
              <w:rPr>
                <w:rFonts w:ascii="Arial" w:hAnsi="Arial" w:cs="Arial"/>
                <w:b/>
                <w:sz w:val="20"/>
              </w:rPr>
              <w:t>&amp;</w:t>
            </w:r>
          </w:p>
          <w:p w14:paraId="5B6AC7FC" w14:textId="376EEFCA" w:rsidR="00D87CE0" w:rsidRPr="008D76B4" w:rsidRDefault="00D87CE0" w:rsidP="00D87CE0">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44E3BEDC" w14:textId="2A86E265" w:rsidTr="00D87CE0">
        <w:tc>
          <w:tcPr>
            <w:tcW w:w="3780" w:type="dxa"/>
            <w:tcBorders>
              <w:top w:val="single" w:sz="6" w:space="0" w:color="000000"/>
              <w:left w:val="single" w:sz="12" w:space="0" w:color="000000"/>
              <w:bottom w:val="single" w:sz="6" w:space="0" w:color="000000"/>
            </w:tcBorders>
          </w:tcPr>
          <w:p w14:paraId="4F8B7FFE" w14:textId="77777777" w:rsidR="00D87CE0" w:rsidRPr="008D76B4" w:rsidRDefault="00D87CE0" w:rsidP="00CD68D4">
            <w:pPr>
              <w:pStyle w:val="TableSmallFont"/>
              <w:keepNext w:val="0"/>
              <w:jc w:val="left"/>
            </w:pPr>
            <w:r w:rsidRPr="008D76B4">
              <w:rPr>
                <w:rFonts w:ascii="Arial" w:hAnsi="Arial" w:cs="Arial"/>
                <w:sz w:val="20"/>
              </w:rPr>
              <w:t>CKM_BLAKE2B_384</w:t>
            </w:r>
          </w:p>
        </w:tc>
        <w:tc>
          <w:tcPr>
            <w:tcW w:w="776" w:type="dxa"/>
            <w:tcBorders>
              <w:top w:val="single" w:sz="6" w:space="0" w:color="000000"/>
              <w:left w:val="single" w:sz="6" w:space="0" w:color="000000"/>
              <w:bottom w:val="single" w:sz="6" w:space="0" w:color="000000"/>
            </w:tcBorders>
          </w:tcPr>
          <w:p w14:paraId="35BA0C10"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tcBorders>
          </w:tcPr>
          <w:p w14:paraId="3D6DA505"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tcBorders>
          </w:tcPr>
          <w:p w14:paraId="3260772D" w14:textId="77777777" w:rsidR="00D87CE0" w:rsidRPr="008D76B4" w:rsidRDefault="00D87CE0" w:rsidP="00CD68D4">
            <w:pPr>
              <w:pStyle w:val="TableSmallFont"/>
              <w:keepNext w:val="0"/>
              <w:snapToGrid w:val="0"/>
              <w:rPr>
                <w:rFonts w:ascii="Arial" w:hAnsi="Arial" w:cs="Arial"/>
                <w:sz w:val="20"/>
              </w:rPr>
            </w:pPr>
          </w:p>
        </w:tc>
        <w:tc>
          <w:tcPr>
            <w:tcW w:w="777" w:type="dxa"/>
            <w:tcBorders>
              <w:top w:val="single" w:sz="6" w:space="0" w:color="000000"/>
              <w:left w:val="single" w:sz="6" w:space="0" w:color="000000"/>
              <w:bottom w:val="single" w:sz="6" w:space="0" w:color="000000"/>
            </w:tcBorders>
          </w:tcPr>
          <w:p w14:paraId="39C8C254" w14:textId="77777777" w:rsidR="00D87CE0" w:rsidRPr="008D76B4" w:rsidRDefault="00D87CE0" w:rsidP="00CD68D4">
            <w:pPr>
              <w:pStyle w:val="TableSmallFont"/>
              <w:keepNext w:val="0"/>
            </w:pPr>
            <w:r w:rsidRPr="008D76B4">
              <w:rPr>
                <w:rFonts w:ascii="Wingdings" w:eastAsia="Wingdings" w:hAnsi="Wingdings" w:cs="Wingdings"/>
                <w:sz w:val="20"/>
              </w:rPr>
              <w:t></w:t>
            </w:r>
          </w:p>
        </w:tc>
        <w:tc>
          <w:tcPr>
            <w:tcW w:w="776" w:type="dxa"/>
            <w:tcBorders>
              <w:top w:val="single" w:sz="6" w:space="0" w:color="000000"/>
              <w:left w:val="single" w:sz="6" w:space="0" w:color="000000"/>
              <w:bottom w:val="single" w:sz="6" w:space="0" w:color="000000"/>
            </w:tcBorders>
          </w:tcPr>
          <w:p w14:paraId="65D3E735"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tcBorders>
          </w:tcPr>
          <w:p w14:paraId="0D59BC2A"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tcPr>
          <w:p w14:paraId="46945DEA" w14:textId="77777777" w:rsidR="00D87CE0" w:rsidRPr="008D76B4" w:rsidRDefault="00D87CE0" w:rsidP="00CD68D4">
            <w:pPr>
              <w:pStyle w:val="TableSmallFont"/>
              <w:keepNext w:val="0"/>
              <w:snapToGrid w:val="0"/>
              <w:rPr>
                <w:rFonts w:ascii="Arial" w:hAnsi="Arial" w:cs="Arial"/>
                <w:sz w:val="20"/>
              </w:rPr>
            </w:pPr>
          </w:p>
        </w:tc>
        <w:tc>
          <w:tcPr>
            <w:tcW w:w="777" w:type="dxa"/>
            <w:tcBorders>
              <w:top w:val="single" w:sz="6" w:space="0" w:color="000000"/>
              <w:left w:val="single" w:sz="6" w:space="0" w:color="000000"/>
              <w:bottom w:val="single" w:sz="6" w:space="0" w:color="000000"/>
              <w:right w:val="single" w:sz="12" w:space="0" w:color="000000"/>
            </w:tcBorders>
          </w:tcPr>
          <w:p w14:paraId="13A7F9FC" w14:textId="77777777" w:rsidR="00D87CE0" w:rsidRPr="008D76B4" w:rsidRDefault="00D87CE0" w:rsidP="00CD68D4">
            <w:pPr>
              <w:pStyle w:val="TableSmallFont"/>
              <w:keepNext w:val="0"/>
              <w:snapToGrid w:val="0"/>
              <w:rPr>
                <w:rFonts w:ascii="Arial" w:hAnsi="Arial" w:cs="Arial"/>
                <w:sz w:val="20"/>
              </w:rPr>
            </w:pPr>
          </w:p>
        </w:tc>
      </w:tr>
      <w:tr w:rsidR="0032651F" w:rsidRPr="008D76B4" w14:paraId="09624764" w14:textId="2E2E025A" w:rsidTr="00D87CE0">
        <w:tc>
          <w:tcPr>
            <w:tcW w:w="3780" w:type="dxa"/>
            <w:tcBorders>
              <w:top w:val="single" w:sz="6" w:space="0" w:color="000000"/>
              <w:left w:val="single" w:sz="12" w:space="0" w:color="000000"/>
              <w:bottom w:val="single" w:sz="6" w:space="0" w:color="000000"/>
            </w:tcBorders>
          </w:tcPr>
          <w:p w14:paraId="701DEA7E" w14:textId="77777777" w:rsidR="00D87CE0" w:rsidRPr="008D76B4" w:rsidRDefault="00D87CE0" w:rsidP="00CD68D4">
            <w:pPr>
              <w:pStyle w:val="TableSmallFont"/>
              <w:keepNext w:val="0"/>
              <w:jc w:val="left"/>
            </w:pPr>
            <w:r w:rsidRPr="008D76B4">
              <w:rPr>
                <w:rFonts w:ascii="Arial" w:hAnsi="Arial" w:cs="Arial"/>
                <w:sz w:val="20"/>
              </w:rPr>
              <w:t>CKM_BLAKE2B_384_HMAC_GENERAL</w:t>
            </w:r>
          </w:p>
        </w:tc>
        <w:tc>
          <w:tcPr>
            <w:tcW w:w="776" w:type="dxa"/>
            <w:tcBorders>
              <w:top w:val="single" w:sz="6" w:space="0" w:color="000000"/>
              <w:left w:val="single" w:sz="6" w:space="0" w:color="000000"/>
              <w:bottom w:val="single" w:sz="6" w:space="0" w:color="000000"/>
            </w:tcBorders>
          </w:tcPr>
          <w:p w14:paraId="46B9C52E"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tcBorders>
          </w:tcPr>
          <w:p w14:paraId="5FCE54A5" w14:textId="77777777" w:rsidR="00D87CE0" w:rsidRPr="008D76B4" w:rsidRDefault="00D87CE0" w:rsidP="00CD68D4">
            <w:pPr>
              <w:pStyle w:val="TableSmallFont"/>
              <w:keepNext w:val="0"/>
            </w:pPr>
            <w:r w:rsidRPr="008D76B4">
              <w:rPr>
                <w:rFonts w:ascii="Wingdings" w:eastAsia="Wingdings" w:hAnsi="Wingdings" w:cs="Wingdings"/>
                <w:sz w:val="20"/>
              </w:rPr>
              <w:t></w:t>
            </w:r>
          </w:p>
        </w:tc>
        <w:tc>
          <w:tcPr>
            <w:tcW w:w="776" w:type="dxa"/>
            <w:tcBorders>
              <w:top w:val="single" w:sz="6" w:space="0" w:color="000000"/>
              <w:left w:val="single" w:sz="6" w:space="0" w:color="000000"/>
              <w:bottom w:val="single" w:sz="6" w:space="0" w:color="000000"/>
            </w:tcBorders>
          </w:tcPr>
          <w:p w14:paraId="09921D1B" w14:textId="77777777" w:rsidR="00D87CE0" w:rsidRPr="008D76B4" w:rsidRDefault="00D87CE0" w:rsidP="00CD68D4">
            <w:pPr>
              <w:pStyle w:val="TableSmallFont"/>
              <w:keepNext w:val="0"/>
              <w:snapToGrid w:val="0"/>
              <w:rPr>
                <w:rFonts w:ascii="Arial" w:hAnsi="Arial" w:cs="Arial"/>
                <w:sz w:val="20"/>
              </w:rPr>
            </w:pPr>
          </w:p>
        </w:tc>
        <w:tc>
          <w:tcPr>
            <w:tcW w:w="777" w:type="dxa"/>
            <w:tcBorders>
              <w:top w:val="single" w:sz="6" w:space="0" w:color="000000"/>
              <w:left w:val="single" w:sz="6" w:space="0" w:color="000000"/>
              <w:bottom w:val="single" w:sz="6" w:space="0" w:color="000000"/>
            </w:tcBorders>
          </w:tcPr>
          <w:p w14:paraId="45733C25"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tcBorders>
          </w:tcPr>
          <w:p w14:paraId="70D73F24"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tcBorders>
          </w:tcPr>
          <w:p w14:paraId="0C9E30E8"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tcPr>
          <w:p w14:paraId="2BC6EC41" w14:textId="77777777" w:rsidR="00D87CE0" w:rsidRPr="008D76B4" w:rsidRDefault="00D87CE0" w:rsidP="00CD68D4">
            <w:pPr>
              <w:pStyle w:val="TableSmallFont"/>
              <w:keepNext w:val="0"/>
              <w:snapToGrid w:val="0"/>
              <w:rPr>
                <w:rFonts w:ascii="Arial" w:hAnsi="Arial" w:cs="Arial"/>
                <w:sz w:val="20"/>
              </w:rPr>
            </w:pPr>
          </w:p>
        </w:tc>
        <w:tc>
          <w:tcPr>
            <w:tcW w:w="777" w:type="dxa"/>
            <w:tcBorders>
              <w:top w:val="single" w:sz="6" w:space="0" w:color="000000"/>
              <w:left w:val="single" w:sz="6" w:space="0" w:color="000000"/>
              <w:bottom w:val="single" w:sz="6" w:space="0" w:color="000000"/>
              <w:right w:val="single" w:sz="12" w:space="0" w:color="000000"/>
            </w:tcBorders>
          </w:tcPr>
          <w:p w14:paraId="361D0D50" w14:textId="77777777" w:rsidR="00D87CE0" w:rsidRPr="008D76B4" w:rsidRDefault="00D87CE0" w:rsidP="00CD68D4">
            <w:pPr>
              <w:pStyle w:val="TableSmallFont"/>
              <w:keepNext w:val="0"/>
              <w:snapToGrid w:val="0"/>
              <w:rPr>
                <w:rFonts w:ascii="Arial" w:hAnsi="Arial" w:cs="Arial"/>
                <w:sz w:val="20"/>
              </w:rPr>
            </w:pPr>
          </w:p>
        </w:tc>
      </w:tr>
      <w:tr w:rsidR="0032651F" w:rsidRPr="008D76B4" w14:paraId="6775760D" w14:textId="13948F01" w:rsidTr="00D87CE0">
        <w:tc>
          <w:tcPr>
            <w:tcW w:w="3780" w:type="dxa"/>
            <w:tcBorders>
              <w:top w:val="single" w:sz="6" w:space="0" w:color="000000"/>
              <w:left w:val="single" w:sz="12" w:space="0" w:color="000000"/>
              <w:bottom w:val="single" w:sz="6" w:space="0" w:color="000000"/>
            </w:tcBorders>
          </w:tcPr>
          <w:p w14:paraId="1A598FA3" w14:textId="77777777" w:rsidR="00D87CE0" w:rsidRPr="008D76B4" w:rsidRDefault="00D87CE0" w:rsidP="00CD68D4">
            <w:pPr>
              <w:pStyle w:val="TableSmallFont"/>
              <w:keepNext w:val="0"/>
              <w:jc w:val="left"/>
            </w:pPr>
            <w:r w:rsidRPr="008D76B4">
              <w:rPr>
                <w:rFonts w:ascii="Arial" w:hAnsi="Arial" w:cs="Arial"/>
                <w:sz w:val="20"/>
              </w:rPr>
              <w:t>CKM_BLAKE2B_384_HMAC</w:t>
            </w:r>
          </w:p>
        </w:tc>
        <w:tc>
          <w:tcPr>
            <w:tcW w:w="776" w:type="dxa"/>
            <w:tcBorders>
              <w:top w:val="single" w:sz="6" w:space="0" w:color="000000"/>
              <w:left w:val="single" w:sz="6" w:space="0" w:color="000000"/>
              <w:bottom w:val="single" w:sz="6" w:space="0" w:color="000000"/>
            </w:tcBorders>
          </w:tcPr>
          <w:p w14:paraId="78E81E8D"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tcBorders>
          </w:tcPr>
          <w:p w14:paraId="7BE90C38" w14:textId="77777777" w:rsidR="00D87CE0" w:rsidRPr="008D76B4" w:rsidRDefault="00D87CE0" w:rsidP="00CD68D4">
            <w:pPr>
              <w:pStyle w:val="TableSmallFont"/>
              <w:keepNext w:val="0"/>
            </w:pPr>
            <w:r w:rsidRPr="008D76B4">
              <w:rPr>
                <w:rFonts w:ascii="Wingdings" w:eastAsia="Wingdings" w:hAnsi="Wingdings" w:cs="Wingdings"/>
                <w:sz w:val="20"/>
              </w:rPr>
              <w:t></w:t>
            </w:r>
          </w:p>
        </w:tc>
        <w:tc>
          <w:tcPr>
            <w:tcW w:w="776" w:type="dxa"/>
            <w:tcBorders>
              <w:top w:val="single" w:sz="6" w:space="0" w:color="000000"/>
              <w:left w:val="single" w:sz="6" w:space="0" w:color="000000"/>
              <w:bottom w:val="single" w:sz="6" w:space="0" w:color="000000"/>
            </w:tcBorders>
          </w:tcPr>
          <w:p w14:paraId="3686AA12" w14:textId="77777777" w:rsidR="00D87CE0" w:rsidRPr="008D76B4" w:rsidRDefault="00D87CE0" w:rsidP="00CD68D4">
            <w:pPr>
              <w:pStyle w:val="TableSmallFont"/>
              <w:keepNext w:val="0"/>
              <w:snapToGrid w:val="0"/>
              <w:rPr>
                <w:rFonts w:ascii="Arial" w:hAnsi="Arial" w:cs="Arial"/>
                <w:sz w:val="20"/>
              </w:rPr>
            </w:pPr>
          </w:p>
        </w:tc>
        <w:tc>
          <w:tcPr>
            <w:tcW w:w="777" w:type="dxa"/>
            <w:tcBorders>
              <w:top w:val="single" w:sz="6" w:space="0" w:color="000000"/>
              <w:left w:val="single" w:sz="6" w:space="0" w:color="000000"/>
              <w:bottom w:val="single" w:sz="6" w:space="0" w:color="000000"/>
            </w:tcBorders>
          </w:tcPr>
          <w:p w14:paraId="67373367"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tcBorders>
          </w:tcPr>
          <w:p w14:paraId="4BBBDF78"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tcBorders>
          </w:tcPr>
          <w:p w14:paraId="0178CB66"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tcPr>
          <w:p w14:paraId="121FC280" w14:textId="77777777" w:rsidR="00D87CE0" w:rsidRPr="008D76B4" w:rsidRDefault="00D87CE0" w:rsidP="00CD68D4">
            <w:pPr>
              <w:pStyle w:val="TableSmallFont"/>
              <w:keepNext w:val="0"/>
              <w:snapToGrid w:val="0"/>
              <w:rPr>
                <w:rFonts w:ascii="Arial" w:hAnsi="Arial" w:cs="Arial"/>
                <w:sz w:val="20"/>
              </w:rPr>
            </w:pPr>
          </w:p>
        </w:tc>
        <w:tc>
          <w:tcPr>
            <w:tcW w:w="777" w:type="dxa"/>
            <w:tcBorders>
              <w:top w:val="single" w:sz="6" w:space="0" w:color="000000"/>
              <w:left w:val="single" w:sz="6" w:space="0" w:color="000000"/>
              <w:bottom w:val="single" w:sz="6" w:space="0" w:color="000000"/>
              <w:right w:val="single" w:sz="12" w:space="0" w:color="000000"/>
            </w:tcBorders>
          </w:tcPr>
          <w:p w14:paraId="453EE424" w14:textId="77777777" w:rsidR="00D87CE0" w:rsidRPr="008D76B4" w:rsidRDefault="00D87CE0" w:rsidP="00CD68D4">
            <w:pPr>
              <w:pStyle w:val="TableSmallFont"/>
              <w:keepNext w:val="0"/>
              <w:snapToGrid w:val="0"/>
              <w:rPr>
                <w:rFonts w:ascii="Arial" w:hAnsi="Arial" w:cs="Arial"/>
                <w:sz w:val="20"/>
              </w:rPr>
            </w:pPr>
          </w:p>
        </w:tc>
      </w:tr>
      <w:tr w:rsidR="0032651F" w:rsidRPr="008D76B4" w14:paraId="6F3C96B1" w14:textId="18C31D8F" w:rsidTr="00D87CE0">
        <w:tc>
          <w:tcPr>
            <w:tcW w:w="3780" w:type="dxa"/>
            <w:tcBorders>
              <w:top w:val="single" w:sz="6" w:space="0" w:color="000000"/>
              <w:left w:val="single" w:sz="12" w:space="0" w:color="000000"/>
              <w:bottom w:val="single" w:sz="6" w:space="0" w:color="000000"/>
            </w:tcBorders>
          </w:tcPr>
          <w:p w14:paraId="203EB5FE" w14:textId="77777777" w:rsidR="00D87CE0" w:rsidRPr="008D76B4" w:rsidRDefault="00D87CE0" w:rsidP="00CD68D4">
            <w:pPr>
              <w:pStyle w:val="TableSmallFont"/>
              <w:keepNext w:val="0"/>
              <w:jc w:val="left"/>
            </w:pPr>
            <w:r>
              <w:rPr>
                <w:rFonts w:ascii="Arial" w:hAnsi="Arial" w:cs="Arial"/>
                <w:sz w:val="20"/>
              </w:rPr>
              <w:t>CKM_BLAKE2B_384_KEY_DERIVE</w:t>
            </w:r>
          </w:p>
        </w:tc>
        <w:tc>
          <w:tcPr>
            <w:tcW w:w="776" w:type="dxa"/>
            <w:tcBorders>
              <w:top w:val="single" w:sz="6" w:space="0" w:color="000000"/>
              <w:left w:val="single" w:sz="6" w:space="0" w:color="000000"/>
              <w:bottom w:val="single" w:sz="6" w:space="0" w:color="000000"/>
            </w:tcBorders>
          </w:tcPr>
          <w:p w14:paraId="20D8843A"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tcBorders>
          </w:tcPr>
          <w:p w14:paraId="2D556C54"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tcBorders>
          </w:tcPr>
          <w:p w14:paraId="4129A264" w14:textId="77777777" w:rsidR="00D87CE0" w:rsidRPr="008D76B4" w:rsidRDefault="00D87CE0" w:rsidP="00CD68D4">
            <w:pPr>
              <w:pStyle w:val="TableSmallFont"/>
              <w:keepNext w:val="0"/>
              <w:snapToGrid w:val="0"/>
              <w:rPr>
                <w:rFonts w:ascii="Arial" w:hAnsi="Arial" w:cs="Arial"/>
                <w:sz w:val="20"/>
              </w:rPr>
            </w:pPr>
          </w:p>
        </w:tc>
        <w:tc>
          <w:tcPr>
            <w:tcW w:w="777" w:type="dxa"/>
            <w:tcBorders>
              <w:top w:val="single" w:sz="6" w:space="0" w:color="000000"/>
              <w:left w:val="single" w:sz="6" w:space="0" w:color="000000"/>
              <w:bottom w:val="single" w:sz="6" w:space="0" w:color="000000"/>
            </w:tcBorders>
          </w:tcPr>
          <w:p w14:paraId="7547A1EE"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tcBorders>
          </w:tcPr>
          <w:p w14:paraId="581C0BDD"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tcBorders>
          </w:tcPr>
          <w:p w14:paraId="47000669"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tcPr>
          <w:p w14:paraId="6702BDEA" w14:textId="77777777" w:rsidR="00D87CE0" w:rsidRPr="008D76B4" w:rsidRDefault="00D87CE0" w:rsidP="00CD68D4">
            <w:pPr>
              <w:pStyle w:val="TableSmallFont"/>
              <w:keepNext w:val="0"/>
            </w:pPr>
            <w:r w:rsidRPr="008D76B4">
              <w:rPr>
                <w:rFonts w:ascii="Wingdings" w:eastAsia="Wingdings" w:hAnsi="Wingdings" w:cs="Wingdings"/>
                <w:sz w:val="20"/>
              </w:rPr>
              <w:t></w:t>
            </w:r>
          </w:p>
        </w:tc>
        <w:tc>
          <w:tcPr>
            <w:tcW w:w="777" w:type="dxa"/>
            <w:tcBorders>
              <w:top w:val="single" w:sz="6" w:space="0" w:color="000000"/>
              <w:left w:val="single" w:sz="6" w:space="0" w:color="000000"/>
              <w:bottom w:val="single" w:sz="6" w:space="0" w:color="000000"/>
              <w:right w:val="single" w:sz="12" w:space="0" w:color="000000"/>
            </w:tcBorders>
          </w:tcPr>
          <w:p w14:paraId="1051C0AF" w14:textId="77777777" w:rsidR="00D87CE0" w:rsidRPr="008D76B4" w:rsidRDefault="00D87CE0" w:rsidP="00CD68D4">
            <w:pPr>
              <w:pStyle w:val="TableSmallFont"/>
              <w:keepNext w:val="0"/>
              <w:rPr>
                <w:rFonts w:ascii="Wingdings" w:eastAsia="Wingdings" w:hAnsi="Wingdings" w:cs="Wingdings"/>
                <w:sz w:val="20"/>
              </w:rPr>
            </w:pPr>
          </w:p>
        </w:tc>
      </w:tr>
      <w:tr w:rsidR="0032651F" w:rsidRPr="008D76B4" w14:paraId="29D1025D" w14:textId="2B59A2DC" w:rsidTr="00D87CE0">
        <w:tc>
          <w:tcPr>
            <w:tcW w:w="3780" w:type="dxa"/>
            <w:tcBorders>
              <w:top w:val="single" w:sz="6" w:space="0" w:color="000000"/>
              <w:left w:val="single" w:sz="12" w:space="0" w:color="000000"/>
              <w:bottom w:val="single" w:sz="12" w:space="0" w:color="000000"/>
            </w:tcBorders>
          </w:tcPr>
          <w:p w14:paraId="026DF898" w14:textId="77777777" w:rsidR="00D87CE0" w:rsidRPr="008D76B4" w:rsidRDefault="00D87CE0" w:rsidP="00CD68D4">
            <w:pPr>
              <w:pStyle w:val="TableSmallFont"/>
              <w:keepNext w:val="0"/>
              <w:jc w:val="left"/>
            </w:pPr>
            <w:r w:rsidRPr="008D76B4">
              <w:rPr>
                <w:rFonts w:ascii="Arial" w:hAnsi="Arial" w:cs="Arial"/>
                <w:sz w:val="20"/>
              </w:rPr>
              <w:t>CKM_BLAKE2B_384_KEY_GEN</w:t>
            </w:r>
          </w:p>
        </w:tc>
        <w:tc>
          <w:tcPr>
            <w:tcW w:w="776" w:type="dxa"/>
            <w:tcBorders>
              <w:top w:val="single" w:sz="6" w:space="0" w:color="000000"/>
              <w:left w:val="single" w:sz="6" w:space="0" w:color="000000"/>
              <w:bottom w:val="single" w:sz="12" w:space="0" w:color="000000"/>
            </w:tcBorders>
          </w:tcPr>
          <w:p w14:paraId="4FE68F19"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12" w:space="0" w:color="000000"/>
            </w:tcBorders>
          </w:tcPr>
          <w:p w14:paraId="5B0C8E8B"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12" w:space="0" w:color="000000"/>
            </w:tcBorders>
          </w:tcPr>
          <w:p w14:paraId="0BC560E3" w14:textId="77777777" w:rsidR="00D87CE0" w:rsidRPr="008D76B4" w:rsidRDefault="00D87CE0" w:rsidP="00CD68D4">
            <w:pPr>
              <w:pStyle w:val="TableSmallFont"/>
              <w:keepNext w:val="0"/>
              <w:snapToGrid w:val="0"/>
              <w:rPr>
                <w:rFonts w:ascii="Arial" w:hAnsi="Arial" w:cs="Arial"/>
                <w:sz w:val="20"/>
              </w:rPr>
            </w:pPr>
          </w:p>
        </w:tc>
        <w:tc>
          <w:tcPr>
            <w:tcW w:w="777" w:type="dxa"/>
            <w:tcBorders>
              <w:top w:val="single" w:sz="6" w:space="0" w:color="000000"/>
              <w:left w:val="single" w:sz="6" w:space="0" w:color="000000"/>
              <w:bottom w:val="single" w:sz="12" w:space="0" w:color="000000"/>
            </w:tcBorders>
          </w:tcPr>
          <w:p w14:paraId="2E2297A4" w14:textId="77777777" w:rsidR="00D87CE0" w:rsidRPr="008D76B4" w:rsidRDefault="00D87CE0" w:rsidP="00CD68D4">
            <w:pPr>
              <w:pStyle w:val="TableSmallFont"/>
              <w:keepNext w:val="0"/>
              <w:snapToGrid w:val="0"/>
            </w:pPr>
            <w:r w:rsidRPr="008D76B4">
              <w:rPr>
                <w:rFonts w:ascii="Wingdings" w:eastAsia="Wingdings" w:hAnsi="Wingdings" w:cs="Wingdings"/>
                <w:sz w:val="20"/>
              </w:rPr>
              <w:t></w:t>
            </w:r>
          </w:p>
        </w:tc>
        <w:tc>
          <w:tcPr>
            <w:tcW w:w="776" w:type="dxa"/>
            <w:tcBorders>
              <w:top w:val="single" w:sz="6" w:space="0" w:color="000000"/>
              <w:left w:val="single" w:sz="6" w:space="0" w:color="000000"/>
              <w:bottom w:val="single" w:sz="12" w:space="0" w:color="000000"/>
            </w:tcBorders>
          </w:tcPr>
          <w:p w14:paraId="00204ABF"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12" w:space="0" w:color="000000"/>
            </w:tcBorders>
          </w:tcPr>
          <w:p w14:paraId="71E01E88" w14:textId="77777777" w:rsidR="00D87CE0" w:rsidRPr="008D76B4" w:rsidRDefault="00D87CE0" w:rsidP="00CD68D4">
            <w:pPr>
              <w:pStyle w:val="TableSmallFont"/>
              <w:keepNext w:val="0"/>
              <w:snapToGrid w:val="0"/>
              <w:rPr>
                <w:rFonts w:ascii="Arial" w:hAnsi="Arial" w:cs="Arial"/>
                <w:sz w:val="20"/>
              </w:rPr>
            </w:pPr>
          </w:p>
        </w:tc>
        <w:tc>
          <w:tcPr>
            <w:tcW w:w="776" w:type="dxa"/>
            <w:tcBorders>
              <w:top w:val="single" w:sz="6" w:space="0" w:color="000000"/>
              <w:left w:val="single" w:sz="6" w:space="0" w:color="000000"/>
              <w:bottom w:val="single" w:sz="12" w:space="0" w:color="000000"/>
              <w:right w:val="single" w:sz="6" w:space="0" w:color="000000"/>
            </w:tcBorders>
          </w:tcPr>
          <w:p w14:paraId="3E003A7F" w14:textId="77777777" w:rsidR="00D87CE0" w:rsidRPr="008D76B4" w:rsidRDefault="00D87CE0" w:rsidP="00CD68D4">
            <w:pPr>
              <w:pStyle w:val="TableSmallFont"/>
              <w:keepNext w:val="0"/>
              <w:snapToGrid w:val="0"/>
              <w:rPr>
                <w:rFonts w:ascii="Wingdings" w:eastAsia="Wingdings" w:hAnsi="Wingdings" w:cs="Wingdings"/>
                <w:sz w:val="20"/>
              </w:rPr>
            </w:pPr>
          </w:p>
        </w:tc>
        <w:tc>
          <w:tcPr>
            <w:tcW w:w="777" w:type="dxa"/>
            <w:tcBorders>
              <w:top w:val="single" w:sz="6" w:space="0" w:color="000000"/>
              <w:left w:val="single" w:sz="6" w:space="0" w:color="000000"/>
              <w:bottom w:val="single" w:sz="12" w:space="0" w:color="000000"/>
              <w:right w:val="single" w:sz="12" w:space="0" w:color="000000"/>
            </w:tcBorders>
          </w:tcPr>
          <w:p w14:paraId="28C9AEFC" w14:textId="77777777" w:rsidR="00D87CE0" w:rsidRPr="008D76B4" w:rsidRDefault="00D87CE0" w:rsidP="00CD68D4">
            <w:pPr>
              <w:pStyle w:val="TableSmallFont"/>
              <w:keepNext w:val="0"/>
              <w:snapToGrid w:val="0"/>
              <w:rPr>
                <w:rFonts w:ascii="Wingdings" w:eastAsia="Wingdings" w:hAnsi="Wingdings" w:cs="Wingdings"/>
                <w:sz w:val="20"/>
              </w:rPr>
            </w:pPr>
          </w:p>
        </w:tc>
      </w:tr>
    </w:tbl>
    <w:p w14:paraId="525476A9" w14:textId="77777777" w:rsidR="00CB4B80" w:rsidRPr="008D76B4" w:rsidRDefault="00CB4B80">
      <w:pPr>
        <w:pStyle w:val="berschrift3"/>
        <w:numPr>
          <w:ilvl w:val="2"/>
          <w:numId w:val="2"/>
        </w:numPr>
        <w:tabs>
          <w:tab w:val="num" w:pos="720"/>
        </w:tabs>
      </w:pPr>
      <w:bookmarkStart w:id="6409" w:name="_Toc8118421"/>
      <w:bookmarkStart w:id="6410" w:name="_Toc30061396"/>
      <w:bookmarkStart w:id="6411" w:name="_Toc90376649"/>
      <w:bookmarkStart w:id="6412" w:name="_Toc111203634"/>
      <w:bookmarkStart w:id="6413" w:name="_Toc148962476"/>
      <w:bookmarkStart w:id="6414" w:name="_Toc195693512"/>
      <w:r w:rsidRPr="008D76B4">
        <w:t>Definitions</w:t>
      </w:r>
      <w:bookmarkEnd w:id="6409"/>
      <w:bookmarkEnd w:id="6410"/>
      <w:bookmarkEnd w:id="6411"/>
      <w:bookmarkEnd w:id="6412"/>
      <w:bookmarkEnd w:id="6413"/>
      <w:bookmarkEnd w:id="6414"/>
    </w:p>
    <w:p w14:paraId="0D59192C" w14:textId="77777777" w:rsidR="00CB4B80" w:rsidRPr="008D76B4" w:rsidRDefault="00CB4B80" w:rsidP="00CB4B80">
      <w:pPr>
        <w:ind w:left="720"/>
      </w:pPr>
      <w:r w:rsidRPr="008D76B4">
        <w:t xml:space="preserve">CKM_BLAKE2B_384 </w:t>
      </w:r>
    </w:p>
    <w:p w14:paraId="2E27766A" w14:textId="77777777" w:rsidR="00CB4B80" w:rsidRPr="008D76B4" w:rsidRDefault="00CB4B80" w:rsidP="00CB4B80">
      <w:pPr>
        <w:ind w:left="720"/>
      </w:pPr>
      <w:r w:rsidRPr="008D76B4">
        <w:lastRenderedPageBreak/>
        <w:t xml:space="preserve">CKM_BLAKE2B_384_HMAC </w:t>
      </w:r>
    </w:p>
    <w:p w14:paraId="3AF69AA6" w14:textId="77777777" w:rsidR="00CB4B80" w:rsidRPr="008D76B4" w:rsidRDefault="00CB4B80" w:rsidP="00CB4B80">
      <w:pPr>
        <w:ind w:left="720"/>
      </w:pPr>
      <w:r w:rsidRPr="008D76B4">
        <w:t>CKM_BLAKE2B_384_HMAC_GENERAL</w:t>
      </w:r>
    </w:p>
    <w:p w14:paraId="2197997D" w14:textId="77777777" w:rsidR="00CB4B80" w:rsidRPr="008D76B4" w:rsidRDefault="00CB4B80" w:rsidP="00CB4B80">
      <w:pPr>
        <w:ind w:left="720"/>
      </w:pPr>
      <w:r w:rsidRPr="008D76B4">
        <w:t>CKM_BLAKE2B_384_KEY_DERIVE</w:t>
      </w:r>
    </w:p>
    <w:p w14:paraId="4FE81951" w14:textId="77777777" w:rsidR="00CB4B80" w:rsidRPr="008D76B4" w:rsidRDefault="00CB4B80" w:rsidP="00CB4B80">
      <w:pPr>
        <w:ind w:left="720"/>
      </w:pPr>
      <w:r w:rsidRPr="008D76B4">
        <w:t>CKM_BLAKE2B_384_KEY_GEN</w:t>
      </w:r>
    </w:p>
    <w:p w14:paraId="16200827" w14:textId="15C66137" w:rsidR="00CB4B80" w:rsidRPr="008D76B4" w:rsidRDefault="00CB4B80" w:rsidP="00CB4B80">
      <w:pPr>
        <w:ind w:left="720"/>
      </w:pPr>
      <w:r w:rsidRPr="008D76B4">
        <w:t>CKK_BLAKE2B_384_HMAC</w:t>
      </w:r>
    </w:p>
    <w:p w14:paraId="65E57DD5" w14:textId="77777777" w:rsidR="00CB4B80" w:rsidRPr="008D76B4" w:rsidRDefault="00CB4B80">
      <w:pPr>
        <w:pStyle w:val="berschrift3"/>
        <w:numPr>
          <w:ilvl w:val="2"/>
          <w:numId w:val="2"/>
        </w:numPr>
        <w:tabs>
          <w:tab w:val="num" w:pos="720"/>
        </w:tabs>
      </w:pPr>
      <w:bookmarkStart w:id="6415" w:name="_Toc8118422"/>
      <w:bookmarkStart w:id="6416" w:name="_Toc30061397"/>
      <w:bookmarkStart w:id="6417" w:name="_Toc90376650"/>
      <w:bookmarkStart w:id="6418" w:name="_Toc111203635"/>
      <w:bookmarkStart w:id="6419" w:name="_Toc148962477"/>
      <w:bookmarkStart w:id="6420" w:name="_Toc195693513"/>
      <w:r w:rsidRPr="008D76B4">
        <w:t>BLAKE2B-384 digest</w:t>
      </w:r>
      <w:bookmarkEnd w:id="6415"/>
      <w:bookmarkEnd w:id="6416"/>
      <w:bookmarkEnd w:id="6417"/>
      <w:bookmarkEnd w:id="6418"/>
      <w:bookmarkEnd w:id="6419"/>
      <w:bookmarkEnd w:id="6420"/>
    </w:p>
    <w:p w14:paraId="30194107" w14:textId="768C4276" w:rsidR="00CB4B80" w:rsidRPr="008D76B4" w:rsidRDefault="00CB4B80" w:rsidP="00CB4B80">
      <w:r w:rsidRPr="008D76B4">
        <w:t xml:space="preserve">The BLAKE2B-384 mechanism, denoted </w:t>
      </w:r>
      <w:r w:rsidRPr="008D76B4">
        <w:rPr>
          <w:b/>
        </w:rPr>
        <w:t>CKM_BLAKE2B_384</w:t>
      </w:r>
      <w:r w:rsidRPr="008D76B4">
        <w:t xml:space="preserve">, is a mechanism for message digesting, following the Blake2b Algorithm with a 384-bit message digest without a key as defined in </w:t>
      </w:r>
      <w:r w:rsidR="004F7104">
        <w:t>[</w:t>
      </w:r>
      <w:r w:rsidRPr="008D76B4">
        <w:t>RFC 7693</w:t>
      </w:r>
      <w:r w:rsidR="004F7104">
        <w:t>]</w:t>
      </w:r>
      <w:r w:rsidRPr="008D76B4">
        <w:t>.</w:t>
      </w:r>
    </w:p>
    <w:p w14:paraId="53E06B8E" w14:textId="7DDE8DA4" w:rsidR="00CB4B80" w:rsidRPr="008D76B4" w:rsidRDefault="00CB4B80" w:rsidP="00CB4B80">
      <w:r w:rsidRPr="008D76B4">
        <w:t>It does not have a parameter.</w:t>
      </w:r>
    </w:p>
    <w:p w14:paraId="638B0166" w14:textId="75E9E0AE"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66C18596" w14:textId="6D3A8F55" w:rsidR="00CB4B80" w:rsidRPr="008D76B4" w:rsidRDefault="00CB4B80" w:rsidP="00FE6BCC">
      <w:pPr>
        <w:pStyle w:val="Beschriftung"/>
      </w:pPr>
      <w:bookmarkStart w:id="6421" w:name="_Toc2585350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81</w:t>
      </w:r>
      <w:r w:rsidRPr="008D76B4">
        <w:rPr>
          <w:szCs w:val="18"/>
        </w:rPr>
        <w:fldChar w:fldCharType="end"/>
      </w:r>
      <w:r w:rsidRPr="008D76B4">
        <w:t>, BLAKE2B-384: Data Length</w:t>
      </w:r>
      <w:bookmarkEnd w:id="6421"/>
    </w:p>
    <w:tbl>
      <w:tblPr>
        <w:tblW w:w="0" w:type="auto"/>
        <w:tblInd w:w="108" w:type="dxa"/>
        <w:tblLayout w:type="fixed"/>
        <w:tblLook w:val="0000" w:firstRow="0" w:lastRow="0" w:firstColumn="0" w:lastColumn="0" w:noHBand="0" w:noVBand="0"/>
      </w:tblPr>
      <w:tblGrid>
        <w:gridCol w:w="1146"/>
        <w:gridCol w:w="1491"/>
        <w:gridCol w:w="2181"/>
      </w:tblGrid>
      <w:tr w:rsidR="00CB4B80" w:rsidRPr="008D76B4" w14:paraId="3DA2CBB3" w14:textId="77777777" w:rsidTr="00CD68D4">
        <w:trPr>
          <w:tblHeader/>
        </w:trPr>
        <w:tc>
          <w:tcPr>
            <w:tcW w:w="1146" w:type="dxa"/>
            <w:tcBorders>
              <w:top w:val="single" w:sz="12" w:space="0" w:color="000000"/>
              <w:left w:val="single" w:sz="12" w:space="0" w:color="000000"/>
            </w:tcBorders>
          </w:tcPr>
          <w:p w14:paraId="292EBC09" w14:textId="77777777" w:rsidR="00CB4B80" w:rsidRPr="008D76B4" w:rsidRDefault="00CB4B80" w:rsidP="00CD68D4">
            <w:pPr>
              <w:pStyle w:val="Table"/>
              <w:keepNext/>
            </w:pPr>
            <w:r w:rsidRPr="008D76B4">
              <w:rPr>
                <w:rFonts w:ascii="Arial" w:hAnsi="Arial" w:cs="Arial"/>
                <w:b/>
                <w:sz w:val="20"/>
              </w:rPr>
              <w:t>Function</w:t>
            </w:r>
          </w:p>
        </w:tc>
        <w:tc>
          <w:tcPr>
            <w:tcW w:w="1491" w:type="dxa"/>
            <w:tcBorders>
              <w:top w:val="single" w:sz="12" w:space="0" w:color="000000"/>
              <w:left w:val="single" w:sz="6" w:space="0" w:color="000000"/>
            </w:tcBorders>
          </w:tcPr>
          <w:p w14:paraId="00F0785F" w14:textId="77777777" w:rsidR="00CB4B80" w:rsidRPr="008D76B4" w:rsidRDefault="00CB4B80" w:rsidP="00CD68D4">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tcPr>
          <w:p w14:paraId="2446727C" w14:textId="77777777" w:rsidR="00CB4B80" w:rsidRPr="008D76B4" w:rsidRDefault="00CB4B80" w:rsidP="00CD68D4">
            <w:pPr>
              <w:pStyle w:val="Table"/>
              <w:keepNext/>
              <w:jc w:val="center"/>
            </w:pPr>
            <w:r w:rsidRPr="008D76B4">
              <w:rPr>
                <w:rFonts w:ascii="Arial" w:hAnsi="Arial" w:cs="Arial"/>
                <w:b/>
                <w:sz w:val="20"/>
              </w:rPr>
              <w:t>Digest length</w:t>
            </w:r>
          </w:p>
        </w:tc>
      </w:tr>
      <w:tr w:rsidR="00CB4B80" w:rsidRPr="008D76B4" w14:paraId="41F58642" w14:textId="77777777" w:rsidTr="00CD68D4">
        <w:tc>
          <w:tcPr>
            <w:tcW w:w="1146" w:type="dxa"/>
            <w:tcBorders>
              <w:top w:val="single" w:sz="6" w:space="0" w:color="000000"/>
              <w:left w:val="single" w:sz="12" w:space="0" w:color="000000"/>
              <w:bottom w:val="single" w:sz="12" w:space="0" w:color="000000"/>
            </w:tcBorders>
          </w:tcPr>
          <w:p w14:paraId="296D7067" w14:textId="77777777" w:rsidR="00CB4B80" w:rsidRPr="008D76B4" w:rsidRDefault="00CB4B80" w:rsidP="00CD68D4">
            <w:pPr>
              <w:pStyle w:val="Table"/>
              <w:keepNext/>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tcPr>
          <w:p w14:paraId="667DDD75" w14:textId="77777777" w:rsidR="00CB4B80" w:rsidRPr="008D76B4" w:rsidRDefault="00CB4B80" w:rsidP="00CD68D4">
            <w:pPr>
              <w:pStyle w:val="Table"/>
              <w:keepNext/>
              <w:jc w:val="center"/>
            </w:pPr>
            <w:r w:rsidRPr="008D76B4">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tcPr>
          <w:p w14:paraId="05A5BAA2" w14:textId="77777777" w:rsidR="00CB4B80" w:rsidRPr="008D76B4" w:rsidRDefault="00CB4B80" w:rsidP="00CD68D4">
            <w:pPr>
              <w:pStyle w:val="Table"/>
              <w:keepNext/>
              <w:jc w:val="center"/>
            </w:pPr>
            <w:r w:rsidRPr="008D76B4">
              <w:rPr>
                <w:rFonts w:ascii="Arial" w:hAnsi="Arial" w:cs="Arial"/>
                <w:sz w:val="20"/>
              </w:rPr>
              <w:t>48</w:t>
            </w:r>
          </w:p>
        </w:tc>
      </w:tr>
    </w:tbl>
    <w:p w14:paraId="032C6EAB" w14:textId="77777777" w:rsidR="00CB4B80" w:rsidRPr="008D76B4" w:rsidRDefault="00CB4B80">
      <w:pPr>
        <w:pStyle w:val="berschrift3"/>
        <w:numPr>
          <w:ilvl w:val="2"/>
          <w:numId w:val="2"/>
        </w:numPr>
        <w:tabs>
          <w:tab w:val="num" w:pos="720"/>
        </w:tabs>
      </w:pPr>
      <w:bookmarkStart w:id="6422" w:name="_Toc8118423"/>
      <w:bookmarkStart w:id="6423" w:name="_Toc30061398"/>
      <w:bookmarkStart w:id="6424" w:name="_Toc90376651"/>
      <w:bookmarkStart w:id="6425" w:name="_Toc111203636"/>
      <w:bookmarkStart w:id="6426" w:name="_Toc148962478"/>
      <w:bookmarkStart w:id="6427" w:name="_Toc195693514"/>
      <w:r w:rsidRPr="008D76B4">
        <w:t>General-length BLAKE2B-384-HMAC</w:t>
      </w:r>
      <w:bookmarkEnd w:id="6422"/>
      <w:bookmarkEnd w:id="6423"/>
      <w:bookmarkEnd w:id="6424"/>
      <w:bookmarkEnd w:id="6425"/>
      <w:bookmarkEnd w:id="6426"/>
      <w:bookmarkEnd w:id="6427"/>
    </w:p>
    <w:p w14:paraId="5A9E3DAF" w14:textId="77777777" w:rsidR="00CB4B80" w:rsidRPr="008D76B4" w:rsidRDefault="00CB4B80" w:rsidP="00CB4B80">
      <w:r w:rsidRPr="008D76B4">
        <w:t xml:space="preserve">The general-length BLAKE2B-384-HMAC mechanism, denoted </w:t>
      </w:r>
      <w:r w:rsidRPr="008D76B4">
        <w:rPr>
          <w:b/>
        </w:rPr>
        <w:t>CKM_BLAKE2B_384_HMAC_GENERAL</w:t>
      </w:r>
      <w:r w:rsidRPr="008D76B4">
        <w:t xml:space="preserve">, is the keyed variant of the BLAKE2B-384 hash function and length of the output should be in the range 1-48.The keys it uses are generic secret keys and </w:t>
      </w:r>
      <w:r w:rsidRPr="00415FE5">
        <w:rPr>
          <w:b/>
        </w:rPr>
        <w:t>CKK_BLAKE2B_384_HMAC</w:t>
      </w:r>
      <w:r w:rsidRPr="008D76B4">
        <w:t xml:space="preserve">. </w:t>
      </w:r>
    </w:p>
    <w:p w14:paraId="03B138D3" w14:textId="77777777" w:rsidR="00CB4B80" w:rsidRPr="008D76B4" w:rsidRDefault="00CB4B80" w:rsidP="00CB4B80"/>
    <w:p w14:paraId="40DD9D64" w14:textId="623F11F8" w:rsidR="00CB4B80" w:rsidRPr="008D76B4" w:rsidRDefault="00CB4B80" w:rsidP="00CB4B80">
      <w:r w:rsidRPr="008D76B4">
        <w:t xml:space="preserve">It has a parameter, a </w:t>
      </w:r>
      <w:r w:rsidRPr="001029B5">
        <w:rPr>
          <w:rStyle w:val="HTMLSchreibmaschine"/>
          <w:rFonts w:ascii="Courier New" w:hAnsi="Courier New" w:cs="Courier New"/>
          <w:bCs/>
        </w:rPr>
        <w:t>CK_MAC_GENERAL_PARAMS</w:t>
      </w:r>
      <w:r w:rsidRPr="008D76B4">
        <w:t>, which holds the length in bytes of the desired output. This length should be in the range 1-48 (the output size of BLAKE2B-384 is 48 bytes)</w:t>
      </w:r>
      <w:r w:rsidR="00943702">
        <w:t xml:space="preserve">. </w:t>
      </w:r>
      <w:r w:rsidRPr="008D76B4">
        <w:t>Signatures (MACs) produced by this mechanism shall be taken from the start of the full 48-byte HMAC output.</w:t>
      </w:r>
    </w:p>
    <w:p w14:paraId="10EBDBA6" w14:textId="389740EA" w:rsidR="00CB4B80" w:rsidRPr="008D76B4" w:rsidRDefault="00CB4B80" w:rsidP="00FE6BCC">
      <w:pPr>
        <w:pStyle w:val="Beschriftung"/>
      </w:pPr>
      <w:bookmarkStart w:id="6428" w:name="_Toc25853510"/>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82</w:t>
      </w:r>
      <w:r w:rsidRPr="008D76B4">
        <w:rPr>
          <w:szCs w:val="18"/>
        </w:rPr>
        <w:fldChar w:fldCharType="end"/>
      </w:r>
      <w:r w:rsidRPr="008D76B4">
        <w:t>, General-length BLAKE2B-384-HMAC: Key And Data Length</w:t>
      </w:r>
      <w:bookmarkEnd w:id="6428"/>
    </w:p>
    <w:tbl>
      <w:tblPr>
        <w:tblW w:w="0" w:type="auto"/>
        <w:tblInd w:w="108" w:type="dxa"/>
        <w:tblLayout w:type="fixed"/>
        <w:tblLook w:val="0000" w:firstRow="0" w:lastRow="0" w:firstColumn="0" w:lastColumn="0" w:noHBand="0" w:noVBand="0"/>
      </w:tblPr>
      <w:tblGrid>
        <w:gridCol w:w="1530"/>
        <w:gridCol w:w="2937"/>
        <w:gridCol w:w="1440"/>
        <w:gridCol w:w="3240"/>
      </w:tblGrid>
      <w:tr w:rsidR="00CB4B80" w:rsidRPr="008D76B4" w14:paraId="0F10DB37" w14:textId="77777777" w:rsidTr="00415FE5">
        <w:trPr>
          <w:tblHeader/>
        </w:trPr>
        <w:tc>
          <w:tcPr>
            <w:tcW w:w="1530" w:type="dxa"/>
            <w:tcBorders>
              <w:top w:val="single" w:sz="12" w:space="0" w:color="000000"/>
              <w:left w:val="single" w:sz="12" w:space="0" w:color="000000"/>
            </w:tcBorders>
          </w:tcPr>
          <w:p w14:paraId="43562C5F" w14:textId="77777777" w:rsidR="00CB4B80" w:rsidRPr="008D76B4" w:rsidRDefault="00CB4B80" w:rsidP="00CD68D4">
            <w:pPr>
              <w:pStyle w:val="Table"/>
              <w:keepNext/>
            </w:pPr>
            <w:r w:rsidRPr="008D76B4">
              <w:rPr>
                <w:rFonts w:ascii="Arial" w:hAnsi="Arial" w:cs="Arial"/>
                <w:b/>
                <w:sz w:val="20"/>
              </w:rPr>
              <w:t>Function</w:t>
            </w:r>
          </w:p>
        </w:tc>
        <w:tc>
          <w:tcPr>
            <w:tcW w:w="2937" w:type="dxa"/>
            <w:tcBorders>
              <w:top w:val="single" w:sz="12" w:space="0" w:color="000000"/>
              <w:left w:val="single" w:sz="6" w:space="0" w:color="000000"/>
            </w:tcBorders>
          </w:tcPr>
          <w:p w14:paraId="5BF113C6" w14:textId="77777777" w:rsidR="00CB4B80" w:rsidRPr="008D76B4" w:rsidRDefault="00CB4B80" w:rsidP="00CD68D4">
            <w:pPr>
              <w:pStyle w:val="Table"/>
              <w:keepNext/>
            </w:pPr>
            <w:r w:rsidRPr="008D76B4">
              <w:rPr>
                <w:rFonts w:ascii="Arial" w:hAnsi="Arial" w:cs="Arial"/>
                <w:b/>
                <w:sz w:val="20"/>
              </w:rPr>
              <w:t>Key type</w:t>
            </w:r>
          </w:p>
        </w:tc>
        <w:tc>
          <w:tcPr>
            <w:tcW w:w="1440" w:type="dxa"/>
            <w:tcBorders>
              <w:top w:val="single" w:sz="12" w:space="0" w:color="000000"/>
              <w:left w:val="single" w:sz="6" w:space="0" w:color="000000"/>
            </w:tcBorders>
          </w:tcPr>
          <w:p w14:paraId="4A9075E9" w14:textId="77777777" w:rsidR="00CB4B80" w:rsidRPr="008D76B4" w:rsidRDefault="00CB4B80" w:rsidP="00CD68D4">
            <w:pPr>
              <w:pStyle w:val="Table"/>
              <w:keepNext/>
              <w:jc w:val="center"/>
            </w:pPr>
            <w:r w:rsidRPr="008D76B4">
              <w:rPr>
                <w:rFonts w:ascii="Arial" w:hAnsi="Arial" w:cs="Arial"/>
                <w:b/>
                <w:sz w:val="20"/>
              </w:rPr>
              <w:t>Data length</w:t>
            </w:r>
          </w:p>
        </w:tc>
        <w:tc>
          <w:tcPr>
            <w:tcW w:w="3240" w:type="dxa"/>
            <w:tcBorders>
              <w:top w:val="single" w:sz="12" w:space="0" w:color="000000"/>
              <w:left w:val="single" w:sz="6" w:space="0" w:color="000000"/>
              <w:right w:val="single" w:sz="12" w:space="0" w:color="000000"/>
            </w:tcBorders>
          </w:tcPr>
          <w:p w14:paraId="23084376" w14:textId="77777777" w:rsidR="00CB4B80" w:rsidRPr="008D76B4" w:rsidRDefault="00CB4B80" w:rsidP="00CD68D4">
            <w:pPr>
              <w:pStyle w:val="Table"/>
              <w:keepNext/>
              <w:jc w:val="center"/>
            </w:pPr>
            <w:r w:rsidRPr="008D76B4">
              <w:rPr>
                <w:rFonts w:ascii="Arial" w:hAnsi="Arial" w:cs="Arial"/>
                <w:b/>
                <w:sz w:val="20"/>
              </w:rPr>
              <w:t>Signature length</w:t>
            </w:r>
          </w:p>
        </w:tc>
      </w:tr>
      <w:tr w:rsidR="00CB4B80" w:rsidRPr="008D76B4" w14:paraId="7667E7CD" w14:textId="77777777" w:rsidTr="00415FE5">
        <w:tc>
          <w:tcPr>
            <w:tcW w:w="1530" w:type="dxa"/>
            <w:tcBorders>
              <w:top w:val="single" w:sz="6" w:space="0" w:color="000000"/>
              <w:left w:val="single" w:sz="12" w:space="0" w:color="000000"/>
              <w:bottom w:val="single" w:sz="6" w:space="0" w:color="000000"/>
            </w:tcBorders>
          </w:tcPr>
          <w:p w14:paraId="14B67C30" w14:textId="77777777" w:rsidR="00CB4B80" w:rsidRPr="008D76B4" w:rsidRDefault="00CB4B80" w:rsidP="00CD68D4">
            <w:pPr>
              <w:pStyle w:val="Table"/>
              <w:keepNext/>
            </w:pPr>
            <w:r w:rsidRPr="008D76B4">
              <w:rPr>
                <w:rFonts w:ascii="Arial" w:hAnsi="Arial" w:cs="Arial"/>
                <w:sz w:val="20"/>
              </w:rPr>
              <w:t>C_Sign</w:t>
            </w:r>
          </w:p>
        </w:tc>
        <w:tc>
          <w:tcPr>
            <w:tcW w:w="2937" w:type="dxa"/>
            <w:tcBorders>
              <w:top w:val="single" w:sz="6" w:space="0" w:color="000000"/>
              <w:left w:val="single" w:sz="6" w:space="0" w:color="000000"/>
              <w:bottom w:val="single" w:sz="6" w:space="0" w:color="000000"/>
            </w:tcBorders>
          </w:tcPr>
          <w:p w14:paraId="37C7018C" w14:textId="77777777" w:rsidR="00CB4B80" w:rsidRPr="008D76B4" w:rsidRDefault="00CB4B80" w:rsidP="00CD68D4">
            <w:pPr>
              <w:pStyle w:val="Table"/>
              <w:keepNext/>
              <w:jc w:val="center"/>
            </w:pPr>
            <w:r w:rsidRPr="008D76B4">
              <w:rPr>
                <w:rFonts w:ascii="Arial" w:hAnsi="Arial" w:cs="Arial"/>
                <w:sz w:val="20"/>
              </w:rPr>
              <w:t>generic secret or</w:t>
            </w:r>
          </w:p>
          <w:p w14:paraId="689335F8" w14:textId="77777777" w:rsidR="00CB4B80" w:rsidRPr="008D76B4" w:rsidRDefault="00CB4B80" w:rsidP="00CD68D4">
            <w:pPr>
              <w:pStyle w:val="Table"/>
              <w:jc w:val="center"/>
            </w:pPr>
            <w:r w:rsidRPr="008D76B4">
              <w:rPr>
                <w:rFonts w:ascii="Arial" w:hAnsi="Arial" w:cs="Arial"/>
                <w:sz w:val="20"/>
              </w:rPr>
              <w:t>CKK_BLAKE2B_384_HMAC</w:t>
            </w:r>
          </w:p>
        </w:tc>
        <w:tc>
          <w:tcPr>
            <w:tcW w:w="1440" w:type="dxa"/>
            <w:tcBorders>
              <w:top w:val="single" w:sz="6" w:space="0" w:color="000000"/>
              <w:left w:val="single" w:sz="6" w:space="0" w:color="000000"/>
              <w:bottom w:val="single" w:sz="6" w:space="0" w:color="000000"/>
            </w:tcBorders>
          </w:tcPr>
          <w:p w14:paraId="728A4A53" w14:textId="77777777" w:rsidR="00CB4B80" w:rsidRPr="008D76B4" w:rsidRDefault="00CB4B80" w:rsidP="00CD68D4">
            <w:pPr>
              <w:pStyle w:val="Table"/>
              <w:keepNext/>
              <w:jc w:val="center"/>
            </w:pPr>
            <w:r w:rsidRPr="008D76B4">
              <w:rPr>
                <w:rFonts w:ascii="Arial" w:hAnsi="Arial" w:cs="Arial"/>
                <w:sz w:val="20"/>
              </w:rPr>
              <w:t>Any</w:t>
            </w:r>
          </w:p>
        </w:tc>
        <w:tc>
          <w:tcPr>
            <w:tcW w:w="3240" w:type="dxa"/>
            <w:tcBorders>
              <w:top w:val="single" w:sz="6" w:space="0" w:color="000000"/>
              <w:left w:val="single" w:sz="6" w:space="0" w:color="000000"/>
              <w:bottom w:val="single" w:sz="6" w:space="0" w:color="000000"/>
              <w:right w:val="single" w:sz="12" w:space="0" w:color="000000"/>
            </w:tcBorders>
          </w:tcPr>
          <w:p w14:paraId="3E524D2F" w14:textId="77777777" w:rsidR="00CB4B80" w:rsidRPr="008D76B4" w:rsidRDefault="00CB4B80" w:rsidP="00CD68D4">
            <w:pPr>
              <w:pStyle w:val="Table"/>
              <w:keepNext/>
              <w:jc w:val="center"/>
            </w:pPr>
            <w:r w:rsidRPr="008D76B4">
              <w:rPr>
                <w:rFonts w:ascii="Arial" w:hAnsi="Arial" w:cs="Arial"/>
                <w:sz w:val="20"/>
              </w:rPr>
              <w:t>1-48, depending on parameters</w:t>
            </w:r>
          </w:p>
        </w:tc>
      </w:tr>
      <w:tr w:rsidR="00CB4B80" w:rsidRPr="008D76B4" w14:paraId="43596B28" w14:textId="77777777" w:rsidTr="00415FE5">
        <w:tc>
          <w:tcPr>
            <w:tcW w:w="1530" w:type="dxa"/>
            <w:tcBorders>
              <w:top w:val="single" w:sz="6" w:space="0" w:color="000000"/>
              <w:left w:val="single" w:sz="12" w:space="0" w:color="000000"/>
              <w:bottom w:val="single" w:sz="12" w:space="0" w:color="000000"/>
            </w:tcBorders>
          </w:tcPr>
          <w:p w14:paraId="0B349A9D" w14:textId="77777777" w:rsidR="00CB4B80" w:rsidRPr="008D76B4" w:rsidRDefault="00CB4B80" w:rsidP="00CD68D4">
            <w:pPr>
              <w:pStyle w:val="Table"/>
              <w:keepNext/>
            </w:pPr>
            <w:r w:rsidRPr="008D76B4">
              <w:rPr>
                <w:rFonts w:ascii="Arial" w:hAnsi="Arial" w:cs="Arial"/>
                <w:sz w:val="20"/>
              </w:rPr>
              <w:t>C_Verify</w:t>
            </w:r>
          </w:p>
        </w:tc>
        <w:tc>
          <w:tcPr>
            <w:tcW w:w="2937" w:type="dxa"/>
            <w:tcBorders>
              <w:top w:val="single" w:sz="6" w:space="0" w:color="000000"/>
              <w:left w:val="single" w:sz="6" w:space="0" w:color="000000"/>
              <w:bottom w:val="single" w:sz="12" w:space="0" w:color="000000"/>
            </w:tcBorders>
          </w:tcPr>
          <w:p w14:paraId="7C1C2550" w14:textId="77777777" w:rsidR="00CB4B80" w:rsidRPr="008D76B4" w:rsidRDefault="00CB4B80" w:rsidP="00CD68D4">
            <w:pPr>
              <w:pStyle w:val="Table"/>
              <w:keepNext/>
              <w:jc w:val="center"/>
            </w:pPr>
            <w:r w:rsidRPr="008D76B4">
              <w:rPr>
                <w:rFonts w:ascii="Arial" w:hAnsi="Arial" w:cs="Arial"/>
                <w:sz w:val="20"/>
              </w:rPr>
              <w:t>generic secret or</w:t>
            </w:r>
          </w:p>
          <w:p w14:paraId="5ED07BAD" w14:textId="77777777" w:rsidR="00CB4B80" w:rsidRPr="008D76B4" w:rsidRDefault="00CB4B80" w:rsidP="00CD68D4">
            <w:pPr>
              <w:pStyle w:val="Table"/>
              <w:jc w:val="center"/>
            </w:pPr>
            <w:r w:rsidRPr="008D76B4">
              <w:rPr>
                <w:rFonts w:ascii="Arial" w:hAnsi="Arial" w:cs="Arial"/>
                <w:sz w:val="20"/>
              </w:rPr>
              <w:t>CKK_BLAKE2B_384_HMAC</w:t>
            </w:r>
          </w:p>
        </w:tc>
        <w:tc>
          <w:tcPr>
            <w:tcW w:w="1440" w:type="dxa"/>
            <w:tcBorders>
              <w:top w:val="single" w:sz="6" w:space="0" w:color="000000"/>
              <w:left w:val="single" w:sz="6" w:space="0" w:color="000000"/>
              <w:bottom w:val="single" w:sz="12" w:space="0" w:color="000000"/>
            </w:tcBorders>
          </w:tcPr>
          <w:p w14:paraId="7F25815F" w14:textId="77777777" w:rsidR="00CB4B80" w:rsidRPr="008D76B4" w:rsidRDefault="00CB4B80" w:rsidP="00CD68D4">
            <w:pPr>
              <w:pStyle w:val="Table"/>
              <w:keepNext/>
              <w:jc w:val="center"/>
            </w:pPr>
            <w:r w:rsidRPr="008D76B4">
              <w:rPr>
                <w:rFonts w:ascii="Arial" w:hAnsi="Arial" w:cs="Arial"/>
                <w:sz w:val="20"/>
              </w:rPr>
              <w:t>Any</w:t>
            </w:r>
          </w:p>
        </w:tc>
        <w:tc>
          <w:tcPr>
            <w:tcW w:w="3240" w:type="dxa"/>
            <w:tcBorders>
              <w:top w:val="single" w:sz="6" w:space="0" w:color="000000"/>
              <w:left w:val="single" w:sz="6" w:space="0" w:color="000000"/>
              <w:bottom w:val="single" w:sz="12" w:space="0" w:color="000000"/>
              <w:right w:val="single" w:sz="12" w:space="0" w:color="000000"/>
            </w:tcBorders>
          </w:tcPr>
          <w:p w14:paraId="5CE11E6F" w14:textId="77777777" w:rsidR="00CB4B80" w:rsidRPr="008D76B4" w:rsidRDefault="00CB4B80" w:rsidP="00CD68D4">
            <w:pPr>
              <w:pStyle w:val="Table"/>
              <w:keepNext/>
              <w:jc w:val="center"/>
            </w:pPr>
            <w:r w:rsidRPr="008D76B4">
              <w:rPr>
                <w:rFonts w:ascii="Arial" w:hAnsi="Arial" w:cs="Arial"/>
                <w:sz w:val="20"/>
              </w:rPr>
              <w:t>1-48, depending on parameters</w:t>
            </w:r>
          </w:p>
        </w:tc>
      </w:tr>
    </w:tbl>
    <w:p w14:paraId="5870A769" w14:textId="77777777" w:rsidR="00CB4B80" w:rsidRPr="008D76B4" w:rsidRDefault="00CB4B80" w:rsidP="00CB4B80"/>
    <w:p w14:paraId="74D344BA" w14:textId="77777777" w:rsidR="00CB4B80" w:rsidRPr="008D76B4" w:rsidRDefault="00CB4B80">
      <w:pPr>
        <w:pStyle w:val="berschrift3"/>
        <w:numPr>
          <w:ilvl w:val="2"/>
          <w:numId w:val="2"/>
        </w:numPr>
        <w:tabs>
          <w:tab w:val="num" w:pos="720"/>
        </w:tabs>
      </w:pPr>
      <w:bookmarkStart w:id="6429" w:name="_Toc8118424"/>
      <w:bookmarkStart w:id="6430" w:name="_Toc30061399"/>
      <w:bookmarkStart w:id="6431" w:name="_Toc90376652"/>
      <w:bookmarkStart w:id="6432" w:name="_Toc111203637"/>
      <w:bookmarkStart w:id="6433" w:name="_Toc148962479"/>
      <w:bookmarkStart w:id="6434" w:name="_Toc195693515"/>
      <w:r w:rsidRPr="008D76B4">
        <w:t>BLAKE2B-384-HMAC</w:t>
      </w:r>
      <w:bookmarkEnd w:id="6429"/>
      <w:bookmarkEnd w:id="6430"/>
      <w:bookmarkEnd w:id="6431"/>
      <w:bookmarkEnd w:id="6432"/>
      <w:bookmarkEnd w:id="6433"/>
      <w:bookmarkEnd w:id="6434"/>
    </w:p>
    <w:p w14:paraId="68008EC0" w14:textId="77777777" w:rsidR="00CB4B80" w:rsidRPr="008D76B4" w:rsidRDefault="00CB4B80" w:rsidP="00CB4B80">
      <w:r w:rsidRPr="008D76B4">
        <w:t xml:space="preserve">The BLAKE2B-384-HMAC mechanism, denoted </w:t>
      </w:r>
      <w:r w:rsidRPr="008D76B4">
        <w:rPr>
          <w:b/>
        </w:rPr>
        <w:t>CKM_BLAKE2B_384_HMAC</w:t>
      </w:r>
      <w:r w:rsidRPr="008D76B4">
        <w:t>, is a special case of the general-length BLAKE2B-384-HMAC mechanism.</w:t>
      </w:r>
    </w:p>
    <w:p w14:paraId="78714D43" w14:textId="77777777" w:rsidR="00CB4B80" w:rsidRPr="008D76B4" w:rsidRDefault="00CB4B80" w:rsidP="00CB4B80">
      <w:r w:rsidRPr="008D76B4">
        <w:t>It has no parameter, and always produces an output of length 48.</w:t>
      </w:r>
    </w:p>
    <w:p w14:paraId="2DAE0AA9" w14:textId="77777777" w:rsidR="00CB4B80" w:rsidRPr="008D76B4" w:rsidRDefault="00CB4B80">
      <w:pPr>
        <w:pStyle w:val="berschrift3"/>
        <w:numPr>
          <w:ilvl w:val="2"/>
          <w:numId w:val="2"/>
        </w:numPr>
        <w:tabs>
          <w:tab w:val="num" w:pos="720"/>
        </w:tabs>
      </w:pPr>
      <w:bookmarkStart w:id="6435" w:name="_Toc8118425"/>
      <w:bookmarkStart w:id="6436" w:name="_Toc30061400"/>
      <w:bookmarkStart w:id="6437" w:name="_Toc90376653"/>
      <w:bookmarkStart w:id="6438" w:name="_Toc111203638"/>
      <w:bookmarkStart w:id="6439" w:name="_Toc148962480"/>
      <w:bookmarkStart w:id="6440" w:name="_Toc195693516"/>
      <w:r w:rsidRPr="008D76B4">
        <w:t>BLAKE2B-384 key derivation</w:t>
      </w:r>
      <w:bookmarkEnd w:id="6435"/>
      <w:bookmarkEnd w:id="6436"/>
      <w:bookmarkEnd w:id="6437"/>
      <w:bookmarkEnd w:id="6438"/>
      <w:bookmarkEnd w:id="6439"/>
      <w:bookmarkEnd w:id="6440"/>
    </w:p>
    <w:p w14:paraId="08DBD109" w14:textId="71CE32F1" w:rsidR="00CB4B80" w:rsidRPr="008D76B4" w:rsidRDefault="00CB4B80" w:rsidP="00CB4B80">
      <w:r w:rsidRPr="008D76B4">
        <w:t xml:space="preserve">BLAKE2B-384 key derivation, denoted </w:t>
      </w:r>
      <w:r w:rsidRPr="008D76B4">
        <w:rPr>
          <w:b/>
          <w:bCs/>
        </w:rPr>
        <w:t>CKM_BLAKE2B_384_KEY_DERIVE</w:t>
      </w:r>
      <w:r w:rsidRPr="008D76B4">
        <w:t xml:space="preserve">, is the same as the SHA-1 key derivation mechanism in </w:t>
      </w:r>
      <w:r w:rsidR="002E3E5B">
        <w:t>s</w:t>
      </w:r>
      <w:r w:rsidRPr="008D76B4">
        <w:t xml:space="preserve">ection </w:t>
      </w:r>
      <w:r w:rsidRPr="008D76B4">
        <w:fldChar w:fldCharType="begin"/>
      </w:r>
      <w:r w:rsidRPr="008D76B4">
        <w:instrText xml:space="preserve"> REF _Ref527381997 \r \h \* MERGEFORMAT  </w:instrText>
      </w:r>
      <w:r w:rsidRPr="008D76B4">
        <w:fldChar w:fldCharType="separate"/>
      </w:r>
      <w:r w:rsidR="004C22D6">
        <w:t>6.20.5</w:t>
      </w:r>
      <w:r w:rsidRPr="008D76B4">
        <w:fldChar w:fldCharType="end"/>
      </w:r>
      <w:r w:rsidRPr="008D76B4">
        <w:t xml:space="preserve">, except that it uses the BLAKE2B-384 hash function and the relevant length is 48 bytes. </w:t>
      </w:r>
    </w:p>
    <w:p w14:paraId="73EEFF5D" w14:textId="77777777" w:rsidR="00CB4B80" w:rsidRPr="008D76B4" w:rsidRDefault="00CB4B80">
      <w:pPr>
        <w:pStyle w:val="berschrift3"/>
        <w:numPr>
          <w:ilvl w:val="2"/>
          <w:numId w:val="2"/>
        </w:numPr>
        <w:tabs>
          <w:tab w:val="num" w:pos="720"/>
        </w:tabs>
      </w:pPr>
      <w:bookmarkStart w:id="6441" w:name="_Toc8118426"/>
      <w:bookmarkStart w:id="6442" w:name="_Toc30061401"/>
      <w:bookmarkStart w:id="6443" w:name="_Toc90376654"/>
      <w:bookmarkStart w:id="6444" w:name="_Toc111203639"/>
      <w:bookmarkStart w:id="6445" w:name="_Toc148962481"/>
      <w:bookmarkStart w:id="6446" w:name="_Toc195693517"/>
      <w:r w:rsidRPr="008D76B4">
        <w:lastRenderedPageBreak/>
        <w:t>BLAKE2B-384 HMAC key generation</w:t>
      </w:r>
      <w:bookmarkEnd w:id="6441"/>
      <w:bookmarkEnd w:id="6442"/>
      <w:bookmarkEnd w:id="6443"/>
      <w:bookmarkEnd w:id="6444"/>
      <w:bookmarkEnd w:id="6445"/>
      <w:bookmarkEnd w:id="6446"/>
    </w:p>
    <w:p w14:paraId="32C77C5C" w14:textId="77777777" w:rsidR="00CB4B80" w:rsidRPr="008D76B4" w:rsidRDefault="00CB4B80" w:rsidP="00CB4B80">
      <w:r w:rsidRPr="008D76B4">
        <w:t xml:space="preserve">The BLAKE2B-384-HMAC key generation mechanism, denoted </w:t>
      </w:r>
      <w:r w:rsidRPr="008D76B4">
        <w:rPr>
          <w:b/>
        </w:rPr>
        <w:t>CKM_BLAKE2B_384_KEY_GEN</w:t>
      </w:r>
      <w:r w:rsidRPr="008D76B4">
        <w:t>, is a key generation mechanism for NIST’s BLAKE2B-384-HMAC.</w:t>
      </w:r>
    </w:p>
    <w:p w14:paraId="29FAACB7" w14:textId="77777777" w:rsidR="00CB4B80" w:rsidRPr="008D76B4" w:rsidRDefault="00CB4B80" w:rsidP="00CB4B80">
      <w:r w:rsidRPr="008D76B4">
        <w:t>It does not have a parameter.</w:t>
      </w:r>
    </w:p>
    <w:p w14:paraId="10C0B369" w14:textId="77777777" w:rsidR="00CB4B80" w:rsidRPr="008D76B4" w:rsidRDefault="00CB4B80" w:rsidP="00CB4B80">
      <w:r w:rsidRPr="008D76B4">
        <w:t xml:space="preserve">The mechanism generates BLAKE2B-384-HMAC keys with a particular length in bytes, as specified in the </w:t>
      </w:r>
      <w:r w:rsidRPr="008D76B4">
        <w:rPr>
          <w:b/>
        </w:rPr>
        <w:t>CKA_VALUE_LEN</w:t>
      </w:r>
      <w:r w:rsidRPr="008D76B4">
        <w:t xml:space="preserve"> attribute of the template for the key.</w:t>
      </w:r>
    </w:p>
    <w:p w14:paraId="4BAF8F32"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384-HMAC key type (specifically, the flags indicating which functions the key supports) may be specified in the template for the key, or else are assigned default initial values.</w:t>
      </w:r>
    </w:p>
    <w:p w14:paraId="29155904" w14:textId="77777777" w:rsidR="00CB4B80" w:rsidRPr="008D76B4" w:rsidRDefault="00CB4B80" w:rsidP="00CB4B80">
      <w:pPr>
        <w:suppressAutoHyphens/>
      </w:pPr>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384_HMAC</w:t>
      </w:r>
      <w:r w:rsidRPr="008D76B4">
        <w:t xml:space="preserve"> key sizes, in bytes.</w:t>
      </w:r>
    </w:p>
    <w:p w14:paraId="3304BEDA" w14:textId="77777777" w:rsidR="00CB4B80" w:rsidRPr="008D76B4" w:rsidRDefault="00CB4B80">
      <w:pPr>
        <w:pStyle w:val="berschrift2"/>
        <w:numPr>
          <w:ilvl w:val="1"/>
          <w:numId w:val="2"/>
        </w:numPr>
        <w:tabs>
          <w:tab w:val="num" w:pos="576"/>
        </w:tabs>
      </w:pPr>
      <w:bookmarkStart w:id="6447" w:name="_Toc8118427"/>
      <w:bookmarkStart w:id="6448" w:name="_Toc30061402"/>
      <w:bookmarkStart w:id="6449" w:name="_Toc90376655"/>
      <w:bookmarkStart w:id="6450" w:name="_Toc111203640"/>
      <w:bookmarkStart w:id="6451" w:name="_Toc148962482"/>
      <w:bookmarkStart w:id="6452" w:name="_Toc195693518"/>
      <w:r w:rsidRPr="008D76B4">
        <w:t>BLAKE2B-512</w:t>
      </w:r>
      <w:bookmarkEnd w:id="6447"/>
      <w:bookmarkEnd w:id="6448"/>
      <w:bookmarkEnd w:id="6449"/>
      <w:bookmarkEnd w:id="6450"/>
      <w:bookmarkEnd w:id="6451"/>
      <w:bookmarkEnd w:id="6452"/>
    </w:p>
    <w:p w14:paraId="581A8736" w14:textId="45A038E0" w:rsidR="00CB4B80" w:rsidRPr="008D76B4" w:rsidRDefault="00CB4B80" w:rsidP="00CB4B80">
      <w:pPr>
        <w:rPr>
          <w:sz w:val="18"/>
        </w:rPr>
      </w:pPr>
      <w:bookmarkStart w:id="6453" w:name="_Toc25853511"/>
      <w:r w:rsidRPr="008D76B4">
        <w:rPr>
          <w:i/>
          <w:sz w:val="18"/>
        </w:rPr>
        <w:t xml:space="preserve">Table </w:t>
      </w:r>
      <w:r w:rsidRPr="008D76B4">
        <w:rPr>
          <w:i/>
          <w:sz w:val="18"/>
        </w:rPr>
        <w:fldChar w:fldCharType="begin"/>
      </w:r>
      <w:r w:rsidRPr="008D76B4">
        <w:rPr>
          <w:i/>
          <w:sz w:val="18"/>
        </w:rPr>
        <w:instrText xml:space="preserve"> SEQ "Table" \* ARABIC </w:instrText>
      </w:r>
      <w:r w:rsidRPr="008D76B4">
        <w:rPr>
          <w:i/>
          <w:sz w:val="18"/>
        </w:rPr>
        <w:fldChar w:fldCharType="separate"/>
      </w:r>
      <w:r w:rsidR="004C22D6">
        <w:rPr>
          <w:i/>
          <w:noProof/>
          <w:sz w:val="18"/>
        </w:rPr>
        <w:t>183</w:t>
      </w:r>
      <w:r w:rsidRPr="008D76B4">
        <w:rPr>
          <w:i/>
          <w:sz w:val="18"/>
        </w:rPr>
        <w:fldChar w:fldCharType="end"/>
      </w:r>
      <w:r w:rsidRPr="008D76B4">
        <w:rPr>
          <w:i/>
          <w:sz w:val="18"/>
        </w:rPr>
        <w:t>, SHA-512 Mechanisms vs. Functions</w:t>
      </w:r>
      <w:bookmarkEnd w:id="6453"/>
    </w:p>
    <w:tbl>
      <w:tblPr>
        <w:tblW w:w="10080" w:type="dxa"/>
        <w:tblInd w:w="-15" w:type="dxa"/>
        <w:tblLayout w:type="fixed"/>
        <w:tblCellMar>
          <w:left w:w="0" w:type="dxa"/>
          <w:right w:w="0" w:type="dxa"/>
        </w:tblCellMar>
        <w:tblLook w:val="0000" w:firstRow="0" w:lastRow="0" w:firstColumn="0" w:lastColumn="0" w:noHBand="0" w:noVBand="0"/>
      </w:tblPr>
      <w:tblGrid>
        <w:gridCol w:w="3690"/>
        <w:gridCol w:w="798"/>
        <w:gridCol w:w="799"/>
        <w:gridCol w:w="799"/>
        <w:gridCol w:w="799"/>
        <w:gridCol w:w="798"/>
        <w:gridCol w:w="799"/>
        <w:gridCol w:w="799"/>
        <w:gridCol w:w="799"/>
      </w:tblGrid>
      <w:tr w:rsidR="00D87CE0" w:rsidRPr="008D76B4" w14:paraId="27880070" w14:textId="200D65B7" w:rsidTr="00415FE5">
        <w:trPr>
          <w:tblHeader/>
        </w:trPr>
        <w:tc>
          <w:tcPr>
            <w:tcW w:w="3690" w:type="dxa"/>
            <w:tcBorders>
              <w:top w:val="single" w:sz="12" w:space="0" w:color="000000"/>
              <w:left w:val="single" w:sz="12" w:space="0" w:color="000000"/>
            </w:tcBorders>
          </w:tcPr>
          <w:p w14:paraId="0CC2108A" w14:textId="77777777" w:rsidR="00D87CE0" w:rsidRPr="008D76B4" w:rsidRDefault="00D87CE0" w:rsidP="00CD68D4">
            <w:pPr>
              <w:pStyle w:val="TableSmallFont"/>
              <w:snapToGrid w:val="0"/>
              <w:jc w:val="left"/>
            </w:pPr>
          </w:p>
        </w:tc>
        <w:tc>
          <w:tcPr>
            <w:tcW w:w="6390" w:type="dxa"/>
            <w:gridSpan w:val="8"/>
            <w:tcBorders>
              <w:top w:val="single" w:sz="12" w:space="0" w:color="000000"/>
              <w:left w:val="single" w:sz="6" w:space="0" w:color="000000"/>
              <w:bottom w:val="single" w:sz="6" w:space="0" w:color="000000"/>
              <w:right w:val="single" w:sz="12" w:space="0" w:color="000000"/>
            </w:tcBorders>
          </w:tcPr>
          <w:p w14:paraId="3D03F107" w14:textId="26F56C49" w:rsidR="00D87CE0" w:rsidRPr="00415FE5" w:rsidRDefault="00D87CE0" w:rsidP="00CD68D4">
            <w:pPr>
              <w:pStyle w:val="TableSmallFont"/>
              <w:rPr>
                <w:rFonts w:ascii="Arial" w:hAnsi="Arial"/>
                <w:b/>
                <w:sz w:val="20"/>
              </w:rPr>
            </w:pPr>
            <w:r w:rsidRPr="008D76B4">
              <w:rPr>
                <w:rFonts w:ascii="Arial" w:hAnsi="Arial" w:cs="Arial"/>
                <w:b/>
                <w:sz w:val="20"/>
              </w:rPr>
              <w:t>Functions</w:t>
            </w:r>
          </w:p>
        </w:tc>
      </w:tr>
      <w:tr w:rsidR="0032651F" w:rsidRPr="008D76B4" w14:paraId="2EBB5DB0" w14:textId="5B426153" w:rsidTr="00D87CE0">
        <w:trPr>
          <w:tblHeader/>
        </w:trPr>
        <w:tc>
          <w:tcPr>
            <w:tcW w:w="3690" w:type="dxa"/>
            <w:tcBorders>
              <w:left w:val="single" w:sz="12" w:space="0" w:color="000000"/>
              <w:bottom w:val="single" w:sz="6" w:space="0" w:color="000000"/>
            </w:tcBorders>
          </w:tcPr>
          <w:p w14:paraId="2785883A" w14:textId="77777777" w:rsidR="00D87CE0" w:rsidRPr="008D76B4" w:rsidRDefault="00D87CE0" w:rsidP="00CD68D4">
            <w:pPr>
              <w:pStyle w:val="TableSmallFont"/>
              <w:snapToGrid w:val="0"/>
              <w:jc w:val="left"/>
              <w:rPr>
                <w:rFonts w:ascii="Arial" w:hAnsi="Arial" w:cs="Arial"/>
                <w:b/>
                <w:sz w:val="20"/>
              </w:rPr>
            </w:pPr>
          </w:p>
          <w:p w14:paraId="48C7F41C" w14:textId="77777777" w:rsidR="00D87CE0" w:rsidRPr="008D76B4" w:rsidRDefault="00D87CE0" w:rsidP="00CD68D4">
            <w:pPr>
              <w:pStyle w:val="TableSmallFont"/>
              <w:jc w:val="left"/>
            </w:pPr>
            <w:r w:rsidRPr="008D76B4">
              <w:rPr>
                <w:rFonts w:ascii="Arial" w:hAnsi="Arial" w:cs="Arial"/>
                <w:b/>
                <w:sz w:val="20"/>
              </w:rPr>
              <w:t>Mechanism</w:t>
            </w:r>
          </w:p>
        </w:tc>
        <w:tc>
          <w:tcPr>
            <w:tcW w:w="798" w:type="dxa"/>
            <w:tcBorders>
              <w:top w:val="single" w:sz="6" w:space="0" w:color="000000"/>
              <w:left w:val="single" w:sz="6" w:space="0" w:color="000000"/>
              <w:bottom w:val="single" w:sz="6" w:space="0" w:color="000000"/>
            </w:tcBorders>
          </w:tcPr>
          <w:p w14:paraId="39ECA43F" w14:textId="77777777" w:rsidR="00D87CE0" w:rsidRPr="008D76B4" w:rsidRDefault="00D87CE0" w:rsidP="00CD68D4">
            <w:pPr>
              <w:pStyle w:val="TableSmallFont"/>
            </w:pPr>
            <w:r w:rsidRPr="008D76B4">
              <w:rPr>
                <w:rFonts w:ascii="Arial" w:hAnsi="Arial" w:cs="Arial"/>
                <w:b/>
                <w:sz w:val="20"/>
              </w:rPr>
              <w:t>Encrypt</w:t>
            </w:r>
          </w:p>
          <w:p w14:paraId="4665E911" w14:textId="77777777" w:rsidR="00D87CE0" w:rsidRPr="008D76B4" w:rsidRDefault="00D87CE0" w:rsidP="00CD68D4">
            <w:pPr>
              <w:pStyle w:val="TableSmallFont"/>
            </w:pPr>
            <w:r w:rsidRPr="008D76B4">
              <w:rPr>
                <w:rFonts w:ascii="Arial" w:hAnsi="Arial" w:cs="Arial"/>
                <w:b/>
                <w:sz w:val="20"/>
              </w:rPr>
              <w:t>&amp;</w:t>
            </w:r>
          </w:p>
          <w:p w14:paraId="4EAB0565" w14:textId="77777777" w:rsidR="00D87CE0" w:rsidRPr="008D76B4" w:rsidRDefault="00D87CE0" w:rsidP="00CD68D4">
            <w:pPr>
              <w:pStyle w:val="TableSmallFont"/>
            </w:pPr>
            <w:r w:rsidRPr="008D76B4">
              <w:rPr>
                <w:rFonts w:ascii="Arial" w:hAnsi="Arial" w:cs="Arial"/>
                <w:b/>
                <w:sz w:val="20"/>
              </w:rPr>
              <w:t>Decrypt</w:t>
            </w:r>
          </w:p>
        </w:tc>
        <w:tc>
          <w:tcPr>
            <w:tcW w:w="799" w:type="dxa"/>
            <w:tcBorders>
              <w:top w:val="single" w:sz="6" w:space="0" w:color="000000"/>
              <w:left w:val="single" w:sz="6" w:space="0" w:color="000000"/>
              <w:bottom w:val="single" w:sz="6" w:space="0" w:color="000000"/>
            </w:tcBorders>
          </w:tcPr>
          <w:p w14:paraId="11FAD3D4" w14:textId="77777777" w:rsidR="00D87CE0" w:rsidRPr="008D76B4" w:rsidRDefault="00D87CE0" w:rsidP="00CD68D4">
            <w:pPr>
              <w:pStyle w:val="TableSmallFont"/>
            </w:pPr>
            <w:r w:rsidRPr="008D76B4">
              <w:rPr>
                <w:rFonts w:ascii="Arial" w:hAnsi="Arial" w:cs="Arial"/>
                <w:b/>
                <w:sz w:val="20"/>
              </w:rPr>
              <w:t>Sign</w:t>
            </w:r>
          </w:p>
          <w:p w14:paraId="5E9D2137" w14:textId="77777777" w:rsidR="00D87CE0" w:rsidRPr="008D76B4" w:rsidRDefault="00D87CE0" w:rsidP="00CD68D4">
            <w:pPr>
              <w:pStyle w:val="TableSmallFont"/>
            </w:pPr>
            <w:r w:rsidRPr="008D76B4">
              <w:rPr>
                <w:rFonts w:ascii="Arial" w:hAnsi="Arial" w:cs="Arial"/>
                <w:b/>
                <w:sz w:val="20"/>
              </w:rPr>
              <w:t>&amp;</w:t>
            </w:r>
          </w:p>
          <w:p w14:paraId="4D101378" w14:textId="77777777" w:rsidR="00D87CE0" w:rsidRPr="008D76B4" w:rsidRDefault="00D87CE0" w:rsidP="00CD68D4">
            <w:pPr>
              <w:pStyle w:val="TableSmallFont"/>
            </w:pPr>
            <w:r w:rsidRPr="008D76B4">
              <w:rPr>
                <w:rFonts w:ascii="Arial" w:hAnsi="Arial" w:cs="Arial"/>
                <w:b/>
                <w:sz w:val="20"/>
              </w:rPr>
              <w:t>Verify</w:t>
            </w:r>
          </w:p>
        </w:tc>
        <w:tc>
          <w:tcPr>
            <w:tcW w:w="799" w:type="dxa"/>
            <w:tcBorders>
              <w:top w:val="single" w:sz="6" w:space="0" w:color="000000"/>
              <w:left w:val="single" w:sz="6" w:space="0" w:color="000000"/>
              <w:bottom w:val="single" w:sz="6" w:space="0" w:color="000000"/>
            </w:tcBorders>
          </w:tcPr>
          <w:p w14:paraId="3008268F" w14:textId="78F43913"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43BC1663" w14:textId="77777777" w:rsidR="002C2C8C" w:rsidRPr="008D76B4" w:rsidRDefault="002C2C8C" w:rsidP="002C2C8C">
            <w:pPr>
              <w:pStyle w:val="TableSmallFont"/>
              <w:rPr>
                <w:rFonts w:ascii="Arial" w:hAnsi="Arial" w:cs="Arial"/>
                <w:b/>
                <w:sz w:val="18"/>
                <w:szCs w:val="18"/>
              </w:rPr>
            </w:pPr>
            <w:r w:rsidRPr="008D76B4">
              <w:rPr>
                <w:rFonts w:ascii="Arial" w:hAnsi="Arial" w:cs="Arial"/>
                <w:b/>
                <w:sz w:val="18"/>
                <w:szCs w:val="18"/>
              </w:rPr>
              <w:t>&amp;</w:t>
            </w:r>
          </w:p>
          <w:p w14:paraId="2D7A1021" w14:textId="0FF4EB8D" w:rsidR="00D87CE0" w:rsidRPr="008D76B4" w:rsidRDefault="002C2C8C" w:rsidP="00CD68D4">
            <w:pPr>
              <w:pStyle w:val="TableSmallFont"/>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99" w:type="dxa"/>
            <w:tcBorders>
              <w:top w:val="single" w:sz="6" w:space="0" w:color="000000"/>
              <w:left w:val="single" w:sz="6" w:space="0" w:color="000000"/>
              <w:bottom w:val="single" w:sz="6" w:space="0" w:color="000000"/>
            </w:tcBorders>
          </w:tcPr>
          <w:p w14:paraId="3EC9875F" w14:textId="77777777" w:rsidR="00D87CE0" w:rsidRPr="008D76B4" w:rsidRDefault="00D87CE0" w:rsidP="00CD68D4">
            <w:pPr>
              <w:pStyle w:val="TableSmallFont"/>
              <w:snapToGrid w:val="0"/>
              <w:rPr>
                <w:rFonts w:ascii="Arial" w:hAnsi="Arial" w:cs="Arial"/>
                <w:b/>
                <w:sz w:val="20"/>
              </w:rPr>
            </w:pPr>
          </w:p>
          <w:p w14:paraId="545B28FE" w14:textId="77777777" w:rsidR="00D87CE0" w:rsidRPr="008D76B4" w:rsidRDefault="00D87CE0" w:rsidP="00CD68D4">
            <w:pPr>
              <w:pStyle w:val="TableSmallFont"/>
            </w:pPr>
            <w:r w:rsidRPr="008D76B4">
              <w:rPr>
                <w:rFonts w:ascii="Arial" w:hAnsi="Arial" w:cs="Arial"/>
                <w:b/>
                <w:sz w:val="20"/>
              </w:rPr>
              <w:t>Digest</w:t>
            </w:r>
          </w:p>
        </w:tc>
        <w:tc>
          <w:tcPr>
            <w:tcW w:w="798" w:type="dxa"/>
            <w:tcBorders>
              <w:top w:val="single" w:sz="6" w:space="0" w:color="000000"/>
              <w:left w:val="single" w:sz="6" w:space="0" w:color="000000"/>
              <w:bottom w:val="single" w:sz="6" w:space="0" w:color="000000"/>
            </w:tcBorders>
          </w:tcPr>
          <w:p w14:paraId="48407E2D" w14:textId="77777777" w:rsidR="00D87CE0" w:rsidRPr="008D76B4" w:rsidRDefault="00D87CE0" w:rsidP="00CD68D4">
            <w:pPr>
              <w:pStyle w:val="TableSmallFont"/>
            </w:pPr>
            <w:r w:rsidRPr="008D76B4">
              <w:rPr>
                <w:rFonts w:ascii="Arial" w:hAnsi="Arial" w:cs="Arial"/>
                <w:b/>
                <w:sz w:val="20"/>
              </w:rPr>
              <w:t>Gen.</w:t>
            </w:r>
          </w:p>
          <w:p w14:paraId="6D355F62" w14:textId="77777777" w:rsidR="00D87CE0" w:rsidRPr="008D76B4" w:rsidRDefault="00D87CE0" w:rsidP="00CD68D4">
            <w:pPr>
              <w:pStyle w:val="TableSmallFont"/>
            </w:pPr>
            <w:r w:rsidRPr="008D76B4">
              <w:rPr>
                <w:rFonts w:ascii="Arial" w:eastAsia="Arial" w:hAnsi="Arial" w:cs="Arial"/>
                <w:b/>
                <w:sz w:val="20"/>
              </w:rPr>
              <w:t xml:space="preserve"> </w:t>
            </w:r>
            <w:r w:rsidRPr="008D76B4">
              <w:rPr>
                <w:rFonts w:ascii="Arial" w:hAnsi="Arial" w:cs="Arial"/>
                <w:b/>
                <w:sz w:val="20"/>
              </w:rPr>
              <w:t>Key/</w:t>
            </w:r>
          </w:p>
          <w:p w14:paraId="3399270B" w14:textId="77777777" w:rsidR="00D87CE0" w:rsidRPr="008D76B4" w:rsidRDefault="00D87CE0" w:rsidP="00CD68D4">
            <w:pPr>
              <w:pStyle w:val="TableSmallFont"/>
            </w:pPr>
            <w:r w:rsidRPr="008D76B4">
              <w:rPr>
                <w:rFonts w:ascii="Arial" w:hAnsi="Arial" w:cs="Arial"/>
                <w:b/>
                <w:sz w:val="20"/>
              </w:rPr>
              <w:t>Key</w:t>
            </w:r>
          </w:p>
          <w:p w14:paraId="157B8EF7" w14:textId="77777777" w:rsidR="00D87CE0" w:rsidRPr="008D76B4" w:rsidRDefault="00D87CE0" w:rsidP="00CD68D4">
            <w:pPr>
              <w:pStyle w:val="TableSmallFont"/>
            </w:pPr>
            <w:r w:rsidRPr="008D76B4">
              <w:rPr>
                <w:rFonts w:ascii="Arial" w:hAnsi="Arial" w:cs="Arial"/>
                <w:b/>
                <w:sz w:val="20"/>
              </w:rPr>
              <w:t>Pair</w:t>
            </w:r>
          </w:p>
        </w:tc>
        <w:tc>
          <w:tcPr>
            <w:tcW w:w="799" w:type="dxa"/>
            <w:tcBorders>
              <w:top w:val="single" w:sz="6" w:space="0" w:color="000000"/>
              <w:left w:val="single" w:sz="6" w:space="0" w:color="000000"/>
              <w:bottom w:val="single" w:sz="6" w:space="0" w:color="000000"/>
            </w:tcBorders>
          </w:tcPr>
          <w:p w14:paraId="40285586" w14:textId="77777777" w:rsidR="00D87CE0" w:rsidRPr="008D76B4" w:rsidRDefault="00D87CE0" w:rsidP="00CD68D4">
            <w:pPr>
              <w:pStyle w:val="TableSmallFont"/>
            </w:pPr>
            <w:r w:rsidRPr="008D76B4">
              <w:rPr>
                <w:rFonts w:ascii="Arial" w:hAnsi="Arial" w:cs="Arial"/>
                <w:b/>
                <w:sz w:val="20"/>
              </w:rPr>
              <w:t>Wrap</w:t>
            </w:r>
          </w:p>
          <w:p w14:paraId="6665CD92" w14:textId="77777777" w:rsidR="00D87CE0" w:rsidRPr="008D76B4" w:rsidRDefault="00D87CE0" w:rsidP="00CD68D4">
            <w:pPr>
              <w:pStyle w:val="TableSmallFont"/>
            </w:pPr>
            <w:r w:rsidRPr="008D76B4">
              <w:rPr>
                <w:rFonts w:ascii="Arial" w:hAnsi="Arial" w:cs="Arial"/>
                <w:b/>
                <w:sz w:val="20"/>
              </w:rPr>
              <w:t>&amp;</w:t>
            </w:r>
          </w:p>
          <w:p w14:paraId="6A8C3659" w14:textId="77777777" w:rsidR="00D87CE0" w:rsidRPr="008D76B4" w:rsidRDefault="00D87CE0" w:rsidP="00CD68D4">
            <w:pPr>
              <w:pStyle w:val="TableSmallFont"/>
            </w:pPr>
            <w:r w:rsidRPr="008D76B4">
              <w:rPr>
                <w:rFonts w:ascii="Arial" w:hAnsi="Arial" w:cs="Arial"/>
                <w:b/>
                <w:sz w:val="20"/>
              </w:rPr>
              <w:t>Unwrap</w:t>
            </w:r>
          </w:p>
        </w:tc>
        <w:tc>
          <w:tcPr>
            <w:tcW w:w="799" w:type="dxa"/>
            <w:tcBorders>
              <w:top w:val="single" w:sz="6" w:space="0" w:color="000000"/>
              <w:left w:val="single" w:sz="6" w:space="0" w:color="000000"/>
              <w:bottom w:val="single" w:sz="6" w:space="0" w:color="000000"/>
              <w:right w:val="single" w:sz="6" w:space="0" w:color="000000"/>
            </w:tcBorders>
          </w:tcPr>
          <w:p w14:paraId="200DEC25" w14:textId="77777777" w:rsidR="00D87CE0" w:rsidRPr="008D76B4" w:rsidRDefault="00D87CE0" w:rsidP="00CD68D4">
            <w:pPr>
              <w:pStyle w:val="TableSmallFont"/>
              <w:snapToGrid w:val="0"/>
              <w:rPr>
                <w:rFonts w:ascii="Arial" w:hAnsi="Arial" w:cs="Arial"/>
                <w:b/>
                <w:sz w:val="20"/>
              </w:rPr>
            </w:pPr>
          </w:p>
          <w:p w14:paraId="51290BED" w14:textId="77777777" w:rsidR="00D87CE0" w:rsidRPr="008D76B4" w:rsidRDefault="00D87CE0" w:rsidP="00CD68D4">
            <w:pPr>
              <w:pStyle w:val="TableSmallFont"/>
            </w:pPr>
            <w:r w:rsidRPr="008D76B4">
              <w:rPr>
                <w:rFonts w:ascii="Arial" w:hAnsi="Arial" w:cs="Arial"/>
                <w:b/>
                <w:sz w:val="20"/>
              </w:rPr>
              <w:t>Derive</w:t>
            </w:r>
          </w:p>
        </w:tc>
        <w:tc>
          <w:tcPr>
            <w:tcW w:w="799" w:type="dxa"/>
            <w:tcBorders>
              <w:top w:val="single" w:sz="6" w:space="0" w:color="000000"/>
              <w:left w:val="single" w:sz="6" w:space="0" w:color="000000"/>
              <w:bottom w:val="single" w:sz="6" w:space="0" w:color="000000"/>
              <w:right w:val="single" w:sz="12" w:space="0" w:color="000000"/>
            </w:tcBorders>
          </w:tcPr>
          <w:p w14:paraId="6B1E1BE8" w14:textId="77777777" w:rsidR="00D87CE0" w:rsidRPr="00DD46EF" w:rsidRDefault="00D87CE0" w:rsidP="00D87CE0">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7D21798E" w14:textId="77777777" w:rsidR="00D87CE0" w:rsidRPr="00DD46EF" w:rsidRDefault="00D87CE0" w:rsidP="00D87CE0">
            <w:pPr>
              <w:pStyle w:val="TableSmallFont"/>
              <w:rPr>
                <w:rFonts w:ascii="Arial" w:hAnsi="Arial" w:cs="Arial"/>
                <w:b/>
                <w:sz w:val="20"/>
              </w:rPr>
            </w:pPr>
            <w:r w:rsidRPr="00DD46EF">
              <w:rPr>
                <w:rFonts w:ascii="Arial" w:hAnsi="Arial" w:cs="Arial"/>
                <w:b/>
                <w:sz w:val="20"/>
              </w:rPr>
              <w:t>&amp;</w:t>
            </w:r>
          </w:p>
          <w:p w14:paraId="1C9C8772" w14:textId="08413A8B" w:rsidR="00D87CE0" w:rsidRPr="008D76B4" w:rsidRDefault="00D87CE0" w:rsidP="00D87CE0">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06202F0E" w14:textId="3C04CF2B" w:rsidTr="00D87CE0">
        <w:tc>
          <w:tcPr>
            <w:tcW w:w="3690" w:type="dxa"/>
            <w:tcBorders>
              <w:top w:val="single" w:sz="6" w:space="0" w:color="000000"/>
              <w:left w:val="single" w:sz="12" w:space="0" w:color="000000"/>
              <w:bottom w:val="single" w:sz="6" w:space="0" w:color="000000"/>
            </w:tcBorders>
          </w:tcPr>
          <w:p w14:paraId="6505F390" w14:textId="77777777" w:rsidR="00D87CE0" w:rsidRPr="008D76B4" w:rsidRDefault="00D87CE0" w:rsidP="00CD68D4">
            <w:pPr>
              <w:pStyle w:val="TableSmallFont"/>
              <w:keepNext w:val="0"/>
              <w:jc w:val="left"/>
            </w:pPr>
            <w:r w:rsidRPr="008D76B4">
              <w:rPr>
                <w:rFonts w:ascii="Arial" w:hAnsi="Arial" w:cs="Arial"/>
                <w:sz w:val="20"/>
              </w:rPr>
              <w:t>CKM_BLAKE2B_512</w:t>
            </w:r>
          </w:p>
        </w:tc>
        <w:tc>
          <w:tcPr>
            <w:tcW w:w="798" w:type="dxa"/>
            <w:tcBorders>
              <w:top w:val="single" w:sz="6" w:space="0" w:color="000000"/>
              <w:left w:val="single" w:sz="6" w:space="0" w:color="000000"/>
              <w:bottom w:val="single" w:sz="6" w:space="0" w:color="000000"/>
            </w:tcBorders>
          </w:tcPr>
          <w:p w14:paraId="305DD838"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1B3CAE51"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01F82854"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282FDC42" w14:textId="77777777" w:rsidR="00D87CE0" w:rsidRPr="008D76B4" w:rsidRDefault="00D87CE0" w:rsidP="00CD68D4">
            <w:pPr>
              <w:pStyle w:val="TableSmallFont"/>
              <w:keepNext w:val="0"/>
            </w:pPr>
            <w:r w:rsidRPr="008D76B4">
              <w:rPr>
                <w:rFonts w:ascii="Wingdings" w:eastAsia="Wingdings" w:hAnsi="Wingdings" w:cs="Wingdings"/>
                <w:sz w:val="20"/>
              </w:rPr>
              <w:t></w:t>
            </w:r>
          </w:p>
        </w:tc>
        <w:tc>
          <w:tcPr>
            <w:tcW w:w="798" w:type="dxa"/>
            <w:tcBorders>
              <w:top w:val="single" w:sz="6" w:space="0" w:color="000000"/>
              <w:left w:val="single" w:sz="6" w:space="0" w:color="000000"/>
              <w:bottom w:val="single" w:sz="6" w:space="0" w:color="000000"/>
            </w:tcBorders>
          </w:tcPr>
          <w:p w14:paraId="4F219D3B"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5799B554"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3ECE29A3"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000000"/>
            </w:tcBorders>
          </w:tcPr>
          <w:p w14:paraId="1F8C8BA6" w14:textId="77777777" w:rsidR="00D87CE0" w:rsidRPr="008D76B4" w:rsidRDefault="00D87CE0" w:rsidP="00CD68D4">
            <w:pPr>
              <w:pStyle w:val="TableSmallFont"/>
              <w:keepNext w:val="0"/>
              <w:snapToGrid w:val="0"/>
              <w:rPr>
                <w:rFonts w:ascii="Arial" w:hAnsi="Arial" w:cs="Arial"/>
                <w:sz w:val="20"/>
              </w:rPr>
            </w:pPr>
          </w:p>
        </w:tc>
      </w:tr>
      <w:tr w:rsidR="0032651F" w:rsidRPr="008D76B4" w14:paraId="624D24D3" w14:textId="6DD62FC6" w:rsidTr="00D87CE0">
        <w:tc>
          <w:tcPr>
            <w:tcW w:w="3690" w:type="dxa"/>
            <w:tcBorders>
              <w:top w:val="single" w:sz="6" w:space="0" w:color="000000"/>
              <w:left w:val="single" w:sz="12" w:space="0" w:color="000000"/>
              <w:bottom w:val="single" w:sz="6" w:space="0" w:color="000000"/>
            </w:tcBorders>
          </w:tcPr>
          <w:p w14:paraId="1BB9E196" w14:textId="77777777" w:rsidR="00D87CE0" w:rsidRPr="008D76B4" w:rsidRDefault="00D87CE0" w:rsidP="00CD68D4">
            <w:pPr>
              <w:pStyle w:val="TableSmallFont"/>
              <w:keepNext w:val="0"/>
              <w:jc w:val="left"/>
            </w:pPr>
            <w:r w:rsidRPr="008D76B4">
              <w:rPr>
                <w:rFonts w:ascii="Arial" w:hAnsi="Arial" w:cs="Arial"/>
                <w:sz w:val="20"/>
              </w:rPr>
              <w:t>CKM_BLAKE2B_512_HMAC_GENERAL</w:t>
            </w:r>
          </w:p>
        </w:tc>
        <w:tc>
          <w:tcPr>
            <w:tcW w:w="798" w:type="dxa"/>
            <w:tcBorders>
              <w:top w:val="single" w:sz="6" w:space="0" w:color="000000"/>
              <w:left w:val="single" w:sz="6" w:space="0" w:color="000000"/>
              <w:bottom w:val="single" w:sz="6" w:space="0" w:color="000000"/>
            </w:tcBorders>
          </w:tcPr>
          <w:p w14:paraId="4510057E"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12AF8FFD" w14:textId="77777777" w:rsidR="00D87CE0" w:rsidRPr="008D76B4" w:rsidRDefault="00D87CE0" w:rsidP="00CD68D4">
            <w:pPr>
              <w:pStyle w:val="TableSmallFont"/>
              <w:keepNext w:val="0"/>
            </w:pPr>
            <w:r w:rsidRPr="008D76B4">
              <w:rPr>
                <w:rFonts w:ascii="Wingdings" w:eastAsia="Wingdings" w:hAnsi="Wingdings" w:cs="Wingdings"/>
                <w:sz w:val="20"/>
              </w:rPr>
              <w:t></w:t>
            </w:r>
          </w:p>
        </w:tc>
        <w:tc>
          <w:tcPr>
            <w:tcW w:w="799" w:type="dxa"/>
            <w:tcBorders>
              <w:top w:val="single" w:sz="6" w:space="0" w:color="000000"/>
              <w:left w:val="single" w:sz="6" w:space="0" w:color="000000"/>
              <w:bottom w:val="single" w:sz="6" w:space="0" w:color="000000"/>
            </w:tcBorders>
          </w:tcPr>
          <w:p w14:paraId="74338EE2"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78FD7A38" w14:textId="77777777" w:rsidR="00D87CE0" w:rsidRPr="008D76B4" w:rsidRDefault="00D87CE0" w:rsidP="00CD68D4">
            <w:pPr>
              <w:pStyle w:val="TableSmallFont"/>
              <w:keepNext w:val="0"/>
              <w:snapToGrid w:val="0"/>
              <w:rPr>
                <w:rFonts w:ascii="Arial" w:hAnsi="Arial" w:cs="Arial"/>
                <w:sz w:val="20"/>
              </w:rPr>
            </w:pPr>
          </w:p>
        </w:tc>
        <w:tc>
          <w:tcPr>
            <w:tcW w:w="798" w:type="dxa"/>
            <w:tcBorders>
              <w:top w:val="single" w:sz="6" w:space="0" w:color="000000"/>
              <w:left w:val="single" w:sz="6" w:space="0" w:color="000000"/>
              <w:bottom w:val="single" w:sz="6" w:space="0" w:color="000000"/>
            </w:tcBorders>
          </w:tcPr>
          <w:p w14:paraId="2F46BBF1"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47A4E14B"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1B63E4CC"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000000"/>
            </w:tcBorders>
          </w:tcPr>
          <w:p w14:paraId="4CF3C247" w14:textId="77777777" w:rsidR="00D87CE0" w:rsidRPr="008D76B4" w:rsidRDefault="00D87CE0" w:rsidP="00CD68D4">
            <w:pPr>
              <w:pStyle w:val="TableSmallFont"/>
              <w:keepNext w:val="0"/>
              <w:snapToGrid w:val="0"/>
              <w:rPr>
                <w:rFonts w:ascii="Arial" w:hAnsi="Arial" w:cs="Arial"/>
                <w:sz w:val="20"/>
              </w:rPr>
            </w:pPr>
          </w:p>
        </w:tc>
      </w:tr>
      <w:tr w:rsidR="0032651F" w:rsidRPr="008D76B4" w14:paraId="27B0B23C" w14:textId="3E7107AB" w:rsidTr="00D87CE0">
        <w:tc>
          <w:tcPr>
            <w:tcW w:w="3690" w:type="dxa"/>
            <w:tcBorders>
              <w:top w:val="single" w:sz="6" w:space="0" w:color="000000"/>
              <w:left w:val="single" w:sz="12" w:space="0" w:color="000000"/>
              <w:bottom w:val="single" w:sz="6" w:space="0" w:color="000000"/>
            </w:tcBorders>
          </w:tcPr>
          <w:p w14:paraId="448A8DC4" w14:textId="77777777" w:rsidR="00D87CE0" w:rsidRPr="008D76B4" w:rsidRDefault="00D87CE0" w:rsidP="00CD68D4">
            <w:pPr>
              <w:pStyle w:val="TableSmallFont"/>
              <w:keepNext w:val="0"/>
              <w:jc w:val="left"/>
            </w:pPr>
            <w:r w:rsidRPr="008D76B4">
              <w:rPr>
                <w:rFonts w:ascii="Arial" w:hAnsi="Arial" w:cs="Arial"/>
                <w:sz w:val="20"/>
              </w:rPr>
              <w:t>CKM_BLAKE2B_512_HMAC</w:t>
            </w:r>
          </w:p>
        </w:tc>
        <w:tc>
          <w:tcPr>
            <w:tcW w:w="798" w:type="dxa"/>
            <w:tcBorders>
              <w:top w:val="single" w:sz="6" w:space="0" w:color="000000"/>
              <w:left w:val="single" w:sz="6" w:space="0" w:color="000000"/>
              <w:bottom w:val="single" w:sz="6" w:space="0" w:color="000000"/>
            </w:tcBorders>
          </w:tcPr>
          <w:p w14:paraId="126D6D40"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0B04E9F3" w14:textId="77777777" w:rsidR="00D87CE0" w:rsidRPr="008D76B4" w:rsidRDefault="00D87CE0" w:rsidP="00CD68D4">
            <w:pPr>
              <w:pStyle w:val="TableSmallFont"/>
              <w:keepNext w:val="0"/>
            </w:pPr>
            <w:r w:rsidRPr="008D76B4">
              <w:rPr>
                <w:rFonts w:ascii="Wingdings" w:eastAsia="Wingdings" w:hAnsi="Wingdings" w:cs="Wingdings"/>
                <w:sz w:val="20"/>
              </w:rPr>
              <w:t></w:t>
            </w:r>
          </w:p>
        </w:tc>
        <w:tc>
          <w:tcPr>
            <w:tcW w:w="799" w:type="dxa"/>
            <w:tcBorders>
              <w:top w:val="single" w:sz="6" w:space="0" w:color="000000"/>
              <w:left w:val="single" w:sz="6" w:space="0" w:color="000000"/>
              <w:bottom w:val="single" w:sz="6" w:space="0" w:color="000000"/>
            </w:tcBorders>
          </w:tcPr>
          <w:p w14:paraId="568FBD82"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636600D6" w14:textId="77777777" w:rsidR="00D87CE0" w:rsidRPr="008D76B4" w:rsidRDefault="00D87CE0" w:rsidP="00CD68D4">
            <w:pPr>
              <w:pStyle w:val="TableSmallFont"/>
              <w:keepNext w:val="0"/>
              <w:snapToGrid w:val="0"/>
              <w:rPr>
                <w:rFonts w:ascii="Arial" w:hAnsi="Arial" w:cs="Arial"/>
                <w:sz w:val="20"/>
              </w:rPr>
            </w:pPr>
          </w:p>
        </w:tc>
        <w:tc>
          <w:tcPr>
            <w:tcW w:w="798" w:type="dxa"/>
            <w:tcBorders>
              <w:top w:val="single" w:sz="6" w:space="0" w:color="000000"/>
              <w:left w:val="single" w:sz="6" w:space="0" w:color="000000"/>
              <w:bottom w:val="single" w:sz="6" w:space="0" w:color="000000"/>
            </w:tcBorders>
          </w:tcPr>
          <w:p w14:paraId="5B3AFF10"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0157E32E"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23B31170"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000000"/>
            </w:tcBorders>
          </w:tcPr>
          <w:p w14:paraId="113FF7DA" w14:textId="77777777" w:rsidR="00D87CE0" w:rsidRPr="008D76B4" w:rsidRDefault="00D87CE0" w:rsidP="00CD68D4">
            <w:pPr>
              <w:pStyle w:val="TableSmallFont"/>
              <w:keepNext w:val="0"/>
              <w:snapToGrid w:val="0"/>
              <w:rPr>
                <w:rFonts w:ascii="Arial" w:hAnsi="Arial" w:cs="Arial"/>
                <w:sz w:val="20"/>
              </w:rPr>
            </w:pPr>
          </w:p>
        </w:tc>
      </w:tr>
      <w:tr w:rsidR="0032651F" w:rsidRPr="008D76B4" w14:paraId="3173577D" w14:textId="5E1419AB" w:rsidTr="00D87CE0">
        <w:tc>
          <w:tcPr>
            <w:tcW w:w="3690" w:type="dxa"/>
            <w:tcBorders>
              <w:top w:val="single" w:sz="6" w:space="0" w:color="000000"/>
              <w:left w:val="single" w:sz="12" w:space="0" w:color="000000"/>
              <w:bottom w:val="single" w:sz="6" w:space="0" w:color="000000"/>
            </w:tcBorders>
          </w:tcPr>
          <w:p w14:paraId="40B25DC8" w14:textId="77777777" w:rsidR="00D87CE0" w:rsidRPr="008D76B4" w:rsidRDefault="00D87CE0" w:rsidP="00CD68D4">
            <w:pPr>
              <w:pStyle w:val="TableSmallFont"/>
              <w:keepNext w:val="0"/>
              <w:jc w:val="left"/>
            </w:pPr>
            <w:r>
              <w:rPr>
                <w:rFonts w:ascii="Arial" w:hAnsi="Arial" w:cs="Arial"/>
                <w:sz w:val="20"/>
              </w:rPr>
              <w:t>CKM_BLAKE2B_512_KEY_DERIVE</w:t>
            </w:r>
          </w:p>
        </w:tc>
        <w:tc>
          <w:tcPr>
            <w:tcW w:w="798" w:type="dxa"/>
            <w:tcBorders>
              <w:top w:val="single" w:sz="6" w:space="0" w:color="000000"/>
              <w:left w:val="single" w:sz="6" w:space="0" w:color="000000"/>
              <w:bottom w:val="single" w:sz="6" w:space="0" w:color="000000"/>
            </w:tcBorders>
          </w:tcPr>
          <w:p w14:paraId="15C4A9C6"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34B1C023"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2224C2D4"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7752F6C2" w14:textId="77777777" w:rsidR="00D87CE0" w:rsidRPr="008D76B4" w:rsidRDefault="00D87CE0" w:rsidP="00CD68D4">
            <w:pPr>
              <w:pStyle w:val="TableSmallFont"/>
              <w:keepNext w:val="0"/>
              <w:snapToGrid w:val="0"/>
              <w:rPr>
                <w:rFonts w:ascii="Arial" w:hAnsi="Arial" w:cs="Arial"/>
                <w:sz w:val="20"/>
              </w:rPr>
            </w:pPr>
          </w:p>
        </w:tc>
        <w:tc>
          <w:tcPr>
            <w:tcW w:w="798" w:type="dxa"/>
            <w:tcBorders>
              <w:top w:val="single" w:sz="6" w:space="0" w:color="000000"/>
              <w:left w:val="single" w:sz="6" w:space="0" w:color="000000"/>
              <w:bottom w:val="single" w:sz="6" w:space="0" w:color="000000"/>
            </w:tcBorders>
          </w:tcPr>
          <w:p w14:paraId="44D17613"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tcBorders>
          </w:tcPr>
          <w:p w14:paraId="32AB8BA6"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6" w:space="0" w:color="000000"/>
              <w:right w:val="single" w:sz="6" w:space="0" w:color="000000"/>
            </w:tcBorders>
          </w:tcPr>
          <w:p w14:paraId="7A19237C" w14:textId="77777777" w:rsidR="00D87CE0" w:rsidRPr="008D76B4" w:rsidRDefault="00D87CE0" w:rsidP="00CD68D4">
            <w:pPr>
              <w:pStyle w:val="TableSmallFont"/>
              <w:keepNext w:val="0"/>
            </w:pPr>
            <w:r w:rsidRPr="008D76B4">
              <w:rPr>
                <w:rFonts w:ascii="Wingdings" w:eastAsia="Wingdings" w:hAnsi="Wingdings" w:cs="Wingdings"/>
                <w:sz w:val="20"/>
              </w:rPr>
              <w:t></w:t>
            </w:r>
          </w:p>
        </w:tc>
        <w:tc>
          <w:tcPr>
            <w:tcW w:w="799" w:type="dxa"/>
            <w:tcBorders>
              <w:top w:val="single" w:sz="6" w:space="0" w:color="000000"/>
              <w:left w:val="single" w:sz="6" w:space="0" w:color="000000"/>
              <w:bottom w:val="single" w:sz="6" w:space="0" w:color="000000"/>
              <w:right w:val="single" w:sz="12" w:space="0" w:color="000000"/>
            </w:tcBorders>
          </w:tcPr>
          <w:p w14:paraId="4429AD28" w14:textId="77777777" w:rsidR="00D87CE0" w:rsidRPr="008D76B4" w:rsidRDefault="00D87CE0" w:rsidP="00CD68D4">
            <w:pPr>
              <w:pStyle w:val="TableSmallFont"/>
              <w:keepNext w:val="0"/>
              <w:rPr>
                <w:rFonts w:ascii="Wingdings" w:eastAsia="Wingdings" w:hAnsi="Wingdings" w:cs="Wingdings"/>
                <w:sz w:val="20"/>
              </w:rPr>
            </w:pPr>
          </w:p>
        </w:tc>
      </w:tr>
      <w:tr w:rsidR="0032651F" w:rsidRPr="008D76B4" w14:paraId="1DE3953E" w14:textId="0DE4B0ED" w:rsidTr="00D87CE0">
        <w:tc>
          <w:tcPr>
            <w:tcW w:w="3690" w:type="dxa"/>
            <w:tcBorders>
              <w:top w:val="single" w:sz="6" w:space="0" w:color="000000"/>
              <w:left w:val="single" w:sz="12" w:space="0" w:color="000000"/>
              <w:bottom w:val="single" w:sz="12" w:space="0" w:color="000000"/>
            </w:tcBorders>
          </w:tcPr>
          <w:p w14:paraId="30F03199" w14:textId="77777777" w:rsidR="00D87CE0" w:rsidRPr="008D76B4" w:rsidRDefault="00D87CE0" w:rsidP="00CD68D4">
            <w:pPr>
              <w:pStyle w:val="TableSmallFont"/>
              <w:keepNext w:val="0"/>
              <w:jc w:val="left"/>
            </w:pPr>
            <w:r w:rsidRPr="008D76B4">
              <w:rPr>
                <w:rFonts w:ascii="Arial" w:hAnsi="Arial" w:cs="Arial"/>
                <w:sz w:val="20"/>
              </w:rPr>
              <w:t>CKM_BLAKE2B_512_KEY_GEN</w:t>
            </w:r>
          </w:p>
        </w:tc>
        <w:tc>
          <w:tcPr>
            <w:tcW w:w="798" w:type="dxa"/>
            <w:tcBorders>
              <w:top w:val="single" w:sz="6" w:space="0" w:color="000000"/>
              <w:left w:val="single" w:sz="6" w:space="0" w:color="000000"/>
              <w:bottom w:val="single" w:sz="12" w:space="0" w:color="000000"/>
            </w:tcBorders>
          </w:tcPr>
          <w:p w14:paraId="09AB9699"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12" w:space="0" w:color="000000"/>
            </w:tcBorders>
          </w:tcPr>
          <w:p w14:paraId="16BD2129"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12" w:space="0" w:color="000000"/>
            </w:tcBorders>
          </w:tcPr>
          <w:p w14:paraId="70ADD07F"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12" w:space="0" w:color="000000"/>
            </w:tcBorders>
          </w:tcPr>
          <w:p w14:paraId="57249797" w14:textId="77777777" w:rsidR="00D87CE0" w:rsidRPr="008D76B4" w:rsidRDefault="00D87CE0" w:rsidP="00CD68D4">
            <w:pPr>
              <w:pStyle w:val="TableSmallFont"/>
              <w:keepNext w:val="0"/>
              <w:snapToGrid w:val="0"/>
            </w:pPr>
            <w:r w:rsidRPr="008D76B4">
              <w:rPr>
                <w:rFonts w:ascii="Wingdings" w:eastAsia="Wingdings" w:hAnsi="Wingdings" w:cs="Wingdings"/>
                <w:sz w:val="20"/>
              </w:rPr>
              <w:t></w:t>
            </w:r>
          </w:p>
        </w:tc>
        <w:tc>
          <w:tcPr>
            <w:tcW w:w="798" w:type="dxa"/>
            <w:tcBorders>
              <w:top w:val="single" w:sz="6" w:space="0" w:color="000000"/>
              <w:left w:val="single" w:sz="6" w:space="0" w:color="000000"/>
              <w:bottom w:val="single" w:sz="12" w:space="0" w:color="000000"/>
            </w:tcBorders>
          </w:tcPr>
          <w:p w14:paraId="31D854A6"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12" w:space="0" w:color="000000"/>
            </w:tcBorders>
          </w:tcPr>
          <w:p w14:paraId="53342125" w14:textId="77777777" w:rsidR="00D87CE0" w:rsidRPr="008D76B4" w:rsidRDefault="00D87CE0" w:rsidP="00CD68D4">
            <w:pPr>
              <w:pStyle w:val="TableSmallFont"/>
              <w:keepNext w:val="0"/>
              <w:snapToGrid w:val="0"/>
              <w:rPr>
                <w:rFonts w:ascii="Arial" w:hAnsi="Arial" w:cs="Arial"/>
                <w:sz w:val="20"/>
              </w:rPr>
            </w:pPr>
          </w:p>
        </w:tc>
        <w:tc>
          <w:tcPr>
            <w:tcW w:w="799" w:type="dxa"/>
            <w:tcBorders>
              <w:top w:val="single" w:sz="6" w:space="0" w:color="000000"/>
              <w:left w:val="single" w:sz="6" w:space="0" w:color="000000"/>
              <w:bottom w:val="single" w:sz="12" w:space="0" w:color="000000"/>
              <w:right w:val="single" w:sz="6" w:space="0" w:color="000000"/>
            </w:tcBorders>
          </w:tcPr>
          <w:p w14:paraId="11E8752A" w14:textId="77777777" w:rsidR="00D87CE0" w:rsidRPr="008D76B4" w:rsidRDefault="00D87CE0" w:rsidP="00CD68D4">
            <w:pPr>
              <w:pStyle w:val="TableSmallFont"/>
              <w:keepNext w:val="0"/>
              <w:snapToGrid w:val="0"/>
              <w:rPr>
                <w:rFonts w:ascii="Wingdings" w:eastAsia="Wingdings" w:hAnsi="Wingdings" w:cs="Wingdings"/>
                <w:sz w:val="20"/>
              </w:rPr>
            </w:pPr>
          </w:p>
        </w:tc>
        <w:tc>
          <w:tcPr>
            <w:tcW w:w="799" w:type="dxa"/>
            <w:tcBorders>
              <w:top w:val="single" w:sz="6" w:space="0" w:color="000000"/>
              <w:left w:val="single" w:sz="6" w:space="0" w:color="000000"/>
              <w:bottom w:val="single" w:sz="12" w:space="0" w:color="000000"/>
              <w:right w:val="single" w:sz="12" w:space="0" w:color="000000"/>
            </w:tcBorders>
          </w:tcPr>
          <w:p w14:paraId="19641BF6" w14:textId="77777777" w:rsidR="00D87CE0" w:rsidRPr="008D76B4" w:rsidRDefault="00D87CE0" w:rsidP="00CD68D4">
            <w:pPr>
              <w:pStyle w:val="TableSmallFont"/>
              <w:keepNext w:val="0"/>
              <w:snapToGrid w:val="0"/>
              <w:rPr>
                <w:rFonts w:ascii="Wingdings" w:eastAsia="Wingdings" w:hAnsi="Wingdings" w:cs="Wingdings"/>
                <w:sz w:val="20"/>
              </w:rPr>
            </w:pPr>
          </w:p>
        </w:tc>
      </w:tr>
    </w:tbl>
    <w:p w14:paraId="3EE11BDA" w14:textId="77777777" w:rsidR="00CB4B80" w:rsidRPr="008D76B4" w:rsidRDefault="00CB4B80">
      <w:pPr>
        <w:pStyle w:val="berschrift3"/>
        <w:numPr>
          <w:ilvl w:val="2"/>
          <w:numId w:val="2"/>
        </w:numPr>
        <w:tabs>
          <w:tab w:val="num" w:pos="720"/>
        </w:tabs>
      </w:pPr>
      <w:bookmarkStart w:id="6454" w:name="_Toc8118428"/>
      <w:bookmarkStart w:id="6455" w:name="_Toc30061403"/>
      <w:bookmarkStart w:id="6456" w:name="_Toc90376656"/>
      <w:bookmarkStart w:id="6457" w:name="_Toc111203641"/>
      <w:bookmarkStart w:id="6458" w:name="_Toc148962483"/>
      <w:bookmarkStart w:id="6459" w:name="_Toc195693519"/>
      <w:r w:rsidRPr="008D76B4">
        <w:t>Definitions</w:t>
      </w:r>
      <w:bookmarkEnd w:id="6454"/>
      <w:bookmarkEnd w:id="6455"/>
      <w:bookmarkEnd w:id="6456"/>
      <w:bookmarkEnd w:id="6457"/>
      <w:bookmarkEnd w:id="6458"/>
      <w:bookmarkEnd w:id="6459"/>
    </w:p>
    <w:p w14:paraId="5CF65A1A" w14:textId="77777777" w:rsidR="00CB4B80" w:rsidRPr="008D76B4" w:rsidRDefault="00CB4B80" w:rsidP="00CB4B80">
      <w:pPr>
        <w:ind w:left="720"/>
      </w:pPr>
      <w:r w:rsidRPr="008D76B4">
        <w:t>CKM_BLAKE2B_512</w:t>
      </w:r>
    </w:p>
    <w:p w14:paraId="71EB8477" w14:textId="77777777" w:rsidR="00CB4B80" w:rsidRPr="008D76B4" w:rsidRDefault="00CB4B80" w:rsidP="00CB4B80">
      <w:pPr>
        <w:ind w:left="720"/>
      </w:pPr>
      <w:r w:rsidRPr="008D76B4">
        <w:t>CKM_BLAKE2B_512_HMAC</w:t>
      </w:r>
    </w:p>
    <w:p w14:paraId="7345AE15" w14:textId="77777777" w:rsidR="00CB4B80" w:rsidRPr="008D76B4" w:rsidRDefault="00CB4B80" w:rsidP="00CB4B80">
      <w:pPr>
        <w:ind w:left="720"/>
      </w:pPr>
      <w:r w:rsidRPr="008D76B4">
        <w:t>CKM_BLAKE2B_512_HMAC_GENERAL</w:t>
      </w:r>
    </w:p>
    <w:p w14:paraId="53344859" w14:textId="77777777" w:rsidR="00CB4B80" w:rsidRPr="008D76B4" w:rsidRDefault="00CB4B80" w:rsidP="00CB4B80">
      <w:pPr>
        <w:ind w:left="720"/>
      </w:pPr>
      <w:r w:rsidRPr="008D76B4">
        <w:t>CKM_BLAKE2B_512_KEY_DERIVE</w:t>
      </w:r>
    </w:p>
    <w:p w14:paraId="17C86DC1" w14:textId="77777777" w:rsidR="00CB4B80" w:rsidRPr="008D76B4" w:rsidRDefault="00CB4B80" w:rsidP="00CB4B80">
      <w:pPr>
        <w:ind w:left="720"/>
      </w:pPr>
      <w:r w:rsidRPr="008D76B4">
        <w:t>CKM_BLAKE2B_512_KEY_GEN</w:t>
      </w:r>
    </w:p>
    <w:p w14:paraId="7F273C68" w14:textId="77777777" w:rsidR="00CB4B80" w:rsidRPr="008D76B4" w:rsidRDefault="00CB4B80" w:rsidP="00CB4B80">
      <w:pPr>
        <w:ind w:left="720"/>
      </w:pPr>
      <w:r w:rsidRPr="008D76B4">
        <w:t>CKK_BLAKE2B_512_HMAC</w:t>
      </w:r>
    </w:p>
    <w:p w14:paraId="1F4563EF" w14:textId="77777777" w:rsidR="00CB4B80" w:rsidRPr="008D76B4" w:rsidRDefault="00CB4B80">
      <w:pPr>
        <w:pStyle w:val="berschrift3"/>
        <w:numPr>
          <w:ilvl w:val="2"/>
          <w:numId w:val="2"/>
        </w:numPr>
        <w:tabs>
          <w:tab w:val="num" w:pos="720"/>
        </w:tabs>
      </w:pPr>
      <w:bookmarkStart w:id="6460" w:name="_Toc8118429"/>
      <w:bookmarkStart w:id="6461" w:name="_Toc30061404"/>
      <w:bookmarkStart w:id="6462" w:name="_Toc90376657"/>
      <w:bookmarkStart w:id="6463" w:name="_Toc111203642"/>
      <w:bookmarkStart w:id="6464" w:name="_Toc148962484"/>
      <w:bookmarkStart w:id="6465" w:name="_Toc195693520"/>
      <w:r w:rsidRPr="008D76B4">
        <w:t>BLAKE2B-512 digest</w:t>
      </w:r>
      <w:bookmarkEnd w:id="6460"/>
      <w:bookmarkEnd w:id="6461"/>
      <w:bookmarkEnd w:id="6462"/>
      <w:bookmarkEnd w:id="6463"/>
      <w:bookmarkEnd w:id="6464"/>
      <w:bookmarkEnd w:id="6465"/>
    </w:p>
    <w:p w14:paraId="44178EEE" w14:textId="4C3E7B72" w:rsidR="00CB4B80" w:rsidRPr="008D76B4" w:rsidRDefault="00CB4B80" w:rsidP="00CB4B80">
      <w:r w:rsidRPr="008D76B4">
        <w:t xml:space="preserve">The BLAKE2B-512 mechanism, denoted </w:t>
      </w:r>
      <w:r w:rsidRPr="008D76B4">
        <w:rPr>
          <w:b/>
        </w:rPr>
        <w:t>CKM_BLAKE2B_512</w:t>
      </w:r>
      <w:r w:rsidRPr="008D76B4">
        <w:t xml:space="preserve">, is a mechanism for message digesting, following the Blake2b Algorithm with a 512-bit message digest defined in </w:t>
      </w:r>
      <w:r w:rsidR="004F7104">
        <w:t>[</w:t>
      </w:r>
      <w:r w:rsidRPr="008D76B4">
        <w:t>RFC 7693</w:t>
      </w:r>
      <w:r w:rsidR="004F7104">
        <w:t>]</w:t>
      </w:r>
      <w:r w:rsidRPr="008D76B4">
        <w:t>.</w:t>
      </w:r>
    </w:p>
    <w:p w14:paraId="56D328C3" w14:textId="1412B3D6" w:rsidR="00CB4B80" w:rsidRPr="008D76B4" w:rsidRDefault="00CB4B80" w:rsidP="00CB4B80">
      <w:r w:rsidRPr="008D76B4">
        <w:t>It does not have a parameter.</w:t>
      </w:r>
    </w:p>
    <w:p w14:paraId="7DCF94AE" w14:textId="1948CEC9"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1F87E13B" w14:textId="40BC7113" w:rsidR="00CB4B80" w:rsidRPr="008D76B4" w:rsidRDefault="00CB4B80" w:rsidP="00FE6BCC">
      <w:pPr>
        <w:pStyle w:val="Beschriftung"/>
      </w:pPr>
      <w:bookmarkStart w:id="6466" w:name="_Toc25853512"/>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84</w:t>
      </w:r>
      <w:r w:rsidRPr="008D76B4">
        <w:rPr>
          <w:szCs w:val="18"/>
        </w:rPr>
        <w:fldChar w:fldCharType="end"/>
      </w:r>
      <w:r w:rsidRPr="008D76B4">
        <w:t>, BLAKE2B-512: Data Length</w:t>
      </w:r>
      <w:bookmarkEnd w:id="6466"/>
    </w:p>
    <w:tbl>
      <w:tblPr>
        <w:tblW w:w="0" w:type="auto"/>
        <w:tblInd w:w="108" w:type="dxa"/>
        <w:tblLayout w:type="fixed"/>
        <w:tblLook w:val="0000" w:firstRow="0" w:lastRow="0" w:firstColumn="0" w:lastColumn="0" w:noHBand="0" w:noVBand="0"/>
      </w:tblPr>
      <w:tblGrid>
        <w:gridCol w:w="1146"/>
        <w:gridCol w:w="1491"/>
        <w:gridCol w:w="2181"/>
      </w:tblGrid>
      <w:tr w:rsidR="00CB4B80" w:rsidRPr="008D76B4" w14:paraId="030DA7FC" w14:textId="77777777" w:rsidTr="00CD68D4">
        <w:trPr>
          <w:tblHeader/>
        </w:trPr>
        <w:tc>
          <w:tcPr>
            <w:tcW w:w="1146" w:type="dxa"/>
            <w:tcBorders>
              <w:top w:val="single" w:sz="12" w:space="0" w:color="000000"/>
              <w:left w:val="single" w:sz="12" w:space="0" w:color="000000"/>
            </w:tcBorders>
          </w:tcPr>
          <w:p w14:paraId="3AD85E63" w14:textId="77777777" w:rsidR="00CB4B80" w:rsidRPr="008D76B4" w:rsidRDefault="00CB4B80" w:rsidP="00CD68D4">
            <w:pPr>
              <w:pStyle w:val="Table"/>
              <w:keepNext/>
            </w:pPr>
            <w:r w:rsidRPr="008D76B4">
              <w:rPr>
                <w:rFonts w:ascii="Arial" w:hAnsi="Arial" w:cs="Arial"/>
                <w:b/>
                <w:sz w:val="20"/>
              </w:rPr>
              <w:t>Function</w:t>
            </w:r>
          </w:p>
        </w:tc>
        <w:tc>
          <w:tcPr>
            <w:tcW w:w="1491" w:type="dxa"/>
            <w:tcBorders>
              <w:top w:val="single" w:sz="12" w:space="0" w:color="000000"/>
              <w:left w:val="single" w:sz="6" w:space="0" w:color="000000"/>
            </w:tcBorders>
          </w:tcPr>
          <w:p w14:paraId="19A9E085" w14:textId="77777777" w:rsidR="00CB4B80" w:rsidRPr="008D76B4" w:rsidRDefault="00CB4B80" w:rsidP="00CD68D4">
            <w:pPr>
              <w:pStyle w:val="Table"/>
              <w:keepNext/>
              <w:jc w:val="center"/>
            </w:pPr>
            <w:r w:rsidRPr="008D76B4">
              <w:rPr>
                <w:rFonts w:ascii="Arial" w:hAnsi="Arial" w:cs="Arial"/>
                <w:b/>
                <w:sz w:val="20"/>
              </w:rPr>
              <w:t>Input length</w:t>
            </w:r>
          </w:p>
        </w:tc>
        <w:tc>
          <w:tcPr>
            <w:tcW w:w="2181" w:type="dxa"/>
            <w:tcBorders>
              <w:top w:val="single" w:sz="12" w:space="0" w:color="000000"/>
              <w:left w:val="single" w:sz="6" w:space="0" w:color="000000"/>
              <w:right w:val="single" w:sz="12" w:space="0" w:color="000000"/>
            </w:tcBorders>
          </w:tcPr>
          <w:p w14:paraId="25171F04" w14:textId="77777777" w:rsidR="00CB4B80" w:rsidRPr="008D76B4" w:rsidRDefault="00CB4B80" w:rsidP="00CD68D4">
            <w:pPr>
              <w:pStyle w:val="Table"/>
              <w:keepNext/>
              <w:jc w:val="center"/>
            </w:pPr>
            <w:r w:rsidRPr="008D76B4">
              <w:rPr>
                <w:rFonts w:ascii="Arial" w:hAnsi="Arial" w:cs="Arial"/>
                <w:b/>
                <w:sz w:val="20"/>
              </w:rPr>
              <w:t>Digest length</w:t>
            </w:r>
          </w:p>
        </w:tc>
      </w:tr>
      <w:tr w:rsidR="00CB4B80" w:rsidRPr="008D76B4" w14:paraId="2B3017C0" w14:textId="77777777" w:rsidTr="00CD68D4">
        <w:tc>
          <w:tcPr>
            <w:tcW w:w="1146" w:type="dxa"/>
            <w:tcBorders>
              <w:top w:val="single" w:sz="6" w:space="0" w:color="000000"/>
              <w:left w:val="single" w:sz="12" w:space="0" w:color="000000"/>
              <w:bottom w:val="single" w:sz="12" w:space="0" w:color="000000"/>
            </w:tcBorders>
          </w:tcPr>
          <w:p w14:paraId="3DF2259F" w14:textId="77777777" w:rsidR="00CB4B80" w:rsidRPr="008D76B4" w:rsidRDefault="00CB4B80" w:rsidP="00CD68D4">
            <w:pPr>
              <w:pStyle w:val="Table"/>
              <w:keepNext/>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tcBorders>
          </w:tcPr>
          <w:p w14:paraId="0D9A0BA6" w14:textId="77777777" w:rsidR="00CB4B80" w:rsidRPr="008D76B4" w:rsidRDefault="00CB4B80" w:rsidP="00CD68D4">
            <w:pPr>
              <w:pStyle w:val="Table"/>
              <w:keepNext/>
              <w:jc w:val="center"/>
            </w:pPr>
            <w:r w:rsidRPr="008D76B4">
              <w:rPr>
                <w:rFonts w:ascii="Arial" w:hAnsi="Arial" w:cs="Arial"/>
                <w:sz w:val="20"/>
              </w:rPr>
              <w:t>any</w:t>
            </w:r>
          </w:p>
        </w:tc>
        <w:tc>
          <w:tcPr>
            <w:tcW w:w="2181" w:type="dxa"/>
            <w:tcBorders>
              <w:top w:val="single" w:sz="6" w:space="0" w:color="000000"/>
              <w:left w:val="single" w:sz="6" w:space="0" w:color="000000"/>
              <w:bottom w:val="single" w:sz="12" w:space="0" w:color="000000"/>
              <w:right w:val="single" w:sz="12" w:space="0" w:color="000000"/>
            </w:tcBorders>
          </w:tcPr>
          <w:p w14:paraId="69BDA356" w14:textId="77777777" w:rsidR="00CB4B80" w:rsidRPr="008D76B4" w:rsidRDefault="00CB4B80" w:rsidP="00CD68D4">
            <w:pPr>
              <w:pStyle w:val="Table"/>
              <w:keepNext/>
              <w:jc w:val="center"/>
            </w:pPr>
            <w:r w:rsidRPr="008D76B4">
              <w:rPr>
                <w:rFonts w:ascii="Arial" w:hAnsi="Arial" w:cs="Arial"/>
                <w:sz w:val="20"/>
              </w:rPr>
              <w:t>64</w:t>
            </w:r>
          </w:p>
        </w:tc>
      </w:tr>
    </w:tbl>
    <w:p w14:paraId="6F0BDDBD" w14:textId="77777777" w:rsidR="00CB4B80" w:rsidRPr="008D76B4" w:rsidRDefault="00CB4B80">
      <w:pPr>
        <w:pStyle w:val="berschrift3"/>
        <w:numPr>
          <w:ilvl w:val="2"/>
          <w:numId w:val="2"/>
        </w:numPr>
        <w:tabs>
          <w:tab w:val="num" w:pos="720"/>
        </w:tabs>
      </w:pPr>
      <w:bookmarkStart w:id="6467" w:name="_Toc8118430"/>
      <w:bookmarkStart w:id="6468" w:name="_Toc30061405"/>
      <w:bookmarkStart w:id="6469" w:name="_Toc90376658"/>
      <w:bookmarkStart w:id="6470" w:name="_Toc111203643"/>
      <w:bookmarkStart w:id="6471" w:name="_Toc148962485"/>
      <w:bookmarkStart w:id="6472" w:name="_Toc195693521"/>
      <w:r w:rsidRPr="008D76B4">
        <w:t>General-length BLAKE2B-512-HMAC</w:t>
      </w:r>
      <w:bookmarkEnd w:id="6467"/>
      <w:bookmarkEnd w:id="6468"/>
      <w:bookmarkEnd w:id="6469"/>
      <w:bookmarkEnd w:id="6470"/>
      <w:bookmarkEnd w:id="6471"/>
      <w:bookmarkEnd w:id="6472"/>
    </w:p>
    <w:p w14:paraId="35469652" w14:textId="77777777" w:rsidR="00CB4B80" w:rsidRPr="008D76B4" w:rsidRDefault="00CB4B80" w:rsidP="00CB4B80">
      <w:r w:rsidRPr="008D76B4">
        <w:t xml:space="preserve">The general-length BLAKE2B-512-HMAC mechanism, denoted </w:t>
      </w:r>
      <w:r w:rsidRPr="008D76B4">
        <w:rPr>
          <w:b/>
        </w:rPr>
        <w:t>CKM_BLAKE2B_512_HMAC_GENERAL</w:t>
      </w:r>
      <w:r w:rsidRPr="008D76B4">
        <w:t xml:space="preserve">, is the keyed variant of the BLAKE2B-512 hash function and length of the output should be in the range 1-64.The keys it uses are generic secret keys and </w:t>
      </w:r>
      <w:r w:rsidRPr="00415FE5">
        <w:rPr>
          <w:b/>
        </w:rPr>
        <w:t>CKK_BLAKE2B_512_HMAC</w:t>
      </w:r>
      <w:r w:rsidRPr="008D76B4">
        <w:t xml:space="preserve">. </w:t>
      </w:r>
    </w:p>
    <w:p w14:paraId="70018899" w14:textId="77777777" w:rsidR="00CB4B80" w:rsidRPr="008D76B4" w:rsidRDefault="00CB4B80" w:rsidP="00CB4B80"/>
    <w:p w14:paraId="05E25A5C" w14:textId="3DFEEB6C" w:rsidR="00CB4B80" w:rsidRPr="008D76B4" w:rsidRDefault="00CB4B80" w:rsidP="00CB4B80">
      <w:r w:rsidRPr="008D76B4">
        <w:t xml:space="preserve">It has a parameter, a </w:t>
      </w:r>
      <w:r w:rsidRPr="008D76B4">
        <w:rPr>
          <w:b/>
        </w:rPr>
        <w:t>CK_MAC_GENERAL_PARAMS</w:t>
      </w:r>
      <w:r w:rsidRPr="008D76B4">
        <w:t>, which holds the length in bytes of the desired output. This length should be in the range 1-64 (the output size of BLAKE2B-512 is 64 bytes)</w:t>
      </w:r>
      <w:r w:rsidR="00943702">
        <w:t xml:space="preserve">. </w:t>
      </w:r>
      <w:r w:rsidRPr="008D76B4">
        <w:t>Signatures (MACs) produced by this mechanism shall be taken from the start of the full 64-byte HMAC output.</w:t>
      </w:r>
    </w:p>
    <w:p w14:paraId="57B129CD" w14:textId="47391BC4" w:rsidR="00CB4B80" w:rsidRPr="008D76B4" w:rsidRDefault="00CB4B80" w:rsidP="00FE6BCC">
      <w:pPr>
        <w:pStyle w:val="Beschriftung"/>
      </w:pPr>
      <w:bookmarkStart w:id="6473" w:name="_Toc2585351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85</w:t>
      </w:r>
      <w:r w:rsidRPr="008D76B4">
        <w:rPr>
          <w:szCs w:val="18"/>
        </w:rPr>
        <w:fldChar w:fldCharType="end"/>
      </w:r>
      <w:r w:rsidRPr="008D76B4">
        <w:t>, General-length BLAKE2B-512-HMAC: Key And Data Length</w:t>
      </w:r>
      <w:bookmarkEnd w:id="6473"/>
    </w:p>
    <w:tbl>
      <w:tblPr>
        <w:tblW w:w="9420" w:type="dxa"/>
        <w:tblInd w:w="108" w:type="dxa"/>
        <w:tblLayout w:type="fixed"/>
        <w:tblLook w:val="0000" w:firstRow="0" w:lastRow="0" w:firstColumn="0" w:lastColumn="0" w:noHBand="0" w:noVBand="0"/>
      </w:tblPr>
      <w:tblGrid>
        <w:gridCol w:w="1530"/>
        <w:gridCol w:w="2937"/>
        <w:gridCol w:w="1530"/>
        <w:gridCol w:w="3423"/>
      </w:tblGrid>
      <w:tr w:rsidR="00CB4B80" w:rsidRPr="008D76B4" w14:paraId="35FF824C" w14:textId="77777777" w:rsidTr="00415FE5">
        <w:trPr>
          <w:tblHeader/>
        </w:trPr>
        <w:tc>
          <w:tcPr>
            <w:tcW w:w="1530" w:type="dxa"/>
            <w:tcBorders>
              <w:top w:val="single" w:sz="12" w:space="0" w:color="000000"/>
              <w:left w:val="single" w:sz="12" w:space="0" w:color="000000"/>
            </w:tcBorders>
          </w:tcPr>
          <w:p w14:paraId="429D8805" w14:textId="77777777" w:rsidR="00CB4B80" w:rsidRPr="008D76B4" w:rsidRDefault="00CB4B80" w:rsidP="00CD68D4">
            <w:pPr>
              <w:pStyle w:val="Table"/>
              <w:keepNext/>
            </w:pPr>
            <w:r w:rsidRPr="008D76B4">
              <w:rPr>
                <w:rFonts w:ascii="Arial" w:hAnsi="Arial" w:cs="Arial"/>
                <w:b/>
                <w:sz w:val="20"/>
              </w:rPr>
              <w:t>Function</w:t>
            </w:r>
          </w:p>
        </w:tc>
        <w:tc>
          <w:tcPr>
            <w:tcW w:w="2937" w:type="dxa"/>
            <w:tcBorders>
              <w:top w:val="single" w:sz="12" w:space="0" w:color="000000"/>
              <w:left w:val="single" w:sz="6" w:space="0" w:color="000000"/>
            </w:tcBorders>
          </w:tcPr>
          <w:p w14:paraId="30780CE5" w14:textId="77777777" w:rsidR="00CB4B80" w:rsidRPr="008D76B4" w:rsidRDefault="00CB4B80" w:rsidP="00CD68D4">
            <w:pPr>
              <w:pStyle w:val="Table"/>
              <w:keepNext/>
            </w:pPr>
            <w:r w:rsidRPr="008D76B4">
              <w:rPr>
                <w:rFonts w:ascii="Arial" w:hAnsi="Arial" w:cs="Arial"/>
                <w:b/>
                <w:sz w:val="20"/>
              </w:rPr>
              <w:t>Key type</w:t>
            </w:r>
          </w:p>
        </w:tc>
        <w:tc>
          <w:tcPr>
            <w:tcW w:w="1530" w:type="dxa"/>
            <w:tcBorders>
              <w:top w:val="single" w:sz="12" w:space="0" w:color="000000"/>
              <w:left w:val="single" w:sz="6" w:space="0" w:color="000000"/>
            </w:tcBorders>
          </w:tcPr>
          <w:p w14:paraId="0893884F" w14:textId="77777777" w:rsidR="00CB4B80" w:rsidRPr="008D76B4" w:rsidRDefault="00CB4B80" w:rsidP="00CD68D4">
            <w:pPr>
              <w:pStyle w:val="Table"/>
              <w:keepNext/>
              <w:jc w:val="center"/>
            </w:pPr>
            <w:r w:rsidRPr="008D76B4">
              <w:rPr>
                <w:rFonts w:ascii="Arial" w:hAnsi="Arial" w:cs="Arial"/>
                <w:b/>
                <w:sz w:val="20"/>
              </w:rPr>
              <w:t>Data length</w:t>
            </w:r>
          </w:p>
        </w:tc>
        <w:tc>
          <w:tcPr>
            <w:tcW w:w="3423" w:type="dxa"/>
            <w:tcBorders>
              <w:top w:val="single" w:sz="12" w:space="0" w:color="000000"/>
              <w:left w:val="single" w:sz="6" w:space="0" w:color="000000"/>
              <w:right w:val="single" w:sz="12" w:space="0" w:color="000000"/>
            </w:tcBorders>
          </w:tcPr>
          <w:p w14:paraId="1EE0ED62" w14:textId="77777777" w:rsidR="00CB4B80" w:rsidRPr="008D76B4" w:rsidRDefault="00CB4B80" w:rsidP="00CD68D4">
            <w:pPr>
              <w:pStyle w:val="Table"/>
              <w:keepNext/>
              <w:jc w:val="center"/>
            </w:pPr>
            <w:r w:rsidRPr="008D76B4">
              <w:rPr>
                <w:rFonts w:ascii="Arial" w:hAnsi="Arial" w:cs="Arial"/>
                <w:b/>
                <w:sz w:val="20"/>
              </w:rPr>
              <w:t>Signature length</w:t>
            </w:r>
          </w:p>
        </w:tc>
      </w:tr>
      <w:tr w:rsidR="0032651F" w:rsidRPr="008D76B4" w14:paraId="5CC034C1" w14:textId="77777777" w:rsidTr="00D87CE0">
        <w:tc>
          <w:tcPr>
            <w:tcW w:w="1530" w:type="dxa"/>
            <w:tcBorders>
              <w:top w:val="single" w:sz="6" w:space="0" w:color="000000"/>
              <w:left w:val="single" w:sz="12" w:space="0" w:color="000000"/>
              <w:bottom w:val="single" w:sz="6" w:space="0" w:color="000000"/>
            </w:tcBorders>
          </w:tcPr>
          <w:p w14:paraId="26367235" w14:textId="77777777" w:rsidR="00CB4B80" w:rsidRPr="008D76B4" w:rsidRDefault="00CB4B80" w:rsidP="00CD68D4">
            <w:pPr>
              <w:pStyle w:val="Table"/>
              <w:keepNext/>
            </w:pPr>
            <w:r w:rsidRPr="008D76B4">
              <w:rPr>
                <w:rFonts w:ascii="Arial" w:hAnsi="Arial" w:cs="Arial"/>
                <w:sz w:val="20"/>
              </w:rPr>
              <w:t>C_Sign</w:t>
            </w:r>
          </w:p>
        </w:tc>
        <w:tc>
          <w:tcPr>
            <w:tcW w:w="2937" w:type="dxa"/>
            <w:tcBorders>
              <w:top w:val="single" w:sz="6" w:space="0" w:color="000000"/>
              <w:left w:val="single" w:sz="6" w:space="0" w:color="000000"/>
              <w:bottom w:val="single" w:sz="6" w:space="0" w:color="000000"/>
            </w:tcBorders>
          </w:tcPr>
          <w:p w14:paraId="11C81181" w14:textId="77777777" w:rsidR="00CB4B80" w:rsidRPr="008D76B4" w:rsidRDefault="00CB4B80" w:rsidP="00CD68D4">
            <w:pPr>
              <w:pStyle w:val="Table"/>
              <w:keepNext/>
              <w:jc w:val="center"/>
            </w:pPr>
            <w:r w:rsidRPr="008D76B4">
              <w:rPr>
                <w:rFonts w:ascii="Arial" w:hAnsi="Arial" w:cs="Arial"/>
                <w:sz w:val="20"/>
              </w:rPr>
              <w:t>generic secret or CKK_BLAKE2B_512_HMAC</w:t>
            </w:r>
          </w:p>
        </w:tc>
        <w:tc>
          <w:tcPr>
            <w:tcW w:w="1530" w:type="dxa"/>
            <w:tcBorders>
              <w:top w:val="single" w:sz="6" w:space="0" w:color="000000"/>
              <w:left w:val="single" w:sz="6" w:space="0" w:color="000000"/>
              <w:bottom w:val="single" w:sz="6" w:space="0" w:color="000000"/>
            </w:tcBorders>
          </w:tcPr>
          <w:p w14:paraId="435448D2" w14:textId="77777777" w:rsidR="00CB4B80" w:rsidRPr="008D76B4" w:rsidRDefault="00CB4B80" w:rsidP="00CD68D4">
            <w:pPr>
              <w:pStyle w:val="Table"/>
              <w:keepNext/>
              <w:jc w:val="center"/>
            </w:pPr>
            <w:r w:rsidRPr="008D76B4">
              <w:rPr>
                <w:rFonts w:ascii="Arial" w:hAnsi="Arial" w:cs="Arial"/>
                <w:sz w:val="20"/>
              </w:rPr>
              <w:t>Any</w:t>
            </w:r>
          </w:p>
        </w:tc>
        <w:tc>
          <w:tcPr>
            <w:tcW w:w="3423" w:type="dxa"/>
            <w:tcBorders>
              <w:top w:val="single" w:sz="6" w:space="0" w:color="000000"/>
              <w:left w:val="single" w:sz="6" w:space="0" w:color="000000"/>
              <w:bottom w:val="single" w:sz="6" w:space="0" w:color="000000"/>
              <w:right w:val="single" w:sz="12" w:space="0" w:color="000000"/>
            </w:tcBorders>
          </w:tcPr>
          <w:p w14:paraId="137A7AA8" w14:textId="77777777" w:rsidR="00CB4B80" w:rsidRPr="008D76B4" w:rsidRDefault="00CB4B80" w:rsidP="00CD68D4">
            <w:pPr>
              <w:pStyle w:val="Table"/>
              <w:keepNext/>
              <w:jc w:val="center"/>
            </w:pPr>
            <w:r w:rsidRPr="008D76B4">
              <w:rPr>
                <w:rFonts w:ascii="Arial" w:hAnsi="Arial" w:cs="Arial"/>
                <w:sz w:val="20"/>
              </w:rPr>
              <w:t>1-64, depending on parameters</w:t>
            </w:r>
          </w:p>
        </w:tc>
      </w:tr>
      <w:tr w:rsidR="0032651F" w:rsidRPr="008D76B4" w14:paraId="32BA068D" w14:textId="77777777" w:rsidTr="00D87CE0">
        <w:tc>
          <w:tcPr>
            <w:tcW w:w="1530" w:type="dxa"/>
            <w:tcBorders>
              <w:top w:val="single" w:sz="6" w:space="0" w:color="000000"/>
              <w:left w:val="single" w:sz="12" w:space="0" w:color="000000"/>
              <w:bottom w:val="single" w:sz="12" w:space="0" w:color="000000"/>
            </w:tcBorders>
          </w:tcPr>
          <w:p w14:paraId="54B4B305" w14:textId="77777777" w:rsidR="00CB4B80" w:rsidRPr="008D76B4" w:rsidRDefault="00CB4B80" w:rsidP="00CD68D4">
            <w:pPr>
              <w:pStyle w:val="Table"/>
              <w:keepNext/>
            </w:pPr>
            <w:r w:rsidRPr="008D76B4">
              <w:rPr>
                <w:rFonts w:ascii="Arial" w:hAnsi="Arial" w:cs="Arial"/>
                <w:sz w:val="20"/>
              </w:rPr>
              <w:t>C_Verify</w:t>
            </w:r>
          </w:p>
        </w:tc>
        <w:tc>
          <w:tcPr>
            <w:tcW w:w="2937" w:type="dxa"/>
            <w:tcBorders>
              <w:top w:val="single" w:sz="6" w:space="0" w:color="000000"/>
              <w:left w:val="single" w:sz="6" w:space="0" w:color="000000"/>
              <w:bottom w:val="single" w:sz="12" w:space="0" w:color="000000"/>
            </w:tcBorders>
          </w:tcPr>
          <w:p w14:paraId="334497AA" w14:textId="77777777" w:rsidR="00CB4B80" w:rsidRPr="008D76B4" w:rsidRDefault="00CB4B80" w:rsidP="00CD68D4">
            <w:pPr>
              <w:pStyle w:val="Table"/>
              <w:keepNext/>
              <w:jc w:val="center"/>
            </w:pPr>
            <w:r w:rsidRPr="008D76B4">
              <w:rPr>
                <w:rFonts w:ascii="Arial" w:hAnsi="Arial" w:cs="Arial"/>
                <w:sz w:val="20"/>
              </w:rPr>
              <w:t>generic secret or CKK_BLAKE2B_512_HMAC</w:t>
            </w:r>
          </w:p>
        </w:tc>
        <w:tc>
          <w:tcPr>
            <w:tcW w:w="1530" w:type="dxa"/>
            <w:tcBorders>
              <w:top w:val="single" w:sz="6" w:space="0" w:color="000000"/>
              <w:left w:val="single" w:sz="6" w:space="0" w:color="000000"/>
              <w:bottom w:val="single" w:sz="12" w:space="0" w:color="000000"/>
            </w:tcBorders>
          </w:tcPr>
          <w:p w14:paraId="697B2E38" w14:textId="77777777" w:rsidR="00CB4B80" w:rsidRPr="008D76B4" w:rsidRDefault="00CB4B80" w:rsidP="00CD68D4">
            <w:pPr>
              <w:pStyle w:val="Table"/>
              <w:keepNext/>
              <w:jc w:val="center"/>
            </w:pPr>
            <w:r w:rsidRPr="008D76B4">
              <w:rPr>
                <w:rFonts w:ascii="Arial" w:hAnsi="Arial" w:cs="Arial"/>
                <w:sz w:val="20"/>
              </w:rPr>
              <w:t>Any</w:t>
            </w:r>
          </w:p>
        </w:tc>
        <w:tc>
          <w:tcPr>
            <w:tcW w:w="3423" w:type="dxa"/>
            <w:tcBorders>
              <w:top w:val="single" w:sz="6" w:space="0" w:color="000000"/>
              <w:left w:val="single" w:sz="6" w:space="0" w:color="000000"/>
              <w:bottom w:val="single" w:sz="12" w:space="0" w:color="000000"/>
              <w:right w:val="single" w:sz="12" w:space="0" w:color="000000"/>
            </w:tcBorders>
          </w:tcPr>
          <w:p w14:paraId="35A915E7" w14:textId="77777777" w:rsidR="00CB4B80" w:rsidRPr="008D76B4" w:rsidRDefault="00CB4B80" w:rsidP="00CD68D4">
            <w:pPr>
              <w:pStyle w:val="Table"/>
              <w:keepNext/>
              <w:jc w:val="center"/>
            </w:pPr>
            <w:r w:rsidRPr="008D76B4">
              <w:rPr>
                <w:rFonts w:ascii="Arial" w:hAnsi="Arial" w:cs="Arial"/>
                <w:sz w:val="20"/>
              </w:rPr>
              <w:t>1-64, depending on parameters</w:t>
            </w:r>
          </w:p>
        </w:tc>
      </w:tr>
    </w:tbl>
    <w:p w14:paraId="259A1B94" w14:textId="77777777" w:rsidR="00CB4B80" w:rsidRPr="008D76B4" w:rsidRDefault="00CB4B80" w:rsidP="00CB4B80"/>
    <w:p w14:paraId="2420B3C4" w14:textId="77777777" w:rsidR="00CB4B80" w:rsidRPr="008D76B4" w:rsidRDefault="00CB4B80">
      <w:pPr>
        <w:pStyle w:val="berschrift3"/>
        <w:numPr>
          <w:ilvl w:val="2"/>
          <w:numId w:val="2"/>
        </w:numPr>
        <w:tabs>
          <w:tab w:val="num" w:pos="720"/>
        </w:tabs>
      </w:pPr>
      <w:bookmarkStart w:id="6474" w:name="_Toc8118431"/>
      <w:bookmarkStart w:id="6475" w:name="_Toc30061406"/>
      <w:bookmarkStart w:id="6476" w:name="_Toc90376659"/>
      <w:bookmarkStart w:id="6477" w:name="_Toc111203644"/>
      <w:bookmarkStart w:id="6478" w:name="_Toc148962486"/>
      <w:bookmarkStart w:id="6479" w:name="_Toc195693522"/>
      <w:r w:rsidRPr="008D76B4">
        <w:t>BLAKE2B-512-HMAC</w:t>
      </w:r>
      <w:bookmarkEnd w:id="6474"/>
      <w:bookmarkEnd w:id="6475"/>
      <w:bookmarkEnd w:id="6476"/>
      <w:bookmarkEnd w:id="6477"/>
      <w:bookmarkEnd w:id="6478"/>
      <w:bookmarkEnd w:id="6479"/>
    </w:p>
    <w:p w14:paraId="159D261F" w14:textId="77777777" w:rsidR="00CB4B80" w:rsidRPr="008D76B4" w:rsidRDefault="00CB4B80" w:rsidP="00CB4B80">
      <w:r w:rsidRPr="008D76B4">
        <w:t xml:space="preserve">The BLAKE2B-512-HMAC mechanism, denoted </w:t>
      </w:r>
      <w:r w:rsidRPr="008D76B4">
        <w:rPr>
          <w:b/>
        </w:rPr>
        <w:t>CKM_BLAKE2B_512_HMAC</w:t>
      </w:r>
      <w:r w:rsidRPr="008D76B4">
        <w:t>, is a special case of the general-length BLAKE2B-512-HMAC mechanism.</w:t>
      </w:r>
    </w:p>
    <w:p w14:paraId="48CC246A" w14:textId="77777777" w:rsidR="00CB4B80" w:rsidRPr="008D76B4" w:rsidRDefault="00CB4B80" w:rsidP="00CB4B80">
      <w:r w:rsidRPr="008D76B4">
        <w:t>It has no parameter, and always produces an output of length 64.</w:t>
      </w:r>
    </w:p>
    <w:p w14:paraId="5A9DD657" w14:textId="77777777" w:rsidR="00CB4B80" w:rsidRPr="008D76B4" w:rsidRDefault="00CB4B80">
      <w:pPr>
        <w:pStyle w:val="berschrift3"/>
        <w:numPr>
          <w:ilvl w:val="2"/>
          <w:numId w:val="2"/>
        </w:numPr>
        <w:tabs>
          <w:tab w:val="num" w:pos="720"/>
        </w:tabs>
      </w:pPr>
      <w:bookmarkStart w:id="6480" w:name="_Toc8118432"/>
      <w:bookmarkStart w:id="6481" w:name="_Toc30061407"/>
      <w:bookmarkStart w:id="6482" w:name="_Toc90376660"/>
      <w:bookmarkStart w:id="6483" w:name="_Toc111203645"/>
      <w:bookmarkStart w:id="6484" w:name="_Toc148962487"/>
      <w:bookmarkStart w:id="6485" w:name="_Toc195693523"/>
      <w:r w:rsidRPr="008D76B4">
        <w:t>BLAKE2B-512 key derivation</w:t>
      </w:r>
      <w:bookmarkEnd w:id="6480"/>
      <w:bookmarkEnd w:id="6481"/>
      <w:bookmarkEnd w:id="6482"/>
      <w:bookmarkEnd w:id="6483"/>
      <w:bookmarkEnd w:id="6484"/>
      <w:bookmarkEnd w:id="6485"/>
    </w:p>
    <w:p w14:paraId="7434ADA8" w14:textId="7A6EFF55" w:rsidR="00CB4B80" w:rsidRPr="008D76B4" w:rsidRDefault="00CB4B80" w:rsidP="00CB4B80">
      <w:r w:rsidRPr="008D76B4">
        <w:t xml:space="preserve">BLAKE2B-512 key derivation, denoted </w:t>
      </w:r>
      <w:r w:rsidRPr="008D76B4">
        <w:rPr>
          <w:b/>
          <w:bCs/>
        </w:rPr>
        <w:t>CKM_BLAKE2B_512_KEY_DERIVE</w:t>
      </w:r>
      <w:r w:rsidRPr="008D76B4">
        <w:t xml:space="preserve">, is the same as the SHA-1 key derivation mechanism in </w:t>
      </w:r>
      <w:r w:rsidR="002E3E5B">
        <w:t>s</w:t>
      </w:r>
      <w:r w:rsidRPr="008D76B4">
        <w:t>ection</w:t>
      </w:r>
      <w:r w:rsidR="002E3E5B">
        <w:t xml:space="preserve"> </w:t>
      </w:r>
      <w:r w:rsidRPr="008D76B4">
        <w:fldChar w:fldCharType="begin"/>
      </w:r>
      <w:r w:rsidRPr="008D76B4">
        <w:instrText xml:space="preserve"> REF _Ref527381997 \r \h \* MERGEFORMAT  </w:instrText>
      </w:r>
      <w:r w:rsidRPr="008D76B4">
        <w:fldChar w:fldCharType="separate"/>
      </w:r>
      <w:r w:rsidR="004C22D6">
        <w:t>6.20.5</w:t>
      </w:r>
      <w:r w:rsidRPr="008D76B4">
        <w:fldChar w:fldCharType="end"/>
      </w:r>
      <w:r w:rsidRPr="008D76B4">
        <w:t xml:space="preserve">, except that it uses the BLAKE2B-512 hash function and the relevant length is 64 bytes. </w:t>
      </w:r>
    </w:p>
    <w:p w14:paraId="23F6EF02" w14:textId="77777777" w:rsidR="00CB4B80" w:rsidRPr="008D76B4" w:rsidRDefault="00CB4B80">
      <w:pPr>
        <w:pStyle w:val="berschrift3"/>
        <w:numPr>
          <w:ilvl w:val="2"/>
          <w:numId w:val="2"/>
        </w:numPr>
        <w:tabs>
          <w:tab w:val="num" w:pos="720"/>
        </w:tabs>
      </w:pPr>
      <w:bookmarkStart w:id="6486" w:name="_Toc8118433"/>
      <w:bookmarkStart w:id="6487" w:name="_Toc30061408"/>
      <w:bookmarkStart w:id="6488" w:name="_Toc90376661"/>
      <w:bookmarkStart w:id="6489" w:name="_Toc111203646"/>
      <w:bookmarkStart w:id="6490" w:name="_Toc148962488"/>
      <w:bookmarkStart w:id="6491" w:name="_Toc195693524"/>
      <w:r w:rsidRPr="008D76B4">
        <w:t>BLAKE2B-512 HMAC key generation</w:t>
      </w:r>
      <w:bookmarkEnd w:id="6486"/>
      <w:bookmarkEnd w:id="6487"/>
      <w:bookmarkEnd w:id="6488"/>
      <w:bookmarkEnd w:id="6489"/>
      <w:bookmarkEnd w:id="6490"/>
      <w:bookmarkEnd w:id="6491"/>
    </w:p>
    <w:p w14:paraId="533BE5A2" w14:textId="77777777" w:rsidR="00CB4B80" w:rsidRPr="008D76B4" w:rsidRDefault="00CB4B80" w:rsidP="00CB4B80">
      <w:r w:rsidRPr="008D76B4">
        <w:t xml:space="preserve">The BLAKE2B-512-HMAC key generation mechanism, denoted </w:t>
      </w:r>
      <w:r w:rsidRPr="008D76B4">
        <w:rPr>
          <w:b/>
        </w:rPr>
        <w:t>CKM_BLAKE2B_512_KEY_GEN</w:t>
      </w:r>
      <w:r w:rsidRPr="008D76B4">
        <w:t>, is a key generation mechanism for NIST’s BLAKE2B-512-HMAC.</w:t>
      </w:r>
    </w:p>
    <w:p w14:paraId="3BE563C0" w14:textId="77777777" w:rsidR="00CB4B80" w:rsidRPr="008D76B4" w:rsidRDefault="00CB4B80" w:rsidP="00CB4B80">
      <w:r w:rsidRPr="008D76B4">
        <w:t>It does not have a parameter.</w:t>
      </w:r>
    </w:p>
    <w:p w14:paraId="6A3085CE" w14:textId="77777777" w:rsidR="00CB4B80" w:rsidRPr="008D76B4" w:rsidRDefault="00CB4B80" w:rsidP="00CB4B80">
      <w:r w:rsidRPr="008D76B4">
        <w:t xml:space="preserve">The mechanism generates BLAKE2B-512-HMAC keys with a particular length in bytes, as specified in the </w:t>
      </w:r>
      <w:r w:rsidRPr="008D76B4">
        <w:rPr>
          <w:b/>
        </w:rPr>
        <w:t>CKA_VALUE_LEN</w:t>
      </w:r>
      <w:r w:rsidRPr="008D76B4">
        <w:t xml:space="preserve"> attribute of the template for the key.</w:t>
      </w:r>
    </w:p>
    <w:p w14:paraId="628A0D7F"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BLAKE2B-512-HMAC key type (specifically, the flags indicating which functions the key supports) may be specified in the template for the key, or else are assigned default initial values.</w:t>
      </w:r>
    </w:p>
    <w:p w14:paraId="65349CEC"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w:t>
      </w:r>
      <w:r w:rsidRPr="008D76B4">
        <w:rPr>
          <w:b/>
          <w:bCs/>
        </w:rPr>
        <w:t>CKM_BLAKE2B_512_HMAC</w:t>
      </w:r>
      <w:r w:rsidRPr="008D76B4">
        <w:t xml:space="preserve"> key sizes, in bytes.</w:t>
      </w:r>
    </w:p>
    <w:p w14:paraId="2E74F722" w14:textId="77777777" w:rsidR="00CB4B80" w:rsidRPr="008D76B4" w:rsidRDefault="00CB4B80" w:rsidP="00CB4B80"/>
    <w:p w14:paraId="58398E52" w14:textId="77777777" w:rsidR="00CB4B80" w:rsidRPr="008D76B4" w:rsidRDefault="00CB4B80">
      <w:pPr>
        <w:pStyle w:val="berschrift2"/>
        <w:numPr>
          <w:ilvl w:val="1"/>
          <w:numId w:val="2"/>
        </w:numPr>
        <w:tabs>
          <w:tab w:val="num" w:pos="576"/>
        </w:tabs>
      </w:pPr>
      <w:bookmarkStart w:id="6492" w:name="_Toc405794911"/>
      <w:bookmarkStart w:id="6493" w:name="_Toc228894774"/>
      <w:bookmarkStart w:id="6494" w:name="_Toc228807306"/>
      <w:bookmarkStart w:id="6495" w:name="_Toc72656420"/>
      <w:bookmarkStart w:id="6496" w:name="_Toc370634553"/>
      <w:bookmarkStart w:id="6497" w:name="_Toc391471266"/>
      <w:bookmarkStart w:id="6498" w:name="_Toc395187904"/>
      <w:bookmarkStart w:id="6499" w:name="_Toc416960150"/>
      <w:bookmarkStart w:id="6500" w:name="_Toc8118434"/>
      <w:bookmarkStart w:id="6501" w:name="_Toc30061409"/>
      <w:bookmarkStart w:id="6502" w:name="_Toc90376662"/>
      <w:bookmarkStart w:id="6503" w:name="_Toc111203647"/>
      <w:bookmarkStart w:id="6504" w:name="_Toc148962489"/>
      <w:bookmarkStart w:id="6505" w:name="_Toc195693525"/>
      <w:bookmarkStart w:id="6506" w:name="_Toc405794909"/>
      <w:bookmarkStart w:id="6507" w:name="_Toc323624156"/>
      <w:bookmarkEnd w:id="5559"/>
      <w:r w:rsidRPr="008D76B4">
        <w:lastRenderedPageBreak/>
        <w:t xml:space="preserve">PKCS #5 and PKCS #5-style password-based encryption </w:t>
      </w:r>
      <w:bookmarkEnd w:id="6492"/>
      <w:r w:rsidRPr="008D76B4">
        <w:t>(PBE)</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3315B7C2" w14:textId="23097850" w:rsidR="00CB4B80" w:rsidRPr="008D76B4" w:rsidRDefault="00CB4B80" w:rsidP="00CB4B80">
      <w:r w:rsidRPr="008D76B4">
        <w:t>The mechanisms in this section are for generating keys and IVs for performing password-based encryption</w:t>
      </w:r>
      <w:r w:rsidR="00943702">
        <w:t xml:space="preserve">. </w:t>
      </w:r>
      <w:r w:rsidRPr="008D76B4">
        <w:t xml:space="preserve">The method used to generate keys and IVs is specified in </w:t>
      </w:r>
      <w:r>
        <w:t>[</w:t>
      </w:r>
      <w:r w:rsidRPr="008D76B4">
        <w:t>PKCS #5</w:t>
      </w:r>
      <w:r>
        <w:t>]</w:t>
      </w:r>
      <w:r w:rsidRPr="008D76B4">
        <w:t>.</w:t>
      </w:r>
    </w:p>
    <w:p w14:paraId="63374A64" w14:textId="19783BB1" w:rsidR="00CB4B80" w:rsidRPr="008D76B4" w:rsidRDefault="00CB4B80" w:rsidP="00CB4B80">
      <w:bookmarkStart w:id="6508" w:name="_Toc2585351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86</w:t>
      </w:r>
      <w:r w:rsidRPr="008D76B4">
        <w:rPr>
          <w:i/>
          <w:sz w:val="18"/>
          <w:szCs w:val="18"/>
        </w:rPr>
        <w:fldChar w:fldCharType="end"/>
      </w:r>
      <w:r w:rsidRPr="008D76B4">
        <w:rPr>
          <w:i/>
          <w:sz w:val="18"/>
          <w:szCs w:val="18"/>
        </w:rPr>
        <w:t>, PKCS 5 Mechanisms vs. Functions</w:t>
      </w:r>
      <w:bookmarkEnd w:id="6508"/>
    </w:p>
    <w:tbl>
      <w:tblPr>
        <w:tblW w:w="990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690"/>
        <w:gridCol w:w="776"/>
        <w:gridCol w:w="776"/>
        <w:gridCol w:w="776"/>
        <w:gridCol w:w="777"/>
        <w:gridCol w:w="776"/>
        <w:gridCol w:w="776"/>
        <w:gridCol w:w="776"/>
        <w:gridCol w:w="777"/>
      </w:tblGrid>
      <w:tr w:rsidR="0032651F" w:rsidRPr="008D76B4" w14:paraId="09AB99EB" w14:textId="3AF34A8D" w:rsidTr="00D87CE0">
        <w:trPr>
          <w:tblHeader/>
        </w:trPr>
        <w:tc>
          <w:tcPr>
            <w:tcW w:w="3690" w:type="dxa"/>
            <w:tcBorders>
              <w:top w:val="single" w:sz="12" w:space="0" w:color="000000"/>
              <w:left w:val="single" w:sz="12" w:space="0" w:color="000000"/>
              <w:bottom w:val="nil"/>
              <w:right w:val="single" w:sz="6" w:space="0" w:color="000000"/>
            </w:tcBorders>
          </w:tcPr>
          <w:p w14:paraId="5B2DD204" w14:textId="77777777" w:rsidR="00D87CE0" w:rsidRPr="008D76B4" w:rsidRDefault="00D87CE0" w:rsidP="00CD68D4">
            <w:pPr>
              <w:pStyle w:val="TableSmallFont"/>
              <w:jc w:val="left"/>
              <w:rPr>
                <w:rFonts w:ascii="Arial" w:hAnsi="Arial" w:cs="Arial"/>
                <w:sz w:val="20"/>
              </w:rPr>
            </w:pPr>
            <w:bookmarkStart w:id="6509" w:name="_Toc72656421"/>
          </w:p>
        </w:tc>
        <w:tc>
          <w:tcPr>
            <w:tcW w:w="6210" w:type="dxa"/>
            <w:gridSpan w:val="8"/>
            <w:tcBorders>
              <w:top w:val="single" w:sz="12" w:space="0" w:color="000000"/>
              <w:left w:val="single" w:sz="6" w:space="0" w:color="000000"/>
              <w:bottom w:val="single" w:sz="6" w:space="0" w:color="000000"/>
              <w:right w:val="single" w:sz="12" w:space="0" w:color="000000"/>
            </w:tcBorders>
            <w:hideMark/>
          </w:tcPr>
          <w:p w14:paraId="227FE9CD" w14:textId="4B153CD5" w:rsidR="00D87CE0" w:rsidRPr="008D76B4" w:rsidRDefault="00D87CE0" w:rsidP="00CD68D4">
            <w:pPr>
              <w:pStyle w:val="TableSmallFont"/>
              <w:rPr>
                <w:rFonts w:ascii="Arial" w:hAnsi="Arial" w:cs="Arial"/>
                <w:b/>
                <w:sz w:val="20"/>
              </w:rPr>
            </w:pPr>
            <w:r w:rsidRPr="008D76B4">
              <w:rPr>
                <w:rFonts w:ascii="Arial" w:hAnsi="Arial" w:cs="Arial"/>
                <w:b/>
                <w:sz w:val="20"/>
              </w:rPr>
              <w:t>Functions</w:t>
            </w:r>
          </w:p>
        </w:tc>
      </w:tr>
      <w:tr w:rsidR="0032651F" w:rsidRPr="008D76B4" w14:paraId="4D23316E" w14:textId="20392A80" w:rsidTr="00D87CE0">
        <w:trPr>
          <w:tblHeader/>
        </w:trPr>
        <w:tc>
          <w:tcPr>
            <w:tcW w:w="3690" w:type="dxa"/>
            <w:tcBorders>
              <w:top w:val="nil"/>
              <w:left w:val="single" w:sz="12" w:space="0" w:color="000000"/>
              <w:bottom w:val="single" w:sz="6" w:space="0" w:color="000000"/>
              <w:right w:val="single" w:sz="6" w:space="0" w:color="000000"/>
            </w:tcBorders>
          </w:tcPr>
          <w:p w14:paraId="173C8266" w14:textId="77777777" w:rsidR="00D87CE0" w:rsidRPr="008D76B4" w:rsidRDefault="00D87CE0" w:rsidP="00CD68D4">
            <w:pPr>
              <w:pStyle w:val="TableSmallFont"/>
              <w:jc w:val="left"/>
              <w:rPr>
                <w:rFonts w:ascii="Arial" w:hAnsi="Arial" w:cs="Arial"/>
                <w:b/>
                <w:sz w:val="20"/>
              </w:rPr>
            </w:pPr>
          </w:p>
          <w:p w14:paraId="0763351C" w14:textId="77777777" w:rsidR="00D87CE0" w:rsidRPr="008D76B4" w:rsidRDefault="00D87CE0" w:rsidP="00CD68D4">
            <w:pPr>
              <w:pStyle w:val="TableSmallFont"/>
              <w:jc w:val="left"/>
              <w:rPr>
                <w:rFonts w:ascii="Arial" w:hAnsi="Arial" w:cs="Arial"/>
                <w:b/>
                <w:sz w:val="20"/>
              </w:rPr>
            </w:pPr>
            <w:r w:rsidRPr="008D76B4">
              <w:rPr>
                <w:rFonts w:ascii="Arial" w:hAnsi="Arial" w:cs="Arial"/>
                <w:b/>
                <w:sz w:val="20"/>
              </w:rPr>
              <w:t>Mechanism</w:t>
            </w:r>
          </w:p>
        </w:tc>
        <w:tc>
          <w:tcPr>
            <w:tcW w:w="776" w:type="dxa"/>
            <w:tcBorders>
              <w:top w:val="single" w:sz="6" w:space="0" w:color="000000"/>
              <w:left w:val="single" w:sz="6" w:space="0" w:color="000000"/>
              <w:bottom w:val="single" w:sz="6" w:space="0" w:color="000000"/>
              <w:right w:val="single" w:sz="6" w:space="0" w:color="000000"/>
            </w:tcBorders>
            <w:hideMark/>
          </w:tcPr>
          <w:p w14:paraId="03F9338A" w14:textId="77777777" w:rsidR="00D87CE0" w:rsidRPr="008D76B4" w:rsidRDefault="00D87CE0" w:rsidP="00CD68D4">
            <w:pPr>
              <w:pStyle w:val="TableSmallFont"/>
              <w:rPr>
                <w:rFonts w:ascii="Arial" w:hAnsi="Arial" w:cs="Arial"/>
                <w:b/>
                <w:sz w:val="20"/>
              </w:rPr>
            </w:pPr>
            <w:r w:rsidRPr="008D76B4">
              <w:rPr>
                <w:rFonts w:ascii="Arial" w:hAnsi="Arial" w:cs="Arial"/>
                <w:b/>
                <w:sz w:val="20"/>
              </w:rPr>
              <w:t>Encrypt</w:t>
            </w:r>
          </w:p>
          <w:p w14:paraId="0A3AE9BC" w14:textId="77777777" w:rsidR="00D87CE0" w:rsidRPr="008D76B4" w:rsidRDefault="00D87CE0" w:rsidP="00CD68D4">
            <w:pPr>
              <w:pStyle w:val="TableSmallFont"/>
              <w:rPr>
                <w:rFonts w:ascii="Arial" w:hAnsi="Arial" w:cs="Arial"/>
                <w:b/>
                <w:sz w:val="20"/>
              </w:rPr>
            </w:pPr>
            <w:r w:rsidRPr="008D76B4">
              <w:rPr>
                <w:rFonts w:ascii="Arial" w:hAnsi="Arial" w:cs="Arial"/>
                <w:b/>
                <w:sz w:val="20"/>
              </w:rPr>
              <w:t>&amp;</w:t>
            </w:r>
          </w:p>
          <w:p w14:paraId="11259868" w14:textId="77777777" w:rsidR="00D87CE0" w:rsidRPr="008D76B4" w:rsidRDefault="00D87CE0" w:rsidP="00CD68D4">
            <w:pPr>
              <w:pStyle w:val="TableSmallFont"/>
              <w:rPr>
                <w:rFonts w:ascii="Arial" w:hAnsi="Arial" w:cs="Arial"/>
                <w:b/>
                <w:sz w:val="20"/>
              </w:rPr>
            </w:pPr>
            <w:r w:rsidRPr="008D76B4">
              <w:rPr>
                <w:rFonts w:ascii="Arial" w:hAnsi="Arial" w:cs="Arial"/>
                <w:b/>
                <w:sz w:val="20"/>
              </w:rPr>
              <w:t>Decrypt</w:t>
            </w:r>
          </w:p>
        </w:tc>
        <w:tc>
          <w:tcPr>
            <w:tcW w:w="776" w:type="dxa"/>
            <w:tcBorders>
              <w:top w:val="single" w:sz="6" w:space="0" w:color="000000"/>
              <w:left w:val="single" w:sz="6" w:space="0" w:color="000000"/>
              <w:bottom w:val="single" w:sz="6" w:space="0" w:color="000000"/>
              <w:right w:val="single" w:sz="6" w:space="0" w:color="000000"/>
            </w:tcBorders>
            <w:hideMark/>
          </w:tcPr>
          <w:p w14:paraId="6A548FB7" w14:textId="77777777" w:rsidR="00D87CE0" w:rsidRPr="008D76B4" w:rsidRDefault="00D87CE0" w:rsidP="00CD68D4">
            <w:pPr>
              <w:pStyle w:val="TableSmallFont"/>
              <w:rPr>
                <w:rFonts w:ascii="Arial" w:hAnsi="Arial" w:cs="Arial"/>
                <w:b/>
                <w:sz w:val="20"/>
              </w:rPr>
            </w:pPr>
            <w:r w:rsidRPr="008D76B4">
              <w:rPr>
                <w:rFonts w:ascii="Arial" w:hAnsi="Arial" w:cs="Arial"/>
                <w:b/>
                <w:sz w:val="20"/>
              </w:rPr>
              <w:t>Sign</w:t>
            </w:r>
          </w:p>
          <w:p w14:paraId="491A59B0" w14:textId="77777777" w:rsidR="00D87CE0" w:rsidRPr="008D76B4" w:rsidRDefault="00D87CE0" w:rsidP="00CD68D4">
            <w:pPr>
              <w:pStyle w:val="TableSmallFont"/>
              <w:rPr>
                <w:rFonts w:ascii="Arial" w:hAnsi="Arial" w:cs="Arial"/>
                <w:b/>
                <w:sz w:val="20"/>
              </w:rPr>
            </w:pPr>
            <w:r w:rsidRPr="008D76B4">
              <w:rPr>
                <w:rFonts w:ascii="Arial" w:hAnsi="Arial" w:cs="Arial"/>
                <w:b/>
                <w:sz w:val="20"/>
              </w:rPr>
              <w:t>&amp;</w:t>
            </w:r>
          </w:p>
          <w:p w14:paraId="12EF9898" w14:textId="77777777" w:rsidR="00D87CE0" w:rsidRPr="008D76B4" w:rsidRDefault="00D87CE0" w:rsidP="00CD68D4">
            <w:pPr>
              <w:pStyle w:val="TableSmallFont"/>
              <w:rPr>
                <w:rFonts w:ascii="Arial" w:hAnsi="Arial" w:cs="Arial"/>
                <w:b/>
                <w:sz w:val="20"/>
              </w:rPr>
            </w:pPr>
            <w:r w:rsidRPr="008D76B4">
              <w:rPr>
                <w:rFonts w:ascii="Arial" w:hAnsi="Arial" w:cs="Arial"/>
                <w:b/>
                <w:sz w:val="20"/>
              </w:rPr>
              <w:t>Verify</w:t>
            </w:r>
          </w:p>
        </w:tc>
        <w:tc>
          <w:tcPr>
            <w:tcW w:w="776" w:type="dxa"/>
            <w:tcBorders>
              <w:top w:val="single" w:sz="6" w:space="0" w:color="000000"/>
              <w:left w:val="single" w:sz="6" w:space="0" w:color="000000"/>
              <w:bottom w:val="single" w:sz="6" w:space="0" w:color="000000"/>
              <w:right w:val="single" w:sz="6" w:space="0" w:color="000000"/>
            </w:tcBorders>
            <w:hideMark/>
          </w:tcPr>
          <w:p w14:paraId="110ED0C3" w14:textId="00F5632D"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006B7BCC"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0E78880D" w14:textId="202F5432" w:rsidR="00D87CE0" w:rsidRPr="008D76B4" w:rsidRDefault="003E68AB"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77" w:type="dxa"/>
            <w:tcBorders>
              <w:top w:val="single" w:sz="6" w:space="0" w:color="000000"/>
              <w:left w:val="single" w:sz="6" w:space="0" w:color="000000"/>
              <w:bottom w:val="single" w:sz="6" w:space="0" w:color="000000"/>
              <w:right w:val="single" w:sz="6" w:space="0" w:color="000000"/>
            </w:tcBorders>
          </w:tcPr>
          <w:p w14:paraId="41082580" w14:textId="77777777" w:rsidR="00D87CE0" w:rsidRPr="008D76B4" w:rsidRDefault="00D87CE0" w:rsidP="00CD68D4">
            <w:pPr>
              <w:pStyle w:val="TableSmallFont"/>
              <w:rPr>
                <w:rFonts w:ascii="Arial" w:hAnsi="Arial" w:cs="Arial"/>
                <w:b/>
                <w:sz w:val="20"/>
              </w:rPr>
            </w:pPr>
          </w:p>
          <w:p w14:paraId="709383FA" w14:textId="77777777" w:rsidR="00D87CE0" w:rsidRPr="008D76B4" w:rsidRDefault="00D87CE0" w:rsidP="00CD68D4">
            <w:pPr>
              <w:pStyle w:val="TableSmallFont"/>
              <w:rPr>
                <w:rFonts w:ascii="Arial" w:hAnsi="Arial" w:cs="Arial"/>
                <w:b/>
                <w:sz w:val="20"/>
              </w:rPr>
            </w:pPr>
            <w:r w:rsidRPr="008D76B4">
              <w:rPr>
                <w:rFonts w:ascii="Arial" w:hAnsi="Arial" w:cs="Arial"/>
                <w:b/>
                <w:sz w:val="20"/>
              </w:rPr>
              <w:t>Digest</w:t>
            </w:r>
          </w:p>
        </w:tc>
        <w:tc>
          <w:tcPr>
            <w:tcW w:w="776" w:type="dxa"/>
            <w:tcBorders>
              <w:top w:val="single" w:sz="6" w:space="0" w:color="000000"/>
              <w:left w:val="single" w:sz="6" w:space="0" w:color="000000"/>
              <w:bottom w:val="single" w:sz="6" w:space="0" w:color="000000"/>
              <w:right w:val="single" w:sz="6" w:space="0" w:color="000000"/>
            </w:tcBorders>
            <w:hideMark/>
          </w:tcPr>
          <w:p w14:paraId="663AFDE9" w14:textId="77777777" w:rsidR="00D87CE0" w:rsidRPr="008D76B4" w:rsidRDefault="00D87CE0" w:rsidP="00CD68D4">
            <w:pPr>
              <w:pStyle w:val="TableSmallFont"/>
              <w:rPr>
                <w:rFonts w:ascii="Arial" w:hAnsi="Arial" w:cs="Arial"/>
                <w:b/>
                <w:sz w:val="20"/>
              </w:rPr>
            </w:pPr>
            <w:r w:rsidRPr="008D76B4">
              <w:rPr>
                <w:rFonts w:ascii="Arial" w:hAnsi="Arial" w:cs="Arial"/>
                <w:b/>
                <w:sz w:val="20"/>
              </w:rPr>
              <w:t>Gen.</w:t>
            </w:r>
          </w:p>
          <w:p w14:paraId="002BC9A9" w14:textId="77777777" w:rsidR="00D87CE0" w:rsidRPr="008D76B4" w:rsidRDefault="00D87CE0" w:rsidP="00CD68D4">
            <w:pPr>
              <w:pStyle w:val="TableSmallFont"/>
              <w:rPr>
                <w:rFonts w:ascii="Arial" w:hAnsi="Arial" w:cs="Arial"/>
                <w:b/>
                <w:sz w:val="20"/>
              </w:rPr>
            </w:pPr>
            <w:r w:rsidRPr="008D76B4">
              <w:rPr>
                <w:rFonts w:ascii="Arial" w:hAnsi="Arial" w:cs="Arial"/>
                <w:b/>
                <w:sz w:val="20"/>
              </w:rPr>
              <w:t xml:space="preserve"> Key/</w:t>
            </w:r>
          </w:p>
          <w:p w14:paraId="2AE40F18" w14:textId="77777777" w:rsidR="00D87CE0" w:rsidRPr="008D76B4" w:rsidRDefault="00D87CE0" w:rsidP="00CD68D4">
            <w:pPr>
              <w:pStyle w:val="TableSmallFont"/>
              <w:rPr>
                <w:rFonts w:ascii="Arial" w:hAnsi="Arial" w:cs="Arial"/>
                <w:b/>
                <w:sz w:val="20"/>
              </w:rPr>
            </w:pPr>
            <w:r w:rsidRPr="008D76B4">
              <w:rPr>
                <w:rFonts w:ascii="Arial" w:hAnsi="Arial" w:cs="Arial"/>
                <w:b/>
                <w:sz w:val="20"/>
              </w:rPr>
              <w:t>Key</w:t>
            </w:r>
          </w:p>
          <w:p w14:paraId="0A23D621" w14:textId="77777777" w:rsidR="00D87CE0" w:rsidRPr="008D76B4" w:rsidRDefault="00D87CE0" w:rsidP="00CD68D4">
            <w:pPr>
              <w:pStyle w:val="TableSmallFont"/>
              <w:rPr>
                <w:rFonts w:ascii="Arial" w:hAnsi="Arial" w:cs="Arial"/>
                <w:b/>
                <w:sz w:val="20"/>
              </w:rPr>
            </w:pPr>
            <w:r w:rsidRPr="008D76B4">
              <w:rPr>
                <w:rFonts w:ascii="Arial" w:hAnsi="Arial" w:cs="Arial"/>
                <w:b/>
                <w:sz w:val="20"/>
              </w:rPr>
              <w:t>Pair</w:t>
            </w:r>
          </w:p>
        </w:tc>
        <w:tc>
          <w:tcPr>
            <w:tcW w:w="776" w:type="dxa"/>
            <w:tcBorders>
              <w:top w:val="single" w:sz="6" w:space="0" w:color="000000"/>
              <w:left w:val="single" w:sz="6" w:space="0" w:color="000000"/>
              <w:bottom w:val="single" w:sz="6" w:space="0" w:color="000000"/>
              <w:right w:val="single" w:sz="6" w:space="0" w:color="000000"/>
            </w:tcBorders>
            <w:hideMark/>
          </w:tcPr>
          <w:p w14:paraId="1BDA59A7" w14:textId="77777777" w:rsidR="00D87CE0" w:rsidRPr="008D76B4" w:rsidRDefault="00D87CE0" w:rsidP="00CD68D4">
            <w:pPr>
              <w:pStyle w:val="TableSmallFont"/>
              <w:rPr>
                <w:rFonts w:ascii="Arial" w:hAnsi="Arial" w:cs="Arial"/>
                <w:b/>
                <w:sz w:val="20"/>
              </w:rPr>
            </w:pPr>
            <w:r w:rsidRPr="008D76B4">
              <w:rPr>
                <w:rFonts w:ascii="Arial" w:hAnsi="Arial" w:cs="Arial"/>
                <w:b/>
                <w:sz w:val="20"/>
              </w:rPr>
              <w:t>Wrap</w:t>
            </w:r>
          </w:p>
          <w:p w14:paraId="22AE0ED9" w14:textId="77777777" w:rsidR="00D87CE0" w:rsidRPr="008D76B4" w:rsidRDefault="00D87CE0" w:rsidP="00CD68D4">
            <w:pPr>
              <w:pStyle w:val="TableSmallFont"/>
              <w:rPr>
                <w:rFonts w:ascii="Arial" w:hAnsi="Arial" w:cs="Arial"/>
                <w:b/>
                <w:sz w:val="20"/>
              </w:rPr>
            </w:pPr>
            <w:r w:rsidRPr="008D76B4">
              <w:rPr>
                <w:rFonts w:ascii="Arial" w:hAnsi="Arial" w:cs="Arial"/>
                <w:b/>
                <w:sz w:val="20"/>
              </w:rPr>
              <w:t>&amp;</w:t>
            </w:r>
          </w:p>
          <w:p w14:paraId="0A7C50A2" w14:textId="77777777" w:rsidR="00D87CE0" w:rsidRPr="008D76B4" w:rsidRDefault="00D87CE0" w:rsidP="00CD68D4">
            <w:pPr>
              <w:pStyle w:val="TableSmallFont"/>
              <w:rPr>
                <w:rFonts w:ascii="Arial" w:hAnsi="Arial" w:cs="Arial"/>
                <w:b/>
                <w:sz w:val="20"/>
              </w:rPr>
            </w:pPr>
            <w:r w:rsidRPr="008D76B4">
              <w:rPr>
                <w:rFonts w:ascii="Arial" w:hAnsi="Arial" w:cs="Arial"/>
                <w:b/>
                <w:sz w:val="20"/>
              </w:rPr>
              <w:t>Unwrap</w:t>
            </w:r>
          </w:p>
        </w:tc>
        <w:tc>
          <w:tcPr>
            <w:tcW w:w="776" w:type="dxa"/>
            <w:tcBorders>
              <w:top w:val="single" w:sz="6" w:space="0" w:color="000000"/>
              <w:left w:val="single" w:sz="6" w:space="0" w:color="000000"/>
              <w:bottom w:val="single" w:sz="6" w:space="0" w:color="000000"/>
              <w:right w:val="single" w:sz="6" w:space="0" w:color="000000"/>
            </w:tcBorders>
          </w:tcPr>
          <w:p w14:paraId="5E2E1A5C" w14:textId="77777777" w:rsidR="00D87CE0" w:rsidRPr="008D76B4" w:rsidRDefault="00D87CE0" w:rsidP="00CD68D4">
            <w:pPr>
              <w:pStyle w:val="TableSmallFont"/>
              <w:rPr>
                <w:rFonts w:ascii="Arial" w:hAnsi="Arial" w:cs="Arial"/>
                <w:b/>
                <w:sz w:val="20"/>
              </w:rPr>
            </w:pPr>
          </w:p>
          <w:p w14:paraId="29B62E83" w14:textId="77777777" w:rsidR="00D87CE0" w:rsidRPr="008D76B4" w:rsidRDefault="00D87CE0" w:rsidP="00CD68D4">
            <w:pPr>
              <w:pStyle w:val="TableSmallFont"/>
              <w:rPr>
                <w:rFonts w:ascii="Arial" w:hAnsi="Arial" w:cs="Arial"/>
                <w:b/>
                <w:sz w:val="20"/>
              </w:rPr>
            </w:pPr>
            <w:r w:rsidRPr="008D76B4">
              <w:rPr>
                <w:rFonts w:ascii="Arial" w:hAnsi="Arial" w:cs="Arial"/>
                <w:b/>
                <w:sz w:val="20"/>
              </w:rPr>
              <w:t>Derive</w:t>
            </w:r>
          </w:p>
        </w:tc>
        <w:tc>
          <w:tcPr>
            <w:tcW w:w="777" w:type="dxa"/>
            <w:tcBorders>
              <w:top w:val="single" w:sz="6" w:space="0" w:color="000000"/>
              <w:left w:val="single" w:sz="6" w:space="0" w:color="000000"/>
              <w:bottom w:val="single" w:sz="6" w:space="0" w:color="000000"/>
              <w:right w:val="single" w:sz="12" w:space="0" w:color="000000"/>
            </w:tcBorders>
          </w:tcPr>
          <w:p w14:paraId="3D847DD8" w14:textId="77777777" w:rsidR="00D87CE0" w:rsidRPr="00DD46EF" w:rsidRDefault="00D87CE0" w:rsidP="00D87CE0">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1EDC9925" w14:textId="77777777" w:rsidR="00D87CE0" w:rsidRPr="00DD46EF" w:rsidRDefault="00D87CE0" w:rsidP="00D87CE0">
            <w:pPr>
              <w:pStyle w:val="TableSmallFont"/>
              <w:rPr>
                <w:rFonts w:ascii="Arial" w:hAnsi="Arial" w:cs="Arial"/>
                <w:b/>
                <w:sz w:val="20"/>
              </w:rPr>
            </w:pPr>
            <w:r w:rsidRPr="00DD46EF">
              <w:rPr>
                <w:rFonts w:ascii="Arial" w:hAnsi="Arial" w:cs="Arial"/>
                <w:b/>
                <w:sz w:val="20"/>
              </w:rPr>
              <w:t>&amp;</w:t>
            </w:r>
          </w:p>
          <w:p w14:paraId="4C203FD9" w14:textId="0FEBD379" w:rsidR="00D87CE0" w:rsidRPr="008D76B4" w:rsidRDefault="00D87CE0" w:rsidP="00D87CE0">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747967CA" w14:textId="0C3E4F63" w:rsidTr="00D87CE0">
        <w:tc>
          <w:tcPr>
            <w:tcW w:w="3690" w:type="dxa"/>
            <w:tcBorders>
              <w:top w:val="single" w:sz="6" w:space="0" w:color="000000"/>
              <w:left w:val="single" w:sz="12" w:space="0" w:color="000000"/>
              <w:bottom w:val="single" w:sz="6" w:space="0" w:color="000000"/>
              <w:right w:val="single" w:sz="6" w:space="0" w:color="000000"/>
            </w:tcBorders>
            <w:hideMark/>
          </w:tcPr>
          <w:p w14:paraId="5A2C1AA2" w14:textId="77777777" w:rsidR="00D87CE0" w:rsidRPr="008D76B4" w:rsidRDefault="00D87CE0" w:rsidP="00CD68D4">
            <w:pPr>
              <w:pStyle w:val="TableSmallFont"/>
              <w:keepNext w:val="0"/>
              <w:jc w:val="left"/>
              <w:rPr>
                <w:rFonts w:ascii="Arial" w:hAnsi="Arial" w:cs="Arial"/>
                <w:sz w:val="20"/>
              </w:rPr>
            </w:pPr>
            <w:r w:rsidRPr="008D76B4">
              <w:rPr>
                <w:rFonts w:ascii="Arial" w:hAnsi="Arial" w:cs="Arial"/>
                <w:sz w:val="20"/>
              </w:rPr>
              <w:t>CKM_PBE_SHA1_DES3_EDE_CBC</w:t>
            </w:r>
          </w:p>
        </w:tc>
        <w:tc>
          <w:tcPr>
            <w:tcW w:w="776" w:type="dxa"/>
            <w:tcBorders>
              <w:top w:val="single" w:sz="6" w:space="0" w:color="000000"/>
              <w:left w:val="single" w:sz="6" w:space="0" w:color="000000"/>
              <w:bottom w:val="single" w:sz="6" w:space="0" w:color="000000"/>
              <w:right w:val="single" w:sz="6" w:space="0" w:color="000000"/>
            </w:tcBorders>
          </w:tcPr>
          <w:p w14:paraId="6906923D"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tcPr>
          <w:p w14:paraId="3C2522C0"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tcPr>
          <w:p w14:paraId="77B2EB80" w14:textId="77777777" w:rsidR="00D87CE0" w:rsidRPr="008D76B4" w:rsidRDefault="00D87CE0" w:rsidP="00CD68D4">
            <w:pPr>
              <w:pStyle w:val="TableSmallFont"/>
              <w:keepNext w:val="0"/>
              <w:rPr>
                <w:rFonts w:ascii="Arial" w:hAnsi="Arial" w:cs="Arial"/>
                <w:sz w:val="20"/>
              </w:rPr>
            </w:pPr>
          </w:p>
        </w:tc>
        <w:tc>
          <w:tcPr>
            <w:tcW w:w="777" w:type="dxa"/>
            <w:tcBorders>
              <w:top w:val="single" w:sz="6" w:space="0" w:color="000000"/>
              <w:left w:val="single" w:sz="6" w:space="0" w:color="000000"/>
              <w:bottom w:val="single" w:sz="6" w:space="0" w:color="000000"/>
              <w:right w:val="single" w:sz="6" w:space="0" w:color="000000"/>
            </w:tcBorders>
          </w:tcPr>
          <w:p w14:paraId="26017FD8"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hideMark/>
          </w:tcPr>
          <w:p w14:paraId="22923C24" w14:textId="77777777" w:rsidR="00D87CE0" w:rsidRPr="008D76B4" w:rsidRDefault="00D87CE0" w:rsidP="00CD68D4">
            <w:pPr>
              <w:pStyle w:val="TableSmallFont"/>
              <w:keepNext w:val="0"/>
              <w:rPr>
                <w:rFonts w:ascii="Arial" w:hAnsi="Arial" w:cs="Arial"/>
                <w:sz w:val="20"/>
              </w:rPr>
            </w:pPr>
            <w:r w:rsidRPr="008D76B4">
              <w:rPr>
                <w:rFonts w:ascii="Arial" w:hAnsi="Arial" w:cs="Arial"/>
                <w:sz w:val="20"/>
              </w:rPr>
              <w:sym w:font="Wingdings" w:char="F0FC"/>
            </w:r>
          </w:p>
        </w:tc>
        <w:tc>
          <w:tcPr>
            <w:tcW w:w="776" w:type="dxa"/>
            <w:tcBorders>
              <w:top w:val="single" w:sz="6" w:space="0" w:color="000000"/>
              <w:left w:val="single" w:sz="6" w:space="0" w:color="000000"/>
              <w:bottom w:val="single" w:sz="6" w:space="0" w:color="000000"/>
              <w:right w:val="single" w:sz="6" w:space="0" w:color="000000"/>
            </w:tcBorders>
          </w:tcPr>
          <w:p w14:paraId="5F19ED2B"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tcPr>
          <w:p w14:paraId="00AC7E64" w14:textId="77777777" w:rsidR="00D87CE0" w:rsidRPr="008D76B4" w:rsidRDefault="00D87CE0" w:rsidP="00CD68D4">
            <w:pPr>
              <w:pStyle w:val="TableSmallFont"/>
              <w:keepNext w:val="0"/>
              <w:rPr>
                <w:rFonts w:ascii="Arial" w:hAnsi="Arial" w:cs="Arial"/>
                <w:sz w:val="20"/>
              </w:rPr>
            </w:pPr>
          </w:p>
        </w:tc>
        <w:tc>
          <w:tcPr>
            <w:tcW w:w="777" w:type="dxa"/>
            <w:tcBorders>
              <w:top w:val="single" w:sz="6" w:space="0" w:color="000000"/>
              <w:left w:val="single" w:sz="6" w:space="0" w:color="000000"/>
              <w:bottom w:val="single" w:sz="6" w:space="0" w:color="000000"/>
              <w:right w:val="single" w:sz="12" w:space="0" w:color="000000"/>
            </w:tcBorders>
          </w:tcPr>
          <w:p w14:paraId="4D783D7D" w14:textId="77777777" w:rsidR="00D87CE0" w:rsidRPr="008D76B4" w:rsidRDefault="00D87CE0" w:rsidP="00CD68D4">
            <w:pPr>
              <w:pStyle w:val="TableSmallFont"/>
              <w:keepNext w:val="0"/>
              <w:rPr>
                <w:rFonts w:ascii="Arial" w:hAnsi="Arial" w:cs="Arial"/>
                <w:sz w:val="20"/>
              </w:rPr>
            </w:pPr>
          </w:p>
        </w:tc>
      </w:tr>
      <w:tr w:rsidR="0032651F" w:rsidRPr="008D76B4" w14:paraId="330990CD" w14:textId="18DBCAEA" w:rsidTr="00D87CE0">
        <w:tc>
          <w:tcPr>
            <w:tcW w:w="3690" w:type="dxa"/>
            <w:tcBorders>
              <w:top w:val="single" w:sz="6" w:space="0" w:color="000000"/>
              <w:left w:val="single" w:sz="12" w:space="0" w:color="000000"/>
              <w:bottom w:val="single" w:sz="6" w:space="0" w:color="000000"/>
              <w:right w:val="single" w:sz="6" w:space="0" w:color="000000"/>
            </w:tcBorders>
            <w:hideMark/>
          </w:tcPr>
          <w:p w14:paraId="708FA9B1" w14:textId="77777777" w:rsidR="00D87CE0" w:rsidRPr="008D76B4" w:rsidRDefault="00D87CE0" w:rsidP="00CD68D4">
            <w:pPr>
              <w:pStyle w:val="TableSmallFont"/>
              <w:keepNext w:val="0"/>
              <w:jc w:val="left"/>
              <w:rPr>
                <w:rFonts w:ascii="Arial" w:hAnsi="Arial" w:cs="Arial"/>
                <w:sz w:val="20"/>
              </w:rPr>
            </w:pPr>
            <w:r w:rsidRPr="008D76B4">
              <w:rPr>
                <w:rFonts w:ascii="Arial" w:hAnsi="Arial" w:cs="Arial"/>
                <w:sz w:val="20"/>
              </w:rPr>
              <w:t>CKM_PBE_SHA1_DES2_EDE_CBC</w:t>
            </w:r>
          </w:p>
        </w:tc>
        <w:tc>
          <w:tcPr>
            <w:tcW w:w="776" w:type="dxa"/>
            <w:tcBorders>
              <w:top w:val="single" w:sz="6" w:space="0" w:color="000000"/>
              <w:left w:val="single" w:sz="6" w:space="0" w:color="000000"/>
              <w:bottom w:val="single" w:sz="6" w:space="0" w:color="000000"/>
              <w:right w:val="single" w:sz="6" w:space="0" w:color="000000"/>
            </w:tcBorders>
          </w:tcPr>
          <w:p w14:paraId="526DD3AD"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tcPr>
          <w:p w14:paraId="5A5E6EBC"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tcPr>
          <w:p w14:paraId="73CB08CC" w14:textId="77777777" w:rsidR="00D87CE0" w:rsidRPr="008D76B4" w:rsidRDefault="00D87CE0" w:rsidP="00CD68D4">
            <w:pPr>
              <w:pStyle w:val="TableSmallFont"/>
              <w:keepNext w:val="0"/>
              <w:rPr>
                <w:rFonts w:ascii="Arial" w:hAnsi="Arial" w:cs="Arial"/>
                <w:sz w:val="20"/>
              </w:rPr>
            </w:pPr>
          </w:p>
        </w:tc>
        <w:tc>
          <w:tcPr>
            <w:tcW w:w="777" w:type="dxa"/>
            <w:tcBorders>
              <w:top w:val="single" w:sz="6" w:space="0" w:color="000000"/>
              <w:left w:val="single" w:sz="6" w:space="0" w:color="000000"/>
              <w:bottom w:val="single" w:sz="6" w:space="0" w:color="000000"/>
              <w:right w:val="single" w:sz="6" w:space="0" w:color="000000"/>
            </w:tcBorders>
          </w:tcPr>
          <w:p w14:paraId="4F1D6688"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hideMark/>
          </w:tcPr>
          <w:p w14:paraId="35F342F4" w14:textId="77777777" w:rsidR="00D87CE0" w:rsidRPr="008D76B4" w:rsidRDefault="00D87CE0" w:rsidP="00CD68D4">
            <w:pPr>
              <w:pStyle w:val="TableSmallFont"/>
              <w:keepNext w:val="0"/>
              <w:rPr>
                <w:rFonts w:ascii="Arial" w:hAnsi="Arial" w:cs="Arial"/>
                <w:sz w:val="20"/>
              </w:rPr>
            </w:pPr>
            <w:r w:rsidRPr="008D76B4">
              <w:rPr>
                <w:rFonts w:ascii="Arial" w:hAnsi="Arial" w:cs="Arial"/>
                <w:sz w:val="20"/>
              </w:rPr>
              <w:sym w:font="Wingdings" w:char="F0FC"/>
            </w:r>
          </w:p>
        </w:tc>
        <w:tc>
          <w:tcPr>
            <w:tcW w:w="776" w:type="dxa"/>
            <w:tcBorders>
              <w:top w:val="single" w:sz="6" w:space="0" w:color="000000"/>
              <w:left w:val="single" w:sz="6" w:space="0" w:color="000000"/>
              <w:bottom w:val="single" w:sz="6" w:space="0" w:color="000000"/>
              <w:right w:val="single" w:sz="6" w:space="0" w:color="000000"/>
            </w:tcBorders>
          </w:tcPr>
          <w:p w14:paraId="505C526C"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tcPr>
          <w:p w14:paraId="00D2D387" w14:textId="77777777" w:rsidR="00D87CE0" w:rsidRPr="008D76B4" w:rsidRDefault="00D87CE0" w:rsidP="00CD68D4">
            <w:pPr>
              <w:pStyle w:val="TableSmallFont"/>
              <w:keepNext w:val="0"/>
              <w:rPr>
                <w:rFonts w:ascii="Arial" w:hAnsi="Arial" w:cs="Arial"/>
                <w:sz w:val="20"/>
              </w:rPr>
            </w:pPr>
          </w:p>
        </w:tc>
        <w:tc>
          <w:tcPr>
            <w:tcW w:w="777" w:type="dxa"/>
            <w:tcBorders>
              <w:top w:val="single" w:sz="6" w:space="0" w:color="000000"/>
              <w:left w:val="single" w:sz="6" w:space="0" w:color="000000"/>
              <w:bottom w:val="single" w:sz="6" w:space="0" w:color="000000"/>
              <w:right w:val="single" w:sz="12" w:space="0" w:color="000000"/>
            </w:tcBorders>
          </w:tcPr>
          <w:p w14:paraId="43043911" w14:textId="77777777" w:rsidR="00D87CE0" w:rsidRPr="008D76B4" w:rsidRDefault="00D87CE0" w:rsidP="00CD68D4">
            <w:pPr>
              <w:pStyle w:val="TableSmallFont"/>
              <w:keepNext w:val="0"/>
              <w:rPr>
                <w:rFonts w:ascii="Arial" w:hAnsi="Arial" w:cs="Arial"/>
                <w:sz w:val="20"/>
              </w:rPr>
            </w:pPr>
          </w:p>
        </w:tc>
      </w:tr>
      <w:tr w:rsidR="0032651F" w:rsidRPr="008D76B4" w14:paraId="36A31BBF" w14:textId="140E14A6" w:rsidTr="00D87CE0">
        <w:tc>
          <w:tcPr>
            <w:tcW w:w="3690" w:type="dxa"/>
            <w:tcBorders>
              <w:top w:val="single" w:sz="6" w:space="0" w:color="000000"/>
              <w:left w:val="single" w:sz="12" w:space="0" w:color="000000"/>
              <w:bottom w:val="single" w:sz="6" w:space="0" w:color="000000"/>
              <w:right w:val="single" w:sz="6" w:space="0" w:color="000000"/>
            </w:tcBorders>
            <w:hideMark/>
          </w:tcPr>
          <w:p w14:paraId="1104C924" w14:textId="77777777" w:rsidR="00D87CE0" w:rsidRPr="008D76B4" w:rsidRDefault="00D87CE0" w:rsidP="00CD68D4">
            <w:pPr>
              <w:pStyle w:val="TableSmallFont"/>
              <w:keepNext w:val="0"/>
              <w:jc w:val="left"/>
              <w:rPr>
                <w:rFonts w:ascii="Arial" w:hAnsi="Arial" w:cs="Arial"/>
                <w:sz w:val="20"/>
              </w:rPr>
            </w:pPr>
            <w:r w:rsidRPr="008D76B4">
              <w:rPr>
                <w:rFonts w:ascii="Arial" w:hAnsi="Arial" w:cs="Arial"/>
                <w:sz w:val="20"/>
              </w:rPr>
              <w:t>CKM_PBA_SHA1_WITH_SHA1_HMAC</w:t>
            </w:r>
          </w:p>
        </w:tc>
        <w:tc>
          <w:tcPr>
            <w:tcW w:w="776" w:type="dxa"/>
            <w:tcBorders>
              <w:top w:val="single" w:sz="6" w:space="0" w:color="000000"/>
              <w:left w:val="single" w:sz="6" w:space="0" w:color="000000"/>
              <w:bottom w:val="single" w:sz="6" w:space="0" w:color="000000"/>
              <w:right w:val="single" w:sz="6" w:space="0" w:color="000000"/>
            </w:tcBorders>
          </w:tcPr>
          <w:p w14:paraId="7FA51FB0"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tcPr>
          <w:p w14:paraId="7CBD8E92"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tcPr>
          <w:p w14:paraId="0F13615E" w14:textId="77777777" w:rsidR="00D87CE0" w:rsidRPr="008D76B4" w:rsidRDefault="00D87CE0" w:rsidP="00CD68D4">
            <w:pPr>
              <w:pStyle w:val="TableSmallFont"/>
              <w:keepNext w:val="0"/>
              <w:rPr>
                <w:rFonts w:ascii="Arial" w:hAnsi="Arial" w:cs="Arial"/>
                <w:sz w:val="20"/>
              </w:rPr>
            </w:pPr>
          </w:p>
        </w:tc>
        <w:tc>
          <w:tcPr>
            <w:tcW w:w="777" w:type="dxa"/>
            <w:tcBorders>
              <w:top w:val="single" w:sz="6" w:space="0" w:color="000000"/>
              <w:left w:val="single" w:sz="6" w:space="0" w:color="000000"/>
              <w:bottom w:val="single" w:sz="6" w:space="0" w:color="000000"/>
              <w:right w:val="single" w:sz="6" w:space="0" w:color="000000"/>
            </w:tcBorders>
          </w:tcPr>
          <w:p w14:paraId="758AFD08"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hideMark/>
          </w:tcPr>
          <w:p w14:paraId="701A0A59" w14:textId="77777777" w:rsidR="00D87CE0" w:rsidRPr="008D76B4" w:rsidRDefault="00D87CE0" w:rsidP="00CD68D4">
            <w:pPr>
              <w:pStyle w:val="TableSmallFont"/>
              <w:keepNext w:val="0"/>
              <w:rPr>
                <w:rFonts w:ascii="Arial" w:hAnsi="Arial" w:cs="Arial"/>
                <w:sz w:val="20"/>
              </w:rPr>
            </w:pPr>
            <w:r w:rsidRPr="008D76B4">
              <w:rPr>
                <w:rFonts w:ascii="Arial" w:hAnsi="Arial" w:cs="Arial"/>
                <w:sz w:val="20"/>
              </w:rPr>
              <w:sym w:font="Wingdings" w:char="F0FC"/>
            </w:r>
          </w:p>
        </w:tc>
        <w:tc>
          <w:tcPr>
            <w:tcW w:w="776" w:type="dxa"/>
            <w:tcBorders>
              <w:top w:val="single" w:sz="6" w:space="0" w:color="000000"/>
              <w:left w:val="single" w:sz="6" w:space="0" w:color="000000"/>
              <w:bottom w:val="single" w:sz="6" w:space="0" w:color="000000"/>
              <w:right w:val="single" w:sz="6" w:space="0" w:color="000000"/>
            </w:tcBorders>
          </w:tcPr>
          <w:p w14:paraId="320BEEA5"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6" w:space="0" w:color="000000"/>
              <w:right w:val="single" w:sz="6" w:space="0" w:color="000000"/>
            </w:tcBorders>
          </w:tcPr>
          <w:p w14:paraId="0ECF0297" w14:textId="77777777" w:rsidR="00D87CE0" w:rsidRPr="008D76B4" w:rsidRDefault="00D87CE0" w:rsidP="00CD68D4">
            <w:pPr>
              <w:pStyle w:val="TableSmallFont"/>
              <w:keepNext w:val="0"/>
              <w:rPr>
                <w:rFonts w:ascii="Arial" w:hAnsi="Arial" w:cs="Arial"/>
                <w:sz w:val="20"/>
              </w:rPr>
            </w:pPr>
          </w:p>
        </w:tc>
        <w:tc>
          <w:tcPr>
            <w:tcW w:w="777" w:type="dxa"/>
            <w:tcBorders>
              <w:top w:val="single" w:sz="6" w:space="0" w:color="000000"/>
              <w:left w:val="single" w:sz="6" w:space="0" w:color="000000"/>
              <w:bottom w:val="single" w:sz="6" w:space="0" w:color="000000"/>
              <w:right w:val="single" w:sz="12" w:space="0" w:color="000000"/>
            </w:tcBorders>
          </w:tcPr>
          <w:p w14:paraId="7B3AE51D" w14:textId="77777777" w:rsidR="00D87CE0" w:rsidRPr="008D76B4" w:rsidRDefault="00D87CE0" w:rsidP="00CD68D4">
            <w:pPr>
              <w:pStyle w:val="TableSmallFont"/>
              <w:keepNext w:val="0"/>
              <w:rPr>
                <w:rFonts w:ascii="Arial" w:hAnsi="Arial" w:cs="Arial"/>
                <w:sz w:val="20"/>
              </w:rPr>
            </w:pPr>
          </w:p>
        </w:tc>
      </w:tr>
      <w:tr w:rsidR="0032651F" w:rsidRPr="008D76B4" w14:paraId="0955C548" w14:textId="1D748E4F" w:rsidTr="00D87CE0">
        <w:tc>
          <w:tcPr>
            <w:tcW w:w="3690" w:type="dxa"/>
            <w:tcBorders>
              <w:top w:val="single" w:sz="6" w:space="0" w:color="000000"/>
              <w:left w:val="single" w:sz="12" w:space="0" w:color="000000"/>
              <w:bottom w:val="single" w:sz="12" w:space="0" w:color="000000"/>
              <w:right w:val="single" w:sz="6" w:space="0" w:color="000000"/>
            </w:tcBorders>
            <w:hideMark/>
          </w:tcPr>
          <w:p w14:paraId="2A6C2D67" w14:textId="77777777" w:rsidR="00D87CE0" w:rsidRPr="008D76B4" w:rsidRDefault="00D87CE0" w:rsidP="00CD68D4">
            <w:pPr>
              <w:pStyle w:val="TableSmallFont"/>
              <w:keepNext w:val="0"/>
              <w:jc w:val="left"/>
              <w:rPr>
                <w:rFonts w:ascii="Arial" w:hAnsi="Arial" w:cs="Arial"/>
                <w:sz w:val="20"/>
              </w:rPr>
            </w:pPr>
            <w:r w:rsidRPr="008D76B4">
              <w:rPr>
                <w:rFonts w:ascii="Arial" w:hAnsi="Arial" w:cs="Arial"/>
                <w:sz w:val="20"/>
              </w:rPr>
              <w:t>CKM_PKCS5_PBKD2</w:t>
            </w:r>
          </w:p>
        </w:tc>
        <w:tc>
          <w:tcPr>
            <w:tcW w:w="776" w:type="dxa"/>
            <w:tcBorders>
              <w:top w:val="single" w:sz="6" w:space="0" w:color="000000"/>
              <w:left w:val="single" w:sz="6" w:space="0" w:color="000000"/>
              <w:bottom w:val="single" w:sz="12" w:space="0" w:color="000000"/>
              <w:right w:val="single" w:sz="6" w:space="0" w:color="000000"/>
            </w:tcBorders>
          </w:tcPr>
          <w:p w14:paraId="1316990B"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12" w:space="0" w:color="000000"/>
              <w:right w:val="single" w:sz="6" w:space="0" w:color="000000"/>
            </w:tcBorders>
          </w:tcPr>
          <w:p w14:paraId="64F9FF8E"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12" w:space="0" w:color="000000"/>
              <w:right w:val="single" w:sz="6" w:space="0" w:color="000000"/>
            </w:tcBorders>
          </w:tcPr>
          <w:p w14:paraId="65CDCC24" w14:textId="77777777" w:rsidR="00D87CE0" w:rsidRPr="008D76B4" w:rsidRDefault="00D87CE0" w:rsidP="00CD68D4">
            <w:pPr>
              <w:pStyle w:val="TableSmallFont"/>
              <w:keepNext w:val="0"/>
              <w:rPr>
                <w:rFonts w:ascii="Arial" w:hAnsi="Arial" w:cs="Arial"/>
                <w:sz w:val="20"/>
              </w:rPr>
            </w:pPr>
          </w:p>
        </w:tc>
        <w:tc>
          <w:tcPr>
            <w:tcW w:w="777" w:type="dxa"/>
            <w:tcBorders>
              <w:top w:val="single" w:sz="6" w:space="0" w:color="000000"/>
              <w:left w:val="single" w:sz="6" w:space="0" w:color="000000"/>
              <w:bottom w:val="single" w:sz="12" w:space="0" w:color="000000"/>
              <w:right w:val="single" w:sz="6" w:space="0" w:color="000000"/>
            </w:tcBorders>
          </w:tcPr>
          <w:p w14:paraId="231D6DF3"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12" w:space="0" w:color="000000"/>
              <w:right w:val="single" w:sz="6" w:space="0" w:color="000000"/>
            </w:tcBorders>
            <w:hideMark/>
          </w:tcPr>
          <w:p w14:paraId="3B0FDA32" w14:textId="77777777" w:rsidR="00D87CE0" w:rsidRPr="008D76B4" w:rsidRDefault="00D87CE0" w:rsidP="00CD68D4">
            <w:pPr>
              <w:pStyle w:val="TableSmallFont"/>
              <w:keepNext w:val="0"/>
              <w:rPr>
                <w:rFonts w:ascii="Arial" w:hAnsi="Arial" w:cs="Arial"/>
                <w:sz w:val="20"/>
              </w:rPr>
            </w:pPr>
            <w:r w:rsidRPr="008D76B4">
              <w:rPr>
                <w:rFonts w:ascii="Arial" w:hAnsi="Arial" w:cs="Arial"/>
                <w:sz w:val="20"/>
              </w:rPr>
              <w:sym w:font="Wingdings" w:char="F0FC"/>
            </w:r>
          </w:p>
        </w:tc>
        <w:tc>
          <w:tcPr>
            <w:tcW w:w="776" w:type="dxa"/>
            <w:tcBorders>
              <w:top w:val="single" w:sz="6" w:space="0" w:color="000000"/>
              <w:left w:val="single" w:sz="6" w:space="0" w:color="000000"/>
              <w:bottom w:val="single" w:sz="12" w:space="0" w:color="000000"/>
              <w:right w:val="single" w:sz="6" w:space="0" w:color="000000"/>
            </w:tcBorders>
          </w:tcPr>
          <w:p w14:paraId="6A327E9D" w14:textId="77777777" w:rsidR="00D87CE0" w:rsidRPr="008D76B4" w:rsidRDefault="00D87CE0" w:rsidP="00CD68D4">
            <w:pPr>
              <w:pStyle w:val="TableSmallFont"/>
              <w:keepNext w:val="0"/>
              <w:rPr>
                <w:rFonts w:ascii="Arial" w:hAnsi="Arial" w:cs="Arial"/>
                <w:sz w:val="20"/>
              </w:rPr>
            </w:pPr>
          </w:p>
        </w:tc>
        <w:tc>
          <w:tcPr>
            <w:tcW w:w="776" w:type="dxa"/>
            <w:tcBorders>
              <w:top w:val="single" w:sz="6" w:space="0" w:color="000000"/>
              <w:left w:val="single" w:sz="6" w:space="0" w:color="000000"/>
              <w:bottom w:val="single" w:sz="12" w:space="0" w:color="000000"/>
              <w:right w:val="single" w:sz="6" w:space="0" w:color="000000"/>
            </w:tcBorders>
          </w:tcPr>
          <w:p w14:paraId="2E302DB2" w14:textId="77777777" w:rsidR="00D87CE0" w:rsidRPr="008D76B4" w:rsidRDefault="00D87CE0" w:rsidP="00CD68D4">
            <w:pPr>
              <w:pStyle w:val="TableSmallFont"/>
              <w:keepNext w:val="0"/>
              <w:rPr>
                <w:rFonts w:ascii="Arial" w:hAnsi="Arial" w:cs="Arial"/>
                <w:sz w:val="20"/>
              </w:rPr>
            </w:pPr>
          </w:p>
        </w:tc>
        <w:tc>
          <w:tcPr>
            <w:tcW w:w="777" w:type="dxa"/>
            <w:tcBorders>
              <w:top w:val="single" w:sz="6" w:space="0" w:color="000000"/>
              <w:left w:val="single" w:sz="6" w:space="0" w:color="000000"/>
              <w:bottom w:val="single" w:sz="12" w:space="0" w:color="000000"/>
              <w:right w:val="single" w:sz="12" w:space="0" w:color="000000"/>
            </w:tcBorders>
          </w:tcPr>
          <w:p w14:paraId="1B844172" w14:textId="77777777" w:rsidR="00D87CE0" w:rsidRPr="008D76B4" w:rsidRDefault="00D87CE0" w:rsidP="00CD68D4">
            <w:pPr>
              <w:pStyle w:val="TableSmallFont"/>
              <w:keepNext w:val="0"/>
              <w:rPr>
                <w:rFonts w:ascii="Arial" w:hAnsi="Arial" w:cs="Arial"/>
                <w:sz w:val="20"/>
              </w:rPr>
            </w:pPr>
          </w:p>
        </w:tc>
      </w:tr>
    </w:tbl>
    <w:p w14:paraId="3A7E16CD" w14:textId="77777777" w:rsidR="00CB4B80" w:rsidRPr="008D76B4" w:rsidRDefault="00CB4B80">
      <w:pPr>
        <w:pStyle w:val="berschrift3"/>
        <w:numPr>
          <w:ilvl w:val="2"/>
          <w:numId w:val="2"/>
        </w:numPr>
        <w:tabs>
          <w:tab w:val="num" w:pos="720"/>
        </w:tabs>
      </w:pPr>
      <w:bookmarkStart w:id="6510" w:name="_Toc228894775"/>
      <w:bookmarkStart w:id="6511" w:name="_Toc228807307"/>
      <w:bookmarkStart w:id="6512" w:name="_Toc370634554"/>
      <w:bookmarkStart w:id="6513" w:name="_Toc391471267"/>
      <w:bookmarkStart w:id="6514" w:name="_Toc395187905"/>
      <w:bookmarkStart w:id="6515" w:name="_Toc416960151"/>
      <w:bookmarkStart w:id="6516" w:name="_Toc8118435"/>
      <w:bookmarkStart w:id="6517" w:name="_Toc30061410"/>
      <w:bookmarkStart w:id="6518" w:name="_Toc90376663"/>
      <w:bookmarkStart w:id="6519" w:name="_Toc111203648"/>
      <w:bookmarkStart w:id="6520" w:name="_Toc148962490"/>
      <w:bookmarkStart w:id="6521" w:name="_Toc195693526"/>
      <w:r w:rsidRPr="008D76B4">
        <w:t>Definitions</w:t>
      </w:r>
      <w:bookmarkEnd w:id="6509"/>
      <w:bookmarkEnd w:id="6510"/>
      <w:bookmarkEnd w:id="6511"/>
      <w:bookmarkEnd w:id="6512"/>
      <w:bookmarkEnd w:id="6513"/>
      <w:bookmarkEnd w:id="6514"/>
      <w:bookmarkEnd w:id="6515"/>
      <w:bookmarkEnd w:id="6516"/>
      <w:bookmarkEnd w:id="6517"/>
      <w:bookmarkEnd w:id="6518"/>
      <w:bookmarkEnd w:id="6519"/>
      <w:bookmarkEnd w:id="6520"/>
      <w:bookmarkEnd w:id="6521"/>
    </w:p>
    <w:p w14:paraId="123D806E" w14:textId="77777777" w:rsidR="00CB4B80" w:rsidRPr="008D76B4" w:rsidRDefault="00CB4B80" w:rsidP="00CB4B80">
      <w:r w:rsidRPr="008D76B4">
        <w:t>Mechanisms:</w:t>
      </w:r>
    </w:p>
    <w:p w14:paraId="5C74BA26" w14:textId="60EA62E7" w:rsidR="00CB4B80" w:rsidRPr="008D76B4" w:rsidRDefault="00CB4B80" w:rsidP="00CB4B80">
      <w:pPr>
        <w:ind w:left="720"/>
      </w:pPr>
      <w:r w:rsidRPr="008D76B4">
        <w:t>CKM_PBE_SHA1_DES3_EDE_CB</w:t>
      </w:r>
      <w:r w:rsidR="00161B72">
        <w:t>C</w:t>
      </w:r>
    </w:p>
    <w:p w14:paraId="05163ADF" w14:textId="1AE1228B" w:rsidR="00CB4B80" w:rsidRPr="008D76B4" w:rsidRDefault="00CB4B80" w:rsidP="00CB4B80">
      <w:pPr>
        <w:ind w:left="720"/>
      </w:pPr>
      <w:r w:rsidRPr="008D76B4">
        <w:t>CKM_PBE_SHA1_DES2_EDE_CBC</w:t>
      </w:r>
    </w:p>
    <w:p w14:paraId="40DD222D" w14:textId="49F6FFA5" w:rsidR="00CB4B80" w:rsidRPr="008D76B4" w:rsidRDefault="00CB4B80" w:rsidP="00CB4B80">
      <w:pPr>
        <w:ind w:left="720"/>
      </w:pPr>
      <w:r w:rsidRPr="008D76B4">
        <w:t>CKM_PKCS5_PBKD2</w:t>
      </w:r>
    </w:p>
    <w:p w14:paraId="7E74F5C8" w14:textId="23BA2BEB" w:rsidR="00CB4B80" w:rsidRPr="008D76B4" w:rsidRDefault="00CB4B80" w:rsidP="00CB4B80">
      <w:pPr>
        <w:ind w:left="720"/>
      </w:pPr>
      <w:r w:rsidRPr="008D76B4">
        <w:t>CKM_PBA_SHA1_WITH_SHA1_HMAC</w:t>
      </w:r>
    </w:p>
    <w:p w14:paraId="6805E6E6" w14:textId="77777777" w:rsidR="00CB4B80" w:rsidRPr="008D76B4" w:rsidRDefault="00CB4B80">
      <w:pPr>
        <w:pStyle w:val="berschrift3"/>
        <w:numPr>
          <w:ilvl w:val="2"/>
          <w:numId w:val="2"/>
        </w:numPr>
        <w:tabs>
          <w:tab w:val="num" w:pos="720"/>
        </w:tabs>
      </w:pPr>
      <w:bookmarkStart w:id="6522" w:name="_Toc228894776"/>
      <w:bookmarkStart w:id="6523" w:name="_Toc228807308"/>
      <w:bookmarkStart w:id="6524" w:name="_Toc72656422"/>
      <w:bookmarkStart w:id="6525" w:name="_Toc370634555"/>
      <w:bookmarkStart w:id="6526" w:name="_Toc391471268"/>
      <w:bookmarkStart w:id="6527" w:name="_Toc395187906"/>
      <w:bookmarkStart w:id="6528" w:name="_Toc416960152"/>
      <w:bookmarkStart w:id="6529" w:name="_Toc8118436"/>
      <w:bookmarkStart w:id="6530" w:name="_Toc30061411"/>
      <w:bookmarkStart w:id="6531" w:name="_Toc90376664"/>
      <w:bookmarkStart w:id="6532" w:name="_Toc111203649"/>
      <w:bookmarkStart w:id="6533" w:name="_Toc148962491"/>
      <w:bookmarkStart w:id="6534" w:name="_Toc195693527"/>
      <w:r w:rsidRPr="008D76B4">
        <w:t>Password-based encryption/authentication mechanism parameters</w:t>
      </w:r>
      <w:bookmarkEnd w:id="6506"/>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4577FF77"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6535" w:name="_Toc228807309"/>
      <w:bookmarkStart w:id="6536" w:name="_Toc72656423"/>
      <w:bookmarkStart w:id="6537" w:name="_Toc405794910"/>
      <w:r w:rsidRPr="008D76B4">
        <w:rPr>
          <w:rFonts w:ascii="Arial" w:hAnsi="Arial" w:cs="Arial"/>
        </w:rPr>
        <w:t>CK_PBE_PARAMS; CK_PBE_PARAMS_PTR</w:t>
      </w:r>
      <w:bookmarkEnd w:id="6535"/>
      <w:bookmarkEnd w:id="6536"/>
      <w:bookmarkEnd w:id="6537"/>
    </w:p>
    <w:p w14:paraId="27904003" w14:textId="38339B15" w:rsidR="00CB4B80" w:rsidRPr="008D76B4" w:rsidRDefault="00CB4B80" w:rsidP="00CB4B80">
      <w:r w:rsidRPr="008D76B4">
        <w:rPr>
          <w:b/>
        </w:rPr>
        <w:t>CK_PBE_PARAMS</w:t>
      </w:r>
      <w:r w:rsidRPr="008D76B4">
        <w:t xml:space="preserve"> is a structure which provides all of the necessary information required by the </w:t>
      </w:r>
      <w:r w:rsidRPr="00415FE5">
        <w:rPr>
          <w:b/>
        </w:rPr>
        <w:t>CKM_PBE</w:t>
      </w:r>
      <w:r w:rsidRPr="008D76B4">
        <w:t xml:space="preserve"> mechanisms (see </w:t>
      </w:r>
      <w:r>
        <w:t>[</w:t>
      </w:r>
      <w:r w:rsidRPr="008D76B4">
        <w:t>PKCS #5</w:t>
      </w:r>
      <w:r>
        <w:t>]</w:t>
      </w:r>
      <w:r w:rsidRPr="008D76B4">
        <w:t xml:space="preserve"> and </w:t>
      </w:r>
      <w:r>
        <w:t>[</w:t>
      </w:r>
      <w:r w:rsidRPr="008D76B4">
        <w:t>PKCS #12</w:t>
      </w:r>
      <w:r>
        <w:t>]</w:t>
      </w:r>
      <w:r w:rsidRPr="008D76B4">
        <w:t xml:space="preserve"> for information on the PBE generation mechanisms) and the </w:t>
      </w:r>
      <w:r w:rsidRPr="00415FE5">
        <w:rPr>
          <w:b/>
        </w:rPr>
        <w:t>CKM_PBA_SHA1_WITH_SHA1_HMAC</w:t>
      </w:r>
      <w:r w:rsidRPr="008D76B4">
        <w:t xml:space="preserve"> mechanism</w:t>
      </w:r>
      <w:r w:rsidR="00943702">
        <w:t xml:space="preserve">. </w:t>
      </w:r>
      <w:r w:rsidRPr="008D76B4">
        <w:t>It is defined as follows:</w:t>
      </w:r>
    </w:p>
    <w:p w14:paraId="63F48D60" w14:textId="77777777" w:rsidR="00CB4B80" w:rsidRPr="008D76B4" w:rsidRDefault="00CB4B80" w:rsidP="00CB4B80">
      <w:pPr>
        <w:pStyle w:val="CCode"/>
        <w:tabs>
          <w:tab w:val="left" w:pos="3261"/>
        </w:tabs>
      </w:pPr>
      <w:r w:rsidRPr="008D76B4">
        <w:t>typedef struct CK_PBE_PARAMS {</w:t>
      </w:r>
    </w:p>
    <w:p w14:paraId="37E0975C" w14:textId="77777777" w:rsidR="00CB4B80" w:rsidRPr="008D76B4" w:rsidRDefault="00CB4B80" w:rsidP="00CB4B80">
      <w:pPr>
        <w:pStyle w:val="CCode"/>
        <w:tabs>
          <w:tab w:val="left" w:pos="3261"/>
        </w:tabs>
      </w:pPr>
      <w:r w:rsidRPr="008D76B4">
        <w:tab/>
        <w:t>CK_BYTE_PTR</w:t>
      </w:r>
      <w:r w:rsidRPr="008D76B4">
        <w:tab/>
        <w:t>pInitVector;</w:t>
      </w:r>
    </w:p>
    <w:p w14:paraId="3E1B6516" w14:textId="77777777" w:rsidR="00CB4B80" w:rsidRPr="008D76B4" w:rsidRDefault="00CB4B80" w:rsidP="00CB4B80">
      <w:pPr>
        <w:pStyle w:val="CCode"/>
        <w:tabs>
          <w:tab w:val="left" w:pos="3261"/>
        </w:tabs>
      </w:pPr>
      <w:r w:rsidRPr="008D76B4">
        <w:tab/>
        <w:t>CK_UTF8CHAR_PTR</w:t>
      </w:r>
      <w:r w:rsidRPr="008D76B4">
        <w:tab/>
        <w:t>pPassword;</w:t>
      </w:r>
    </w:p>
    <w:p w14:paraId="3C01CD77" w14:textId="77777777" w:rsidR="00CB4B80" w:rsidRPr="008D76B4" w:rsidRDefault="00CB4B80" w:rsidP="00CB4B80">
      <w:pPr>
        <w:pStyle w:val="CCode"/>
        <w:tabs>
          <w:tab w:val="left" w:pos="3261"/>
        </w:tabs>
      </w:pPr>
      <w:r w:rsidRPr="008D76B4">
        <w:tab/>
        <w:t>CK_ULONG</w:t>
      </w:r>
      <w:r w:rsidRPr="008D76B4">
        <w:tab/>
        <w:t>ulPasswordLen;</w:t>
      </w:r>
    </w:p>
    <w:p w14:paraId="2C342B38" w14:textId="77777777" w:rsidR="00CB4B80" w:rsidRPr="008D76B4" w:rsidRDefault="00CB4B80" w:rsidP="00CB4B80">
      <w:pPr>
        <w:pStyle w:val="CCode"/>
        <w:tabs>
          <w:tab w:val="left" w:pos="3261"/>
        </w:tabs>
      </w:pPr>
      <w:r w:rsidRPr="008D76B4">
        <w:tab/>
        <w:t>CK_BYTE_PTR</w:t>
      </w:r>
      <w:r w:rsidRPr="008D76B4">
        <w:tab/>
        <w:t>pSalt;</w:t>
      </w:r>
    </w:p>
    <w:p w14:paraId="686AC6C7" w14:textId="77777777" w:rsidR="00CB4B80" w:rsidRPr="008D76B4" w:rsidRDefault="00CB4B80" w:rsidP="00CB4B80">
      <w:pPr>
        <w:pStyle w:val="CCode"/>
        <w:tabs>
          <w:tab w:val="left" w:pos="3261"/>
        </w:tabs>
      </w:pPr>
      <w:r w:rsidRPr="008D76B4">
        <w:tab/>
        <w:t>CK_ULONG</w:t>
      </w:r>
      <w:r w:rsidRPr="008D76B4">
        <w:tab/>
        <w:t>ulSaltLen;</w:t>
      </w:r>
    </w:p>
    <w:p w14:paraId="6358AC6A" w14:textId="77777777" w:rsidR="00CB4B80" w:rsidRPr="008D76B4" w:rsidRDefault="00CB4B80" w:rsidP="00CB4B80">
      <w:pPr>
        <w:pStyle w:val="CCode"/>
        <w:tabs>
          <w:tab w:val="left" w:pos="3261"/>
        </w:tabs>
      </w:pPr>
      <w:r w:rsidRPr="008D76B4">
        <w:tab/>
        <w:t>CK_ULONG</w:t>
      </w:r>
      <w:r w:rsidRPr="008D76B4">
        <w:tab/>
        <w:t>ulIteration;</w:t>
      </w:r>
    </w:p>
    <w:p w14:paraId="5BDB3C77" w14:textId="77777777" w:rsidR="00CB4B80" w:rsidRPr="008D76B4" w:rsidRDefault="00CB4B80" w:rsidP="00CB4B80">
      <w:pPr>
        <w:pStyle w:val="CCode"/>
        <w:tabs>
          <w:tab w:val="left" w:pos="3261"/>
        </w:tabs>
      </w:pPr>
      <w:r w:rsidRPr="008D76B4">
        <w:t>}</w:t>
      </w:r>
      <w:r w:rsidRPr="008D76B4">
        <w:tab/>
        <w:t>CK_PBE_PARAMS;</w:t>
      </w:r>
    </w:p>
    <w:p w14:paraId="04AB98E5" w14:textId="77777777" w:rsidR="00CB4B80" w:rsidRPr="008D76B4" w:rsidRDefault="00CB4B80" w:rsidP="00CB4B80">
      <w:pPr>
        <w:pStyle w:val="CCode"/>
      </w:pPr>
    </w:p>
    <w:p w14:paraId="46153FBD" w14:textId="77777777" w:rsidR="00CB4B80" w:rsidRPr="008D76B4" w:rsidRDefault="00CB4B80" w:rsidP="00CB4B8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ields of the structure have the following meanings:</w:t>
      </w:r>
    </w:p>
    <w:p w14:paraId="383B187E" w14:textId="77777777" w:rsidR="00CB4B80" w:rsidRPr="008D76B4" w:rsidRDefault="00CB4B80" w:rsidP="00280459">
      <w:pPr>
        <w:pStyle w:val="definition0"/>
      </w:pPr>
      <w:r w:rsidRPr="008D76B4">
        <w:tab/>
        <w:t>pInitVector</w:t>
      </w:r>
      <w:r w:rsidRPr="008D76B4">
        <w:tab/>
        <w:t>pointer to the location that receives the 8-byte initialization vector (IV), if an IV is required;</w:t>
      </w:r>
    </w:p>
    <w:p w14:paraId="4E2763A7" w14:textId="77777777" w:rsidR="00CB4B80" w:rsidRPr="008D76B4" w:rsidRDefault="00CB4B80" w:rsidP="00280459">
      <w:pPr>
        <w:pStyle w:val="definition0"/>
      </w:pPr>
      <w:r w:rsidRPr="008D76B4">
        <w:tab/>
        <w:t>pPassword</w:t>
      </w:r>
      <w:r w:rsidRPr="008D76B4">
        <w:tab/>
        <w:t>points to the password to be used in the PBE key generation;</w:t>
      </w:r>
    </w:p>
    <w:p w14:paraId="5826DB41" w14:textId="77777777" w:rsidR="00CB4B80" w:rsidRPr="008D76B4" w:rsidRDefault="00CB4B80" w:rsidP="00280459">
      <w:pPr>
        <w:pStyle w:val="definition0"/>
      </w:pPr>
      <w:r w:rsidRPr="008D76B4">
        <w:tab/>
        <w:t>ulPasswordLen</w:t>
      </w:r>
      <w:r w:rsidRPr="008D76B4">
        <w:tab/>
        <w:t>length in bytes of the password information;</w:t>
      </w:r>
    </w:p>
    <w:p w14:paraId="65B6216E" w14:textId="77777777" w:rsidR="00CB4B80" w:rsidRPr="008D76B4" w:rsidRDefault="00CB4B80" w:rsidP="00280459">
      <w:pPr>
        <w:pStyle w:val="definition0"/>
      </w:pPr>
      <w:r w:rsidRPr="008D76B4">
        <w:tab/>
        <w:t>pSalt</w:t>
      </w:r>
      <w:r w:rsidRPr="008D76B4">
        <w:tab/>
        <w:t>points to the salt to be used in the PBE key generation;</w:t>
      </w:r>
    </w:p>
    <w:p w14:paraId="172D6A7B" w14:textId="77777777" w:rsidR="00CB4B80" w:rsidRPr="008D76B4" w:rsidRDefault="00CB4B80" w:rsidP="00280459">
      <w:pPr>
        <w:pStyle w:val="definition0"/>
      </w:pPr>
      <w:r w:rsidRPr="008D76B4">
        <w:tab/>
        <w:t>ulSaltLen</w:t>
      </w:r>
      <w:r w:rsidRPr="008D76B4">
        <w:tab/>
        <w:t>length in bytes of the salt information;</w:t>
      </w:r>
    </w:p>
    <w:p w14:paraId="445AAB47" w14:textId="77777777" w:rsidR="00CB4B80" w:rsidRPr="008D76B4" w:rsidRDefault="00CB4B80" w:rsidP="00280459">
      <w:pPr>
        <w:pStyle w:val="definition0"/>
      </w:pPr>
      <w:r w:rsidRPr="008D76B4">
        <w:lastRenderedPageBreak/>
        <w:tab/>
        <w:t>ulIteration</w:t>
      </w:r>
      <w:r w:rsidRPr="008D76B4">
        <w:tab/>
        <w:t>number of iterations required for the generation.</w:t>
      </w:r>
    </w:p>
    <w:p w14:paraId="65699E47" w14:textId="77777777" w:rsidR="00CB4B80" w:rsidRPr="008D76B4" w:rsidRDefault="00CB4B80" w:rsidP="00CB4B80">
      <w:r w:rsidRPr="008D76B4">
        <w:rPr>
          <w:b/>
        </w:rPr>
        <w:t>CK_PBE_PARAMS_PTR</w:t>
      </w:r>
      <w:r w:rsidRPr="008D76B4">
        <w:t xml:space="preserve"> is a pointer to a </w:t>
      </w:r>
      <w:r w:rsidRPr="008D76B4">
        <w:rPr>
          <w:b/>
        </w:rPr>
        <w:t>CK_PBE_PARAMS</w:t>
      </w:r>
      <w:r w:rsidRPr="008D76B4">
        <w:t>.</w:t>
      </w:r>
    </w:p>
    <w:p w14:paraId="1FEA01AE" w14:textId="77777777" w:rsidR="00CB4B80" w:rsidRPr="008D76B4" w:rsidRDefault="00CB4B80">
      <w:pPr>
        <w:pStyle w:val="berschrift3"/>
        <w:numPr>
          <w:ilvl w:val="2"/>
          <w:numId w:val="2"/>
        </w:numPr>
        <w:tabs>
          <w:tab w:val="num" w:pos="720"/>
        </w:tabs>
      </w:pPr>
      <w:bookmarkStart w:id="6538" w:name="_Toc228894777"/>
      <w:bookmarkStart w:id="6539" w:name="_Toc228807310"/>
      <w:bookmarkStart w:id="6540" w:name="_Toc72656430"/>
      <w:bookmarkStart w:id="6541" w:name="_Toc370634556"/>
      <w:bookmarkStart w:id="6542" w:name="_Toc391471269"/>
      <w:bookmarkStart w:id="6543" w:name="_Toc395187907"/>
      <w:bookmarkStart w:id="6544" w:name="_Toc416960153"/>
      <w:bookmarkStart w:id="6545" w:name="_Toc8118437"/>
      <w:bookmarkStart w:id="6546" w:name="_Toc30061412"/>
      <w:bookmarkStart w:id="6547" w:name="_Toc90376665"/>
      <w:bookmarkStart w:id="6548" w:name="_Toc111203650"/>
      <w:bookmarkStart w:id="6549" w:name="_Toc148962492"/>
      <w:bookmarkStart w:id="6550" w:name="_Toc195693528"/>
      <w:bookmarkStart w:id="6551" w:name="_Toc323624157"/>
      <w:bookmarkEnd w:id="6507"/>
      <w:r w:rsidRPr="008D76B4">
        <w:t>PKCS #5 PBKDF2 key generation mechanism parameters</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p>
    <w:p w14:paraId="6F4F3BA9"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6552" w:name="_Toc228807311"/>
      <w:bookmarkStart w:id="6553" w:name="_Toc72656431"/>
      <w:r w:rsidRPr="008D76B4">
        <w:rPr>
          <w:rFonts w:ascii="Arial" w:hAnsi="Arial" w:cs="Arial"/>
        </w:rPr>
        <w:t>CK_PKCS5_PBKD2_PSEUDO_RANDOM_FUNCTION_TYPE; CK_PKCS5_PBKD2_PSEUDO_RANDOM_FUNCTION_TYPE_PTR</w:t>
      </w:r>
      <w:bookmarkEnd w:id="6552"/>
      <w:bookmarkEnd w:id="6553"/>
    </w:p>
    <w:p w14:paraId="4DB0BF39" w14:textId="77777777" w:rsidR="00CB4B80" w:rsidRPr="008D76B4" w:rsidRDefault="00CB4B80" w:rsidP="00CB4B80">
      <w:r w:rsidRPr="008D76B4">
        <w:rPr>
          <w:b/>
        </w:rPr>
        <w:t>CK_PKCS5_PBKD2_PSEUDO_RANDOM_FUNCTION_TYPE</w:t>
      </w:r>
      <w:r w:rsidRPr="008D76B4">
        <w:t xml:space="preserve"> is used to indicate the Pseudo-Random Function (PRF) used to generate key bits using PKCS #5 PBKDF2. It is defined as follows:</w:t>
      </w:r>
    </w:p>
    <w:p w14:paraId="10A4DF3A" w14:textId="77777777" w:rsidR="00CB4B80" w:rsidRPr="008D76B4" w:rsidRDefault="00CB4B80" w:rsidP="00CB4B80">
      <w:pPr>
        <w:pStyle w:val="CCode"/>
      </w:pPr>
      <w:r w:rsidRPr="008D76B4">
        <w:t>typedef CK_ULONG CK_PKCS5_PBKD2_PSEUDO_RANDOM_FUNCTION_TYPE;</w:t>
      </w:r>
    </w:p>
    <w:p w14:paraId="20146EAB"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AE64B3F" w14:textId="657EFE69"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The following PRFs are defined in </w:t>
      </w:r>
      <w:r w:rsidR="00D96385">
        <w:t>[</w:t>
      </w:r>
      <w:r w:rsidRPr="008D76B4">
        <w:t>PKCS #5</w:t>
      </w:r>
      <w:r w:rsidR="00D96385">
        <w:t>]</w:t>
      </w:r>
      <w:r w:rsidRPr="008D76B4">
        <w:t xml:space="preserve"> v2.1. The following table lists the defined functions.</w:t>
      </w:r>
    </w:p>
    <w:p w14:paraId="7FE18168" w14:textId="251B390E" w:rsidR="00CB4B80" w:rsidRPr="008D76B4" w:rsidRDefault="00CB4B80" w:rsidP="00FE6BCC">
      <w:pPr>
        <w:pStyle w:val="Beschriftung"/>
      </w:pPr>
      <w:bookmarkStart w:id="6554" w:name="_Toc228807550"/>
      <w:bookmarkStart w:id="6555" w:name="_Toc2585351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87</w:t>
      </w:r>
      <w:r w:rsidRPr="008D76B4">
        <w:rPr>
          <w:szCs w:val="18"/>
        </w:rPr>
        <w:fldChar w:fldCharType="end"/>
      </w:r>
      <w:r w:rsidRPr="008D76B4">
        <w:t>, PKCS #5 PBKDF2 Key Generation: Pseudo-random functions</w:t>
      </w:r>
      <w:bookmarkEnd w:id="6554"/>
      <w:bookmarkEnd w:id="6555"/>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4177"/>
        <w:gridCol w:w="1587"/>
        <w:gridCol w:w="3240"/>
      </w:tblGrid>
      <w:tr w:rsidR="00CB4B80" w:rsidRPr="008D76B4" w14:paraId="58A89D7B" w14:textId="77777777" w:rsidTr="00CD68D4">
        <w:trPr>
          <w:cantSplit/>
        </w:trPr>
        <w:tc>
          <w:tcPr>
            <w:tcW w:w="4177" w:type="dxa"/>
            <w:tcBorders>
              <w:top w:val="single" w:sz="12" w:space="0" w:color="auto"/>
              <w:left w:val="single" w:sz="12" w:space="0" w:color="auto"/>
              <w:bottom w:val="single" w:sz="6" w:space="0" w:color="auto"/>
              <w:right w:val="single" w:sz="6" w:space="0" w:color="auto"/>
            </w:tcBorders>
            <w:hideMark/>
          </w:tcPr>
          <w:p w14:paraId="092E649A" w14:textId="77777777" w:rsidR="00CB4B80" w:rsidRPr="008D76B4" w:rsidRDefault="00CB4B80" w:rsidP="00CD68D4">
            <w:pPr>
              <w:pStyle w:val="Table"/>
              <w:keepNext/>
              <w:rPr>
                <w:rFonts w:ascii="Arial" w:hAnsi="Arial" w:cs="Arial"/>
                <w:b/>
                <w:sz w:val="20"/>
              </w:rPr>
            </w:pPr>
            <w:r w:rsidRPr="008D76B4">
              <w:rPr>
                <w:rFonts w:ascii="Arial" w:eastAsia="PMingLiU" w:hAnsi="Arial" w:cs="Arial"/>
                <w:b/>
                <w:bCs/>
                <w:color w:val="000000"/>
                <w:sz w:val="20"/>
                <w:lang w:eastAsia="zh-CN"/>
              </w:rPr>
              <w:t xml:space="preserve">PRF </w:t>
            </w:r>
            <w:r w:rsidRPr="008D76B4">
              <w:rPr>
                <w:rFonts w:ascii="Arial" w:hAnsi="Arial" w:cs="Arial"/>
                <w:b/>
                <w:sz w:val="20"/>
              </w:rPr>
              <w:t>Identifier</w:t>
            </w:r>
          </w:p>
        </w:tc>
        <w:tc>
          <w:tcPr>
            <w:tcW w:w="1587" w:type="dxa"/>
            <w:tcBorders>
              <w:top w:val="single" w:sz="12" w:space="0" w:color="auto"/>
              <w:left w:val="single" w:sz="6" w:space="0" w:color="auto"/>
              <w:bottom w:val="single" w:sz="6" w:space="0" w:color="auto"/>
              <w:right w:val="single" w:sz="6" w:space="0" w:color="auto"/>
            </w:tcBorders>
            <w:hideMark/>
          </w:tcPr>
          <w:p w14:paraId="53D61820" w14:textId="77777777" w:rsidR="00CB4B80" w:rsidRPr="008D76B4" w:rsidRDefault="00CB4B80" w:rsidP="00CD68D4">
            <w:pPr>
              <w:pStyle w:val="Table"/>
              <w:keepNext/>
              <w:rPr>
                <w:rFonts w:ascii="Arial" w:hAnsi="Arial" w:cs="Arial"/>
                <w:b/>
                <w:sz w:val="20"/>
              </w:rPr>
            </w:pPr>
            <w:r w:rsidRPr="008D76B4">
              <w:rPr>
                <w:rFonts w:ascii="Arial" w:hAnsi="Arial" w:cs="Arial"/>
                <w:b/>
                <w:sz w:val="20"/>
              </w:rPr>
              <w:t>Value</w:t>
            </w:r>
          </w:p>
        </w:tc>
        <w:tc>
          <w:tcPr>
            <w:tcW w:w="3240" w:type="dxa"/>
            <w:tcBorders>
              <w:top w:val="single" w:sz="12" w:space="0" w:color="auto"/>
              <w:left w:val="single" w:sz="6" w:space="0" w:color="auto"/>
              <w:bottom w:val="single" w:sz="6" w:space="0" w:color="auto"/>
              <w:right w:val="single" w:sz="12" w:space="0" w:color="auto"/>
            </w:tcBorders>
            <w:hideMark/>
          </w:tcPr>
          <w:p w14:paraId="57685598" w14:textId="77777777" w:rsidR="00CB4B80" w:rsidRPr="008D76B4" w:rsidRDefault="00CB4B80" w:rsidP="00CD68D4">
            <w:pPr>
              <w:pStyle w:val="Table"/>
              <w:keepNext/>
              <w:rPr>
                <w:rFonts w:ascii="Arial" w:hAnsi="Arial" w:cs="Arial"/>
                <w:b/>
                <w:sz w:val="20"/>
              </w:rPr>
            </w:pPr>
            <w:r w:rsidRPr="008D76B4">
              <w:rPr>
                <w:rFonts w:ascii="Arial" w:hAnsi="Arial" w:cs="Arial"/>
                <w:b/>
                <w:sz w:val="20"/>
              </w:rPr>
              <w:t>Parameter Type</w:t>
            </w:r>
          </w:p>
        </w:tc>
      </w:tr>
      <w:tr w:rsidR="00CB4B80" w:rsidRPr="008D76B4" w14:paraId="798E6EFE" w14:textId="77777777" w:rsidTr="00CD68D4">
        <w:trPr>
          <w:cantSplit/>
        </w:trPr>
        <w:tc>
          <w:tcPr>
            <w:tcW w:w="4177" w:type="dxa"/>
            <w:tcBorders>
              <w:top w:val="single" w:sz="6" w:space="0" w:color="auto"/>
              <w:left w:val="single" w:sz="12" w:space="0" w:color="auto"/>
              <w:bottom w:val="single" w:sz="6" w:space="0" w:color="auto"/>
              <w:right w:val="single" w:sz="6" w:space="0" w:color="auto"/>
            </w:tcBorders>
            <w:hideMark/>
          </w:tcPr>
          <w:p w14:paraId="57AE5BC9" w14:textId="77777777" w:rsidR="00CB4B80" w:rsidRPr="008D76B4" w:rsidRDefault="00CB4B80" w:rsidP="00CD68D4">
            <w:pPr>
              <w:pStyle w:val="Table"/>
              <w:rPr>
                <w:rFonts w:ascii="Arial" w:hAnsi="Arial" w:cs="Arial"/>
                <w:sz w:val="20"/>
              </w:rPr>
            </w:pPr>
            <w:r w:rsidRPr="008D76B4">
              <w:rPr>
                <w:rFonts w:ascii="Arial" w:hAnsi="Arial" w:cs="Arial"/>
                <w:sz w:val="20"/>
              </w:rPr>
              <w:t>CKP_PKCS5_PBKD2_HMAC_SHA1</w:t>
            </w:r>
          </w:p>
        </w:tc>
        <w:tc>
          <w:tcPr>
            <w:tcW w:w="1587" w:type="dxa"/>
            <w:tcBorders>
              <w:top w:val="single" w:sz="6" w:space="0" w:color="auto"/>
              <w:left w:val="single" w:sz="6" w:space="0" w:color="auto"/>
              <w:bottom w:val="single" w:sz="6" w:space="0" w:color="auto"/>
              <w:right w:val="single" w:sz="6" w:space="0" w:color="auto"/>
            </w:tcBorders>
            <w:hideMark/>
          </w:tcPr>
          <w:p w14:paraId="570421A2" w14:textId="77777777" w:rsidR="00CB4B80" w:rsidRPr="008D76B4" w:rsidRDefault="00CB4B80" w:rsidP="00CD68D4">
            <w:pPr>
              <w:pStyle w:val="Table"/>
              <w:rPr>
                <w:rFonts w:ascii="Arial" w:hAnsi="Arial" w:cs="Arial"/>
                <w:sz w:val="20"/>
              </w:rPr>
            </w:pPr>
            <w:r w:rsidRPr="008D76B4">
              <w:rPr>
                <w:rFonts w:ascii="Arial" w:hAnsi="Arial" w:cs="Arial"/>
                <w:sz w:val="20"/>
              </w:rPr>
              <w:t>0x00000001UL</w:t>
            </w:r>
          </w:p>
        </w:tc>
        <w:tc>
          <w:tcPr>
            <w:tcW w:w="3240" w:type="dxa"/>
            <w:tcBorders>
              <w:top w:val="single" w:sz="6" w:space="0" w:color="auto"/>
              <w:left w:val="single" w:sz="6" w:space="0" w:color="auto"/>
              <w:bottom w:val="single" w:sz="6" w:space="0" w:color="auto"/>
              <w:right w:val="single" w:sz="12" w:space="0" w:color="auto"/>
            </w:tcBorders>
            <w:hideMark/>
          </w:tcPr>
          <w:p w14:paraId="548B281B" w14:textId="77777777" w:rsidR="00CB4B80" w:rsidRPr="008D76B4" w:rsidRDefault="00CB4B80" w:rsidP="00CD68D4">
            <w:pPr>
              <w:pStyle w:val="Table"/>
              <w:rPr>
                <w:rFonts w:ascii="Arial" w:hAnsi="Arial" w:cs="Arial"/>
                <w:sz w:val="20"/>
              </w:rPr>
            </w:pPr>
            <w:r w:rsidRPr="008D76B4">
              <w:rPr>
                <w:rFonts w:ascii="Arial" w:hAnsi="Arial" w:cs="Arial"/>
                <w:sz w:val="20"/>
              </w:rPr>
              <w:t xml:space="preserve">No Parameter. </w:t>
            </w:r>
            <w:r w:rsidRPr="008D76B4">
              <w:rPr>
                <w:rFonts w:ascii="Arial" w:hAnsi="Arial" w:cs="Arial"/>
                <w:i/>
                <w:sz w:val="20"/>
              </w:rPr>
              <w:t>pPrfData</w:t>
            </w:r>
            <w:r w:rsidRPr="008D76B4">
              <w:rPr>
                <w:rFonts w:ascii="Arial" w:hAnsi="Arial" w:cs="Arial"/>
                <w:sz w:val="20"/>
              </w:rPr>
              <w:t xml:space="preserve"> must be NULL and </w:t>
            </w:r>
            <w:r w:rsidRPr="008D76B4">
              <w:rPr>
                <w:rFonts w:ascii="Arial" w:hAnsi="Arial" w:cs="Arial"/>
                <w:i/>
                <w:sz w:val="20"/>
              </w:rPr>
              <w:t>ulPrfDataLen</w:t>
            </w:r>
            <w:r w:rsidRPr="008D76B4">
              <w:rPr>
                <w:rFonts w:ascii="Arial" w:hAnsi="Arial" w:cs="Arial"/>
                <w:sz w:val="20"/>
              </w:rPr>
              <w:t xml:space="preserve"> must be zero.</w:t>
            </w:r>
          </w:p>
        </w:tc>
      </w:tr>
      <w:tr w:rsidR="00CB4B80" w:rsidRPr="008D76B4" w14:paraId="2A86203D" w14:textId="77777777" w:rsidTr="00CD68D4">
        <w:trPr>
          <w:cantSplit/>
        </w:trPr>
        <w:tc>
          <w:tcPr>
            <w:tcW w:w="4177" w:type="dxa"/>
            <w:tcBorders>
              <w:top w:val="single" w:sz="6" w:space="0" w:color="auto"/>
              <w:left w:val="single" w:sz="12" w:space="0" w:color="auto"/>
              <w:bottom w:val="single" w:sz="6" w:space="0" w:color="auto"/>
              <w:right w:val="single" w:sz="6" w:space="0" w:color="auto"/>
            </w:tcBorders>
          </w:tcPr>
          <w:p w14:paraId="3B69A43E" w14:textId="2C3B201B" w:rsidR="00CB4B80" w:rsidRPr="008D76B4" w:rsidRDefault="00CB4B80" w:rsidP="00D87CE0">
            <w:pPr>
              <w:pStyle w:val="Table"/>
              <w:rPr>
                <w:rFonts w:ascii="Arial" w:hAnsi="Arial" w:cs="Arial"/>
                <w:sz w:val="20"/>
              </w:rPr>
            </w:pPr>
            <w:r w:rsidRPr="008D76B4">
              <w:rPr>
                <w:rFonts w:ascii="Arial" w:hAnsi="Arial" w:cs="Arial"/>
                <w:sz w:val="20"/>
              </w:rPr>
              <w:t>CKP_PKCS5_PBKD2_HMAC_GOSTR3411</w:t>
            </w:r>
          </w:p>
        </w:tc>
        <w:tc>
          <w:tcPr>
            <w:tcW w:w="1587" w:type="dxa"/>
            <w:tcBorders>
              <w:top w:val="single" w:sz="6" w:space="0" w:color="auto"/>
              <w:left w:val="single" w:sz="6" w:space="0" w:color="auto"/>
              <w:bottom w:val="single" w:sz="6" w:space="0" w:color="auto"/>
              <w:right w:val="single" w:sz="6" w:space="0" w:color="auto"/>
            </w:tcBorders>
          </w:tcPr>
          <w:p w14:paraId="3AC8C1DD" w14:textId="734B8379" w:rsidR="00CB4B80" w:rsidRPr="008D76B4" w:rsidRDefault="00CB4B80" w:rsidP="00D87CE0">
            <w:pPr>
              <w:pStyle w:val="Table"/>
              <w:rPr>
                <w:rFonts w:ascii="Arial" w:hAnsi="Arial" w:cs="Arial"/>
                <w:sz w:val="20"/>
              </w:rPr>
            </w:pPr>
            <w:r w:rsidRPr="008D76B4">
              <w:rPr>
                <w:rFonts w:ascii="Arial" w:hAnsi="Arial" w:cs="Arial"/>
                <w:sz w:val="20"/>
              </w:rPr>
              <w:t>0x00000002UL</w:t>
            </w:r>
          </w:p>
        </w:tc>
        <w:tc>
          <w:tcPr>
            <w:tcW w:w="3240" w:type="dxa"/>
            <w:tcBorders>
              <w:top w:val="single" w:sz="6" w:space="0" w:color="auto"/>
              <w:left w:val="single" w:sz="6" w:space="0" w:color="auto"/>
              <w:bottom w:val="single" w:sz="6" w:space="0" w:color="auto"/>
              <w:right w:val="single" w:sz="12" w:space="0" w:color="auto"/>
            </w:tcBorders>
          </w:tcPr>
          <w:p w14:paraId="42C21400" w14:textId="14AC0B75" w:rsidR="00CB4B80" w:rsidRPr="008D76B4" w:rsidRDefault="00CB4B80" w:rsidP="00CD68D4">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 xml:space="preserve">This PRF uses GOST R34.11-94 hash to produce secret key value. </w:t>
            </w:r>
            <w:r w:rsidRPr="008D76B4">
              <w:rPr>
                <w:rFonts w:eastAsia="PMingLiU" w:cs="Arial"/>
                <w:i/>
                <w:iCs/>
                <w:color w:val="000000"/>
                <w:szCs w:val="20"/>
                <w:lang w:eastAsia="zh-CN"/>
              </w:rPr>
              <w:t>pPrfData</w:t>
            </w:r>
            <w:r w:rsidRPr="008D76B4">
              <w:rPr>
                <w:rFonts w:eastAsia="PMingLiU" w:cs="Arial"/>
                <w:color w:val="000000"/>
                <w:szCs w:val="20"/>
                <w:lang w:eastAsia="zh-CN"/>
              </w:rPr>
              <w:t xml:space="preserve"> should point to DER-encoded OID, indicating GOSTR34.11-94 parameters. </w:t>
            </w:r>
            <w:r w:rsidRPr="008D76B4">
              <w:rPr>
                <w:rFonts w:eastAsia="PMingLiU" w:cs="Arial"/>
                <w:i/>
                <w:iCs/>
                <w:color w:val="000000"/>
                <w:szCs w:val="20"/>
                <w:lang w:eastAsia="zh-CN"/>
              </w:rPr>
              <w:t>ulPrfDataLen</w:t>
            </w:r>
            <w:r w:rsidRPr="008D76B4">
              <w:rPr>
                <w:rFonts w:eastAsia="PMingLiU" w:cs="Arial"/>
                <w:color w:val="000000"/>
                <w:szCs w:val="20"/>
                <w:lang w:eastAsia="zh-CN"/>
              </w:rPr>
              <w:t xml:space="preserve"> holds encoded OID length in bytes. If </w:t>
            </w:r>
            <w:r w:rsidRPr="008D76B4">
              <w:rPr>
                <w:rFonts w:eastAsia="PMingLiU" w:cs="Arial"/>
                <w:i/>
                <w:iCs/>
                <w:color w:val="000000"/>
                <w:szCs w:val="20"/>
                <w:lang w:eastAsia="zh-CN"/>
              </w:rPr>
              <w:t>pPrfData</w:t>
            </w:r>
            <w:r w:rsidRPr="008D76B4">
              <w:rPr>
                <w:rFonts w:eastAsia="PMingLiU" w:cs="Arial"/>
                <w:color w:val="000000"/>
                <w:szCs w:val="20"/>
                <w:lang w:eastAsia="zh-CN"/>
              </w:rPr>
              <w:t xml:space="preserve"> is set to NULL_PTR, then </w:t>
            </w:r>
            <w:r w:rsidRPr="008D76B4">
              <w:rPr>
                <w:rFonts w:eastAsia="PMingLiU" w:cs="Arial"/>
                <w:i/>
                <w:iCs/>
                <w:color w:val="000000"/>
                <w:szCs w:val="20"/>
                <w:lang w:eastAsia="zh-CN"/>
              </w:rPr>
              <w:t>id-GostR3411-94-CryptoProParamSet</w:t>
            </w:r>
            <w:r w:rsidRPr="008D76B4">
              <w:rPr>
                <w:rFonts w:eastAsia="PMingLiU" w:cs="Arial"/>
                <w:color w:val="000000"/>
                <w:szCs w:val="20"/>
                <w:lang w:eastAsia="zh-CN"/>
              </w:rPr>
              <w:t xml:space="preserve"> parameters will be used (</w:t>
            </w:r>
            <w:r w:rsidR="000901E2">
              <w:rPr>
                <w:rFonts w:eastAsia="PMingLiU" w:cs="Arial"/>
                <w:color w:val="000000"/>
                <w:szCs w:val="20"/>
                <w:lang w:eastAsia="zh-CN"/>
              </w:rPr>
              <w:t>[</w:t>
            </w:r>
            <w:r w:rsidRPr="008D76B4">
              <w:rPr>
                <w:rFonts w:eastAsia="PMingLiU" w:cs="Arial"/>
                <w:color w:val="000000"/>
                <w:szCs w:val="20"/>
                <w:lang w:eastAsia="zh-CN"/>
              </w:rPr>
              <w:t>RFC 4357</w:t>
            </w:r>
            <w:r w:rsidR="000901E2">
              <w:rPr>
                <w:rFonts w:eastAsia="PMingLiU" w:cs="Arial"/>
                <w:color w:val="000000"/>
                <w:szCs w:val="20"/>
                <w:lang w:eastAsia="zh-CN"/>
              </w:rPr>
              <w:t>]</w:t>
            </w:r>
            <w:r w:rsidRPr="008D76B4">
              <w:rPr>
                <w:rFonts w:eastAsia="PMingLiU" w:cs="Arial"/>
                <w:color w:val="000000"/>
                <w:szCs w:val="20"/>
                <w:lang w:eastAsia="zh-CN"/>
              </w:rPr>
              <w:t xml:space="preserve">, 11.2), and </w:t>
            </w:r>
            <w:r w:rsidRPr="008D76B4">
              <w:rPr>
                <w:rFonts w:eastAsia="PMingLiU" w:cs="Arial"/>
                <w:i/>
                <w:iCs/>
                <w:color w:val="000000"/>
                <w:szCs w:val="20"/>
                <w:lang w:eastAsia="zh-CN"/>
              </w:rPr>
              <w:t>ulPrfDataLen</w:t>
            </w:r>
            <w:r w:rsidRPr="008D76B4">
              <w:rPr>
                <w:rFonts w:eastAsia="PMingLiU" w:cs="Arial"/>
                <w:color w:val="000000"/>
                <w:szCs w:val="20"/>
                <w:lang w:eastAsia="zh-CN"/>
              </w:rPr>
              <w:t xml:space="preserve"> must be 0.</w:t>
            </w:r>
          </w:p>
        </w:tc>
      </w:tr>
      <w:tr w:rsidR="00CB4B80" w:rsidRPr="008D76B4" w14:paraId="7051F7FA" w14:textId="77777777" w:rsidTr="00CD68D4">
        <w:trPr>
          <w:cantSplit/>
        </w:trPr>
        <w:tc>
          <w:tcPr>
            <w:tcW w:w="4177" w:type="dxa"/>
            <w:tcBorders>
              <w:top w:val="single" w:sz="6" w:space="0" w:color="auto"/>
              <w:left w:val="single" w:sz="12" w:space="0" w:color="auto"/>
              <w:bottom w:val="single" w:sz="6" w:space="0" w:color="auto"/>
              <w:right w:val="single" w:sz="6" w:space="0" w:color="auto"/>
            </w:tcBorders>
          </w:tcPr>
          <w:p w14:paraId="768F8EA3" w14:textId="77777777" w:rsidR="00CB4B80" w:rsidRPr="008D76B4" w:rsidRDefault="00CB4B80" w:rsidP="00CD68D4">
            <w:pPr>
              <w:pStyle w:val="Table"/>
              <w:rPr>
                <w:rFonts w:ascii="Arial" w:hAnsi="Arial" w:cs="Arial"/>
                <w:sz w:val="20"/>
              </w:rPr>
            </w:pPr>
            <w:r w:rsidRPr="008D76B4">
              <w:rPr>
                <w:rFonts w:ascii="Arial" w:hAnsi="Arial" w:cs="Arial"/>
                <w:sz w:val="20"/>
              </w:rPr>
              <w:t>CKP_PKCS5_PBKD2_HMAC_SHA224</w:t>
            </w:r>
          </w:p>
        </w:tc>
        <w:tc>
          <w:tcPr>
            <w:tcW w:w="1587" w:type="dxa"/>
            <w:tcBorders>
              <w:top w:val="single" w:sz="6" w:space="0" w:color="auto"/>
              <w:left w:val="single" w:sz="6" w:space="0" w:color="auto"/>
              <w:bottom w:val="single" w:sz="6" w:space="0" w:color="auto"/>
              <w:right w:val="single" w:sz="6" w:space="0" w:color="auto"/>
            </w:tcBorders>
          </w:tcPr>
          <w:p w14:paraId="7C5FF22E" w14:textId="77777777" w:rsidR="00CB4B80" w:rsidRPr="008D76B4" w:rsidRDefault="00CB4B80" w:rsidP="00CD68D4">
            <w:pPr>
              <w:pStyle w:val="Table"/>
              <w:rPr>
                <w:rFonts w:ascii="Arial" w:hAnsi="Arial" w:cs="Arial"/>
                <w:sz w:val="20"/>
              </w:rPr>
            </w:pPr>
            <w:r w:rsidRPr="008D76B4">
              <w:rPr>
                <w:rFonts w:ascii="Arial" w:hAnsi="Arial" w:cs="Arial"/>
                <w:sz w:val="20"/>
              </w:rPr>
              <w:t>0x00000003UL</w:t>
            </w:r>
          </w:p>
        </w:tc>
        <w:tc>
          <w:tcPr>
            <w:tcW w:w="3240" w:type="dxa"/>
            <w:tcBorders>
              <w:top w:val="single" w:sz="6" w:space="0" w:color="auto"/>
              <w:left w:val="single" w:sz="6" w:space="0" w:color="auto"/>
              <w:bottom w:val="single" w:sz="6" w:space="0" w:color="auto"/>
              <w:right w:val="single" w:sz="12" w:space="0" w:color="auto"/>
            </w:tcBorders>
          </w:tcPr>
          <w:p w14:paraId="07DACF5E" w14:textId="77777777" w:rsidR="00CB4B80" w:rsidRPr="008D76B4" w:rsidRDefault="00CB4B80" w:rsidP="00CD68D4">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CB4B80" w:rsidRPr="008D76B4" w14:paraId="18F3C499" w14:textId="77777777" w:rsidTr="00CD68D4">
        <w:trPr>
          <w:cantSplit/>
        </w:trPr>
        <w:tc>
          <w:tcPr>
            <w:tcW w:w="4177" w:type="dxa"/>
            <w:tcBorders>
              <w:top w:val="single" w:sz="6" w:space="0" w:color="auto"/>
              <w:left w:val="single" w:sz="12" w:space="0" w:color="auto"/>
              <w:bottom w:val="single" w:sz="6" w:space="0" w:color="auto"/>
              <w:right w:val="single" w:sz="6" w:space="0" w:color="auto"/>
            </w:tcBorders>
          </w:tcPr>
          <w:p w14:paraId="13A31FD1" w14:textId="77777777" w:rsidR="00CB4B80" w:rsidRPr="008D76B4" w:rsidRDefault="00CB4B80" w:rsidP="00CD68D4">
            <w:pPr>
              <w:pStyle w:val="Table"/>
              <w:rPr>
                <w:rFonts w:ascii="Arial" w:hAnsi="Arial" w:cs="Arial"/>
                <w:sz w:val="20"/>
              </w:rPr>
            </w:pPr>
            <w:r w:rsidRPr="008D76B4">
              <w:rPr>
                <w:rFonts w:ascii="Arial" w:hAnsi="Arial" w:cs="Arial"/>
                <w:sz w:val="20"/>
              </w:rPr>
              <w:t>CKP_PKCS5_PBKD2_HMAC_SHA256</w:t>
            </w:r>
          </w:p>
        </w:tc>
        <w:tc>
          <w:tcPr>
            <w:tcW w:w="1587" w:type="dxa"/>
            <w:tcBorders>
              <w:top w:val="single" w:sz="6" w:space="0" w:color="auto"/>
              <w:left w:val="single" w:sz="6" w:space="0" w:color="auto"/>
              <w:bottom w:val="single" w:sz="6" w:space="0" w:color="auto"/>
              <w:right w:val="single" w:sz="6" w:space="0" w:color="auto"/>
            </w:tcBorders>
          </w:tcPr>
          <w:p w14:paraId="74086146" w14:textId="77777777" w:rsidR="00CB4B80" w:rsidRPr="008D76B4" w:rsidRDefault="00CB4B80" w:rsidP="00CD68D4">
            <w:pPr>
              <w:pStyle w:val="Table"/>
              <w:rPr>
                <w:rFonts w:ascii="Arial" w:hAnsi="Arial" w:cs="Arial"/>
                <w:sz w:val="20"/>
              </w:rPr>
            </w:pPr>
            <w:r w:rsidRPr="008D76B4">
              <w:rPr>
                <w:rFonts w:ascii="Arial" w:hAnsi="Arial" w:cs="Arial"/>
                <w:sz w:val="20"/>
              </w:rPr>
              <w:t>0x00000004UL</w:t>
            </w:r>
          </w:p>
        </w:tc>
        <w:tc>
          <w:tcPr>
            <w:tcW w:w="3240" w:type="dxa"/>
            <w:tcBorders>
              <w:top w:val="single" w:sz="6" w:space="0" w:color="auto"/>
              <w:left w:val="single" w:sz="6" w:space="0" w:color="auto"/>
              <w:bottom w:val="single" w:sz="6" w:space="0" w:color="auto"/>
              <w:right w:val="single" w:sz="12" w:space="0" w:color="auto"/>
            </w:tcBorders>
          </w:tcPr>
          <w:p w14:paraId="0088BE28" w14:textId="77777777" w:rsidR="00CB4B80" w:rsidRPr="008D76B4" w:rsidRDefault="00CB4B80" w:rsidP="00CD68D4">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CB4B80" w:rsidRPr="008D76B4" w14:paraId="385D9A7A" w14:textId="77777777" w:rsidTr="00CD68D4">
        <w:trPr>
          <w:cantSplit/>
        </w:trPr>
        <w:tc>
          <w:tcPr>
            <w:tcW w:w="4177" w:type="dxa"/>
            <w:tcBorders>
              <w:top w:val="single" w:sz="6" w:space="0" w:color="auto"/>
              <w:left w:val="single" w:sz="12" w:space="0" w:color="auto"/>
              <w:bottom w:val="single" w:sz="6" w:space="0" w:color="auto"/>
              <w:right w:val="single" w:sz="6" w:space="0" w:color="auto"/>
            </w:tcBorders>
          </w:tcPr>
          <w:p w14:paraId="5AC9E0AC" w14:textId="77777777" w:rsidR="00CB4B80" w:rsidRPr="008D76B4" w:rsidRDefault="00CB4B80" w:rsidP="00CD68D4">
            <w:pPr>
              <w:pStyle w:val="Table"/>
              <w:rPr>
                <w:rFonts w:ascii="Arial" w:hAnsi="Arial" w:cs="Arial"/>
                <w:sz w:val="20"/>
              </w:rPr>
            </w:pPr>
            <w:r w:rsidRPr="008D76B4">
              <w:rPr>
                <w:rFonts w:ascii="Arial" w:hAnsi="Arial" w:cs="Arial"/>
                <w:sz w:val="20"/>
              </w:rPr>
              <w:t>CKP_PKCS5_PBKD2_HMAC_SHA384</w:t>
            </w:r>
          </w:p>
        </w:tc>
        <w:tc>
          <w:tcPr>
            <w:tcW w:w="1587" w:type="dxa"/>
            <w:tcBorders>
              <w:top w:val="single" w:sz="6" w:space="0" w:color="auto"/>
              <w:left w:val="single" w:sz="6" w:space="0" w:color="auto"/>
              <w:bottom w:val="single" w:sz="6" w:space="0" w:color="auto"/>
              <w:right w:val="single" w:sz="6" w:space="0" w:color="auto"/>
            </w:tcBorders>
          </w:tcPr>
          <w:p w14:paraId="0DBD0995" w14:textId="77777777" w:rsidR="00CB4B80" w:rsidRPr="008D76B4" w:rsidRDefault="00CB4B80" w:rsidP="00CD68D4">
            <w:pPr>
              <w:pStyle w:val="Table"/>
              <w:rPr>
                <w:rFonts w:ascii="Arial" w:hAnsi="Arial" w:cs="Arial"/>
                <w:sz w:val="20"/>
              </w:rPr>
            </w:pPr>
            <w:r w:rsidRPr="008D76B4">
              <w:rPr>
                <w:rFonts w:ascii="Arial" w:hAnsi="Arial" w:cs="Arial"/>
                <w:sz w:val="20"/>
              </w:rPr>
              <w:t>0x00000005UL</w:t>
            </w:r>
          </w:p>
        </w:tc>
        <w:tc>
          <w:tcPr>
            <w:tcW w:w="3240" w:type="dxa"/>
            <w:tcBorders>
              <w:top w:val="single" w:sz="6" w:space="0" w:color="auto"/>
              <w:left w:val="single" w:sz="6" w:space="0" w:color="auto"/>
              <w:bottom w:val="single" w:sz="6" w:space="0" w:color="auto"/>
              <w:right w:val="single" w:sz="12" w:space="0" w:color="auto"/>
            </w:tcBorders>
          </w:tcPr>
          <w:p w14:paraId="282541E4" w14:textId="77777777" w:rsidR="00CB4B80" w:rsidRPr="008D76B4" w:rsidRDefault="00CB4B80" w:rsidP="00CD68D4">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CB4B80" w:rsidRPr="008D76B4" w14:paraId="676334C0" w14:textId="77777777" w:rsidTr="00CD68D4">
        <w:trPr>
          <w:cantSplit/>
        </w:trPr>
        <w:tc>
          <w:tcPr>
            <w:tcW w:w="4177" w:type="dxa"/>
            <w:tcBorders>
              <w:top w:val="single" w:sz="6" w:space="0" w:color="auto"/>
              <w:left w:val="single" w:sz="12" w:space="0" w:color="auto"/>
              <w:bottom w:val="single" w:sz="6" w:space="0" w:color="auto"/>
              <w:right w:val="single" w:sz="6" w:space="0" w:color="auto"/>
            </w:tcBorders>
          </w:tcPr>
          <w:p w14:paraId="79FBFB34" w14:textId="77777777" w:rsidR="00CB4B80" w:rsidRPr="008D76B4" w:rsidRDefault="00CB4B80" w:rsidP="00CD68D4">
            <w:pPr>
              <w:pStyle w:val="Table"/>
              <w:rPr>
                <w:rFonts w:ascii="Arial" w:hAnsi="Arial" w:cs="Arial"/>
                <w:sz w:val="20"/>
              </w:rPr>
            </w:pPr>
            <w:r w:rsidRPr="008D76B4">
              <w:rPr>
                <w:rFonts w:ascii="Arial" w:hAnsi="Arial" w:cs="Arial"/>
                <w:sz w:val="20"/>
              </w:rPr>
              <w:t>CKP_PKCS5_PBKD2_HMAC_SHA512</w:t>
            </w:r>
          </w:p>
        </w:tc>
        <w:tc>
          <w:tcPr>
            <w:tcW w:w="1587" w:type="dxa"/>
            <w:tcBorders>
              <w:top w:val="single" w:sz="6" w:space="0" w:color="auto"/>
              <w:left w:val="single" w:sz="6" w:space="0" w:color="auto"/>
              <w:bottom w:val="single" w:sz="6" w:space="0" w:color="auto"/>
              <w:right w:val="single" w:sz="6" w:space="0" w:color="auto"/>
            </w:tcBorders>
          </w:tcPr>
          <w:p w14:paraId="52E105A2" w14:textId="77777777" w:rsidR="00CB4B80" w:rsidRPr="008D76B4" w:rsidRDefault="00CB4B80" w:rsidP="00CD68D4">
            <w:pPr>
              <w:pStyle w:val="Table"/>
              <w:rPr>
                <w:rFonts w:ascii="Arial" w:hAnsi="Arial" w:cs="Arial"/>
                <w:sz w:val="20"/>
              </w:rPr>
            </w:pPr>
            <w:r w:rsidRPr="008D76B4">
              <w:rPr>
                <w:rFonts w:ascii="Arial" w:hAnsi="Arial" w:cs="Arial"/>
                <w:sz w:val="20"/>
              </w:rPr>
              <w:t>0x00000006UL</w:t>
            </w:r>
          </w:p>
        </w:tc>
        <w:tc>
          <w:tcPr>
            <w:tcW w:w="3240" w:type="dxa"/>
            <w:tcBorders>
              <w:top w:val="single" w:sz="6" w:space="0" w:color="auto"/>
              <w:left w:val="single" w:sz="6" w:space="0" w:color="auto"/>
              <w:bottom w:val="single" w:sz="6" w:space="0" w:color="auto"/>
              <w:right w:val="single" w:sz="12" w:space="0" w:color="auto"/>
            </w:tcBorders>
          </w:tcPr>
          <w:p w14:paraId="1DA1E88D" w14:textId="77777777" w:rsidR="00CB4B80" w:rsidRPr="008D76B4" w:rsidRDefault="00CB4B80" w:rsidP="00CD68D4">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CB4B80" w:rsidRPr="008D76B4" w14:paraId="7058CF48" w14:textId="77777777" w:rsidTr="00CD68D4">
        <w:trPr>
          <w:cantSplit/>
        </w:trPr>
        <w:tc>
          <w:tcPr>
            <w:tcW w:w="4177" w:type="dxa"/>
            <w:tcBorders>
              <w:top w:val="single" w:sz="6" w:space="0" w:color="auto"/>
              <w:left w:val="single" w:sz="12" w:space="0" w:color="auto"/>
              <w:bottom w:val="single" w:sz="6" w:space="0" w:color="auto"/>
              <w:right w:val="single" w:sz="6" w:space="0" w:color="auto"/>
            </w:tcBorders>
          </w:tcPr>
          <w:p w14:paraId="63EB872F" w14:textId="77777777" w:rsidR="00CB4B80" w:rsidRPr="008D76B4" w:rsidRDefault="00CB4B80" w:rsidP="00CD68D4">
            <w:pPr>
              <w:pStyle w:val="Table"/>
              <w:rPr>
                <w:rFonts w:ascii="Arial" w:hAnsi="Arial" w:cs="Arial"/>
                <w:sz w:val="20"/>
              </w:rPr>
            </w:pPr>
            <w:r w:rsidRPr="008D76B4">
              <w:rPr>
                <w:rFonts w:ascii="Arial" w:hAnsi="Arial" w:cs="Arial"/>
                <w:sz w:val="20"/>
              </w:rPr>
              <w:t>CKP_PKCS5_PBKD2_HMAC_SHA512_224</w:t>
            </w:r>
          </w:p>
        </w:tc>
        <w:tc>
          <w:tcPr>
            <w:tcW w:w="1587" w:type="dxa"/>
            <w:tcBorders>
              <w:top w:val="single" w:sz="6" w:space="0" w:color="auto"/>
              <w:left w:val="single" w:sz="6" w:space="0" w:color="auto"/>
              <w:bottom w:val="single" w:sz="6" w:space="0" w:color="auto"/>
              <w:right w:val="single" w:sz="6" w:space="0" w:color="auto"/>
            </w:tcBorders>
          </w:tcPr>
          <w:p w14:paraId="5DAE0351" w14:textId="77777777" w:rsidR="00CB4B80" w:rsidRPr="008D76B4" w:rsidRDefault="00CB4B80" w:rsidP="00CD68D4">
            <w:pPr>
              <w:pStyle w:val="Table"/>
              <w:rPr>
                <w:rFonts w:ascii="Arial" w:hAnsi="Arial" w:cs="Arial"/>
                <w:sz w:val="20"/>
              </w:rPr>
            </w:pPr>
            <w:r w:rsidRPr="008D76B4">
              <w:rPr>
                <w:rFonts w:ascii="Arial" w:hAnsi="Arial" w:cs="Arial"/>
                <w:sz w:val="20"/>
              </w:rPr>
              <w:t>0x00000007UL</w:t>
            </w:r>
          </w:p>
        </w:tc>
        <w:tc>
          <w:tcPr>
            <w:tcW w:w="3240" w:type="dxa"/>
            <w:tcBorders>
              <w:top w:val="single" w:sz="6" w:space="0" w:color="auto"/>
              <w:left w:val="single" w:sz="6" w:space="0" w:color="auto"/>
              <w:bottom w:val="single" w:sz="6" w:space="0" w:color="auto"/>
              <w:right w:val="single" w:sz="12" w:space="0" w:color="auto"/>
            </w:tcBorders>
          </w:tcPr>
          <w:p w14:paraId="77C2342E" w14:textId="77777777" w:rsidR="00CB4B80" w:rsidRPr="008D76B4" w:rsidRDefault="00CB4B80" w:rsidP="00CD68D4">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r w:rsidR="00CB4B80" w:rsidRPr="008D76B4" w14:paraId="359467FE" w14:textId="77777777" w:rsidTr="00CD68D4">
        <w:trPr>
          <w:cantSplit/>
        </w:trPr>
        <w:tc>
          <w:tcPr>
            <w:tcW w:w="4177" w:type="dxa"/>
            <w:tcBorders>
              <w:top w:val="single" w:sz="6" w:space="0" w:color="auto"/>
              <w:left w:val="single" w:sz="12" w:space="0" w:color="auto"/>
              <w:bottom w:val="single" w:sz="12" w:space="0" w:color="auto"/>
              <w:right w:val="single" w:sz="6" w:space="0" w:color="auto"/>
            </w:tcBorders>
          </w:tcPr>
          <w:p w14:paraId="1A14DFB1" w14:textId="77777777" w:rsidR="00CB4B80" w:rsidRPr="008D76B4" w:rsidRDefault="00CB4B80" w:rsidP="00CD68D4">
            <w:pPr>
              <w:pStyle w:val="Table"/>
              <w:rPr>
                <w:rFonts w:ascii="Arial" w:hAnsi="Arial" w:cs="Arial"/>
                <w:sz w:val="20"/>
              </w:rPr>
            </w:pPr>
            <w:r w:rsidRPr="008D76B4">
              <w:rPr>
                <w:rFonts w:ascii="Arial" w:hAnsi="Arial" w:cs="Arial"/>
                <w:sz w:val="20"/>
              </w:rPr>
              <w:t>CKP_PKCS5_PBKD2_HMAC_SHA512_256</w:t>
            </w:r>
          </w:p>
        </w:tc>
        <w:tc>
          <w:tcPr>
            <w:tcW w:w="1587" w:type="dxa"/>
            <w:tcBorders>
              <w:top w:val="single" w:sz="6" w:space="0" w:color="auto"/>
              <w:left w:val="single" w:sz="6" w:space="0" w:color="auto"/>
              <w:bottom w:val="single" w:sz="12" w:space="0" w:color="auto"/>
              <w:right w:val="single" w:sz="6" w:space="0" w:color="auto"/>
            </w:tcBorders>
          </w:tcPr>
          <w:p w14:paraId="2DD63762" w14:textId="77777777" w:rsidR="00CB4B80" w:rsidRPr="008D76B4" w:rsidRDefault="00CB4B80" w:rsidP="00CD68D4">
            <w:pPr>
              <w:pStyle w:val="Table"/>
              <w:rPr>
                <w:rFonts w:ascii="Arial" w:hAnsi="Arial" w:cs="Arial"/>
                <w:sz w:val="20"/>
              </w:rPr>
            </w:pPr>
            <w:r w:rsidRPr="008D76B4">
              <w:rPr>
                <w:rFonts w:ascii="Arial" w:hAnsi="Arial" w:cs="Arial"/>
                <w:sz w:val="20"/>
              </w:rPr>
              <w:t>0x00000008UL</w:t>
            </w:r>
          </w:p>
        </w:tc>
        <w:tc>
          <w:tcPr>
            <w:tcW w:w="3240" w:type="dxa"/>
            <w:tcBorders>
              <w:top w:val="single" w:sz="6" w:space="0" w:color="auto"/>
              <w:left w:val="single" w:sz="6" w:space="0" w:color="auto"/>
              <w:bottom w:val="single" w:sz="12" w:space="0" w:color="auto"/>
              <w:right w:val="single" w:sz="12" w:space="0" w:color="auto"/>
            </w:tcBorders>
          </w:tcPr>
          <w:p w14:paraId="0E177948" w14:textId="77777777" w:rsidR="00CB4B80" w:rsidRPr="008D76B4" w:rsidRDefault="00CB4B80" w:rsidP="00CD68D4">
            <w:pPr>
              <w:autoSpaceDE w:val="0"/>
              <w:autoSpaceDN w:val="0"/>
              <w:adjustRightInd w:val="0"/>
              <w:spacing w:after="0"/>
              <w:rPr>
                <w:rFonts w:eastAsia="PMingLiU" w:cs="Arial"/>
                <w:color w:val="000000"/>
                <w:szCs w:val="20"/>
                <w:lang w:eastAsia="zh-CN"/>
              </w:rPr>
            </w:pPr>
            <w:r w:rsidRPr="008D76B4">
              <w:rPr>
                <w:rFonts w:eastAsia="PMingLiU" w:cs="Arial"/>
                <w:color w:val="000000"/>
                <w:szCs w:val="20"/>
                <w:lang w:eastAsia="zh-CN"/>
              </w:rPr>
              <w:t>No Parameter. </w:t>
            </w:r>
            <w:r w:rsidRPr="008D76B4">
              <w:rPr>
                <w:rFonts w:eastAsia="PMingLiU" w:cs="Arial"/>
                <w:i/>
                <w:color w:val="000000"/>
                <w:szCs w:val="20"/>
                <w:lang w:eastAsia="zh-CN"/>
              </w:rPr>
              <w:t>pPrfData </w:t>
            </w:r>
            <w:r w:rsidRPr="008D76B4">
              <w:rPr>
                <w:rFonts w:eastAsia="PMingLiU" w:cs="Arial"/>
                <w:color w:val="000000"/>
                <w:szCs w:val="20"/>
                <w:lang w:eastAsia="zh-CN"/>
              </w:rPr>
              <w:t>must be NULL and </w:t>
            </w:r>
            <w:r w:rsidRPr="008D76B4">
              <w:rPr>
                <w:rFonts w:eastAsia="PMingLiU" w:cs="Arial"/>
                <w:i/>
                <w:color w:val="000000"/>
                <w:szCs w:val="20"/>
                <w:lang w:eastAsia="zh-CN"/>
              </w:rPr>
              <w:t>ulPrfDataLen </w:t>
            </w:r>
            <w:r w:rsidRPr="008D76B4">
              <w:rPr>
                <w:rFonts w:eastAsia="PMingLiU" w:cs="Arial"/>
                <w:color w:val="000000"/>
                <w:szCs w:val="20"/>
                <w:lang w:eastAsia="zh-CN"/>
              </w:rPr>
              <w:t>must be zero.</w:t>
            </w:r>
          </w:p>
        </w:tc>
      </w:tr>
    </w:tbl>
    <w:p w14:paraId="196654E4"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lastRenderedPageBreak/>
        <w:t>CK_PKCS5_PBKD2_PSEUDO_RANDOM_FUNCTION_TYPE_PTR</w:t>
      </w:r>
      <w:r w:rsidRPr="008D76B4">
        <w:t xml:space="preserve"> is a pointer to a </w:t>
      </w:r>
      <w:r w:rsidRPr="008D76B4">
        <w:rPr>
          <w:b/>
        </w:rPr>
        <w:t>CK_PKCS5_PBKD2_PSEUDO_RANDOM_FUNCTION_TYPE</w:t>
      </w:r>
      <w:r w:rsidRPr="008D76B4">
        <w:t>.</w:t>
      </w:r>
    </w:p>
    <w:p w14:paraId="05D36B99"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AD38BF9"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6556" w:name="_Toc228807312"/>
      <w:bookmarkStart w:id="6557" w:name="_Toc72656432"/>
      <w:r w:rsidRPr="008D76B4">
        <w:rPr>
          <w:rFonts w:ascii="Arial" w:hAnsi="Arial" w:cs="Arial"/>
        </w:rPr>
        <w:t>CK_PKCS5_PBKDF2_SALT_SOURCE_TYPE; CK_PKCS5_PBKDF2_SALT_SOURCE_TYPE_PTR</w:t>
      </w:r>
      <w:bookmarkEnd w:id="6556"/>
      <w:bookmarkEnd w:id="6557"/>
    </w:p>
    <w:p w14:paraId="40AD9C8F" w14:textId="77777777" w:rsidR="00CB4B80" w:rsidRPr="008D76B4" w:rsidRDefault="00CB4B80" w:rsidP="00CB4B80">
      <w:r w:rsidRPr="008D76B4">
        <w:rPr>
          <w:b/>
        </w:rPr>
        <w:t xml:space="preserve">CK_PKCS5_PBKDF2_SALT_SOURCE_TYPE </w:t>
      </w:r>
      <w:r w:rsidRPr="008D76B4">
        <w:t>is used to indicate the source of the salt value when deriving a key using PKCS #5 PBKDF2. It is defined as follows:</w:t>
      </w:r>
    </w:p>
    <w:p w14:paraId="5F5BF044" w14:textId="77777777" w:rsidR="00CB4B80" w:rsidRPr="008D76B4" w:rsidRDefault="00CB4B80" w:rsidP="00CB4B80">
      <w:pPr>
        <w:pStyle w:val="CCode"/>
      </w:pPr>
      <w:r w:rsidRPr="008D76B4">
        <w:t>typedef CK_ULONG CK_PKCS5_PBKDF2_SALT_SOURCE_TYPE;</w:t>
      </w:r>
    </w:p>
    <w:p w14:paraId="651D4422"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ECBA79E" w14:textId="78C3FD41" w:rsidR="00CB4B80" w:rsidRPr="008D76B4" w:rsidRDefault="00CB4B80" w:rsidP="00CB4B80">
      <w:r w:rsidRPr="008D76B4">
        <w:t xml:space="preserve">The following salt value sources are defined in </w:t>
      </w:r>
      <w:r w:rsidR="00D96385">
        <w:t>[</w:t>
      </w:r>
      <w:r w:rsidRPr="008D76B4">
        <w:t>PKCS #5</w:t>
      </w:r>
      <w:r w:rsidR="00D96385">
        <w:t>]</w:t>
      </w:r>
      <w:r w:rsidRPr="008D76B4">
        <w:t xml:space="preserve"> v2.1. The following table lists the defined sources along with the corresponding data type for the </w:t>
      </w:r>
      <w:r w:rsidRPr="008D76B4">
        <w:rPr>
          <w:i/>
        </w:rPr>
        <w:t>pSaltSourceData</w:t>
      </w:r>
      <w:r w:rsidRPr="008D76B4">
        <w:t xml:space="preserve"> field in the </w:t>
      </w:r>
      <w:r w:rsidRPr="008D76B4">
        <w:rPr>
          <w:b/>
        </w:rPr>
        <w:t>CK_PKCS5_PBKD2_PARAMS2</w:t>
      </w:r>
      <w:r w:rsidRPr="008D76B4">
        <w:t xml:space="preserve"> structure defined below.</w:t>
      </w:r>
    </w:p>
    <w:p w14:paraId="55EA1504" w14:textId="09BB382C" w:rsidR="00CB4B80" w:rsidRPr="008D76B4" w:rsidRDefault="00CB4B80" w:rsidP="00FE6BCC">
      <w:pPr>
        <w:pStyle w:val="Beschriftung"/>
      </w:pPr>
      <w:bookmarkStart w:id="6558" w:name="_Toc228807551"/>
      <w:bookmarkStart w:id="6559" w:name="_Toc2585351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88</w:t>
      </w:r>
      <w:r w:rsidRPr="008D76B4">
        <w:rPr>
          <w:szCs w:val="18"/>
        </w:rPr>
        <w:fldChar w:fldCharType="end"/>
      </w:r>
      <w:r w:rsidRPr="008D76B4">
        <w:t>, PKCS #5 PBKDF2 Key Generation: Salt sources</w:t>
      </w:r>
      <w:bookmarkEnd w:id="6558"/>
      <w:bookmarkEnd w:id="655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790"/>
        <w:gridCol w:w="1440"/>
        <w:gridCol w:w="4518"/>
      </w:tblGrid>
      <w:tr w:rsidR="00CB4B80" w:rsidRPr="008D76B4" w14:paraId="03D5C398" w14:textId="77777777" w:rsidTr="00CD68D4">
        <w:tc>
          <w:tcPr>
            <w:tcW w:w="2790" w:type="dxa"/>
            <w:tcBorders>
              <w:top w:val="single" w:sz="12" w:space="0" w:color="auto"/>
              <w:left w:val="single" w:sz="12" w:space="0" w:color="auto"/>
              <w:bottom w:val="single" w:sz="6" w:space="0" w:color="auto"/>
              <w:right w:val="single" w:sz="6" w:space="0" w:color="auto"/>
            </w:tcBorders>
            <w:hideMark/>
          </w:tcPr>
          <w:p w14:paraId="10351246" w14:textId="77777777" w:rsidR="00CB4B80" w:rsidRPr="008D76B4" w:rsidRDefault="00CB4B80" w:rsidP="00CD68D4">
            <w:pPr>
              <w:pStyle w:val="Table"/>
              <w:rPr>
                <w:rFonts w:ascii="Arial" w:hAnsi="Arial" w:cs="Arial"/>
                <w:b/>
                <w:sz w:val="20"/>
              </w:rPr>
            </w:pPr>
            <w:r w:rsidRPr="008D76B4">
              <w:rPr>
                <w:rFonts w:ascii="Arial" w:hAnsi="Arial" w:cs="Arial"/>
                <w:b/>
                <w:sz w:val="20"/>
              </w:rPr>
              <w:t>Source Identifier</w:t>
            </w:r>
          </w:p>
        </w:tc>
        <w:tc>
          <w:tcPr>
            <w:tcW w:w="1440" w:type="dxa"/>
            <w:tcBorders>
              <w:top w:val="single" w:sz="12" w:space="0" w:color="auto"/>
              <w:left w:val="single" w:sz="6" w:space="0" w:color="auto"/>
              <w:bottom w:val="single" w:sz="6" w:space="0" w:color="auto"/>
              <w:right w:val="single" w:sz="6" w:space="0" w:color="auto"/>
            </w:tcBorders>
            <w:hideMark/>
          </w:tcPr>
          <w:p w14:paraId="5F0AB668" w14:textId="77777777" w:rsidR="00CB4B80" w:rsidRPr="008D76B4" w:rsidRDefault="00CB4B80" w:rsidP="00CD68D4">
            <w:pPr>
              <w:pStyle w:val="Table"/>
              <w:rPr>
                <w:rFonts w:ascii="Arial" w:hAnsi="Arial" w:cs="Arial"/>
                <w:b/>
                <w:sz w:val="20"/>
              </w:rPr>
            </w:pPr>
            <w:r w:rsidRPr="008D76B4">
              <w:rPr>
                <w:rFonts w:ascii="Arial" w:hAnsi="Arial" w:cs="Arial"/>
                <w:b/>
                <w:sz w:val="20"/>
              </w:rPr>
              <w:t>Value</w:t>
            </w:r>
          </w:p>
        </w:tc>
        <w:tc>
          <w:tcPr>
            <w:tcW w:w="4518" w:type="dxa"/>
            <w:tcBorders>
              <w:top w:val="single" w:sz="12" w:space="0" w:color="auto"/>
              <w:left w:val="single" w:sz="6" w:space="0" w:color="auto"/>
              <w:bottom w:val="single" w:sz="6" w:space="0" w:color="auto"/>
              <w:right w:val="single" w:sz="12" w:space="0" w:color="auto"/>
            </w:tcBorders>
            <w:hideMark/>
          </w:tcPr>
          <w:p w14:paraId="3904AFB7" w14:textId="77777777" w:rsidR="00CB4B80" w:rsidRPr="008D76B4" w:rsidRDefault="00CB4B80" w:rsidP="00CD68D4">
            <w:pPr>
              <w:pStyle w:val="Table"/>
              <w:rPr>
                <w:rFonts w:ascii="Arial" w:hAnsi="Arial" w:cs="Arial"/>
                <w:b/>
                <w:sz w:val="20"/>
              </w:rPr>
            </w:pPr>
            <w:r w:rsidRPr="008D76B4">
              <w:rPr>
                <w:rFonts w:ascii="Arial" w:hAnsi="Arial" w:cs="Arial"/>
                <w:b/>
                <w:sz w:val="20"/>
              </w:rPr>
              <w:t>Data Type</w:t>
            </w:r>
          </w:p>
        </w:tc>
      </w:tr>
      <w:tr w:rsidR="00CB4B80" w:rsidRPr="008D76B4" w14:paraId="4D66BFA2" w14:textId="77777777" w:rsidTr="00CD68D4">
        <w:tc>
          <w:tcPr>
            <w:tcW w:w="2790" w:type="dxa"/>
            <w:tcBorders>
              <w:top w:val="single" w:sz="6" w:space="0" w:color="auto"/>
              <w:left w:val="single" w:sz="12" w:space="0" w:color="auto"/>
              <w:bottom w:val="single" w:sz="12" w:space="0" w:color="auto"/>
              <w:right w:val="single" w:sz="6" w:space="0" w:color="auto"/>
            </w:tcBorders>
            <w:hideMark/>
          </w:tcPr>
          <w:p w14:paraId="3ABD55F7" w14:textId="77777777" w:rsidR="00CB4B80" w:rsidRPr="008D76B4" w:rsidRDefault="00CB4B80" w:rsidP="00CD68D4">
            <w:pPr>
              <w:pStyle w:val="Table"/>
              <w:rPr>
                <w:rFonts w:ascii="Arial" w:hAnsi="Arial" w:cs="Arial"/>
                <w:sz w:val="20"/>
              </w:rPr>
            </w:pPr>
            <w:r w:rsidRPr="008D76B4">
              <w:rPr>
                <w:rFonts w:ascii="Arial" w:hAnsi="Arial" w:cs="Arial"/>
                <w:sz w:val="20"/>
              </w:rPr>
              <w:t>CKZ_SALT_SPECIFIED</w:t>
            </w:r>
          </w:p>
        </w:tc>
        <w:tc>
          <w:tcPr>
            <w:tcW w:w="1440" w:type="dxa"/>
            <w:tcBorders>
              <w:top w:val="single" w:sz="6" w:space="0" w:color="auto"/>
              <w:left w:val="single" w:sz="6" w:space="0" w:color="auto"/>
              <w:bottom w:val="single" w:sz="12" w:space="0" w:color="auto"/>
              <w:right w:val="single" w:sz="6" w:space="0" w:color="auto"/>
            </w:tcBorders>
            <w:hideMark/>
          </w:tcPr>
          <w:p w14:paraId="0C97C3F8" w14:textId="77777777" w:rsidR="00CB4B80" w:rsidRPr="008D76B4" w:rsidRDefault="00CB4B80" w:rsidP="00CD68D4">
            <w:pPr>
              <w:pStyle w:val="Table"/>
              <w:rPr>
                <w:rFonts w:ascii="Arial" w:hAnsi="Arial" w:cs="Arial"/>
                <w:sz w:val="20"/>
              </w:rPr>
            </w:pPr>
            <w:r w:rsidRPr="008D76B4">
              <w:rPr>
                <w:rFonts w:ascii="Arial" w:hAnsi="Arial" w:cs="Arial"/>
                <w:sz w:val="20"/>
              </w:rPr>
              <w:t>0x00000001</w:t>
            </w:r>
          </w:p>
        </w:tc>
        <w:tc>
          <w:tcPr>
            <w:tcW w:w="4518" w:type="dxa"/>
            <w:tcBorders>
              <w:top w:val="single" w:sz="6" w:space="0" w:color="auto"/>
              <w:left w:val="single" w:sz="6" w:space="0" w:color="auto"/>
              <w:bottom w:val="single" w:sz="12" w:space="0" w:color="auto"/>
              <w:right w:val="single" w:sz="12" w:space="0" w:color="auto"/>
            </w:tcBorders>
            <w:hideMark/>
          </w:tcPr>
          <w:p w14:paraId="3545AF67" w14:textId="77777777" w:rsidR="00CB4B80" w:rsidRPr="008D76B4" w:rsidRDefault="00CB4B80" w:rsidP="00CD68D4">
            <w:pPr>
              <w:pStyle w:val="Table"/>
              <w:rPr>
                <w:rFonts w:ascii="Arial" w:hAnsi="Arial" w:cs="Arial"/>
                <w:sz w:val="20"/>
              </w:rPr>
            </w:pPr>
            <w:r w:rsidRPr="008D76B4">
              <w:rPr>
                <w:rFonts w:ascii="Arial" w:hAnsi="Arial" w:cs="Arial"/>
                <w:sz w:val="20"/>
              </w:rPr>
              <w:t>Array of CK_BYTE containing the value of the salt value.</w:t>
            </w:r>
          </w:p>
        </w:tc>
      </w:tr>
    </w:tbl>
    <w:p w14:paraId="79D2930C" w14:textId="77777777" w:rsidR="00CB4B80" w:rsidRPr="008D76B4" w:rsidRDefault="00CB4B80" w:rsidP="00CB4B80">
      <w:r w:rsidRPr="008D76B4">
        <w:rPr>
          <w:b/>
        </w:rPr>
        <w:t>CK_PKCS5_PBKDF2_SALT_SOURCE_TYPE_PTR</w:t>
      </w:r>
      <w:r w:rsidRPr="008D76B4">
        <w:t xml:space="preserve"> is a pointer to a </w:t>
      </w:r>
      <w:r w:rsidRPr="008D76B4">
        <w:rPr>
          <w:b/>
        </w:rPr>
        <w:t>CK_PKCS5_PBKDF2_SALT_SOURCE_TYPE</w:t>
      </w:r>
      <w:r w:rsidRPr="008D76B4">
        <w:t>.</w:t>
      </w:r>
    </w:p>
    <w:p w14:paraId="1E603477"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6560" w:name="_Toc228807313"/>
      <w:bookmarkStart w:id="6561" w:name="_Toc72656433"/>
      <w:r w:rsidRPr="008D76B4">
        <w:rPr>
          <w:rFonts w:ascii="Arial" w:hAnsi="Arial" w:cs="Arial"/>
        </w:rPr>
        <w:t>CK_PKCS5_PBKD2_PARAMS2; CK_PKCS5_PBKD2_PARAMS2_PTR</w:t>
      </w:r>
      <w:bookmarkEnd w:id="6560"/>
      <w:bookmarkEnd w:id="6561"/>
    </w:p>
    <w:p w14:paraId="6BC96B81" w14:textId="69903969" w:rsidR="00CB4B80" w:rsidRPr="008D76B4" w:rsidRDefault="00CB4B80" w:rsidP="00CB4B80">
      <w:r w:rsidRPr="008D76B4">
        <w:rPr>
          <w:b/>
        </w:rPr>
        <w:t>CK_PKCS5_PBKD2_PARAMS2</w:t>
      </w:r>
      <w:r w:rsidRPr="008D76B4">
        <w:t xml:space="preserve"> is a structure that provides the parameters to the </w:t>
      </w:r>
      <w:r w:rsidRPr="008D76B4">
        <w:rPr>
          <w:b/>
        </w:rPr>
        <w:t>CKM_PKCS5_PBKD2</w:t>
      </w:r>
      <w:r w:rsidRPr="008D76B4">
        <w:t xml:space="preserve"> mechanism</w:t>
      </w:r>
      <w:r w:rsidR="00943702">
        <w:t xml:space="preserve">. </w:t>
      </w:r>
      <w:r w:rsidRPr="008D76B4">
        <w:t>The structure is defined as follows:</w:t>
      </w:r>
    </w:p>
    <w:p w14:paraId="292E2F7F" w14:textId="77777777" w:rsidR="00CB4B80" w:rsidRPr="008D76B4" w:rsidRDefault="00CB4B80" w:rsidP="00CB4B80">
      <w:pPr>
        <w:pStyle w:val="CCode"/>
        <w:tabs>
          <w:tab w:val="left" w:pos="5954"/>
        </w:tabs>
      </w:pPr>
      <w:r w:rsidRPr="008D76B4">
        <w:t>typedef struct CK_PKCS5_PBKD2_PARAMS2 {</w:t>
      </w:r>
    </w:p>
    <w:p w14:paraId="6BE0E9E2" w14:textId="77777777" w:rsidR="00CB4B80" w:rsidRPr="008D76B4" w:rsidRDefault="00CB4B80" w:rsidP="00CB4B80">
      <w:pPr>
        <w:pStyle w:val="CCode"/>
        <w:tabs>
          <w:tab w:val="left" w:pos="5954"/>
        </w:tabs>
      </w:pPr>
      <w:r w:rsidRPr="008D76B4">
        <w:tab/>
        <w:t>CK_PKCS5_PBKDF2_SALT_SOURCE_TYPE</w:t>
      </w:r>
      <w:r w:rsidRPr="008D76B4">
        <w:tab/>
        <w:t>saltSource;</w:t>
      </w:r>
    </w:p>
    <w:p w14:paraId="2E797FA2" w14:textId="77777777" w:rsidR="00CB4B80" w:rsidRPr="008D76B4" w:rsidRDefault="00CB4B80" w:rsidP="00CB4B80">
      <w:pPr>
        <w:pStyle w:val="CCode"/>
        <w:tabs>
          <w:tab w:val="left" w:pos="5954"/>
        </w:tabs>
      </w:pPr>
      <w:r w:rsidRPr="008D76B4">
        <w:tab/>
        <w:t>CK_VOID_PTR</w:t>
      </w:r>
      <w:r w:rsidRPr="008D76B4">
        <w:tab/>
        <w:t>pSaltSourceData;</w:t>
      </w:r>
    </w:p>
    <w:p w14:paraId="06223F80" w14:textId="77777777" w:rsidR="00CB4B80" w:rsidRPr="008D76B4" w:rsidRDefault="00CB4B80" w:rsidP="00CB4B80">
      <w:pPr>
        <w:pStyle w:val="CCode"/>
        <w:tabs>
          <w:tab w:val="left" w:pos="5954"/>
        </w:tabs>
      </w:pPr>
      <w:r w:rsidRPr="008D76B4">
        <w:tab/>
        <w:t>CK_ULONG</w:t>
      </w:r>
      <w:r w:rsidRPr="008D76B4">
        <w:tab/>
        <w:t>ulSaltSourceDataLen;</w:t>
      </w:r>
    </w:p>
    <w:p w14:paraId="6AEAB636" w14:textId="77777777" w:rsidR="00CB4B80" w:rsidRPr="008D76B4" w:rsidRDefault="00CB4B80" w:rsidP="00CB4B80">
      <w:pPr>
        <w:pStyle w:val="CCode"/>
        <w:tabs>
          <w:tab w:val="left" w:pos="5954"/>
        </w:tabs>
      </w:pPr>
      <w:r w:rsidRPr="008D76B4">
        <w:tab/>
        <w:t>CK_ULONG</w:t>
      </w:r>
      <w:r w:rsidRPr="008D76B4">
        <w:tab/>
        <w:t>iterations;</w:t>
      </w:r>
    </w:p>
    <w:p w14:paraId="495D35F8" w14:textId="77777777" w:rsidR="00CB4B80" w:rsidRPr="008D76B4" w:rsidRDefault="00CB4B80" w:rsidP="00CB4B80">
      <w:pPr>
        <w:pStyle w:val="CCode"/>
        <w:tabs>
          <w:tab w:val="left" w:pos="5954"/>
        </w:tabs>
      </w:pPr>
      <w:r w:rsidRPr="008D76B4">
        <w:tab/>
        <w:t>CK_PKCS5_PBKD2_PSEUDO_RANDOM_FUNCTION_TYPE</w:t>
      </w:r>
      <w:r w:rsidRPr="008D76B4">
        <w:tab/>
        <w:t>prf;</w:t>
      </w:r>
    </w:p>
    <w:p w14:paraId="17EC4AC8" w14:textId="77777777" w:rsidR="00CB4B80" w:rsidRPr="008D76B4" w:rsidRDefault="00CB4B80" w:rsidP="00CB4B80">
      <w:pPr>
        <w:pStyle w:val="CCode"/>
        <w:tabs>
          <w:tab w:val="left" w:pos="5954"/>
        </w:tabs>
      </w:pPr>
      <w:r w:rsidRPr="008D76B4">
        <w:tab/>
        <w:t>CK_VOID_PTR</w:t>
      </w:r>
      <w:r w:rsidRPr="008D76B4">
        <w:tab/>
        <w:t>pPrfData;</w:t>
      </w:r>
    </w:p>
    <w:p w14:paraId="5EFD8C68" w14:textId="77777777" w:rsidR="00CB4B80" w:rsidRPr="008D76B4" w:rsidRDefault="00CB4B80" w:rsidP="00CB4B80">
      <w:pPr>
        <w:pStyle w:val="CCode"/>
        <w:tabs>
          <w:tab w:val="left" w:pos="5954"/>
        </w:tabs>
      </w:pPr>
      <w:r w:rsidRPr="008D76B4">
        <w:tab/>
        <w:t>CK_ULONG</w:t>
      </w:r>
      <w:r w:rsidRPr="008D76B4">
        <w:tab/>
        <w:t>ulPrfDataLen;</w:t>
      </w:r>
    </w:p>
    <w:p w14:paraId="40006300" w14:textId="77777777" w:rsidR="00CB4B80" w:rsidRPr="008D76B4" w:rsidRDefault="00CB4B80" w:rsidP="00CB4B80">
      <w:pPr>
        <w:pStyle w:val="CCode"/>
        <w:tabs>
          <w:tab w:val="left" w:pos="5954"/>
        </w:tabs>
      </w:pPr>
      <w:r w:rsidRPr="008D76B4">
        <w:tab/>
        <w:t>CK_UTF8CHAR_PTR</w:t>
      </w:r>
      <w:r w:rsidRPr="008D76B4">
        <w:tab/>
        <w:t>pPassword;</w:t>
      </w:r>
    </w:p>
    <w:p w14:paraId="69E2BC15" w14:textId="77777777" w:rsidR="00CB4B80" w:rsidRPr="008D76B4" w:rsidRDefault="00CB4B80" w:rsidP="00CB4B80">
      <w:pPr>
        <w:pStyle w:val="CCode"/>
        <w:tabs>
          <w:tab w:val="left" w:pos="5954"/>
        </w:tabs>
      </w:pPr>
      <w:r w:rsidRPr="008D76B4">
        <w:tab/>
        <w:t>CK_ULONG</w:t>
      </w:r>
      <w:r w:rsidRPr="008D76B4">
        <w:tab/>
        <w:t>ulPasswordLen;</w:t>
      </w:r>
    </w:p>
    <w:p w14:paraId="3A565D9A" w14:textId="77777777" w:rsidR="00CB4B80" w:rsidRPr="008D76B4" w:rsidRDefault="00CB4B80" w:rsidP="00CB4B80">
      <w:pPr>
        <w:pStyle w:val="CCode"/>
        <w:tabs>
          <w:tab w:val="left" w:pos="5954"/>
        </w:tabs>
      </w:pPr>
      <w:r w:rsidRPr="008D76B4">
        <w:t>}</w:t>
      </w:r>
      <w:r w:rsidRPr="008D76B4">
        <w:tab/>
        <w:t>CK_PKCS5_PBKD2_PARAMS2;</w:t>
      </w:r>
    </w:p>
    <w:p w14:paraId="1E51ACF9" w14:textId="77777777" w:rsidR="00CB4B80" w:rsidRPr="008D76B4" w:rsidRDefault="00CB4B80" w:rsidP="00CB4B80">
      <w:pPr>
        <w:pStyle w:val="CCode"/>
      </w:pPr>
    </w:p>
    <w:p w14:paraId="3E657FA2" w14:textId="77777777" w:rsidR="00CB4B80" w:rsidRPr="008D76B4" w:rsidRDefault="00CB4B80" w:rsidP="00CB4B80">
      <w:r w:rsidRPr="008D76B4">
        <w:t>The fields of the structure have the following meanings:</w:t>
      </w:r>
    </w:p>
    <w:p w14:paraId="56DE4603" w14:textId="77777777" w:rsidR="00CB4B80" w:rsidRPr="008D76B4" w:rsidRDefault="00CB4B80" w:rsidP="00280459">
      <w:pPr>
        <w:pStyle w:val="definition0"/>
      </w:pPr>
      <w:r w:rsidRPr="008D76B4">
        <w:tab/>
        <w:t>saltSource</w:t>
      </w:r>
      <w:r w:rsidRPr="008D76B4">
        <w:tab/>
        <w:t>source of the salt value</w:t>
      </w:r>
    </w:p>
    <w:p w14:paraId="2830CAF7" w14:textId="77777777" w:rsidR="00CB4B80" w:rsidRPr="008D76B4" w:rsidRDefault="00CB4B80" w:rsidP="00280459">
      <w:pPr>
        <w:pStyle w:val="definition0"/>
      </w:pPr>
      <w:r w:rsidRPr="008D76B4">
        <w:tab/>
        <w:t>pSaltSourceData</w:t>
      </w:r>
      <w:r w:rsidRPr="008D76B4">
        <w:tab/>
        <w:t>data used as the input for the salt source</w:t>
      </w:r>
    </w:p>
    <w:p w14:paraId="72E73274" w14:textId="77777777" w:rsidR="00CB4B80" w:rsidRPr="008D76B4" w:rsidRDefault="00CB4B80" w:rsidP="00280459">
      <w:pPr>
        <w:pStyle w:val="definition0"/>
      </w:pPr>
      <w:r w:rsidRPr="008D76B4">
        <w:tab/>
        <w:t xml:space="preserve">ulSaltSourceDataLen </w:t>
      </w:r>
      <w:r w:rsidRPr="008D76B4">
        <w:tab/>
        <w:t>length of the salt source input</w:t>
      </w:r>
    </w:p>
    <w:p w14:paraId="2A878C58" w14:textId="77777777" w:rsidR="00CB4B80" w:rsidRPr="008D76B4" w:rsidRDefault="00CB4B80" w:rsidP="00280459">
      <w:pPr>
        <w:pStyle w:val="definition0"/>
      </w:pPr>
      <w:r w:rsidRPr="008D76B4">
        <w:tab/>
        <w:t>iterations</w:t>
      </w:r>
      <w:r w:rsidRPr="008D76B4">
        <w:tab/>
        <w:t>number of iterations to perform when generating each block of random data</w:t>
      </w:r>
    </w:p>
    <w:p w14:paraId="2D1FDDB8" w14:textId="77777777" w:rsidR="00CB4B80" w:rsidRPr="008D76B4" w:rsidRDefault="00CB4B80" w:rsidP="00280459">
      <w:pPr>
        <w:pStyle w:val="definition0"/>
      </w:pPr>
      <w:r w:rsidRPr="008D76B4">
        <w:tab/>
        <w:t xml:space="preserve">prf </w:t>
      </w:r>
      <w:r w:rsidRPr="008D76B4">
        <w:tab/>
        <w:t>pseudo-random function used to generate the key</w:t>
      </w:r>
    </w:p>
    <w:p w14:paraId="3A8995D7" w14:textId="77777777" w:rsidR="00CB4B80" w:rsidRPr="008D76B4" w:rsidRDefault="00CB4B80" w:rsidP="00280459">
      <w:pPr>
        <w:pStyle w:val="definition0"/>
      </w:pPr>
      <w:r w:rsidRPr="008D76B4">
        <w:tab/>
        <w:t>pPrfData</w:t>
      </w:r>
      <w:r w:rsidRPr="008D76B4">
        <w:tab/>
        <w:t>data used as the input for PRF in addition to the salt value</w:t>
      </w:r>
    </w:p>
    <w:p w14:paraId="4B462336" w14:textId="77777777" w:rsidR="00CB4B80" w:rsidRPr="008D76B4" w:rsidRDefault="00CB4B80" w:rsidP="00280459">
      <w:pPr>
        <w:pStyle w:val="definition0"/>
      </w:pPr>
      <w:r w:rsidRPr="008D76B4">
        <w:lastRenderedPageBreak/>
        <w:tab/>
        <w:t>ulPrfDataLen</w:t>
      </w:r>
      <w:r w:rsidRPr="008D76B4">
        <w:tab/>
        <w:t>length of the input data for the PRF</w:t>
      </w:r>
    </w:p>
    <w:p w14:paraId="5CC19ABE" w14:textId="77777777" w:rsidR="00CB4B80" w:rsidRPr="008D76B4" w:rsidRDefault="00CB4B80" w:rsidP="00280459">
      <w:pPr>
        <w:pStyle w:val="definition0"/>
      </w:pPr>
      <w:r w:rsidRPr="008D76B4">
        <w:tab/>
        <w:t>pPassword</w:t>
      </w:r>
      <w:r w:rsidRPr="008D76B4">
        <w:tab/>
        <w:t>points to the password to be used in the PBE key generation</w:t>
      </w:r>
    </w:p>
    <w:p w14:paraId="0A5A59D9" w14:textId="77777777" w:rsidR="00CB4B80" w:rsidRPr="008D76B4" w:rsidRDefault="00CB4B80" w:rsidP="00280459">
      <w:pPr>
        <w:pStyle w:val="definition0"/>
      </w:pPr>
      <w:r w:rsidRPr="008D76B4">
        <w:tab/>
        <w:t>ulPasswordLen</w:t>
      </w:r>
      <w:r w:rsidRPr="008D76B4">
        <w:tab/>
        <w:t>length in bytes of the password information</w:t>
      </w:r>
    </w:p>
    <w:p w14:paraId="47357FBF" w14:textId="77777777" w:rsidR="00CB4B80" w:rsidRPr="008D76B4" w:rsidRDefault="00CB4B80" w:rsidP="00CB4B80">
      <w:r w:rsidRPr="008D76B4">
        <w:rPr>
          <w:b/>
        </w:rPr>
        <w:t>CK_PKCS5_PBKD2_PARAMS2_PTR</w:t>
      </w:r>
      <w:r w:rsidRPr="008D76B4">
        <w:t xml:space="preserve"> is a pointer to a </w:t>
      </w:r>
      <w:r w:rsidRPr="008D76B4">
        <w:rPr>
          <w:b/>
        </w:rPr>
        <w:t>CK_PKCS5_PBKD2_PARAMS2</w:t>
      </w:r>
      <w:r w:rsidRPr="008D76B4">
        <w:t>.</w:t>
      </w:r>
    </w:p>
    <w:p w14:paraId="6A7298C7" w14:textId="77777777" w:rsidR="00CB4B80" w:rsidRPr="008D76B4" w:rsidRDefault="00CB4B80">
      <w:pPr>
        <w:pStyle w:val="berschrift3"/>
        <w:numPr>
          <w:ilvl w:val="2"/>
          <w:numId w:val="2"/>
        </w:numPr>
        <w:tabs>
          <w:tab w:val="num" w:pos="720"/>
        </w:tabs>
      </w:pPr>
      <w:bookmarkStart w:id="6562" w:name="_Toc228894778"/>
      <w:bookmarkStart w:id="6563" w:name="_Toc228807314"/>
      <w:bookmarkStart w:id="6564" w:name="_Toc72656434"/>
      <w:bookmarkStart w:id="6565" w:name="_Toc370634557"/>
      <w:bookmarkStart w:id="6566" w:name="_Toc391471270"/>
      <w:bookmarkStart w:id="6567" w:name="_Toc395187908"/>
      <w:bookmarkStart w:id="6568" w:name="_Toc416960154"/>
      <w:bookmarkStart w:id="6569" w:name="_Toc8118438"/>
      <w:bookmarkStart w:id="6570" w:name="_Toc30061413"/>
      <w:bookmarkStart w:id="6571" w:name="_Toc90376666"/>
      <w:bookmarkStart w:id="6572" w:name="_Toc111203651"/>
      <w:bookmarkStart w:id="6573" w:name="_Toc148962493"/>
      <w:bookmarkStart w:id="6574" w:name="_Toc195693529"/>
      <w:r w:rsidRPr="008D76B4">
        <w:t>PKCS #5 PBKD2 key generation</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495BF4B1" w14:textId="2EFE8F68" w:rsidR="00CB4B80" w:rsidRPr="008D76B4" w:rsidRDefault="00CB4B80" w:rsidP="00CB4B80">
      <w:r w:rsidRPr="008D76B4">
        <w:t xml:space="preserve">PKCS #5 PBKDF2 key generation, denoted </w:t>
      </w:r>
      <w:r w:rsidRPr="008D76B4">
        <w:rPr>
          <w:b/>
        </w:rPr>
        <w:t>CKM_PKCS5_PBKD2</w:t>
      </w:r>
      <w:r w:rsidRPr="008D76B4">
        <w:t xml:space="preserve">, is a mechanism used for generating a secret key from a password and a salt value. This functionality is defined in </w:t>
      </w:r>
      <w:r w:rsidR="00162BA3">
        <w:t>[</w:t>
      </w:r>
      <w:r w:rsidRPr="008D76B4">
        <w:t>PKCS</w:t>
      </w:r>
      <w:r w:rsidR="00162BA3">
        <w:t xml:space="preserve"> </w:t>
      </w:r>
      <w:r w:rsidRPr="008D76B4">
        <w:t>#5</w:t>
      </w:r>
      <w:r w:rsidR="00162BA3">
        <w:t>]</w:t>
      </w:r>
      <w:r w:rsidRPr="008D76B4">
        <w:t xml:space="preserve"> as PBKDF2.</w:t>
      </w:r>
    </w:p>
    <w:p w14:paraId="67C70171" w14:textId="5CF75399" w:rsidR="00CB4B80" w:rsidRPr="008D76B4" w:rsidRDefault="00CB4B80" w:rsidP="00CB4B80">
      <w:r w:rsidRPr="008D76B4">
        <w:t xml:space="preserve">It has a parameter, a </w:t>
      </w:r>
      <w:r w:rsidRPr="008D76B4">
        <w:rPr>
          <w:b/>
        </w:rPr>
        <w:t>CK_PKCS5_PBKD2_PARAMS2</w:t>
      </w:r>
      <w:r w:rsidRPr="008D76B4">
        <w:t xml:space="preserve"> structure</w:t>
      </w:r>
      <w:r w:rsidR="00943702">
        <w:t xml:space="preserve">. </w:t>
      </w:r>
      <w:r w:rsidRPr="008D76B4">
        <w:t>The parameter specifies the salt value source, pseudo-random function, and iteration count used to generate the new key.</w:t>
      </w:r>
    </w:p>
    <w:p w14:paraId="588F2F68" w14:textId="77777777" w:rsidR="00CB4B80" w:rsidRPr="008D76B4" w:rsidRDefault="00CB4B80" w:rsidP="00CB4B80">
      <w:r w:rsidRPr="008D76B4">
        <w:t xml:space="preserve">Since this mechanism can be used to generate any type of secret key, new key templates must contain the </w:t>
      </w:r>
      <w:r w:rsidRPr="008D76B4">
        <w:rPr>
          <w:b/>
        </w:rPr>
        <w:t>CKA_KEY_TYPE</w:t>
      </w:r>
      <w:r w:rsidRPr="008D76B4">
        <w:t xml:space="preserve"> and </w:t>
      </w:r>
      <w:r w:rsidRPr="008D76B4">
        <w:rPr>
          <w:b/>
        </w:rPr>
        <w:t>CKA_VALUE_LEN</w:t>
      </w:r>
      <w:r w:rsidRPr="008D76B4">
        <w:t xml:space="preserve"> attributes. If the key type has a fixed length the </w:t>
      </w:r>
      <w:r w:rsidRPr="008D76B4">
        <w:rPr>
          <w:b/>
        </w:rPr>
        <w:t>CKA_VALUE_LEN</w:t>
      </w:r>
      <w:r w:rsidRPr="008D76B4">
        <w:t xml:space="preserve"> attribute may be omitted.</w:t>
      </w:r>
    </w:p>
    <w:p w14:paraId="081A7D14" w14:textId="77777777" w:rsidR="00CB4B80" w:rsidRPr="008D76B4" w:rsidRDefault="00CB4B80">
      <w:pPr>
        <w:pStyle w:val="berschrift2"/>
        <w:numPr>
          <w:ilvl w:val="1"/>
          <w:numId w:val="2"/>
        </w:numPr>
        <w:tabs>
          <w:tab w:val="num" w:pos="576"/>
        </w:tabs>
      </w:pPr>
      <w:bookmarkStart w:id="6575" w:name="_Toc228894779"/>
      <w:bookmarkStart w:id="6576" w:name="_Toc228807315"/>
      <w:bookmarkStart w:id="6577" w:name="_Toc72656435"/>
      <w:bookmarkStart w:id="6578" w:name="_Ref406245166"/>
      <w:bookmarkStart w:id="6579" w:name="_Toc405794918"/>
      <w:bookmarkStart w:id="6580" w:name="_Ref397844004"/>
      <w:bookmarkStart w:id="6581" w:name="_Toc370634558"/>
      <w:bookmarkStart w:id="6582" w:name="_Toc391471271"/>
      <w:bookmarkStart w:id="6583" w:name="_Toc395187909"/>
      <w:bookmarkStart w:id="6584" w:name="_Toc416960155"/>
      <w:bookmarkStart w:id="6585" w:name="_Toc8118439"/>
      <w:bookmarkStart w:id="6586" w:name="_Toc30061414"/>
      <w:bookmarkStart w:id="6587" w:name="_Toc90376667"/>
      <w:bookmarkStart w:id="6588" w:name="_Toc111203652"/>
      <w:bookmarkStart w:id="6589" w:name="_Toc148962494"/>
      <w:bookmarkStart w:id="6590" w:name="_Toc195693530"/>
      <w:r w:rsidRPr="008D76B4">
        <w:t>PKCS #12 password-based encryption/authentication mechanisms</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7B3D2900" w14:textId="174F0859" w:rsidR="00CB4B80" w:rsidRPr="008D76B4" w:rsidRDefault="00CB4B80" w:rsidP="00CB4B80">
      <w:r w:rsidRPr="008D76B4">
        <w:t>The mechanisms in this section are for generating keys and IVs for performing password-based encryption or authentication</w:t>
      </w:r>
      <w:r w:rsidR="00943702">
        <w:t xml:space="preserve">. </w:t>
      </w:r>
      <w:r w:rsidRPr="008D76B4">
        <w:t xml:space="preserve">The method used to generate keys and IVs is based on a method that was specified in </w:t>
      </w:r>
      <w:r>
        <w:t>[</w:t>
      </w:r>
      <w:r w:rsidRPr="008D76B4">
        <w:t>PKCS #12</w:t>
      </w:r>
      <w:r>
        <w:t>]</w:t>
      </w:r>
      <w:r w:rsidRPr="008D76B4">
        <w:t>.</w:t>
      </w:r>
    </w:p>
    <w:p w14:paraId="745AE2CD" w14:textId="4E000A29" w:rsidR="00CB4B80" w:rsidRPr="008D76B4" w:rsidRDefault="00CB4B80" w:rsidP="00CB4B80">
      <w:r w:rsidRPr="008D76B4">
        <w:t xml:space="preserve">We specify here a general method for producing various types of pseudo-random bits from a password, </w:t>
      </w:r>
      <w:r w:rsidRPr="008D76B4">
        <w:rPr>
          <w:i/>
        </w:rPr>
        <w:t>p</w:t>
      </w:r>
      <w:r w:rsidRPr="008D76B4">
        <w:t xml:space="preserve">; a string of salt bits, </w:t>
      </w:r>
      <w:r w:rsidRPr="008D76B4">
        <w:rPr>
          <w:i/>
        </w:rPr>
        <w:t>s</w:t>
      </w:r>
      <w:r w:rsidRPr="008D76B4">
        <w:t xml:space="preserve">; and an iteration count, </w:t>
      </w:r>
      <w:r w:rsidRPr="008D76B4">
        <w:rPr>
          <w:i/>
        </w:rPr>
        <w:t>c</w:t>
      </w:r>
      <w:r w:rsidR="00943702">
        <w:t xml:space="preserve">. </w:t>
      </w:r>
      <w:r w:rsidRPr="008D76B4">
        <w:t xml:space="preserve">The “type” of pseudo-random bits to be produced is identified by an identification byte, </w:t>
      </w:r>
      <w:r w:rsidRPr="008D76B4">
        <w:rPr>
          <w:i/>
        </w:rPr>
        <w:t>ID</w:t>
      </w:r>
      <w:r w:rsidRPr="008D76B4">
        <w:t>, the meaning of which will be discussed later.</w:t>
      </w:r>
    </w:p>
    <w:p w14:paraId="5DBBD1C6" w14:textId="729299D6" w:rsidR="00CB4B80" w:rsidRPr="008D76B4" w:rsidRDefault="00CB4B80" w:rsidP="00CB4B80">
      <w:bookmarkStart w:id="6591" w:name="_Toc379096467"/>
      <w:bookmarkStart w:id="6592" w:name="_Toc365690245"/>
      <w:r w:rsidRPr="008D76B4">
        <w:t xml:space="preserve">Let H be a hash function built around a compression function </w:t>
      </w:r>
      <w:r w:rsidRPr="008D76B4">
        <w:rPr>
          <w:i/>
        </w:rPr>
        <w:t xml:space="preserve">f: </w:t>
      </w:r>
      <w:r w:rsidRPr="008D76B4">
        <w:rPr>
          <w:b/>
          <w:i/>
        </w:rPr>
        <w:t>Z</w:t>
      </w:r>
      <w:r w:rsidRPr="008D76B4">
        <w:rPr>
          <w:i/>
          <w:vertAlign w:val="subscript"/>
        </w:rPr>
        <w:t>2</w:t>
      </w:r>
      <w:r w:rsidRPr="008D76B4">
        <w:rPr>
          <w:i/>
          <w:vertAlign w:val="superscript"/>
        </w:rPr>
        <w:t xml:space="preserve">u </w:t>
      </w:r>
      <w:r w:rsidRPr="008D76B4">
        <w:rPr>
          <w:i/>
        </w:rPr>
        <w:sym w:font="Symbol" w:char="F0B4"/>
      </w:r>
      <w:r w:rsidRPr="008D76B4">
        <w:rPr>
          <w:i/>
        </w:rPr>
        <w:t xml:space="preserve"> </w:t>
      </w:r>
      <w:r w:rsidRPr="008D76B4">
        <w:rPr>
          <w:b/>
          <w:i/>
        </w:rPr>
        <w:t>Z</w:t>
      </w:r>
      <w:r w:rsidRPr="008D76B4">
        <w:rPr>
          <w:i/>
          <w:vertAlign w:val="subscript"/>
        </w:rPr>
        <w:t>2</w:t>
      </w:r>
      <w:r w:rsidRPr="008D76B4">
        <w:rPr>
          <w:i/>
          <w:vertAlign w:val="superscript"/>
        </w:rPr>
        <w:t>v</w:t>
      </w:r>
      <w:r w:rsidRPr="008D76B4">
        <w:rPr>
          <w:i/>
        </w:rPr>
        <w:t xml:space="preserve"> </w:t>
      </w:r>
      <w:r w:rsidRPr="008D76B4">
        <w:rPr>
          <w:i/>
        </w:rPr>
        <w:sym w:font="Symbol" w:char="F0AE"/>
      </w:r>
      <w:r w:rsidRPr="008D76B4">
        <w:rPr>
          <w:i/>
        </w:rPr>
        <w:t xml:space="preserve"> </w:t>
      </w:r>
      <w:r w:rsidRPr="008D76B4">
        <w:rPr>
          <w:b/>
          <w:i/>
        </w:rPr>
        <w:t>Z</w:t>
      </w:r>
      <w:r w:rsidRPr="008D76B4">
        <w:rPr>
          <w:i/>
          <w:vertAlign w:val="subscript"/>
        </w:rPr>
        <w:t>2</w:t>
      </w:r>
      <w:r w:rsidRPr="008D76B4">
        <w:rPr>
          <w:i/>
          <w:vertAlign w:val="superscript"/>
        </w:rPr>
        <w:t>u</w:t>
      </w:r>
      <w:r w:rsidRPr="008D76B4">
        <w:t xml:space="preserve"> (that is, H has a chaining variable and output of length </w:t>
      </w:r>
      <w:r w:rsidRPr="008D76B4">
        <w:rPr>
          <w:i/>
        </w:rPr>
        <w:t>u</w:t>
      </w:r>
      <w:r w:rsidRPr="008D76B4">
        <w:t xml:space="preserve"> bits, and the message input to the compression function of H is </w:t>
      </w:r>
      <w:r w:rsidRPr="008D76B4">
        <w:rPr>
          <w:i/>
        </w:rPr>
        <w:t>v</w:t>
      </w:r>
      <w:r w:rsidRPr="008D76B4">
        <w:t xml:space="preserve"> bits)</w:t>
      </w:r>
      <w:r w:rsidR="00943702">
        <w:t xml:space="preserve">. </w:t>
      </w:r>
      <w:r w:rsidRPr="008D76B4">
        <w:t xml:space="preserve">For MD2 and MD5, </w:t>
      </w:r>
      <w:r w:rsidRPr="008D76B4">
        <w:rPr>
          <w:i/>
        </w:rPr>
        <w:t>u</w:t>
      </w:r>
      <w:r w:rsidRPr="008D76B4">
        <w:t xml:space="preserve">=128 and </w:t>
      </w:r>
      <w:r w:rsidRPr="008D76B4">
        <w:rPr>
          <w:i/>
        </w:rPr>
        <w:t>v</w:t>
      </w:r>
      <w:r w:rsidRPr="008D76B4">
        <w:t xml:space="preserve">=512; for SHA-1, </w:t>
      </w:r>
      <w:r w:rsidRPr="008D76B4">
        <w:rPr>
          <w:i/>
        </w:rPr>
        <w:t>u</w:t>
      </w:r>
      <w:r w:rsidRPr="008D76B4">
        <w:t xml:space="preserve">=160 and </w:t>
      </w:r>
      <w:r w:rsidRPr="008D76B4">
        <w:rPr>
          <w:i/>
        </w:rPr>
        <w:t>v</w:t>
      </w:r>
      <w:r w:rsidRPr="008D76B4">
        <w:t>=512.</w:t>
      </w:r>
    </w:p>
    <w:p w14:paraId="096B8A26" w14:textId="7D24A9DD" w:rsidR="00CB4B80" w:rsidRPr="008D76B4" w:rsidRDefault="00CB4B80" w:rsidP="00CB4B80">
      <w:r w:rsidRPr="008D76B4">
        <w:t xml:space="preserve">We assume here that </w:t>
      </w:r>
      <w:r w:rsidRPr="008D76B4">
        <w:rPr>
          <w:i/>
        </w:rPr>
        <w:t>u</w:t>
      </w:r>
      <w:r w:rsidRPr="008D76B4">
        <w:t xml:space="preserve"> and </w:t>
      </w:r>
      <w:r w:rsidRPr="008D76B4">
        <w:rPr>
          <w:i/>
        </w:rPr>
        <w:t>v</w:t>
      </w:r>
      <w:r w:rsidRPr="008D76B4">
        <w:t xml:space="preserve"> are both multiples of 8, as are the lengths in bits of the password and salt strings and the number </w:t>
      </w:r>
      <w:r w:rsidRPr="008D76B4">
        <w:rPr>
          <w:i/>
        </w:rPr>
        <w:t>n</w:t>
      </w:r>
      <w:r w:rsidRPr="008D76B4">
        <w:t xml:space="preserve"> of pseudo-random bits required</w:t>
      </w:r>
      <w:r w:rsidR="00943702">
        <w:t xml:space="preserve">. </w:t>
      </w:r>
      <w:r w:rsidRPr="008D76B4">
        <w:t xml:space="preserve">In addition, </w:t>
      </w:r>
      <w:r w:rsidRPr="008D76B4">
        <w:rPr>
          <w:i/>
        </w:rPr>
        <w:t>u</w:t>
      </w:r>
      <w:r w:rsidRPr="008D76B4">
        <w:t xml:space="preserve"> and </w:t>
      </w:r>
      <w:r w:rsidRPr="008D76B4">
        <w:rPr>
          <w:i/>
        </w:rPr>
        <w:t>v</w:t>
      </w:r>
      <w:r w:rsidRPr="008D76B4">
        <w:t xml:space="preserve"> are of course nonzero.</w:t>
      </w:r>
    </w:p>
    <w:p w14:paraId="7D9F98E3" w14:textId="77777777" w:rsidR="00CB4B80" w:rsidRPr="008D76B4" w:rsidRDefault="00CB4B80">
      <w:pPr>
        <w:numPr>
          <w:ilvl w:val="0"/>
          <w:numId w:val="53"/>
        </w:numPr>
      </w:pPr>
      <w:r w:rsidRPr="008D76B4">
        <w:t xml:space="preserve">Construct a string, </w:t>
      </w:r>
      <w:r w:rsidRPr="008D76B4">
        <w:rPr>
          <w:i/>
        </w:rPr>
        <w:t>D</w:t>
      </w:r>
      <w:r w:rsidRPr="008D76B4">
        <w:t xml:space="preserve"> (the “diversifier”), by concatenating </w:t>
      </w:r>
      <w:r w:rsidRPr="008D76B4">
        <w:rPr>
          <w:i/>
        </w:rPr>
        <w:t>v</w:t>
      </w:r>
      <w:r w:rsidRPr="008D76B4">
        <w:t xml:space="preserve">/8 copies of </w:t>
      </w:r>
      <w:r w:rsidRPr="008D76B4">
        <w:rPr>
          <w:i/>
        </w:rPr>
        <w:t>ID</w:t>
      </w:r>
      <w:r w:rsidRPr="008D76B4">
        <w:t>.</w:t>
      </w:r>
    </w:p>
    <w:p w14:paraId="6EB9286F" w14:textId="02957EB2" w:rsidR="00CB4B80" w:rsidRPr="008D76B4" w:rsidRDefault="00CB4B80">
      <w:pPr>
        <w:numPr>
          <w:ilvl w:val="0"/>
          <w:numId w:val="53"/>
        </w:numPr>
      </w:pPr>
      <w:r w:rsidRPr="008D76B4">
        <w:t xml:space="preserve">Concatenate copies of the salt together to create a string </w:t>
      </w:r>
      <w:r w:rsidRPr="008D76B4">
        <w:rPr>
          <w:i/>
        </w:rPr>
        <w:t>S</w:t>
      </w:r>
      <w:r w:rsidRPr="008D76B4">
        <w:t xml:space="preserve"> of length </w:t>
      </w:r>
      <w:r w:rsidRPr="008D76B4">
        <w:rPr>
          <w:i/>
        </w:rPr>
        <w:t>v</w:t>
      </w:r>
      <w:r w:rsidRPr="008D76B4">
        <w:sym w:font="Symbol" w:char="F0D7"/>
      </w:r>
      <w:r w:rsidRPr="008D76B4">
        <w:sym w:font="Symbol" w:char="F0E9"/>
      </w:r>
      <w:r w:rsidRPr="008D76B4">
        <w:rPr>
          <w:i/>
        </w:rPr>
        <w:t>s/v</w:t>
      </w:r>
      <w:r w:rsidRPr="008D76B4">
        <w:sym w:font="Symbol" w:char="F0F9"/>
      </w:r>
      <w:r w:rsidRPr="008D76B4">
        <w:t xml:space="preserve"> bits (the final copy of the salt may be truncated to create </w:t>
      </w:r>
      <w:r w:rsidRPr="008D76B4">
        <w:rPr>
          <w:i/>
        </w:rPr>
        <w:t>S</w:t>
      </w:r>
      <w:r w:rsidRPr="008D76B4">
        <w:t>)</w:t>
      </w:r>
      <w:r w:rsidR="00943702">
        <w:t xml:space="preserve">. </w:t>
      </w:r>
      <w:r w:rsidRPr="008D76B4">
        <w:t xml:space="preserve">Note that if the salt is the empty string, then so is </w:t>
      </w:r>
      <w:r w:rsidRPr="008D76B4">
        <w:rPr>
          <w:i/>
        </w:rPr>
        <w:t>S</w:t>
      </w:r>
      <w:r w:rsidRPr="008D76B4">
        <w:t>.</w:t>
      </w:r>
    </w:p>
    <w:p w14:paraId="505120C9" w14:textId="3C2A2C6F" w:rsidR="00CB4B80" w:rsidRPr="008D76B4" w:rsidRDefault="00CB4B80">
      <w:pPr>
        <w:numPr>
          <w:ilvl w:val="0"/>
          <w:numId w:val="53"/>
        </w:numPr>
      </w:pPr>
      <w:r w:rsidRPr="008D76B4">
        <w:t xml:space="preserve">Concatenate copies of the password together to create a string </w:t>
      </w:r>
      <w:r w:rsidRPr="008D76B4">
        <w:rPr>
          <w:i/>
        </w:rPr>
        <w:t>P</w:t>
      </w:r>
      <w:r w:rsidRPr="008D76B4">
        <w:t xml:space="preserve"> of length </w:t>
      </w:r>
      <w:r w:rsidRPr="008D76B4">
        <w:rPr>
          <w:i/>
        </w:rPr>
        <w:t>v</w:t>
      </w:r>
      <w:r w:rsidRPr="008D76B4">
        <w:sym w:font="Symbol" w:char="F0D7"/>
      </w:r>
      <w:r w:rsidRPr="008D76B4">
        <w:sym w:font="Symbol" w:char="F0E9"/>
      </w:r>
      <w:r w:rsidRPr="008D76B4">
        <w:rPr>
          <w:i/>
        </w:rPr>
        <w:t>p/v</w:t>
      </w:r>
      <w:r w:rsidRPr="008D76B4">
        <w:sym w:font="Symbol" w:char="F0F9"/>
      </w:r>
      <w:r w:rsidRPr="008D76B4">
        <w:t xml:space="preserve"> bits (the final copy of the password may be truncated to create </w:t>
      </w:r>
      <w:r w:rsidRPr="008D76B4">
        <w:rPr>
          <w:i/>
        </w:rPr>
        <w:t>P</w:t>
      </w:r>
      <w:r w:rsidRPr="008D76B4">
        <w:t>)</w:t>
      </w:r>
      <w:r w:rsidR="00943702">
        <w:t xml:space="preserve">. </w:t>
      </w:r>
      <w:r w:rsidRPr="008D76B4">
        <w:t xml:space="preserve">Note that if the password is the empty string, then so is </w:t>
      </w:r>
      <w:r w:rsidRPr="008D76B4">
        <w:rPr>
          <w:i/>
        </w:rPr>
        <w:t>P</w:t>
      </w:r>
      <w:r w:rsidRPr="008D76B4">
        <w:t>.</w:t>
      </w:r>
    </w:p>
    <w:p w14:paraId="53639F9A" w14:textId="77777777" w:rsidR="00CB4B80" w:rsidRPr="008D76B4" w:rsidRDefault="00CB4B80">
      <w:pPr>
        <w:numPr>
          <w:ilvl w:val="0"/>
          <w:numId w:val="53"/>
        </w:numPr>
      </w:pPr>
      <w:r w:rsidRPr="008D76B4">
        <w:t xml:space="preserve">Set </w:t>
      </w:r>
      <w:r w:rsidRPr="008D76B4">
        <w:rPr>
          <w:i/>
        </w:rPr>
        <w:t>I</w:t>
      </w:r>
      <w:r w:rsidRPr="008D76B4">
        <w:t>=</w:t>
      </w:r>
      <w:r w:rsidRPr="008D76B4">
        <w:rPr>
          <w:i/>
        </w:rPr>
        <w:t>S</w:t>
      </w:r>
      <w:r w:rsidRPr="008D76B4">
        <w:t>||</w:t>
      </w:r>
      <w:r w:rsidRPr="008D76B4">
        <w:rPr>
          <w:i/>
        </w:rPr>
        <w:t>P</w:t>
      </w:r>
      <w:r w:rsidRPr="008D76B4">
        <w:t xml:space="preserve"> to be the concatenation of </w:t>
      </w:r>
      <w:r w:rsidRPr="008D76B4">
        <w:rPr>
          <w:i/>
        </w:rPr>
        <w:t>S</w:t>
      </w:r>
      <w:r w:rsidRPr="008D76B4">
        <w:t xml:space="preserve"> and </w:t>
      </w:r>
      <w:r w:rsidRPr="008D76B4">
        <w:rPr>
          <w:i/>
        </w:rPr>
        <w:t>P</w:t>
      </w:r>
      <w:r w:rsidRPr="008D76B4">
        <w:t>.</w:t>
      </w:r>
    </w:p>
    <w:p w14:paraId="2FEEB5F5" w14:textId="77777777" w:rsidR="00CB4B80" w:rsidRPr="008D76B4" w:rsidRDefault="00CB4B80">
      <w:pPr>
        <w:numPr>
          <w:ilvl w:val="0"/>
          <w:numId w:val="53"/>
        </w:numPr>
      </w:pPr>
      <w:r w:rsidRPr="008D76B4">
        <w:t xml:space="preserve">Set </w:t>
      </w:r>
      <w:r w:rsidRPr="008D76B4">
        <w:rPr>
          <w:i/>
        </w:rPr>
        <w:t>j</w:t>
      </w:r>
      <w:r w:rsidRPr="008D76B4">
        <w:t>=</w:t>
      </w:r>
      <w:r w:rsidRPr="008D76B4">
        <w:sym w:font="Symbol" w:char="F0E9"/>
      </w:r>
      <w:r w:rsidRPr="008D76B4">
        <w:rPr>
          <w:i/>
        </w:rPr>
        <w:t>n</w:t>
      </w:r>
      <w:r w:rsidRPr="008D76B4">
        <w:t>/</w:t>
      </w:r>
      <w:r w:rsidRPr="008D76B4">
        <w:rPr>
          <w:i/>
        </w:rPr>
        <w:t>u</w:t>
      </w:r>
      <w:r w:rsidRPr="008D76B4">
        <w:sym w:font="Symbol" w:char="F0F9"/>
      </w:r>
      <w:r w:rsidRPr="008D76B4">
        <w:t>.</w:t>
      </w:r>
    </w:p>
    <w:p w14:paraId="73C737C4" w14:textId="77777777" w:rsidR="00CB4B80" w:rsidRPr="008D76B4" w:rsidRDefault="00CB4B80">
      <w:pPr>
        <w:numPr>
          <w:ilvl w:val="0"/>
          <w:numId w:val="53"/>
        </w:numPr>
      </w:pPr>
      <w:r w:rsidRPr="008D76B4">
        <w:t xml:space="preserve">For </w:t>
      </w:r>
      <w:r w:rsidRPr="008D76B4">
        <w:rPr>
          <w:i/>
        </w:rPr>
        <w:t>i</w:t>
      </w:r>
      <w:r w:rsidRPr="008D76B4">
        <w:t xml:space="preserve">=1, 2, …, </w:t>
      </w:r>
      <w:r w:rsidRPr="008D76B4">
        <w:rPr>
          <w:i/>
        </w:rPr>
        <w:t>j</w:t>
      </w:r>
      <w:r w:rsidRPr="008D76B4">
        <w:t>, do the following:</w:t>
      </w:r>
    </w:p>
    <w:p w14:paraId="3CB34A26" w14:textId="38F779E4" w:rsidR="00CB4B80" w:rsidRPr="008D76B4" w:rsidRDefault="00CB4B80">
      <w:pPr>
        <w:numPr>
          <w:ilvl w:val="1"/>
          <w:numId w:val="53"/>
        </w:numPr>
      </w:pPr>
      <w:r w:rsidRPr="008D76B4">
        <w:t xml:space="preserve">Set </w:t>
      </w:r>
      <w:r w:rsidRPr="008D76B4">
        <w:rPr>
          <w:i/>
        </w:rPr>
        <w:t>A</w:t>
      </w:r>
      <w:r w:rsidRPr="008D76B4">
        <w:rPr>
          <w:i/>
          <w:vertAlign w:val="subscript"/>
        </w:rPr>
        <w:t>i</w:t>
      </w:r>
      <w:r w:rsidRPr="008D76B4">
        <w:t>=H</w:t>
      </w:r>
      <w:r w:rsidRPr="008D76B4">
        <w:rPr>
          <w:i/>
          <w:vertAlign w:val="superscript"/>
        </w:rPr>
        <w:t>c</w:t>
      </w:r>
      <w:r w:rsidRPr="008D76B4">
        <w:t>(</w:t>
      </w:r>
      <w:r w:rsidRPr="008D76B4">
        <w:rPr>
          <w:i/>
        </w:rPr>
        <w:t>D</w:t>
      </w:r>
      <w:r w:rsidRPr="008D76B4">
        <w:t>||</w:t>
      </w:r>
      <w:r w:rsidRPr="008D76B4">
        <w:rPr>
          <w:i/>
        </w:rPr>
        <w:t>I</w:t>
      </w:r>
      <w:r w:rsidRPr="008D76B4">
        <w:t xml:space="preserve">), the </w:t>
      </w:r>
      <w:r w:rsidRPr="008D76B4">
        <w:rPr>
          <w:i/>
        </w:rPr>
        <w:t>c</w:t>
      </w:r>
      <w:r w:rsidRPr="008D76B4">
        <w:rPr>
          <w:vertAlign w:val="superscript"/>
        </w:rPr>
        <w:t>th</w:t>
      </w:r>
      <w:r w:rsidRPr="008D76B4">
        <w:t xml:space="preserve"> hash of </w:t>
      </w:r>
      <w:r w:rsidRPr="008D76B4">
        <w:rPr>
          <w:i/>
        </w:rPr>
        <w:t>D</w:t>
      </w:r>
      <w:r w:rsidRPr="008D76B4">
        <w:t>||</w:t>
      </w:r>
      <w:r w:rsidRPr="008D76B4">
        <w:rPr>
          <w:i/>
        </w:rPr>
        <w:t>I</w:t>
      </w:r>
      <w:r w:rsidR="00943702">
        <w:t xml:space="preserve">. </w:t>
      </w:r>
      <w:r w:rsidRPr="008D76B4">
        <w:t xml:space="preserve">That is, compute the hash of </w:t>
      </w:r>
      <w:r w:rsidRPr="008D76B4">
        <w:rPr>
          <w:i/>
        </w:rPr>
        <w:t>D</w:t>
      </w:r>
      <w:r w:rsidRPr="008D76B4">
        <w:t>||</w:t>
      </w:r>
      <w:r w:rsidRPr="008D76B4">
        <w:rPr>
          <w:i/>
        </w:rPr>
        <w:t>I</w:t>
      </w:r>
      <w:r w:rsidRPr="008D76B4">
        <w:t xml:space="preserve">; compute the hash of that hash; etc.; continue in this fashion until a total of </w:t>
      </w:r>
      <w:r w:rsidRPr="008D76B4">
        <w:rPr>
          <w:i/>
        </w:rPr>
        <w:t>c</w:t>
      </w:r>
      <w:r w:rsidRPr="008D76B4">
        <w:t xml:space="preserve"> hashes have been computed, each on the result of the previous hash.</w:t>
      </w:r>
    </w:p>
    <w:p w14:paraId="453055AB" w14:textId="77777777" w:rsidR="00CB4B80" w:rsidRPr="008D76B4" w:rsidRDefault="00CB4B80">
      <w:pPr>
        <w:numPr>
          <w:ilvl w:val="1"/>
          <w:numId w:val="53"/>
        </w:numPr>
      </w:pPr>
      <w:r w:rsidRPr="008D76B4">
        <w:t xml:space="preserve">Concatenate copies of </w:t>
      </w:r>
      <w:r w:rsidRPr="008D76B4">
        <w:rPr>
          <w:i/>
        </w:rPr>
        <w:t>A</w:t>
      </w:r>
      <w:r w:rsidRPr="008D76B4">
        <w:rPr>
          <w:i/>
          <w:vertAlign w:val="subscript"/>
        </w:rPr>
        <w:t>i</w:t>
      </w:r>
      <w:r w:rsidRPr="008D76B4">
        <w:t xml:space="preserve"> to create a string </w:t>
      </w:r>
      <w:r w:rsidRPr="008D76B4">
        <w:rPr>
          <w:i/>
        </w:rPr>
        <w:t>B</w:t>
      </w:r>
      <w:r w:rsidRPr="008D76B4">
        <w:t xml:space="preserve"> of length </w:t>
      </w:r>
      <w:r w:rsidRPr="008D76B4">
        <w:rPr>
          <w:i/>
        </w:rPr>
        <w:t>v</w:t>
      </w:r>
      <w:r w:rsidRPr="008D76B4">
        <w:t xml:space="preserve"> bits (the final copy of </w:t>
      </w:r>
      <w:r w:rsidRPr="008D76B4">
        <w:rPr>
          <w:i/>
        </w:rPr>
        <w:t>A</w:t>
      </w:r>
      <w:r w:rsidRPr="008D76B4">
        <w:rPr>
          <w:i/>
          <w:vertAlign w:val="subscript"/>
        </w:rPr>
        <w:t>i</w:t>
      </w:r>
      <w:r w:rsidRPr="008D76B4">
        <w:t xml:space="preserve"> may be truncated to create </w:t>
      </w:r>
      <w:r w:rsidRPr="008D76B4">
        <w:rPr>
          <w:i/>
        </w:rPr>
        <w:t>B</w:t>
      </w:r>
      <w:r w:rsidRPr="008D76B4">
        <w:t>).</w:t>
      </w:r>
    </w:p>
    <w:p w14:paraId="6A534DFF" w14:textId="090BE8F6" w:rsidR="00CB4B80" w:rsidRPr="008D76B4" w:rsidRDefault="00CB4B80">
      <w:pPr>
        <w:numPr>
          <w:ilvl w:val="1"/>
          <w:numId w:val="53"/>
        </w:numPr>
      </w:pPr>
      <w:r w:rsidRPr="008D76B4">
        <w:t xml:space="preserve">Treating </w:t>
      </w:r>
      <w:r w:rsidRPr="008D76B4">
        <w:rPr>
          <w:i/>
        </w:rPr>
        <w:t>I</w:t>
      </w:r>
      <w:r w:rsidRPr="008D76B4">
        <w:t xml:space="preserve"> as a concatenation </w:t>
      </w:r>
      <w:r w:rsidRPr="008D76B4">
        <w:rPr>
          <w:i/>
        </w:rPr>
        <w:t>I</w:t>
      </w:r>
      <w:r w:rsidRPr="008D76B4">
        <w:rPr>
          <w:vertAlign w:val="subscript"/>
        </w:rPr>
        <w:t>0</w:t>
      </w:r>
      <w:r w:rsidRPr="008D76B4">
        <w:t xml:space="preserve">, </w:t>
      </w:r>
      <w:r w:rsidRPr="008D76B4">
        <w:rPr>
          <w:i/>
        </w:rPr>
        <w:t>I</w:t>
      </w:r>
      <w:r w:rsidRPr="008D76B4">
        <w:rPr>
          <w:vertAlign w:val="subscript"/>
        </w:rPr>
        <w:t>1</w:t>
      </w:r>
      <w:r w:rsidRPr="008D76B4">
        <w:t xml:space="preserve">, …, </w:t>
      </w:r>
      <w:r w:rsidRPr="008D76B4">
        <w:rPr>
          <w:i/>
        </w:rPr>
        <w:t>I</w:t>
      </w:r>
      <w:r w:rsidRPr="008D76B4">
        <w:rPr>
          <w:i/>
          <w:vertAlign w:val="subscript"/>
        </w:rPr>
        <w:t>k</w:t>
      </w:r>
      <w:r w:rsidRPr="008D76B4">
        <w:rPr>
          <w:vertAlign w:val="subscript"/>
        </w:rPr>
        <w:t>-1</w:t>
      </w:r>
      <w:r w:rsidRPr="008D76B4">
        <w:t xml:space="preserve"> of </w:t>
      </w:r>
      <w:r w:rsidRPr="008D76B4">
        <w:rPr>
          <w:i/>
        </w:rPr>
        <w:t>v</w:t>
      </w:r>
      <w:r w:rsidRPr="008D76B4">
        <w:t xml:space="preserve">-bit blocks, where </w:t>
      </w:r>
      <w:r w:rsidRPr="008D76B4">
        <w:rPr>
          <w:i/>
        </w:rPr>
        <w:t>k</w:t>
      </w:r>
      <w:r w:rsidRPr="008D76B4">
        <w:t>=</w:t>
      </w:r>
      <w:r w:rsidRPr="008D76B4">
        <w:sym w:font="Symbol" w:char="F0E9"/>
      </w:r>
      <w:r w:rsidRPr="008D76B4">
        <w:rPr>
          <w:i/>
        </w:rPr>
        <w:t>s/v</w:t>
      </w:r>
      <w:r w:rsidRPr="008D76B4">
        <w:sym w:font="Symbol" w:char="F0F9"/>
      </w:r>
      <w:r w:rsidRPr="008D76B4">
        <w:t>+</w:t>
      </w:r>
      <w:r w:rsidRPr="008D76B4">
        <w:sym w:font="Symbol" w:char="F0E9"/>
      </w:r>
      <w:r w:rsidRPr="008D76B4">
        <w:rPr>
          <w:i/>
        </w:rPr>
        <w:t>p/v</w:t>
      </w:r>
      <w:r w:rsidRPr="008D76B4">
        <w:sym w:font="Symbol" w:char="F0F9"/>
      </w:r>
      <w:r w:rsidRPr="008D76B4">
        <w:t xml:space="preserve">, modify </w:t>
      </w:r>
      <w:r w:rsidRPr="008D76B4">
        <w:rPr>
          <w:i/>
        </w:rPr>
        <w:t>I</w:t>
      </w:r>
      <w:r w:rsidRPr="008D76B4">
        <w:t xml:space="preserve"> by setting </w:t>
      </w:r>
      <w:r w:rsidRPr="008D76B4">
        <w:rPr>
          <w:i/>
        </w:rPr>
        <w:t>I</w:t>
      </w:r>
      <w:r w:rsidRPr="008D76B4">
        <w:rPr>
          <w:i/>
          <w:vertAlign w:val="subscript"/>
        </w:rPr>
        <w:t>j</w:t>
      </w:r>
      <w:r w:rsidRPr="008D76B4">
        <w:t>=(</w:t>
      </w:r>
      <w:r w:rsidRPr="008D76B4">
        <w:rPr>
          <w:i/>
        </w:rPr>
        <w:t>I</w:t>
      </w:r>
      <w:r w:rsidRPr="008D76B4">
        <w:rPr>
          <w:i/>
          <w:vertAlign w:val="subscript"/>
        </w:rPr>
        <w:t>j</w:t>
      </w:r>
      <w:r w:rsidRPr="008D76B4">
        <w:t>+</w:t>
      </w:r>
      <w:r w:rsidRPr="008D76B4">
        <w:rPr>
          <w:i/>
        </w:rPr>
        <w:t>B</w:t>
      </w:r>
      <w:r w:rsidRPr="008D76B4">
        <w:t>+1) mod 2</w:t>
      </w:r>
      <w:r w:rsidRPr="008D76B4">
        <w:rPr>
          <w:i/>
          <w:vertAlign w:val="superscript"/>
        </w:rPr>
        <w:t>v</w:t>
      </w:r>
      <w:r w:rsidRPr="008D76B4">
        <w:t xml:space="preserve"> for each </w:t>
      </w:r>
      <w:r w:rsidRPr="008D76B4">
        <w:rPr>
          <w:i/>
        </w:rPr>
        <w:t>j</w:t>
      </w:r>
      <w:r w:rsidR="00943702">
        <w:t xml:space="preserve">. </w:t>
      </w:r>
      <w:r w:rsidRPr="008D76B4">
        <w:t xml:space="preserve">To perform this addition, treat each </w:t>
      </w:r>
      <w:r w:rsidRPr="008D76B4">
        <w:rPr>
          <w:i/>
        </w:rPr>
        <w:t>v</w:t>
      </w:r>
      <w:r w:rsidRPr="008D76B4">
        <w:t>-bit block as a binary number represented most-significant bit first.</w:t>
      </w:r>
    </w:p>
    <w:p w14:paraId="18E4176A" w14:textId="77777777" w:rsidR="00CB4B80" w:rsidRPr="008D76B4" w:rsidRDefault="00CB4B80">
      <w:pPr>
        <w:numPr>
          <w:ilvl w:val="0"/>
          <w:numId w:val="53"/>
        </w:numPr>
      </w:pPr>
      <w:r w:rsidRPr="008D76B4">
        <w:t xml:space="preserve">Concatenate </w:t>
      </w:r>
      <w:r w:rsidRPr="008D76B4">
        <w:rPr>
          <w:i/>
        </w:rPr>
        <w:t>A</w:t>
      </w:r>
      <w:r w:rsidRPr="008D76B4">
        <w:rPr>
          <w:vertAlign w:val="subscript"/>
        </w:rPr>
        <w:t>1</w:t>
      </w:r>
      <w:r w:rsidRPr="008D76B4">
        <w:t xml:space="preserve">, </w:t>
      </w:r>
      <w:r w:rsidRPr="008D76B4">
        <w:rPr>
          <w:i/>
        </w:rPr>
        <w:t>A</w:t>
      </w:r>
      <w:r w:rsidRPr="008D76B4">
        <w:rPr>
          <w:vertAlign w:val="subscript"/>
        </w:rPr>
        <w:t>2</w:t>
      </w:r>
      <w:r w:rsidRPr="008D76B4">
        <w:t xml:space="preserve">, …, </w:t>
      </w:r>
      <w:r w:rsidRPr="008D76B4">
        <w:rPr>
          <w:i/>
        </w:rPr>
        <w:t>A</w:t>
      </w:r>
      <w:r w:rsidRPr="008D76B4">
        <w:rPr>
          <w:i/>
          <w:vertAlign w:val="subscript"/>
        </w:rPr>
        <w:t>j</w:t>
      </w:r>
      <w:r w:rsidRPr="008D76B4">
        <w:t xml:space="preserve"> together to form a pseudo-random bit string, </w:t>
      </w:r>
      <w:r w:rsidRPr="008D76B4">
        <w:rPr>
          <w:i/>
        </w:rPr>
        <w:t>A</w:t>
      </w:r>
      <w:r w:rsidRPr="008D76B4">
        <w:t>.</w:t>
      </w:r>
    </w:p>
    <w:p w14:paraId="016306F1" w14:textId="77777777" w:rsidR="00CB4B80" w:rsidRPr="008D76B4" w:rsidRDefault="00CB4B80">
      <w:pPr>
        <w:numPr>
          <w:ilvl w:val="0"/>
          <w:numId w:val="53"/>
        </w:numPr>
      </w:pPr>
      <w:r w:rsidRPr="008D76B4">
        <w:t xml:space="preserve">Use the first </w:t>
      </w:r>
      <w:r w:rsidRPr="008D76B4">
        <w:rPr>
          <w:i/>
        </w:rPr>
        <w:t>n</w:t>
      </w:r>
      <w:r w:rsidRPr="008D76B4">
        <w:t xml:space="preserve"> bits of </w:t>
      </w:r>
      <w:r w:rsidRPr="008D76B4">
        <w:rPr>
          <w:i/>
        </w:rPr>
        <w:t>A</w:t>
      </w:r>
      <w:r w:rsidRPr="008D76B4">
        <w:t xml:space="preserve"> as the output of this entire process.</w:t>
      </w:r>
    </w:p>
    <w:p w14:paraId="4F0DFF53" w14:textId="28F4E3A2" w:rsidR="00CB4B80" w:rsidRPr="008D76B4" w:rsidRDefault="00CB4B80" w:rsidP="00CB4B80">
      <w:r w:rsidRPr="008D76B4">
        <w:lastRenderedPageBreak/>
        <w:t>When the password-based encryption mechanisms presented in this section are used to generate a key and IV (if needed) from a password, salt, and an iteration count, the above algorithm is used</w:t>
      </w:r>
      <w:r w:rsidR="00943702">
        <w:t xml:space="preserve">. </w:t>
      </w:r>
      <w:r w:rsidRPr="008D76B4">
        <w:t xml:space="preserve">To generate a key, the identifier byte </w:t>
      </w:r>
      <w:r w:rsidRPr="008D76B4">
        <w:rPr>
          <w:i/>
        </w:rPr>
        <w:t>ID</w:t>
      </w:r>
      <w:r w:rsidRPr="008D76B4">
        <w:t xml:space="preserve"> is set to the value 1; to generate an IV, the identifier byte </w:t>
      </w:r>
      <w:r w:rsidRPr="008D76B4">
        <w:rPr>
          <w:i/>
        </w:rPr>
        <w:t>ID</w:t>
      </w:r>
      <w:r w:rsidRPr="008D76B4">
        <w:t xml:space="preserve"> is set to the value 2.</w:t>
      </w:r>
      <w:bookmarkEnd w:id="6591"/>
      <w:bookmarkEnd w:id="6592"/>
    </w:p>
    <w:p w14:paraId="670900B2" w14:textId="55CD9584" w:rsidR="00CB4B80" w:rsidRPr="008D76B4" w:rsidRDefault="00CB4B80" w:rsidP="00CB4B80">
      <w:r w:rsidRPr="008D76B4">
        <w:t>When the password based authentication mechanism presented in this section is used to generate a key from a password, salt, and an iteration count, the above algorithm is used</w:t>
      </w:r>
      <w:r w:rsidR="00943702">
        <w:t xml:space="preserve">. </w:t>
      </w:r>
      <w:r w:rsidRPr="008D76B4">
        <w:t xml:space="preserve">The identifier byte </w:t>
      </w:r>
      <w:r w:rsidRPr="008D76B4">
        <w:rPr>
          <w:i/>
        </w:rPr>
        <w:t>ID</w:t>
      </w:r>
      <w:r w:rsidRPr="008D76B4">
        <w:t xml:space="preserve"> is set to the value 3.</w:t>
      </w:r>
    </w:p>
    <w:p w14:paraId="5F6CA765" w14:textId="77777777" w:rsidR="00CB4B80" w:rsidRPr="008D76B4" w:rsidRDefault="00CB4B80">
      <w:pPr>
        <w:pStyle w:val="berschrift3"/>
        <w:numPr>
          <w:ilvl w:val="2"/>
          <w:numId w:val="2"/>
        </w:numPr>
        <w:tabs>
          <w:tab w:val="num" w:pos="720"/>
        </w:tabs>
      </w:pPr>
      <w:bookmarkStart w:id="6593" w:name="_Toc228894780"/>
      <w:bookmarkStart w:id="6594" w:name="_Toc228807316"/>
      <w:bookmarkStart w:id="6595" w:name="_Toc72656438"/>
      <w:bookmarkStart w:id="6596" w:name="_Toc405794921"/>
      <w:bookmarkStart w:id="6597" w:name="_Toc370634559"/>
      <w:bookmarkStart w:id="6598" w:name="_Toc391471272"/>
      <w:bookmarkStart w:id="6599" w:name="_Toc395187910"/>
      <w:bookmarkStart w:id="6600" w:name="_Toc416960156"/>
      <w:bookmarkStart w:id="6601" w:name="_Toc8118440"/>
      <w:bookmarkStart w:id="6602" w:name="_Toc30061415"/>
      <w:bookmarkStart w:id="6603" w:name="_Toc90376668"/>
      <w:bookmarkStart w:id="6604" w:name="_Toc111203653"/>
      <w:bookmarkStart w:id="6605" w:name="_Toc148962495"/>
      <w:bookmarkStart w:id="6606" w:name="_Toc195693531"/>
      <w:r w:rsidRPr="008D76B4">
        <w:t>SHA-1-PBE for 3-key triple-DES-CBC</w:t>
      </w:r>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665EBBC2" w14:textId="21535505" w:rsidR="00CB4B80" w:rsidRPr="008D76B4" w:rsidRDefault="00CB4B80" w:rsidP="00CB4B80">
      <w:r w:rsidRPr="008D76B4">
        <w:t xml:space="preserve">SHA-1-PBE for 3-key triple-DES-CBC, denoted </w:t>
      </w:r>
      <w:r w:rsidRPr="008D76B4">
        <w:rPr>
          <w:b/>
        </w:rPr>
        <w:t>CKM_PBE_SHA1_DES3_EDE_CBC</w:t>
      </w:r>
      <w:r w:rsidRPr="008D76B4">
        <w:t>, is a mechanism used for generating a 3-key triple-DES secret key and IV from a password and a salt value by using the SHA-1 digest algorithm and an iteration count</w:t>
      </w:r>
      <w:r w:rsidR="00943702">
        <w:t xml:space="preserve">. </w:t>
      </w:r>
      <w:r w:rsidRPr="008D76B4">
        <w:t>The method used to generate the key and IV is described above</w:t>
      </w:r>
      <w:r w:rsidR="00943702">
        <w:t xml:space="preserve">. </w:t>
      </w:r>
      <w:r w:rsidRPr="008D76B4">
        <w:t>Each byte of the key produced will have its low-order bit adjusted, if necessary, so that a valid 3-key triple-DES key with proper parity bits is obtained.</w:t>
      </w:r>
    </w:p>
    <w:p w14:paraId="5B55FB29" w14:textId="14F1642E" w:rsidR="00CB4B80" w:rsidRPr="008D76B4" w:rsidRDefault="00CB4B80" w:rsidP="00CB4B80">
      <w:r w:rsidRPr="008D76B4">
        <w:t xml:space="preserve">It has a parameter, a </w:t>
      </w:r>
      <w:r w:rsidRPr="008D76B4">
        <w:rPr>
          <w:b/>
        </w:rPr>
        <w:t>CK_PBE_PARAMS</w:t>
      </w:r>
      <w:r w:rsidRPr="008D76B4">
        <w:t xml:space="preserve"> structure</w:t>
      </w:r>
      <w:r w:rsidR="00943702">
        <w:t xml:space="preserve">. </w:t>
      </w:r>
      <w:r w:rsidRPr="008D76B4">
        <w:t>The parameter specifies the input information for the key generation process and the location of the application-supplied buffer which will receive the 8-byte IV generated by the mechanism.</w:t>
      </w:r>
    </w:p>
    <w:p w14:paraId="0C912D23" w14:textId="77777777" w:rsidR="00CB4B80" w:rsidRPr="008D76B4" w:rsidRDefault="00CB4B80" w:rsidP="00CB4B80">
      <w:bookmarkStart w:id="6607" w:name="_Toc405794922"/>
      <w:r w:rsidRPr="008D76B4">
        <w:t>The key and IV produced by this mechanism will typically be used for performing password-based encryption.</w:t>
      </w:r>
    </w:p>
    <w:p w14:paraId="387D5801" w14:textId="77777777" w:rsidR="00CB4B80" w:rsidRPr="008D76B4" w:rsidRDefault="00CB4B80">
      <w:pPr>
        <w:pStyle w:val="berschrift3"/>
        <w:numPr>
          <w:ilvl w:val="2"/>
          <w:numId w:val="2"/>
        </w:numPr>
        <w:tabs>
          <w:tab w:val="num" w:pos="720"/>
        </w:tabs>
      </w:pPr>
      <w:bookmarkStart w:id="6608" w:name="_Toc228894781"/>
      <w:bookmarkStart w:id="6609" w:name="_Toc228807317"/>
      <w:bookmarkStart w:id="6610" w:name="_Toc72656439"/>
      <w:bookmarkStart w:id="6611" w:name="_Toc370634560"/>
      <w:bookmarkStart w:id="6612" w:name="_Toc391471273"/>
      <w:bookmarkStart w:id="6613" w:name="_Toc395187911"/>
      <w:bookmarkStart w:id="6614" w:name="_Toc416960157"/>
      <w:bookmarkStart w:id="6615" w:name="_Toc8118441"/>
      <w:bookmarkStart w:id="6616" w:name="_Toc30061416"/>
      <w:bookmarkStart w:id="6617" w:name="_Toc90376669"/>
      <w:bookmarkStart w:id="6618" w:name="_Toc111203654"/>
      <w:bookmarkStart w:id="6619" w:name="_Toc148962496"/>
      <w:bookmarkStart w:id="6620" w:name="_Toc195693532"/>
      <w:r w:rsidRPr="008D76B4">
        <w:t>SHA-1-PBE for 2-key triple-DES-CBC</w:t>
      </w:r>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p>
    <w:p w14:paraId="3BA5F25C" w14:textId="1FCFCB95" w:rsidR="00CB4B80" w:rsidRPr="008D76B4" w:rsidRDefault="00CB4B80" w:rsidP="00CB4B80">
      <w:r w:rsidRPr="008D76B4">
        <w:t xml:space="preserve">SHA-1-PBE for 2-key triple-DES-CBC, denoted </w:t>
      </w:r>
      <w:r w:rsidRPr="008D76B4">
        <w:rPr>
          <w:b/>
        </w:rPr>
        <w:t>CKM_PBE_SHA1_DES2_EDE_CBC</w:t>
      </w:r>
      <w:r w:rsidRPr="008D76B4">
        <w:t>, is a mechanism used for generating a 2-key triple-DES secret key and IV from a password and a salt value by using the SHA-1 digest algorithm and an iteration count</w:t>
      </w:r>
      <w:r w:rsidR="00943702">
        <w:t xml:space="preserve">. </w:t>
      </w:r>
      <w:r w:rsidRPr="008D76B4">
        <w:t>The method used to generate the key and IV is described above</w:t>
      </w:r>
      <w:r w:rsidR="00943702">
        <w:t xml:space="preserve">. </w:t>
      </w:r>
      <w:r w:rsidRPr="008D76B4">
        <w:t>Each byte of the key produced will have its low-order bit adjusted, if necessary, so that a valid 2-key triple-DES key with proper parity bits is obtained.</w:t>
      </w:r>
    </w:p>
    <w:p w14:paraId="684F7EA6" w14:textId="01C1E40E" w:rsidR="00CB4B80" w:rsidRPr="008D76B4" w:rsidRDefault="00CB4B80" w:rsidP="00CB4B80">
      <w:r w:rsidRPr="008D76B4">
        <w:t xml:space="preserve">It has a parameter, a </w:t>
      </w:r>
      <w:r w:rsidRPr="008D76B4">
        <w:rPr>
          <w:b/>
        </w:rPr>
        <w:t>CK_PBE_PARAMS</w:t>
      </w:r>
      <w:r w:rsidRPr="008D76B4">
        <w:t xml:space="preserve"> structure</w:t>
      </w:r>
      <w:r w:rsidR="00943702">
        <w:t xml:space="preserve">. </w:t>
      </w:r>
      <w:r w:rsidRPr="008D76B4">
        <w:t>The parameter specifies the input information for the key generation process and the location of the application-supplied buffer which will receive the 8-byte IV generated by the mechanism.</w:t>
      </w:r>
    </w:p>
    <w:p w14:paraId="4CBA8E3B" w14:textId="77777777" w:rsidR="00CB4B80" w:rsidRPr="008D76B4" w:rsidRDefault="00CB4B80" w:rsidP="00CB4B80">
      <w:bookmarkStart w:id="6621" w:name="_Toc405794923"/>
      <w:r w:rsidRPr="008D76B4">
        <w:t>The key and IV produced by this mechanism will typically be used for performing password-based encryption.</w:t>
      </w:r>
    </w:p>
    <w:p w14:paraId="2BEF44CD" w14:textId="77777777" w:rsidR="00CB4B80" w:rsidRPr="008D76B4" w:rsidRDefault="00CB4B80">
      <w:pPr>
        <w:pStyle w:val="berschrift3"/>
        <w:numPr>
          <w:ilvl w:val="2"/>
          <w:numId w:val="2"/>
        </w:numPr>
        <w:tabs>
          <w:tab w:val="num" w:pos="720"/>
        </w:tabs>
      </w:pPr>
      <w:bookmarkStart w:id="6622" w:name="_Toc228894782"/>
      <w:bookmarkStart w:id="6623" w:name="_Toc228807318"/>
      <w:bookmarkStart w:id="6624" w:name="_Toc72656442"/>
      <w:bookmarkStart w:id="6625" w:name="_Toc370634561"/>
      <w:bookmarkStart w:id="6626" w:name="_Toc391471274"/>
      <w:bookmarkStart w:id="6627" w:name="_Toc395187912"/>
      <w:bookmarkStart w:id="6628" w:name="_Toc416960158"/>
      <w:bookmarkStart w:id="6629" w:name="_Toc8118442"/>
      <w:bookmarkStart w:id="6630" w:name="_Toc30061417"/>
      <w:bookmarkStart w:id="6631" w:name="_Toc90376670"/>
      <w:bookmarkStart w:id="6632" w:name="_Toc111203655"/>
      <w:bookmarkStart w:id="6633" w:name="_Toc148962497"/>
      <w:bookmarkStart w:id="6634" w:name="_Toc195693533"/>
      <w:bookmarkEnd w:id="6621"/>
      <w:r w:rsidRPr="008D76B4">
        <w:t>SHA-1-PBA for SHA-1-HMAC</w:t>
      </w:r>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14:paraId="152F3E5F" w14:textId="0656A729" w:rsidR="00CB4B80" w:rsidRPr="008D76B4" w:rsidRDefault="00CB4B80" w:rsidP="00CB4B80">
      <w:r w:rsidRPr="008D76B4">
        <w:t xml:space="preserve">SHA-1-PBA for SHA-1-HMAC, denoted </w:t>
      </w:r>
      <w:r w:rsidRPr="008D76B4">
        <w:rPr>
          <w:b/>
        </w:rPr>
        <w:t>CKM_PBA_SHA1_WITH_SHA1_HMAC</w:t>
      </w:r>
      <w:r w:rsidRPr="008D76B4">
        <w:t>, is a mechanism used for generating a 160-bit generic secret key from a password and a salt value by using the SHA-1 digest algorithm and an iteration count</w:t>
      </w:r>
      <w:r w:rsidR="00943702">
        <w:t xml:space="preserve">. </w:t>
      </w:r>
      <w:r w:rsidRPr="008D76B4">
        <w:t>The method used to generate the key is described above.</w:t>
      </w:r>
    </w:p>
    <w:p w14:paraId="50788A71" w14:textId="45577A9B" w:rsidR="00CB4B80" w:rsidRPr="008D76B4" w:rsidRDefault="00CB4B80" w:rsidP="00CB4B80">
      <w:r w:rsidRPr="008D76B4">
        <w:t xml:space="preserve">It has a parameter, a </w:t>
      </w:r>
      <w:r w:rsidRPr="008D76B4">
        <w:rPr>
          <w:b/>
        </w:rPr>
        <w:t>CK_PBE_PARAMS</w:t>
      </w:r>
      <w:r w:rsidRPr="008D76B4">
        <w:t xml:space="preserve"> structure</w:t>
      </w:r>
      <w:r w:rsidR="00943702">
        <w:t xml:space="preserve">. </w:t>
      </w:r>
      <w:r w:rsidRPr="008D76B4">
        <w:t>The parameter specifies the input information for the key generation process. The parameter also has a field to hold the location of an application-supplied buffer which will receive an IV; for this mechanism, the contents of this field are ignored, since authentication with SHA-1-HMAC does not require an IV.</w:t>
      </w:r>
    </w:p>
    <w:p w14:paraId="3B63F947" w14:textId="48076B4F" w:rsidR="00CB4B80" w:rsidRPr="008D76B4" w:rsidRDefault="00CB4B80" w:rsidP="00CB4B80">
      <w:r w:rsidRPr="008D76B4">
        <w:t xml:space="preserve">The key generated by this mechanism will typically be used for computing a SHA-1 HMAC to perform password-based authentication (not </w:t>
      </w:r>
      <w:r w:rsidRPr="008D76B4">
        <w:rPr>
          <w:i/>
        </w:rPr>
        <w:t>password-based encryption</w:t>
      </w:r>
      <w:r w:rsidRPr="008D76B4">
        <w:t>)</w:t>
      </w:r>
      <w:r w:rsidR="00943702">
        <w:t xml:space="preserve">. </w:t>
      </w:r>
      <w:r w:rsidRPr="008D76B4">
        <w:t>At the time of this writing, this is primarily done to ensure the integrity of a PKCS #12 PDU.</w:t>
      </w:r>
    </w:p>
    <w:p w14:paraId="055EE5AC" w14:textId="77777777" w:rsidR="00CB4B80" w:rsidRPr="008D76B4" w:rsidRDefault="00CB4B80">
      <w:pPr>
        <w:pStyle w:val="berschrift2"/>
        <w:numPr>
          <w:ilvl w:val="1"/>
          <w:numId w:val="2"/>
        </w:numPr>
        <w:tabs>
          <w:tab w:val="num" w:pos="576"/>
        </w:tabs>
      </w:pPr>
      <w:bookmarkStart w:id="6635" w:name="_Toc228894783"/>
      <w:bookmarkStart w:id="6636" w:name="_Toc228807319"/>
      <w:bookmarkStart w:id="6637" w:name="_Toc72656459"/>
      <w:bookmarkStart w:id="6638" w:name="_Toc405794936"/>
      <w:bookmarkStart w:id="6639" w:name="_Toc370634562"/>
      <w:bookmarkStart w:id="6640" w:name="_Toc391471275"/>
      <w:bookmarkStart w:id="6641" w:name="_Toc395187913"/>
      <w:bookmarkStart w:id="6642" w:name="_Toc416960159"/>
      <w:bookmarkStart w:id="6643" w:name="_Toc8118443"/>
      <w:bookmarkStart w:id="6644" w:name="_Toc30061418"/>
      <w:bookmarkStart w:id="6645" w:name="_Toc90376671"/>
      <w:bookmarkStart w:id="6646" w:name="_Toc111203656"/>
      <w:bookmarkStart w:id="6647" w:name="_Toc148962498"/>
      <w:bookmarkStart w:id="6648" w:name="_Toc195693534"/>
      <w:bookmarkStart w:id="6649" w:name="_Toc405794931"/>
      <w:bookmarkStart w:id="6650" w:name="_Ref384794928"/>
      <w:bookmarkStart w:id="6651" w:name="_Ref384794886"/>
      <w:bookmarkStart w:id="6652" w:name="_Ref384794871"/>
      <w:r w:rsidRPr="008D76B4">
        <w:t>SSL</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p>
    <w:p w14:paraId="249DB8E6" w14:textId="30B4F84C" w:rsidR="00CB4B80" w:rsidRPr="008D76B4" w:rsidRDefault="00CB4B80" w:rsidP="00CB4B80">
      <w:pPr>
        <w:rPr>
          <w:lang w:eastAsia="x-none"/>
        </w:rPr>
      </w:pPr>
      <w:bookmarkStart w:id="6653" w:name="_Toc25853517"/>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89</w:t>
      </w:r>
      <w:r w:rsidRPr="008D76B4">
        <w:rPr>
          <w:i/>
          <w:sz w:val="18"/>
          <w:szCs w:val="18"/>
        </w:rPr>
        <w:fldChar w:fldCharType="end"/>
      </w:r>
      <w:r w:rsidRPr="008D76B4">
        <w:rPr>
          <w:i/>
          <w:sz w:val="18"/>
          <w:szCs w:val="18"/>
        </w:rPr>
        <w:t>,SSL Mechanisms vs. Functions</w:t>
      </w:r>
      <w:bookmarkEnd w:id="6653"/>
    </w:p>
    <w:tbl>
      <w:tblPr>
        <w:tblW w:w="999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870"/>
        <w:gridCol w:w="765"/>
        <w:gridCol w:w="765"/>
        <w:gridCol w:w="765"/>
        <w:gridCol w:w="765"/>
        <w:gridCol w:w="765"/>
        <w:gridCol w:w="765"/>
        <w:gridCol w:w="765"/>
        <w:gridCol w:w="765"/>
      </w:tblGrid>
      <w:tr w:rsidR="0032651F" w:rsidRPr="008D76B4" w14:paraId="1106081F" w14:textId="62E32DA4" w:rsidTr="00DE74B7">
        <w:trPr>
          <w:tblHeader/>
        </w:trPr>
        <w:tc>
          <w:tcPr>
            <w:tcW w:w="3870" w:type="dxa"/>
            <w:tcBorders>
              <w:top w:val="single" w:sz="12" w:space="0" w:color="000000"/>
              <w:left w:val="single" w:sz="12" w:space="0" w:color="000000"/>
              <w:bottom w:val="nil"/>
              <w:right w:val="single" w:sz="6" w:space="0" w:color="000000"/>
            </w:tcBorders>
          </w:tcPr>
          <w:p w14:paraId="51CB18FC" w14:textId="77777777" w:rsidR="00D87CE0" w:rsidRPr="008D76B4" w:rsidRDefault="00D87CE0" w:rsidP="00CD68D4">
            <w:pPr>
              <w:pStyle w:val="TableSmallFont"/>
              <w:jc w:val="left"/>
              <w:rPr>
                <w:rFonts w:ascii="Arial" w:hAnsi="Arial" w:cs="Arial"/>
                <w:sz w:val="20"/>
              </w:rPr>
            </w:pPr>
            <w:bookmarkStart w:id="6654" w:name="_Toc72656460"/>
          </w:p>
        </w:tc>
        <w:tc>
          <w:tcPr>
            <w:tcW w:w="6120" w:type="dxa"/>
            <w:gridSpan w:val="8"/>
            <w:tcBorders>
              <w:top w:val="single" w:sz="12" w:space="0" w:color="000000"/>
              <w:left w:val="single" w:sz="6" w:space="0" w:color="000000"/>
              <w:bottom w:val="single" w:sz="6" w:space="0" w:color="000000"/>
              <w:right w:val="single" w:sz="12" w:space="0" w:color="000000"/>
            </w:tcBorders>
            <w:hideMark/>
          </w:tcPr>
          <w:p w14:paraId="405AE1B1" w14:textId="575679B2" w:rsidR="00D87CE0" w:rsidRPr="008D76B4" w:rsidRDefault="00D87CE0" w:rsidP="00CD68D4">
            <w:pPr>
              <w:pStyle w:val="TableSmallFont"/>
              <w:rPr>
                <w:rFonts w:ascii="Arial" w:hAnsi="Arial" w:cs="Arial"/>
                <w:b/>
                <w:sz w:val="20"/>
              </w:rPr>
            </w:pPr>
            <w:r w:rsidRPr="008D76B4">
              <w:rPr>
                <w:rFonts w:ascii="Arial" w:hAnsi="Arial" w:cs="Arial"/>
                <w:b/>
                <w:sz w:val="20"/>
              </w:rPr>
              <w:t>Functions</w:t>
            </w:r>
          </w:p>
        </w:tc>
      </w:tr>
      <w:tr w:rsidR="0032651F" w:rsidRPr="008D76B4" w14:paraId="40648015" w14:textId="79911977" w:rsidTr="00DE74B7">
        <w:trPr>
          <w:tblHeader/>
        </w:trPr>
        <w:tc>
          <w:tcPr>
            <w:tcW w:w="3870" w:type="dxa"/>
            <w:tcBorders>
              <w:top w:val="nil"/>
              <w:left w:val="single" w:sz="12" w:space="0" w:color="000000"/>
              <w:bottom w:val="single" w:sz="6" w:space="0" w:color="000000"/>
              <w:right w:val="single" w:sz="6" w:space="0" w:color="000000"/>
            </w:tcBorders>
          </w:tcPr>
          <w:p w14:paraId="2F725651" w14:textId="77777777" w:rsidR="00D87CE0" w:rsidRPr="008D76B4" w:rsidRDefault="00D87CE0" w:rsidP="00CD68D4">
            <w:pPr>
              <w:pStyle w:val="TableSmallFont"/>
              <w:jc w:val="left"/>
              <w:rPr>
                <w:rFonts w:ascii="Arial" w:hAnsi="Arial" w:cs="Arial"/>
                <w:b/>
                <w:sz w:val="20"/>
              </w:rPr>
            </w:pPr>
          </w:p>
          <w:p w14:paraId="50663F16" w14:textId="77777777" w:rsidR="00D87CE0" w:rsidRPr="008D76B4" w:rsidRDefault="00D87CE0" w:rsidP="00CD68D4">
            <w:pPr>
              <w:pStyle w:val="TableSmallFont"/>
              <w:jc w:val="left"/>
              <w:rPr>
                <w:rFonts w:ascii="Arial" w:hAnsi="Arial" w:cs="Arial"/>
                <w:b/>
                <w:sz w:val="20"/>
              </w:rPr>
            </w:pPr>
            <w:r w:rsidRPr="008D76B4">
              <w:rPr>
                <w:rFonts w:ascii="Arial" w:hAnsi="Arial" w:cs="Arial"/>
                <w:b/>
                <w:sz w:val="20"/>
              </w:rPr>
              <w:t>Mechanism</w:t>
            </w:r>
          </w:p>
        </w:tc>
        <w:tc>
          <w:tcPr>
            <w:tcW w:w="765" w:type="dxa"/>
            <w:tcBorders>
              <w:top w:val="single" w:sz="6" w:space="0" w:color="000000"/>
              <w:left w:val="single" w:sz="6" w:space="0" w:color="000000"/>
              <w:bottom w:val="single" w:sz="6" w:space="0" w:color="000000"/>
              <w:right w:val="single" w:sz="6" w:space="0" w:color="000000"/>
            </w:tcBorders>
            <w:hideMark/>
          </w:tcPr>
          <w:p w14:paraId="7D8F0AC7" w14:textId="77777777" w:rsidR="00D87CE0" w:rsidRPr="008D76B4" w:rsidRDefault="00D87CE0" w:rsidP="00CD68D4">
            <w:pPr>
              <w:pStyle w:val="TableSmallFont"/>
              <w:rPr>
                <w:rFonts w:ascii="Arial" w:hAnsi="Arial" w:cs="Arial"/>
                <w:b/>
                <w:sz w:val="20"/>
              </w:rPr>
            </w:pPr>
            <w:r w:rsidRPr="008D76B4">
              <w:rPr>
                <w:rFonts w:ascii="Arial" w:hAnsi="Arial" w:cs="Arial"/>
                <w:b/>
                <w:sz w:val="20"/>
              </w:rPr>
              <w:t>Encrypt</w:t>
            </w:r>
          </w:p>
          <w:p w14:paraId="739D61AF" w14:textId="77777777" w:rsidR="00D87CE0" w:rsidRPr="008D76B4" w:rsidRDefault="00D87CE0" w:rsidP="00CD68D4">
            <w:pPr>
              <w:pStyle w:val="TableSmallFont"/>
              <w:rPr>
                <w:rFonts w:ascii="Arial" w:hAnsi="Arial" w:cs="Arial"/>
                <w:b/>
                <w:sz w:val="20"/>
              </w:rPr>
            </w:pPr>
            <w:r w:rsidRPr="008D76B4">
              <w:rPr>
                <w:rFonts w:ascii="Arial" w:hAnsi="Arial" w:cs="Arial"/>
                <w:b/>
                <w:sz w:val="20"/>
              </w:rPr>
              <w:t>&amp;</w:t>
            </w:r>
          </w:p>
          <w:p w14:paraId="77B97E44" w14:textId="77777777" w:rsidR="00D87CE0" w:rsidRPr="008D76B4" w:rsidRDefault="00D87CE0" w:rsidP="00CD68D4">
            <w:pPr>
              <w:pStyle w:val="TableSmallFont"/>
              <w:rPr>
                <w:rFonts w:ascii="Arial" w:hAnsi="Arial" w:cs="Arial"/>
                <w:b/>
                <w:sz w:val="20"/>
              </w:rPr>
            </w:pPr>
            <w:r w:rsidRPr="008D76B4">
              <w:rPr>
                <w:rFonts w:ascii="Arial" w:hAnsi="Arial" w:cs="Arial"/>
                <w:b/>
                <w:sz w:val="20"/>
              </w:rPr>
              <w:t>Decrypt</w:t>
            </w:r>
          </w:p>
        </w:tc>
        <w:tc>
          <w:tcPr>
            <w:tcW w:w="765" w:type="dxa"/>
            <w:tcBorders>
              <w:top w:val="single" w:sz="6" w:space="0" w:color="000000"/>
              <w:left w:val="single" w:sz="6" w:space="0" w:color="000000"/>
              <w:bottom w:val="single" w:sz="6" w:space="0" w:color="000000"/>
              <w:right w:val="single" w:sz="6" w:space="0" w:color="000000"/>
            </w:tcBorders>
            <w:hideMark/>
          </w:tcPr>
          <w:p w14:paraId="222DF51C" w14:textId="77777777" w:rsidR="00D87CE0" w:rsidRPr="008D76B4" w:rsidRDefault="00D87CE0" w:rsidP="00CD68D4">
            <w:pPr>
              <w:pStyle w:val="TableSmallFont"/>
              <w:rPr>
                <w:rFonts w:ascii="Arial" w:hAnsi="Arial" w:cs="Arial"/>
                <w:b/>
                <w:sz w:val="20"/>
              </w:rPr>
            </w:pPr>
            <w:r w:rsidRPr="008D76B4">
              <w:rPr>
                <w:rFonts w:ascii="Arial" w:hAnsi="Arial" w:cs="Arial"/>
                <w:b/>
                <w:sz w:val="20"/>
              </w:rPr>
              <w:t>Sign</w:t>
            </w:r>
          </w:p>
          <w:p w14:paraId="5820F721" w14:textId="77777777" w:rsidR="00D87CE0" w:rsidRPr="008D76B4" w:rsidRDefault="00D87CE0" w:rsidP="00CD68D4">
            <w:pPr>
              <w:pStyle w:val="TableSmallFont"/>
              <w:rPr>
                <w:rFonts w:ascii="Arial" w:hAnsi="Arial" w:cs="Arial"/>
                <w:b/>
                <w:sz w:val="20"/>
              </w:rPr>
            </w:pPr>
            <w:r w:rsidRPr="008D76B4">
              <w:rPr>
                <w:rFonts w:ascii="Arial" w:hAnsi="Arial" w:cs="Arial"/>
                <w:b/>
                <w:sz w:val="20"/>
              </w:rPr>
              <w:t>&amp;</w:t>
            </w:r>
          </w:p>
          <w:p w14:paraId="03B5A387" w14:textId="77777777" w:rsidR="00D87CE0" w:rsidRPr="008D76B4" w:rsidRDefault="00D87CE0" w:rsidP="00CD68D4">
            <w:pPr>
              <w:pStyle w:val="TableSmallFont"/>
              <w:rPr>
                <w:rFonts w:ascii="Arial" w:hAnsi="Arial" w:cs="Arial"/>
                <w:b/>
                <w:sz w:val="20"/>
              </w:rPr>
            </w:pPr>
            <w:r w:rsidRPr="008D76B4">
              <w:rPr>
                <w:rFonts w:ascii="Arial" w:hAnsi="Arial" w:cs="Arial"/>
                <w:b/>
                <w:sz w:val="20"/>
              </w:rPr>
              <w:t>Verify</w:t>
            </w:r>
          </w:p>
        </w:tc>
        <w:tc>
          <w:tcPr>
            <w:tcW w:w="765" w:type="dxa"/>
            <w:tcBorders>
              <w:top w:val="single" w:sz="6" w:space="0" w:color="000000"/>
              <w:left w:val="single" w:sz="6" w:space="0" w:color="000000"/>
              <w:bottom w:val="single" w:sz="6" w:space="0" w:color="000000"/>
              <w:right w:val="single" w:sz="6" w:space="0" w:color="000000"/>
            </w:tcBorders>
            <w:hideMark/>
          </w:tcPr>
          <w:p w14:paraId="38418C1B" w14:textId="693F9699"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45A8A83F"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39F67B67" w14:textId="1082B8CB" w:rsidR="00D87CE0" w:rsidRPr="008D76B4" w:rsidRDefault="003E68AB"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65" w:type="dxa"/>
            <w:tcBorders>
              <w:top w:val="single" w:sz="6" w:space="0" w:color="000000"/>
              <w:left w:val="single" w:sz="6" w:space="0" w:color="000000"/>
              <w:bottom w:val="single" w:sz="6" w:space="0" w:color="000000"/>
              <w:right w:val="single" w:sz="6" w:space="0" w:color="000000"/>
            </w:tcBorders>
          </w:tcPr>
          <w:p w14:paraId="3FE8E42D" w14:textId="77777777" w:rsidR="00D87CE0" w:rsidRPr="008D76B4" w:rsidRDefault="00D87CE0" w:rsidP="00CD68D4">
            <w:pPr>
              <w:pStyle w:val="TableSmallFont"/>
              <w:rPr>
                <w:rFonts w:ascii="Arial" w:hAnsi="Arial" w:cs="Arial"/>
                <w:b/>
                <w:sz w:val="20"/>
              </w:rPr>
            </w:pPr>
          </w:p>
          <w:p w14:paraId="6486704E" w14:textId="77777777" w:rsidR="00D87CE0" w:rsidRPr="008D76B4" w:rsidRDefault="00D87CE0" w:rsidP="00CD68D4">
            <w:pPr>
              <w:pStyle w:val="TableSmallFont"/>
              <w:rPr>
                <w:rFonts w:ascii="Arial" w:hAnsi="Arial" w:cs="Arial"/>
                <w:b/>
                <w:sz w:val="20"/>
              </w:rPr>
            </w:pPr>
            <w:r w:rsidRPr="008D76B4">
              <w:rPr>
                <w:rFonts w:ascii="Arial" w:hAnsi="Arial" w:cs="Arial"/>
                <w:b/>
                <w:sz w:val="20"/>
              </w:rPr>
              <w:t>Digest</w:t>
            </w:r>
          </w:p>
        </w:tc>
        <w:tc>
          <w:tcPr>
            <w:tcW w:w="765" w:type="dxa"/>
            <w:tcBorders>
              <w:top w:val="single" w:sz="6" w:space="0" w:color="000000"/>
              <w:left w:val="single" w:sz="6" w:space="0" w:color="000000"/>
              <w:bottom w:val="single" w:sz="6" w:space="0" w:color="000000"/>
              <w:right w:val="single" w:sz="6" w:space="0" w:color="000000"/>
            </w:tcBorders>
            <w:hideMark/>
          </w:tcPr>
          <w:p w14:paraId="148F5800" w14:textId="77777777" w:rsidR="00D87CE0" w:rsidRPr="008D76B4" w:rsidRDefault="00D87CE0" w:rsidP="00CD68D4">
            <w:pPr>
              <w:pStyle w:val="TableSmallFont"/>
              <w:rPr>
                <w:rFonts w:ascii="Arial" w:hAnsi="Arial" w:cs="Arial"/>
                <w:b/>
                <w:sz w:val="20"/>
              </w:rPr>
            </w:pPr>
            <w:r w:rsidRPr="008D76B4">
              <w:rPr>
                <w:rFonts w:ascii="Arial" w:hAnsi="Arial" w:cs="Arial"/>
                <w:b/>
                <w:sz w:val="20"/>
              </w:rPr>
              <w:t>Gen.</w:t>
            </w:r>
          </w:p>
          <w:p w14:paraId="5A2FAE8C" w14:textId="77777777" w:rsidR="00D87CE0" w:rsidRPr="008D76B4" w:rsidRDefault="00D87CE0" w:rsidP="00CD68D4">
            <w:pPr>
              <w:pStyle w:val="TableSmallFont"/>
              <w:rPr>
                <w:rFonts w:ascii="Arial" w:hAnsi="Arial" w:cs="Arial"/>
                <w:b/>
                <w:sz w:val="20"/>
              </w:rPr>
            </w:pPr>
            <w:r w:rsidRPr="008D76B4">
              <w:rPr>
                <w:rFonts w:ascii="Arial" w:hAnsi="Arial" w:cs="Arial"/>
                <w:b/>
                <w:sz w:val="20"/>
              </w:rPr>
              <w:t xml:space="preserve"> Key/</w:t>
            </w:r>
          </w:p>
          <w:p w14:paraId="724813B0" w14:textId="77777777" w:rsidR="00D87CE0" w:rsidRPr="008D76B4" w:rsidRDefault="00D87CE0" w:rsidP="00CD68D4">
            <w:pPr>
              <w:pStyle w:val="TableSmallFont"/>
              <w:rPr>
                <w:rFonts w:ascii="Arial" w:hAnsi="Arial" w:cs="Arial"/>
                <w:b/>
                <w:sz w:val="20"/>
              </w:rPr>
            </w:pPr>
            <w:r w:rsidRPr="008D76B4">
              <w:rPr>
                <w:rFonts w:ascii="Arial" w:hAnsi="Arial" w:cs="Arial"/>
                <w:b/>
                <w:sz w:val="20"/>
              </w:rPr>
              <w:t>Key</w:t>
            </w:r>
          </w:p>
          <w:p w14:paraId="5228372E" w14:textId="77777777" w:rsidR="00D87CE0" w:rsidRPr="008D76B4" w:rsidRDefault="00D87CE0" w:rsidP="00CD68D4">
            <w:pPr>
              <w:pStyle w:val="TableSmallFont"/>
              <w:rPr>
                <w:rFonts w:ascii="Arial" w:hAnsi="Arial" w:cs="Arial"/>
                <w:b/>
                <w:sz w:val="20"/>
              </w:rPr>
            </w:pPr>
            <w:r w:rsidRPr="008D76B4">
              <w:rPr>
                <w:rFonts w:ascii="Arial" w:hAnsi="Arial" w:cs="Arial"/>
                <w:b/>
                <w:sz w:val="20"/>
              </w:rPr>
              <w:t>Pair</w:t>
            </w:r>
          </w:p>
        </w:tc>
        <w:tc>
          <w:tcPr>
            <w:tcW w:w="765" w:type="dxa"/>
            <w:tcBorders>
              <w:top w:val="single" w:sz="6" w:space="0" w:color="000000"/>
              <w:left w:val="single" w:sz="6" w:space="0" w:color="000000"/>
              <w:bottom w:val="single" w:sz="6" w:space="0" w:color="000000"/>
              <w:right w:val="single" w:sz="6" w:space="0" w:color="000000"/>
            </w:tcBorders>
            <w:hideMark/>
          </w:tcPr>
          <w:p w14:paraId="6BD9BD72" w14:textId="77777777" w:rsidR="00D87CE0" w:rsidRPr="008D76B4" w:rsidRDefault="00D87CE0" w:rsidP="00CD68D4">
            <w:pPr>
              <w:pStyle w:val="TableSmallFont"/>
              <w:rPr>
                <w:rFonts w:ascii="Arial" w:hAnsi="Arial" w:cs="Arial"/>
                <w:b/>
                <w:sz w:val="20"/>
              </w:rPr>
            </w:pPr>
            <w:r w:rsidRPr="008D76B4">
              <w:rPr>
                <w:rFonts w:ascii="Arial" w:hAnsi="Arial" w:cs="Arial"/>
                <w:b/>
                <w:sz w:val="20"/>
              </w:rPr>
              <w:t>Wrap</w:t>
            </w:r>
          </w:p>
          <w:p w14:paraId="1B45A12C" w14:textId="77777777" w:rsidR="00D87CE0" w:rsidRPr="008D76B4" w:rsidRDefault="00D87CE0" w:rsidP="00CD68D4">
            <w:pPr>
              <w:pStyle w:val="TableSmallFont"/>
              <w:rPr>
                <w:rFonts w:ascii="Arial" w:hAnsi="Arial" w:cs="Arial"/>
                <w:b/>
                <w:sz w:val="20"/>
              </w:rPr>
            </w:pPr>
            <w:r w:rsidRPr="008D76B4">
              <w:rPr>
                <w:rFonts w:ascii="Arial" w:hAnsi="Arial" w:cs="Arial"/>
                <w:b/>
                <w:sz w:val="20"/>
              </w:rPr>
              <w:t>&amp;</w:t>
            </w:r>
          </w:p>
          <w:p w14:paraId="5944D80B" w14:textId="77777777" w:rsidR="00D87CE0" w:rsidRPr="008D76B4" w:rsidRDefault="00D87CE0" w:rsidP="00CD68D4">
            <w:pPr>
              <w:pStyle w:val="TableSmallFont"/>
              <w:rPr>
                <w:rFonts w:ascii="Arial" w:hAnsi="Arial" w:cs="Arial"/>
                <w:b/>
                <w:sz w:val="20"/>
              </w:rPr>
            </w:pPr>
            <w:r w:rsidRPr="008D76B4">
              <w:rPr>
                <w:rFonts w:ascii="Arial" w:hAnsi="Arial" w:cs="Arial"/>
                <w:b/>
                <w:sz w:val="20"/>
              </w:rPr>
              <w:t>Unwrap</w:t>
            </w:r>
          </w:p>
        </w:tc>
        <w:tc>
          <w:tcPr>
            <w:tcW w:w="765" w:type="dxa"/>
            <w:tcBorders>
              <w:top w:val="single" w:sz="6" w:space="0" w:color="000000"/>
              <w:left w:val="single" w:sz="6" w:space="0" w:color="000000"/>
              <w:bottom w:val="single" w:sz="6" w:space="0" w:color="000000"/>
              <w:right w:val="single" w:sz="6" w:space="0" w:color="000000"/>
            </w:tcBorders>
          </w:tcPr>
          <w:p w14:paraId="41210DA4" w14:textId="77777777" w:rsidR="00D87CE0" w:rsidRPr="008D76B4" w:rsidRDefault="00D87CE0" w:rsidP="00CD68D4">
            <w:pPr>
              <w:pStyle w:val="TableSmallFont"/>
              <w:rPr>
                <w:rFonts w:ascii="Arial" w:hAnsi="Arial" w:cs="Arial"/>
                <w:b/>
                <w:sz w:val="20"/>
              </w:rPr>
            </w:pPr>
          </w:p>
          <w:p w14:paraId="2C1518C8" w14:textId="77777777" w:rsidR="00D87CE0" w:rsidRPr="008D76B4" w:rsidRDefault="00D87CE0" w:rsidP="00CD68D4">
            <w:pPr>
              <w:pStyle w:val="TableSmallFont"/>
              <w:rPr>
                <w:rFonts w:ascii="Arial" w:hAnsi="Arial" w:cs="Arial"/>
                <w:b/>
                <w:sz w:val="20"/>
              </w:rPr>
            </w:pPr>
            <w:r w:rsidRPr="008D76B4">
              <w:rPr>
                <w:rFonts w:ascii="Arial" w:hAnsi="Arial" w:cs="Arial"/>
                <w:b/>
                <w:sz w:val="20"/>
              </w:rPr>
              <w:t>Derive</w:t>
            </w:r>
          </w:p>
        </w:tc>
        <w:tc>
          <w:tcPr>
            <w:tcW w:w="765" w:type="dxa"/>
            <w:tcBorders>
              <w:top w:val="single" w:sz="6" w:space="0" w:color="000000"/>
              <w:left w:val="single" w:sz="6" w:space="0" w:color="000000"/>
              <w:bottom w:val="single" w:sz="6" w:space="0" w:color="000000"/>
              <w:right w:val="single" w:sz="12" w:space="0" w:color="000000"/>
            </w:tcBorders>
          </w:tcPr>
          <w:p w14:paraId="764DD77E" w14:textId="77777777" w:rsidR="00D87CE0" w:rsidRPr="00DD46EF" w:rsidRDefault="00D87CE0" w:rsidP="00D87CE0">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2350E573" w14:textId="77777777" w:rsidR="00D87CE0" w:rsidRPr="00DD46EF" w:rsidRDefault="00D87CE0" w:rsidP="00D87CE0">
            <w:pPr>
              <w:pStyle w:val="TableSmallFont"/>
              <w:rPr>
                <w:rFonts w:ascii="Arial" w:hAnsi="Arial" w:cs="Arial"/>
                <w:b/>
                <w:sz w:val="20"/>
              </w:rPr>
            </w:pPr>
            <w:r w:rsidRPr="00DD46EF">
              <w:rPr>
                <w:rFonts w:ascii="Arial" w:hAnsi="Arial" w:cs="Arial"/>
                <w:b/>
                <w:sz w:val="20"/>
              </w:rPr>
              <w:t>&amp;</w:t>
            </w:r>
          </w:p>
          <w:p w14:paraId="4E8AE616" w14:textId="717F3D2C" w:rsidR="00D87CE0" w:rsidRPr="008D76B4" w:rsidRDefault="00D87CE0" w:rsidP="00D87CE0">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72D1368C" w14:textId="41A9BD92" w:rsidTr="00DE74B7">
        <w:tc>
          <w:tcPr>
            <w:tcW w:w="3870" w:type="dxa"/>
            <w:tcBorders>
              <w:top w:val="single" w:sz="6" w:space="0" w:color="000000"/>
              <w:left w:val="single" w:sz="12" w:space="0" w:color="000000"/>
              <w:bottom w:val="single" w:sz="6" w:space="0" w:color="000000"/>
              <w:right w:val="single" w:sz="6" w:space="0" w:color="000000"/>
            </w:tcBorders>
            <w:hideMark/>
          </w:tcPr>
          <w:p w14:paraId="6A926DC8" w14:textId="77777777" w:rsidR="00D87CE0" w:rsidRPr="008D76B4" w:rsidRDefault="00D87CE0" w:rsidP="00CD68D4">
            <w:pPr>
              <w:pStyle w:val="TableSmallFont"/>
              <w:keepNext w:val="0"/>
              <w:jc w:val="left"/>
              <w:rPr>
                <w:rFonts w:ascii="Arial" w:hAnsi="Arial" w:cs="Arial"/>
                <w:sz w:val="20"/>
              </w:rPr>
            </w:pPr>
            <w:r w:rsidRPr="008D76B4">
              <w:rPr>
                <w:rFonts w:ascii="Arial" w:hAnsi="Arial" w:cs="Arial"/>
                <w:sz w:val="20"/>
              </w:rPr>
              <w:t>CKM_SSL3_PRE_MASTER_KEY_GEN</w:t>
            </w:r>
          </w:p>
        </w:tc>
        <w:tc>
          <w:tcPr>
            <w:tcW w:w="765" w:type="dxa"/>
            <w:tcBorders>
              <w:top w:val="single" w:sz="6" w:space="0" w:color="000000"/>
              <w:left w:val="single" w:sz="6" w:space="0" w:color="000000"/>
              <w:bottom w:val="single" w:sz="6" w:space="0" w:color="000000"/>
              <w:right w:val="single" w:sz="6" w:space="0" w:color="000000"/>
            </w:tcBorders>
          </w:tcPr>
          <w:p w14:paraId="0E8A8ECA"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4949BE5"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042D8918"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1F11C95"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79E2692D" w14:textId="77777777" w:rsidR="00D87CE0" w:rsidRPr="008D76B4" w:rsidRDefault="00D87CE0"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7DE9D682"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0ED7407A"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12" w:space="0" w:color="000000"/>
            </w:tcBorders>
          </w:tcPr>
          <w:p w14:paraId="27DA733D" w14:textId="77777777" w:rsidR="00D87CE0" w:rsidRPr="008D76B4" w:rsidRDefault="00D87CE0" w:rsidP="00CD68D4">
            <w:pPr>
              <w:pStyle w:val="TableSmallFont"/>
              <w:keepNext w:val="0"/>
              <w:rPr>
                <w:rFonts w:ascii="Arial" w:hAnsi="Arial" w:cs="Arial"/>
                <w:sz w:val="20"/>
              </w:rPr>
            </w:pPr>
          </w:p>
        </w:tc>
      </w:tr>
      <w:tr w:rsidR="0032651F" w:rsidRPr="008D76B4" w14:paraId="09149561" w14:textId="0283C5E7" w:rsidTr="00DE74B7">
        <w:tc>
          <w:tcPr>
            <w:tcW w:w="3870" w:type="dxa"/>
            <w:tcBorders>
              <w:top w:val="single" w:sz="6" w:space="0" w:color="000000"/>
              <w:left w:val="single" w:sz="12" w:space="0" w:color="000000"/>
              <w:bottom w:val="single" w:sz="6" w:space="0" w:color="000000"/>
              <w:right w:val="single" w:sz="6" w:space="0" w:color="000000"/>
            </w:tcBorders>
            <w:hideMark/>
          </w:tcPr>
          <w:p w14:paraId="5F269BD5" w14:textId="77777777" w:rsidR="00D87CE0" w:rsidRPr="008D76B4" w:rsidRDefault="00D87CE0" w:rsidP="00CD68D4">
            <w:pPr>
              <w:pStyle w:val="TableSmallFont"/>
              <w:keepNext w:val="0"/>
              <w:jc w:val="left"/>
              <w:rPr>
                <w:rFonts w:ascii="Arial" w:hAnsi="Arial" w:cs="Arial"/>
                <w:sz w:val="20"/>
              </w:rPr>
            </w:pPr>
            <w:r w:rsidRPr="008D76B4">
              <w:rPr>
                <w:rFonts w:ascii="Arial" w:hAnsi="Arial" w:cs="Arial"/>
                <w:sz w:val="20"/>
              </w:rPr>
              <w:t>CKM_TLS_PRE_MASTER_KEY_GEN</w:t>
            </w:r>
          </w:p>
        </w:tc>
        <w:tc>
          <w:tcPr>
            <w:tcW w:w="765" w:type="dxa"/>
            <w:tcBorders>
              <w:top w:val="single" w:sz="6" w:space="0" w:color="000000"/>
              <w:left w:val="single" w:sz="6" w:space="0" w:color="000000"/>
              <w:bottom w:val="single" w:sz="6" w:space="0" w:color="000000"/>
              <w:right w:val="single" w:sz="6" w:space="0" w:color="000000"/>
            </w:tcBorders>
          </w:tcPr>
          <w:p w14:paraId="673527B2"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D40D863"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BBA506A"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5ABD57C"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5C29F43A" w14:textId="77777777" w:rsidR="00D87CE0" w:rsidRPr="008D76B4" w:rsidRDefault="00D87CE0"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508B2A6A"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05E6FA14"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12" w:space="0" w:color="000000"/>
            </w:tcBorders>
          </w:tcPr>
          <w:p w14:paraId="144BE11F" w14:textId="77777777" w:rsidR="00D87CE0" w:rsidRPr="008D76B4" w:rsidRDefault="00D87CE0" w:rsidP="00CD68D4">
            <w:pPr>
              <w:pStyle w:val="TableSmallFont"/>
              <w:keepNext w:val="0"/>
              <w:rPr>
                <w:rFonts w:ascii="Arial" w:hAnsi="Arial" w:cs="Arial"/>
                <w:sz w:val="20"/>
              </w:rPr>
            </w:pPr>
          </w:p>
        </w:tc>
      </w:tr>
      <w:tr w:rsidR="0032651F" w:rsidRPr="008D76B4" w14:paraId="38B44A0D" w14:textId="3E083091" w:rsidTr="00DE74B7">
        <w:tc>
          <w:tcPr>
            <w:tcW w:w="3870" w:type="dxa"/>
            <w:tcBorders>
              <w:top w:val="single" w:sz="6" w:space="0" w:color="000000"/>
              <w:left w:val="single" w:sz="12" w:space="0" w:color="000000"/>
              <w:bottom w:val="single" w:sz="6" w:space="0" w:color="000000"/>
              <w:right w:val="single" w:sz="6" w:space="0" w:color="000000"/>
            </w:tcBorders>
            <w:hideMark/>
          </w:tcPr>
          <w:p w14:paraId="75B361FB" w14:textId="77777777" w:rsidR="00D87CE0" w:rsidRPr="008D76B4" w:rsidRDefault="00D87CE0" w:rsidP="00CD68D4">
            <w:pPr>
              <w:pStyle w:val="TableSmallFont"/>
              <w:keepNext w:val="0"/>
              <w:jc w:val="left"/>
              <w:rPr>
                <w:rFonts w:ascii="Arial" w:hAnsi="Arial" w:cs="Arial"/>
                <w:sz w:val="20"/>
              </w:rPr>
            </w:pPr>
            <w:r w:rsidRPr="008D76B4">
              <w:rPr>
                <w:rFonts w:ascii="Arial" w:hAnsi="Arial" w:cs="Arial"/>
                <w:sz w:val="20"/>
              </w:rPr>
              <w:t>CKM_SSL3_MASTER_KEY_DERIVE</w:t>
            </w:r>
          </w:p>
        </w:tc>
        <w:tc>
          <w:tcPr>
            <w:tcW w:w="765" w:type="dxa"/>
            <w:tcBorders>
              <w:top w:val="single" w:sz="6" w:space="0" w:color="000000"/>
              <w:left w:val="single" w:sz="6" w:space="0" w:color="000000"/>
              <w:bottom w:val="single" w:sz="6" w:space="0" w:color="000000"/>
              <w:right w:val="single" w:sz="6" w:space="0" w:color="000000"/>
            </w:tcBorders>
          </w:tcPr>
          <w:p w14:paraId="7DC2DFC7"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80FD067"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1BAC3AD"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04F1AFE6"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6F5BB2F"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C1ACF7E"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0B96F150" w14:textId="77777777" w:rsidR="00D87CE0" w:rsidRPr="008D76B4" w:rsidRDefault="00D87CE0"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5B3BEE09" w14:textId="77777777" w:rsidR="00D87CE0" w:rsidRPr="008D76B4" w:rsidRDefault="00D87CE0" w:rsidP="00CD68D4">
            <w:pPr>
              <w:pStyle w:val="TableSmallFont"/>
              <w:keepNext w:val="0"/>
              <w:rPr>
                <w:rFonts w:ascii="Arial" w:hAnsi="Arial" w:cs="Arial"/>
                <w:sz w:val="20"/>
              </w:rPr>
            </w:pPr>
          </w:p>
        </w:tc>
      </w:tr>
      <w:tr w:rsidR="0032651F" w:rsidRPr="008D76B4" w14:paraId="15E0F770" w14:textId="2527B46D" w:rsidTr="00DE74B7">
        <w:tc>
          <w:tcPr>
            <w:tcW w:w="3870" w:type="dxa"/>
            <w:tcBorders>
              <w:top w:val="single" w:sz="6" w:space="0" w:color="000000"/>
              <w:left w:val="single" w:sz="12" w:space="0" w:color="000000"/>
              <w:bottom w:val="single" w:sz="6" w:space="0" w:color="000000"/>
              <w:right w:val="single" w:sz="6" w:space="0" w:color="000000"/>
            </w:tcBorders>
            <w:hideMark/>
          </w:tcPr>
          <w:p w14:paraId="7789B334" w14:textId="77777777" w:rsidR="00D87CE0" w:rsidRPr="008D76B4" w:rsidRDefault="00D87CE0" w:rsidP="00CD68D4">
            <w:pPr>
              <w:pStyle w:val="TableSmallFont"/>
              <w:keepNext w:val="0"/>
              <w:jc w:val="left"/>
              <w:rPr>
                <w:rFonts w:ascii="Arial" w:hAnsi="Arial" w:cs="Arial"/>
                <w:sz w:val="20"/>
              </w:rPr>
            </w:pPr>
            <w:r w:rsidRPr="008D76B4">
              <w:rPr>
                <w:rFonts w:ascii="Arial" w:hAnsi="Arial" w:cs="Arial"/>
                <w:sz w:val="20"/>
              </w:rPr>
              <w:t>CKM_SSL3_MASTER_KEY_DERIVE_DH</w:t>
            </w:r>
          </w:p>
        </w:tc>
        <w:tc>
          <w:tcPr>
            <w:tcW w:w="765" w:type="dxa"/>
            <w:tcBorders>
              <w:top w:val="single" w:sz="6" w:space="0" w:color="000000"/>
              <w:left w:val="single" w:sz="6" w:space="0" w:color="000000"/>
              <w:bottom w:val="single" w:sz="6" w:space="0" w:color="000000"/>
              <w:right w:val="single" w:sz="6" w:space="0" w:color="000000"/>
            </w:tcBorders>
          </w:tcPr>
          <w:p w14:paraId="78ACD3F7"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94C9129"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9699110"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1EECB02"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0EEEE68"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93CEE16"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3186A7D2" w14:textId="77777777" w:rsidR="00D87CE0" w:rsidRPr="008D76B4" w:rsidRDefault="00D87CE0"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7F417550" w14:textId="77777777" w:rsidR="00D87CE0" w:rsidRPr="008D76B4" w:rsidRDefault="00D87CE0" w:rsidP="00CD68D4">
            <w:pPr>
              <w:pStyle w:val="TableSmallFont"/>
              <w:keepNext w:val="0"/>
              <w:rPr>
                <w:rFonts w:ascii="Arial" w:hAnsi="Arial" w:cs="Arial"/>
                <w:sz w:val="20"/>
              </w:rPr>
            </w:pPr>
          </w:p>
        </w:tc>
      </w:tr>
      <w:tr w:rsidR="0032651F" w:rsidRPr="008D76B4" w14:paraId="5B4491D0" w14:textId="0D3E755A" w:rsidTr="00DE74B7">
        <w:tc>
          <w:tcPr>
            <w:tcW w:w="3870" w:type="dxa"/>
            <w:tcBorders>
              <w:top w:val="single" w:sz="6" w:space="0" w:color="000000"/>
              <w:left w:val="single" w:sz="12" w:space="0" w:color="000000"/>
              <w:bottom w:val="single" w:sz="6" w:space="0" w:color="000000"/>
              <w:right w:val="single" w:sz="6" w:space="0" w:color="000000"/>
            </w:tcBorders>
            <w:hideMark/>
          </w:tcPr>
          <w:p w14:paraId="7281367C" w14:textId="77777777" w:rsidR="00D87CE0" w:rsidRPr="008D76B4" w:rsidRDefault="00D87CE0" w:rsidP="00CD68D4">
            <w:pPr>
              <w:pStyle w:val="TableSmallFont"/>
              <w:keepNext w:val="0"/>
              <w:jc w:val="left"/>
              <w:rPr>
                <w:rFonts w:ascii="Arial" w:hAnsi="Arial" w:cs="Arial"/>
                <w:sz w:val="20"/>
              </w:rPr>
            </w:pPr>
            <w:r w:rsidRPr="008D76B4">
              <w:rPr>
                <w:rFonts w:ascii="Arial" w:hAnsi="Arial" w:cs="Arial"/>
                <w:sz w:val="20"/>
              </w:rPr>
              <w:t>CKM_SSL3_KEY_AND_MAC_DERIVE</w:t>
            </w:r>
          </w:p>
        </w:tc>
        <w:tc>
          <w:tcPr>
            <w:tcW w:w="765" w:type="dxa"/>
            <w:tcBorders>
              <w:top w:val="single" w:sz="6" w:space="0" w:color="000000"/>
              <w:left w:val="single" w:sz="6" w:space="0" w:color="000000"/>
              <w:bottom w:val="single" w:sz="6" w:space="0" w:color="000000"/>
              <w:right w:val="single" w:sz="6" w:space="0" w:color="000000"/>
            </w:tcBorders>
          </w:tcPr>
          <w:p w14:paraId="62143918"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CDF25E9"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7BE2D77"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5E3158F"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3BED4EE"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AFBA154"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1268D874" w14:textId="77777777" w:rsidR="00D87CE0" w:rsidRPr="008D76B4" w:rsidRDefault="00D87CE0"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3028B7C4" w14:textId="77777777" w:rsidR="00D87CE0" w:rsidRPr="008D76B4" w:rsidRDefault="00D87CE0" w:rsidP="00CD68D4">
            <w:pPr>
              <w:pStyle w:val="TableSmallFont"/>
              <w:keepNext w:val="0"/>
              <w:rPr>
                <w:rFonts w:ascii="Arial" w:hAnsi="Arial" w:cs="Arial"/>
                <w:sz w:val="20"/>
              </w:rPr>
            </w:pPr>
          </w:p>
        </w:tc>
      </w:tr>
      <w:tr w:rsidR="0032651F" w:rsidRPr="008D76B4" w14:paraId="08870883" w14:textId="251EAB47" w:rsidTr="00DE74B7">
        <w:tc>
          <w:tcPr>
            <w:tcW w:w="3870" w:type="dxa"/>
            <w:tcBorders>
              <w:top w:val="single" w:sz="6" w:space="0" w:color="000000"/>
              <w:left w:val="single" w:sz="12" w:space="0" w:color="000000"/>
              <w:bottom w:val="single" w:sz="6" w:space="0" w:color="000000"/>
              <w:right w:val="single" w:sz="6" w:space="0" w:color="000000"/>
            </w:tcBorders>
            <w:hideMark/>
          </w:tcPr>
          <w:p w14:paraId="709AB0D3" w14:textId="77777777" w:rsidR="00D87CE0" w:rsidRPr="008D76B4" w:rsidRDefault="00D87CE0" w:rsidP="00CD68D4">
            <w:pPr>
              <w:pStyle w:val="TableSmallFont"/>
              <w:keepNext w:val="0"/>
              <w:jc w:val="left"/>
              <w:rPr>
                <w:rFonts w:ascii="Arial" w:hAnsi="Arial" w:cs="Arial"/>
                <w:sz w:val="20"/>
              </w:rPr>
            </w:pPr>
            <w:r w:rsidRPr="008D76B4">
              <w:rPr>
                <w:rFonts w:ascii="Arial" w:hAnsi="Arial" w:cs="Arial"/>
                <w:sz w:val="20"/>
              </w:rPr>
              <w:t>CKM_SSL3_MD5_MAC</w:t>
            </w:r>
          </w:p>
        </w:tc>
        <w:tc>
          <w:tcPr>
            <w:tcW w:w="765" w:type="dxa"/>
            <w:tcBorders>
              <w:top w:val="single" w:sz="6" w:space="0" w:color="000000"/>
              <w:left w:val="single" w:sz="6" w:space="0" w:color="000000"/>
              <w:bottom w:val="single" w:sz="6" w:space="0" w:color="000000"/>
              <w:right w:val="single" w:sz="6" w:space="0" w:color="000000"/>
            </w:tcBorders>
          </w:tcPr>
          <w:p w14:paraId="797E8DCD"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0712FB1F" w14:textId="77777777" w:rsidR="00D87CE0" w:rsidRPr="008D76B4" w:rsidRDefault="00D87CE0"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7E387B4C"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7DF04CD"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1C7FF6C"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09E88A3"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CEC83BF"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12" w:space="0" w:color="000000"/>
            </w:tcBorders>
          </w:tcPr>
          <w:p w14:paraId="249D8ACD" w14:textId="77777777" w:rsidR="00D87CE0" w:rsidRPr="008D76B4" w:rsidRDefault="00D87CE0" w:rsidP="00CD68D4">
            <w:pPr>
              <w:pStyle w:val="TableSmallFont"/>
              <w:keepNext w:val="0"/>
              <w:rPr>
                <w:rFonts w:ascii="Arial" w:hAnsi="Arial" w:cs="Arial"/>
                <w:sz w:val="20"/>
              </w:rPr>
            </w:pPr>
          </w:p>
        </w:tc>
      </w:tr>
      <w:tr w:rsidR="0032651F" w:rsidRPr="008D76B4" w14:paraId="64426C07" w14:textId="4AE2A34D" w:rsidTr="00DE74B7">
        <w:tc>
          <w:tcPr>
            <w:tcW w:w="3870" w:type="dxa"/>
            <w:tcBorders>
              <w:top w:val="single" w:sz="6" w:space="0" w:color="000000"/>
              <w:left w:val="single" w:sz="12" w:space="0" w:color="000000"/>
              <w:bottom w:val="single" w:sz="12" w:space="0" w:color="000000"/>
              <w:right w:val="single" w:sz="6" w:space="0" w:color="000000"/>
            </w:tcBorders>
            <w:hideMark/>
          </w:tcPr>
          <w:p w14:paraId="3F5E4010" w14:textId="77777777" w:rsidR="00D87CE0" w:rsidRPr="008D76B4" w:rsidRDefault="00D87CE0" w:rsidP="00CD68D4">
            <w:pPr>
              <w:pStyle w:val="TableSmallFont"/>
              <w:keepNext w:val="0"/>
              <w:jc w:val="left"/>
              <w:rPr>
                <w:rFonts w:ascii="Arial" w:hAnsi="Arial" w:cs="Arial"/>
                <w:sz w:val="20"/>
              </w:rPr>
            </w:pPr>
            <w:r w:rsidRPr="008D76B4">
              <w:rPr>
                <w:rFonts w:ascii="Arial" w:hAnsi="Arial" w:cs="Arial"/>
                <w:sz w:val="20"/>
              </w:rPr>
              <w:t>CKM_SSL3_SHA1_MAC</w:t>
            </w:r>
          </w:p>
        </w:tc>
        <w:tc>
          <w:tcPr>
            <w:tcW w:w="765" w:type="dxa"/>
            <w:tcBorders>
              <w:top w:val="single" w:sz="6" w:space="0" w:color="000000"/>
              <w:left w:val="single" w:sz="6" w:space="0" w:color="000000"/>
              <w:bottom w:val="single" w:sz="12" w:space="0" w:color="000000"/>
              <w:right w:val="single" w:sz="6" w:space="0" w:color="000000"/>
            </w:tcBorders>
          </w:tcPr>
          <w:p w14:paraId="1DCC81AD"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hideMark/>
          </w:tcPr>
          <w:p w14:paraId="499797D9" w14:textId="77777777" w:rsidR="00D87CE0" w:rsidRPr="008D76B4" w:rsidRDefault="00D87CE0"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12" w:space="0" w:color="000000"/>
              <w:right w:val="single" w:sz="6" w:space="0" w:color="000000"/>
            </w:tcBorders>
          </w:tcPr>
          <w:p w14:paraId="57A93D0B"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1297A757"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5EFB6E00"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6EB7D515"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1D7673BA" w14:textId="77777777" w:rsidR="00D87CE0" w:rsidRPr="008D76B4" w:rsidRDefault="00D87CE0"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12" w:space="0" w:color="000000"/>
            </w:tcBorders>
          </w:tcPr>
          <w:p w14:paraId="739FB017" w14:textId="77777777" w:rsidR="00D87CE0" w:rsidRPr="008D76B4" w:rsidRDefault="00D87CE0" w:rsidP="00CD68D4">
            <w:pPr>
              <w:pStyle w:val="TableSmallFont"/>
              <w:keepNext w:val="0"/>
              <w:rPr>
                <w:rFonts w:ascii="Arial" w:hAnsi="Arial" w:cs="Arial"/>
                <w:sz w:val="20"/>
              </w:rPr>
            </w:pPr>
          </w:p>
        </w:tc>
      </w:tr>
    </w:tbl>
    <w:p w14:paraId="633730FE" w14:textId="77777777" w:rsidR="00CB4B80" w:rsidRPr="008D76B4" w:rsidRDefault="00CB4B80">
      <w:pPr>
        <w:pStyle w:val="berschrift3"/>
        <w:numPr>
          <w:ilvl w:val="2"/>
          <w:numId w:val="2"/>
        </w:numPr>
        <w:tabs>
          <w:tab w:val="num" w:pos="720"/>
        </w:tabs>
      </w:pPr>
      <w:bookmarkStart w:id="6655" w:name="_Toc228894784"/>
      <w:bookmarkStart w:id="6656" w:name="_Toc228807320"/>
      <w:bookmarkStart w:id="6657" w:name="_Toc370634563"/>
      <w:bookmarkStart w:id="6658" w:name="_Toc391471276"/>
      <w:bookmarkStart w:id="6659" w:name="_Toc395187914"/>
      <w:bookmarkStart w:id="6660" w:name="_Toc416960160"/>
      <w:bookmarkStart w:id="6661" w:name="_Toc8118444"/>
      <w:bookmarkStart w:id="6662" w:name="_Toc30061419"/>
      <w:bookmarkStart w:id="6663" w:name="_Toc90376672"/>
      <w:bookmarkStart w:id="6664" w:name="_Toc111203657"/>
      <w:bookmarkStart w:id="6665" w:name="_Toc148962499"/>
      <w:bookmarkStart w:id="6666" w:name="_Toc195693535"/>
      <w:r w:rsidRPr="008D76B4">
        <w:t>Definitions</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p>
    <w:p w14:paraId="575F620E" w14:textId="77777777" w:rsidR="00CB4B80" w:rsidRPr="008D76B4" w:rsidRDefault="00CB4B80" w:rsidP="00CB4B80">
      <w:r w:rsidRPr="008D76B4">
        <w:t>Mechanisms:</w:t>
      </w:r>
    </w:p>
    <w:p w14:paraId="01418E81" w14:textId="47815142" w:rsidR="00CB4B80" w:rsidRPr="008D76B4" w:rsidRDefault="00CB4B80" w:rsidP="00CB4B80">
      <w:pPr>
        <w:ind w:left="720"/>
      </w:pPr>
      <w:r w:rsidRPr="008D76B4">
        <w:t>CKM_SSL3_PRE_MASTER_KEY_GEN</w:t>
      </w:r>
    </w:p>
    <w:p w14:paraId="4B048F0E" w14:textId="47173D79" w:rsidR="00CB4B80" w:rsidRPr="008D76B4" w:rsidRDefault="00CB4B80" w:rsidP="00CB4B80">
      <w:pPr>
        <w:ind w:left="720"/>
      </w:pPr>
      <w:r w:rsidRPr="008D76B4">
        <w:t>CKM_TLS_PRE_MASTER_KEY_GEN</w:t>
      </w:r>
    </w:p>
    <w:p w14:paraId="08F0DBAA" w14:textId="619E2565" w:rsidR="00CB4B80" w:rsidRPr="008D76B4" w:rsidRDefault="00CB4B80" w:rsidP="00CB4B80">
      <w:pPr>
        <w:ind w:left="720"/>
      </w:pPr>
      <w:r w:rsidRPr="008D76B4">
        <w:t>CKM_SSL3_MASTER_KEY_DERIVE</w:t>
      </w:r>
    </w:p>
    <w:p w14:paraId="1B27C3F4" w14:textId="0B0D76C0" w:rsidR="00CB4B80" w:rsidRPr="008D76B4" w:rsidRDefault="00CB4B80" w:rsidP="00CB4B80">
      <w:pPr>
        <w:ind w:left="720"/>
      </w:pPr>
      <w:r w:rsidRPr="008D76B4">
        <w:t>CKM_SSL3_KEY_AND_MAC_DERIVE</w:t>
      </w:r>
    </w:p>
    <w:p w14:paraId="5F952E26" w14:textId="1E915C2C" w:rsidR="00CB4B80" w:rsidRPr="008D76B4" w:rsidRDefault="00CB4B80" w:rsidP="00CB4B80">
      <w:pPr>
        <w:ind w:left="720"/>
      </w:pPr>
      <w:r w:rsidRPr="008D76B4">
        <w:t>CKM_SSL3_MASTER_KEY_DERIVE_DH</w:t>
      </w:r>
    </w:p>
    <w:p w14:paraId="79183EB8" w14:textId="4989D535" w:rsidR="00CB4B80" w:rsidRPr="008D76B4" w:rsidRDefault="00CB4B80" w:rsidP="00CB4B80">
      <w:pPr>
        <w:ind w:left="720"/>
      </w:pPr>
      <w:r w:rsidRPr="008D76B4">
        <w:t>CKM_SSL3_MD5_MAC</w:t>
      </w:r>
    </w:p>
    <w:p w14:paraId="322B0DA8" w14:textId="47C52832" w:rsidR="00CB4B80" w:rsidRPr="008D76B4" w:rsidRDefault="00CB4B80" w:rsidP="00CB4B80">
      <w:pPr>
        <w:ind w:left="720"/>
      </w:pPr>
      <w:r w:rsidRPr="008D76B4">
        <w:t>CKM_SSL3_SHA1_MAC</w:t>
      </w:r>
    </w:p>
    <w:p w14:paraId="38B7C6C4" w14:textId="77777777" w:rsidR="00CB4B80" w:rsidRPr="008D76B4" w:rsidRDefault="00CB4B80">
      <w:pPr>
        <w:pStyle w:val="berschrift3"/>
        <w:numPr>
          <w:ilvl w:val="2"/>
          <w:numId w:val="2"/>
        </w:numPr>
        <w:tabs>
          <w:tab w:val="num" w:pos="720"/>
        </w:tabs>
      </w:pPr>
      <w:bookmarkStart w:id="6667" w:name="_Toc228894785"/>
      <w:bookmarkStart w:id="6668" w:name="_Toc228807321"/>
      <w:bookmarkStart w:id="6669" w:name="_Toc72656461"/>
      <w:bookmarkStart w:id="6670" w:name="_Toc370634564"/>
      <w:bookmarkStart w:id="6671" w:name="_Toc391471277"/>
      <w:bookmarkStart w:id="6672" w:name="_Toc395187915"/>
      <w:bookmarkStart w:id="6673" w:name="_Toc416960161"/>
      <w:bookmarkStart w:id="6674" w:name="_Toc8118445"/>
      <w:bookmarkStart w:id="6675" w:name="_Toc30061420"/>
      <w:bookmarkStart w:id="6676" w:name="_Toc90376673"/>
      <w:bookmarkStart w:id="6677" w:name="_Toc111203658"/>
      <w:bookmarkStart w:id="6678" w:name="_Toc148962500"/>
      <w:bookmarkStart w:id="6679" w:name="_Ref181774697"/>
      <w:bookmarkStart w:id="6680" w:name="_Ref182835467"/>
      <w:bookmarkStart w:id="6681" w:name="_Toc195693536"/>
      <w:r w:rsidRPr="008D76B4">
        <w:t>SSL mechanism parameters</w:t>
      </w:r>
      <w:bookmarkEnd w:id="6649"/>
      <w:bookmarkEnd w:id="6650"/>
      <w:bookmarkEnd w:id="6651"/>
      <w:bookmarkEnd w:id="6652"/>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7D5113C8"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6682" w:name="_Toc323624052"/>
      <w:bookmarkStart w:id="6683" w:name="_Toc228807322"/>
      <w:bookmarkStart w:id="6684" w:name="_Toc72656462"/>
      <w:bookmarkStart w:id="6685" w:name="_Toc405794932"/>
      <w:r w:rsidRPr="008D76B4">
        <w:rPr>
          <w:rFonts w:ascii="Arial" w:hAnsi="Arial" w:cs="Arial"/>
        </w:rPr>
        <w:t>CK_</w:t>
      </w:r>
      <w:bookmarkEnd w:id="6682"/>
      <w:r w:rsidRPr="008D76B4">
        <w:rPr>
          <w:rFonts w:ascii="Arial" w:hAnsi="Arial" w:cs="Arial"/>
        </w:rPr>
        <w:t>SSL3_RANDOM_DATA</w:t>
      </w:r>
      <w:bookmarkEnd w:id="6683"/>
      <w:bookmarkEnd w:id="6684"/>
      <w:bookmarkEnd w:id="6685"/>
    </w:p>
    <w:p w14:paraId="2A70E3E8" w14:textId="71A3ED1D" w:rsidR="00CB4B80" w:rsidRPr="008D76B4" w:rsidRDefault="00CB4B80" w:rsidP="00CB4B80">
      <w:r w:rsidRPr="008D76B4">
        <w:rPr>
          <w:b/>
        </w:rPr>
        <w:t>CK_SSL3_RANDOM_DATA</w:t>
      </w:r>
      <w:r w:rsidRPr="008D76B4">
        <w:t xml:space="preserve"> is a structure which provides information about the random data of a client and a server in an SSL context. This structure is used by both the </w:t>
      </w:r>
      <w:r w:rsidRPr="008D76B4">
        <w:rPr>
          <w:b/>
        </w:rPr>
        <w:t>CKM_SSL3_MASTER_KEY_DERIVE</w:t>
      </w:r>
      <w:r w:rsidRPr="008D76B4">
        <w:t xml:space="preserve"> and the </w:t>
      </w:r>
      <w:r w:rsidRPr="008D76B4">
        <w:rPr>
          <w:b/>
        </w:rPr>
        <w:t>CKM_SSL3_KEY_AND_MAC_DERIVE</w:t>
      </w:r>
      <w:r w:rsidRPr="008D76B4">
        <w:t xml:space="preserve"> mechanisms</w:t>
      </w:r>
      <w:r w:rsidR="00943702">
        <w:t xml:space="preserve">. </w:t>
      </w:r>
      <w:r w:rsidRPr="008D76B4">
        <w:t>It is defined as follows:</w:t>
      </w:r>
    </w:p>
    <w:p w14:paraId="47E405AF" w14:textId="77777777" w:rsidR="00CB4B80" w:rsidRPr="008D76B4" w:rsidRDefault="00CB4B80" w:rsidP="00CB4B80">
      <w:pPr>
        <w:pStyle w:val="CCode"/>
        <w:tabs>
          <w:tab w:val="left" w:pos="2835"/>
        </w:tabs>
      </w:pPr>
      <w:r w:rsidRPr="008D76B4">
        <w:t>typedef struct CK_SSL3_RANDOM_DATA {</w:t>
      </w:r>
    </w:p>
    <w:p w14:paraId="11BAF294" w14:textId="77777777" w:rsidR="00CB4B80" w:rsidRPr="008D76B4" w:rsidRDefault="00CB4B80" w:rsidP="00CB4B80">
      <w:pPr>
        <w:pStyle w:val="CCode"/>
        <w:tabs>
          <w:tab w:val="left" w:pos="2835"/>
        </w:tabs>
      </w:pPr>
      <w:r w:rsidRPr="008D76B4">
        <w:tab/>
        <w:t>CK_BYTE_PTR</w:t>
      </w:r>
      <w:r w:rsidRPr="008D76B4">
        <w:tab/>
        <w:t>pClientRandom;</w:t>
      </w:r>
    </w:p>
    <w:p w14:paraId="4BF8CFBD" w14:textId="77777777" w:rsidR="00CB4B80" w:rsidRPr="008D76B4" w:rsidRDefault="00CB4B80" w:rsidP="00CB4B80">
      <w:pPr>
        <w:pStyle w:val="CCode"/>
        <w:tabs>
          <w:tab w:val="left" w:pos="2835"/>
        </w:tabs>
      </w:pPr>
      <w:r w:rsidRPr="008D76B4">
        <w:tab/>
        <w:t>CK_ULONG</w:t>
      </w:r>
      <w:r w:rsidRPr="008D76B4">
        <w:tab/>
        <w:t>ulClientRandomLen;</w:t>
      </w:r>
    </w:p>
    <w:p w14:paraId="23465370" w14:textId="77777777" w:rsidR="00CB4B80" w:rsidRPr="008D76B4" w:rsidRDefault="00CB4B80" w:rsidP="00CB4B80">
      <w:pPr>
        <w:pStyle w:val="CCode"/>
        <w:tabs>
          <w:tab w:val="left" w:pos="2835"/>
        </w:tabs>
      </w:pPr>
      <w:r w:rsidRPr="008D76B4">
        <w:tab/>
        <w:t>CK_BYTE_PTR</w:t>
      </w:r>
      <w:r w:rsidRPr="008D76B4">
        <w:tab/>
        <w:t>pServerRandom;</w:t>
      </w:r>
    </w:p>
    <w:p w14:paraId="5BFBB7FE" w14:textId="77777777" w:rsidR="00CB4B80" w:rsidRPr="008D76B4" w:rsidRDefault="00CB4B80" w:rsidP="00CB4B80">
      <w:pPr>
        <w:pStyle w:val="CCode"/>
        <w:tabs>
          <w:tab w:val="left" w:pos="2835"/>
        </w:tabs>
      </w:pPr>
      <w:r w:rsidRPr="008D76B4">
        <w:tab/>
        <w:t>CK_ULONG</w:t>
      </w:r>
      <w:r w:rsidRPr="008D76B4">
        <w:tab/>
        <w:t>ulServerRandomLen;</w:t>
      </w:r>
    </w:p>
    <w:p w14:paraId="62CE6FFA" w14:textId="77777777" w:rsidR="00CB4B80" w:rsidRPr="008D76B4" w:rsidRDefault="00CB4B80" w:rsidP="00CB4B80">
      <w:pPr>
        <w:pStyle w:val="CCode"/>
        <w:tabs>
          <w:tab w:val="left" w:pos="2835"/>
        </w:tabs>
      </w:pPr>
      <w:r w:rsidRPr="008D76B4">
        <w:t>}</w:t>
      </w:r>
      <w:r w:rsidRPr="008D76B4">
        <w:tab/>
        <w:t>CK_SSL3_RANDOM_DATA;</w:t>
      </w:r>
    </w:p>
    <w:p w14:paraId="24AAA875" w14:textId="77777777" w:rsidR="00CB4B80" w:rsidRPr="008D76B4" w:rsidRDefault="00CB4B80" w:rsidP="00CB4B80"/>
    <w:p w14:paraId="420D53CA" w14:textId="77777777" w:rsidR="00CB4B80" w:rsidRPr="008D76B4" w:rsidRDefault="00CB4B80" w:rsidP="00CB4B80">
      <w:r w:rsidRPr="008D76B4">
        <w:t>The fields of the structure have the following meanings:</w:t>
      </w:r>
    </w:p>
    <w:p w14:paraId="14544A92" w14:textId="77777777" w:rsidR="00CB4B80" w:rsidRPr="008D76B4" w:rsidRDefault="00CB4B80" w:rsidP="00280459">
      <w:pPr>
        <w:pStyle w:val="definition0"/>
      </w:pPr>
      <w:r w:rsidRPr="008D76B4">
        <w:tab/>
        <w:t>pClientRandom</w:t>
      </w:r>
      <w:r w:rsidRPr="008D76B4">
        <w:tab/>
        <w:t>pointer to the client’s random data</w:t>
      </w:r>
    </w:p>
    <w:p w14:paraId="00BD82E2" w14:textId="77777777" w:rsidR="00CB4B80" w:rsidRPr="008D76B4" w:rsidRDefault="00CB4B80" w:rsidP="00280459">
      <w:pPr>
        <w:pStyle w:val="definition0"/>
      </w:pPr>
      <w:r w:rsidRPr="008D76B4">
        <w:tab/>
        <w:t>ulClientRandomLen</w:t>
      </w:r>
      <w:r w:rsidRPr="008D76B4">
        <w:tab/>
        <w:t>length in bytes of the client’s random data</w:t>
      </w:r>
    </w:p>
    <w:p w14:paraId="0152C24A" w14:textId="77777777" w:rsidR="00CB4B80" w:rsidRPr="008D76B4" w:rsidRDefault="00CB4B80" w:rsidP="00280459">
      <w:pPr>
        <w:pStyle w:val="definition0"/>
      </w:pPr>
      <w:r w:rsidRPr="008D76B4">
        <w:tab/>
        <w:t>pServerRandom</w:t>
      </w:r>
      <w:r w:rsidRPr="008D76B4">
        <w:tab/>
        <w:t>pointer to the server’s random data</w:t>
      </w:r>
    </w:p>
    <w:p w14:paraId="5EF44E79" w14:textId="77777777" w:rsidR="00CB4B80" w:rsidRPr="008D76B4" w:rsidRDefault="00CB4B80" w:rsidP="00280459">
      <w:pPr>
        <w:pStyle w:val="definition0"/>
      </w:pPr>
      <w:r w:rsidRPr="008D76B4">
        <w:tab/>
        <w:t>ulServerRandomLen</w:t>
      </w:r>
      <w:r w:rsidRPr="008D76B4">
        <w:tab/>
        <w:t>length in bytes of the server’s random data</w:t>
      </w:r>
    </w:p>
    <w:p w14:paraId="5D736922"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6686" w:name="_Toc228807323"/>
      <w:bookmarkStart w:id="6687" w:name="_Toc72656463"/>
      <w:bookmarkStart w:id="6688" w:name="_Toc405794933"/>
      <w:r w:rsidRPr="008D76B4">
        <w:rPr>
          <w:rFonts w:ascii="Arial" w:hAnsi="Arial" w:cs="Arial"/>
        </w:rPr>
        <w:lastRenderedPageBreak/>
        <w:t>CK_SSL3_MASTER_KEY_DERIVE_PARAMS; CK_SSL3_MASTER_KEY_DERIVE_PARAMS_PTR</w:t>
      </w:r>
      <w:bookmarkEnd w:id="6686"/>
      <w:bookmarkEnd w:id="6687"/>
      <w:bookmarkEnd w:id="6688"/>
    </w:p>
    <w:p w14:paraId="2F952188" w14:textId="38CC6167" w:rsidR="00CB4B80" w:rsidRPr="008D76B4" w:rsidRDefault="00CB4B80" w:rsidP="00CB4B80">
      <w:r w:rsidRPr="008D76B4">
        <w:rPr>
          <w:b/>
        </w:rPr>
        <w:t>CK_SSL3_MASTER_KEY_DERIVE_PARAMS</w:t>
      </w:r>
      <w:r w:rsidRPr="008D76B4">
        <w:t xml:space="preserve"> is a structure that provides the parameters to the </w:t>
      </w:r>
      <w:r w:rsidRPr="008D76B4">
        <w:rPr>
          <w:b/>
        </w:rPr>
        <w:t>CKM_SSL3_MASTER_KEY_DERIVE</w:t>
      </w:r>
      <w:r w:rsidRPr="008D76B4">
        <w:t xml:space="preserve"> mechanism</w:t>
      </w:r>
      <w:r w:rsidR="00943702">
        <w:t xml:space="preserve">. </w:t>
      </w:r>
      <w:r w:rsidRPr="008D76B4">
        <w:t>It is defined as follows:</w:t>
      </w:r>
    </w:p>
    <w:p w14:paraId="073432A1" w14:textId="77777777" w:rsidR="00CB4B80" w:rsidRPr="008D76B4" w:rsidRDefault="00CB4B80" w:rsidP="00CB4B80">
      <w:pPr>
        <w:pStyle w:val="CCode"/>
        <w:tabs>
          <w:tab w:val="left" w:pos="3969"/>
        </w:tabs>
      </w:pPr>
      <w:r w:rsidRPr="008D76B4">
        <w:t>typedef struct CK_SSL3_MASTER_KEY_DERIVE_PARAMS {</w:t>
      </w:r>
    </w:p>
    <w:p w14:paraId="78870441" w14:textId="77777777" w:rsidR="00CB4B80" w:rsidRPr="008D76B4" w:rsidRDefault="00CB4B80" w:rsidP="00CB4B80">
      <w:pPr>
        <w:pStyle w:val="CCode"/>
        <w:tabs>
          <w:tab w:val="left" w:pos="3969"/>
        </w:tabs>
      </w:pPr>
      <w:r w:rsidRPr="008D76B4">
        <w:tab/>
        <w:t>CK_SSL3_RANDOM_DATA</w:t>
      </w:r>
      <w:r w:rsidRPr="008D76B4">
        <w:tab/>
        <w:t>RandomInfo;</w:t>
      </w:r>
    </w:p>
    <w:p w14:paraId="6EBB3389" w14:textId="77777777" w:rsidR="00CB4B80" w:rsidRPr="008D76B4" w:rsidRDefault="00CB4B80" w:rsidP="00CB4B80">
      <w:pPr>
        <w:pStyle w:val="CCode"/>
        <w:tabs>
          <w:tab w:val="left" w:pos="3969"/>
        </w:tabs>
      </w:pPr>
      <w:r w:rsidRPr="008D76B4">
        <w:tab/>
        <w:t>CK_VERSION_PTR</w:t>
      </w:r>
      <w:r w:rsidRPr="008D76B4">
        <w:tab/>
        <w:t>pVersion;</w:t>
      </w:r>
    </w:p>
    <w:p w14:paraId="1EB50DC6" w14:textId="77777777" w:rsidR="00CB4B80" w:rsidRPr="008D76B4" w:rsidRDefault="00CB4B80" w:rsidP="00CB4B80">
      <w:pPr>
        <w:pStyle w:val="CCode"/>
        <w:tabs>
          <w:tab w:val="left" w:pos="3969"/>
        </w:tabs>
      </w:pPr>
      <w:r w:rsidRPr="008D76B4">
        <w:t>}</w:t>
      </w:r>
      <w:r w:rsidRPr="008D76B4">
        <w:tab/>
        <w:t>CK_SSL3_MASTER_KEY_DERIVE_PARAMS;</w:t>
      </w:r>
    </w:p>
    <w:p w14:paraId="22DE3A46" w14:textId="77777777" w:rsidR="00CB4B80" w:rsidRPr="008D76B4" w:rsidRDefault="00CB4B80" w:rsidP="00CB4B80"/>
    <w:p w14:paraId="426E64FF" w14:textId="77777777" w:rsidR="00CB4B80" w:rsidRPr="008D76B4" w:rsidRDefault="00CB4B80" w:rsidP="00CB4B80">
      <w:r w:rsidRPr="008D76B4">
        <w:t>The fields of the structure have the following meanings:</w:t>
      </w:r>
    </w:p>
    <w:p w14:paraId="2025751D" w14:textId="77777777" w:rsidR="00CB4B80" w:rsidRPr="008D76B4" w:rsidRDefault="00CB4B80" w:rsidP="00280459">
      <w:pPr>
        <w:pStyle w:val="definition0"/>
      </w:pPr>
      <w:r w:rsidRPr="008D76B4">
        <w:tab/>
        <w:t>RandomInfo</w:t>
      </w:r>
      <w:r w:rsidRPr="008D76B4">
        <w:tab/>
        <w:t>client’s and server’s random data information.</w:t>
      </w:r>
    </w:p>
    <w:p w14:paraId="580A9148" w14:textId="77777777" w:rsidR="00CB4B80" w:rsidRPr="008D76B4" w:rsidRDefault="00CB4B80" w:rsidP="00280459">
      <w:pPr>
        <w:pStyle w:val="definition0"/>
      </w:pPr>
      <w:r w:rsidRPr="008D76B4">
        <w:tab/>
        <w:t>pVersion</w:t>
      </w:r>
      <w:r w:rsidRPr="008D76B4">
        <w:tab/>
        <w:t xml:space="preserve">pointer to a </w:t>
      </w:r>
      <w:r w:rsidRPr="008D76B4">
        <w:rPr>
          <w:b/>
        </w:rPr>
        <w:t xml:space="preserve">CK_VERSION </w:t>
      </w:r>
      <w:r w:rsidRPr="008D76B4">
        <w:t>structure which receives the SSL protocol version information</w:t>
      </w:r>
    </w:p>
    <w:p w14:paraId="28745664" w14:textId="77777777" w:rsidR="00CB4B80" w:rsidRPr="008D76B4" w:rsidRDefault="00CB4B80" w:rsidP="00CB4B80">
      <w:pPr>
        <w:numPr>
          <w:ilvl w:val="12"/>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SL3_MASTER_KEY_DERIVE_PARAMS_PTR</w:t>
      </w:r>
      <w:r w:rsidRPr="008D76B4">
        <w:t xml:space="preserve"> is a pointer to a </w:t>
      </w:r>
      <w:r w:rsidRPr="008D76B4">
        <w:rPr>
          <w:b/>
        </w:rPr>
        <w:t>CK_SSL3_MASTER_KEY_DERIVE_PARAMS</w:t>
      </w:r>
      <w:r w:rsidRPr="008D76B4">
        <w:t>.</w:t>
      </w:r>
    </w:p>
    <w:p w14:paraId="12230F00" w14:textId="77777777" w:rsidR="00CB4B80" w:rsidRPr="008D76B4" w:rsidRDefault="00CB4B80" w:rsidP="00415FE5">
      <w:pPr>
        <w:pStyle w:val="name"/>
        <w:numPr>
          <w:ilvl w:val="0"/>
          <w:numId w:val="90"/>
        </w:numPr>
        <w:tabs>
          <w:tab w:val="clear" w:pos="360"/>
          <w:tab w:val="left" w:pos="720"/>
        </w:tabs>
        <w:ind w:left="1800"/>
        <w:rPr>
          <w:rFonts w:ascii="Arial" w:hAnsi="Arial"/>
        </w:rPr>
      </w:pPr>
      <w:bookmarkStart w:id="6689" w:name="_Toc228807324"/>
      <w:bookmarkStart w:id="6690" w:name="_Toc72656464"/>
      <w:bookmarkStart w:id="6691" w:name="_Toc405794934"/>
      <w:r w:rsidRPr="008D76B4">
        <w:rPr>
          <w:rFonts w:ascii="Arial" w:hAnsi="Arial"/>
        </w:rPr>
        <w:t>CK_SSL3_KEY_MAT_OUT; CK_SSL3_KEY_MAT_OUT_PTR</w:t>
      </w:r>
      <w:bookmarkEnd w:id="6689"/>
      <w:bookmarkEnd w:id="6690"/>
      <w:bookmarkEnd w:id="6691"/>
    </w:p>
    <w:p w14:paraId="66033037" w14:textId="13C18D9A" w:rsidR="00CB4B80" w:rsidRPr="008D76B4" w:rsidRDefault="00CB4B80" w:rsidP="00CB4B80">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SL3_KEY_MAT_OUT</w:t>
      </w:r>
      <w:r w:rsidRPr="008D76B4">
        <w:t xml:space="preserve"> is a structure that contains the resulting key handles and initialization vectors after performing a </w:t>
      </w:r>
      <w:r w:rsidRPr="00415FE5">
        <w:rPr>
          <w:b/>
        </w:rPr>
        <w:t>C_DeriveKey</w:t>
      </w:r>
      <w:r w:rsidRPr="008D76B4">
        <w:t xml:space="preserve"> function with the </w:t>
      </w:r>
      <w:r w:rsidRPr="008D76B4">
        <w:rPr>
          <w:b/>
        </w:rPr>
        <w:t>CKM_SSL3_KEY_AND_MAC_DERIVE</w:t>
      </w:r>
      <w:r w:rsidRPr="008D76B4">
        <w:t xml:space="preserve"> mechanism</w:t>
      </w:r>
      <w:r w:rsidR="00943702">
        <w:t xml:space="preserve">. </w:t>
      </w:r>
      <w:r w:rsidRPr="008D76B4">
        <w:t>It is defined as follows:</w:t>
      </w:r>
    </w:p>
    <w:p w14:paraId="235D972F" w14:textId="77777777" w:rsidR="00CB4B80" w:rsidRPr="008D76B4" w:rsidRDefault="00CB4B80" w:rsidP="00CB4B80">
      <w:pPr>
        <w:pStyle w:val="CCode"/>
        <w:tabs>
          <w:tab w:val="left" w:pos="3402"/>
        </w:tabs>
      </w:pPr>
      <w:r w:rsidRPr="008D76B4">
        <w:t>typedef struct CK_SSL3_KEY_MAT_OUT {</w:t>
      </w:r>
    </w:p>
    <w:p w14:paraId="587D9A73" w14:textId="77777777" w:rsidR="00CB4B80" w:rsidRPr="008D76B4" w:rsidRDefault="00CB4B80" w:rsidP="00CB4B80">
      <w:pPr>
        <w:pStyle w:val="CCode"/>
        <w:tabs>
          <w:tab w:val="left" w:pos="3402"/>
        </w:tabs>
      </w:pPr>
      <w:r w:rsidRPr="008D76B4">
        <w:tab/>
        <w:t>CK_OBJECT_HANDLE</w:t>
      </w:r>
      <w:r w:rsidRPr="008D76B4">
        <w:tab/>
        <w:t>hClientMacSecret;</w:t>
      </w:r>
    </w:p>
    <w:p w14:paraId="659B0657" w14:textId="77777777" w:rsidR="00CB4B80" w:rsidRPr="008D76B4" w:rsidRDefault="00CB4B80" w:rsidP="00CB4B80">
      <w:pPr>
        <w:pStyle w:val="CCode"/>
        <w:tabs>
          <w:tab w:val="left" w:pos="3402"/>
        </w:tabs>
      </w:pPr>
      <w:r w:rsidRPr="008D76B4">
        <w:tab/>
        <w:t>CK_OBJECT_HANDLE</w:t>
      </w:r>
      <w:r w:rsidRPr="008D76B4">
        <w:tab/>
        <w:t>hServerMacSecret;</w:t>
      </w:r>
    </w:p>
    <w:p w14:paraId="074F2C46" w14:textId="77777777" w:rsidR="00CB4B80" w:rsidRPr="008D76B4" w:rsidRDefault="00CB4B80" w:rsidP="00CB4B80">
      <w:pPr>
        <w:pStyle w:val="CCode"/>
        <w:tabs>
          <w:tab w:val="left" w:pos="3402"/>
        </w:tabs>
      </w:pPr>
      <w:r w:rsidRPr="008D76B4">
        <w:tab/>
        <w:t>CK_OBJECT_HANDLE</w:t>
      </w:r>
      <w:r w:rsidRPr="008D76B4">
        <w:tab/>
        <w:t>hClientKey;</w:t>
      </w:r>
    </w:p>
    <w:p w14:paraId="036225CB" w14:textId="77777777" w:rsidR="00CB4B80" w:rsidRPr="008D76B4" w:rsidRDefault="00CB4B80" w:rsidP="00CB4B80">
      <w:pPr>
        <w:pStyle w:val="CCode"/>
        <w:tabs>
          <w:tab w:val="left" w:pos="3402"/>
        </w:tabs>
      </w:pPr>
      <w:r w:rsidRPr="008D76B4">
        <w:tab/>
        <w:t>CK_OBJECT_HANDLE</w:t>
      </w:r>
      <w:r w:rsidRPr="008D76B4">
        <w:tab/>
        <w:t>hServerKey;</w:t>
      </w:r>
    </w:p>
    <w:p w14:paraId="67507E3D" w14:textId="77777777" w:rsidR="00CB4B80" w:rsidRPr="008D76B4" w:rsidRDefault="00CB4B80" w:rsidP="00CB4B80">
      <w:pPr>
        <w:pStyle w:val="CCode"/>
        <w:tabs>
          <w:tab w:val="left" w:pos="3402"/>
        </w:tabs>
      </w:pPr>
      <w:r w:rsidRPr="008D76B4">
        <w:tab/>
        <w:t>CK_BYTE_PTR</w:t>
      </w:r>
      <w:r w:rsidRPr="008D76B4">
        <w:tab/>
        <w:t>pIVClient;</w:t>
      </w:r>
    </w:p>
    <w:p w14:paraId="1607CB6C" w14:textId="77777777" w:rsidR="00CB4B80" w:rsidRPr="008D76B4" w:rsidRDefault="00CB4B80" w:rsidP="00CB4B80">
      <w:pPr>
        <w:pStyle w:val="CCode"/>
        <w:tabs>
          <w:tab w:val="left" w:pos="3402"/>
        </w:tabs>
      </w:pPr>
      <w:r w:rsidRPr="008D76B4">
        <w:tab/>
        <w:t>CK_BYTE_PTR</w:t>
      </w:r>
      <w:r w:rsidRPr="008D76B4">
        <w:tab/>
        <w:t>pIVServer;</w:t>
      </w:r>
    </w:p>
    <w:p w14:paraId="441398DE" w14:textId="77777777" w:rsidR="00CB4B80" w:rsidRPr="008D76B4" w:rsidRDefault="00CB4B80" w:rsidP="00CB4B80">
      <w:pPr>
        <w:pStyle w:val="CCode"/>
        <w:tabs>
          <w:tab w:val="left" w:pos="3402"/>
        </w:tabs>
      </w:pPr>
      <w:r w:rsidRPr="008D76B4">
        <w:t>}</w:t>
      </w:r>
      <w:r w:rsidRPr="008D76B4">
        <w:tab/>
        <w:t>CK_SSL3_KEY_MAT_OUT;</w:t>
      </w:r>
    </w:p>
    <w:p w14:paraId="3EDC640D" w14:textId="77777777" w:rsidR="00CB4B80" w:rsidRPr="008D76B4" w:rsidRDefault="00CB4B80" w:rsidP="00CB4B80"/>
    <w:p w14:paraId="27F713AD" w14:textId="77777777" w:rsidR="00CB4B80" w:rsidRPr="008D76B4" w:rsidRDefault="00CB4B80" w:rsidP="00CB4B80">
      <w:r w:rsidRPr="008D76B4">
        <w:t>The fields of the structure have the following meanings:</w:t>
      </w:r>
    </w:p>
    <w:p w14:paraId="4CBA9C3A" w14:textId="77777777" w:rsidR="00CB4B80" w:rsidRPr="008D76B4" w:rsidRDefault="00CB4B80" w:rsidP="00280459">
      <w:pPr>
        <w:pStyle w:val="definition0"/>
      </w:pPr>
      <w:r w:rsidRPr="008D76B4">
        <w:tab/>
        <w:t>hClientMacSecret</w:t>
      </w:r>
      <w:r w:rsidRPr="008D76B4">
        <w:tab/>
        <w:t>key handle for the resulting Client MAC Secret key</w:t>
      </w:r>
    </w:p>
    <w:p w14:paraId="2E0848BE" w14:textId="77777777" w:rsidR="00CB4B80" w:rsidRPr="008D76B4" w:rsidRDefault="00CB4B80" w:rsidP="00280459">
      <w:pPr>
        <w:pStyle w:val="definition0"/>
      </w:pPr>
      <w:r w:rsidRPr="008D76B4">
        <w:tab/>
        <w:t>hServerMacSecret</w:t>
      </w:r>
      <w:r w:rsidRPr="008D76B4">
        <w:tab/>
        <w:t>key handle for the resulting Server MAC Secret key</w:t>
      </w:r>
    </w:p>
    <w:p w14:paraId="0EDB7B8A" w14:textId="77777777" w:rsidR="00CB4B80" w:rsidRPr="008D76B4" w:rsidRDefault="00CB4B80" w:rsidP="00280459">
      <w:pPr>
        <w:pStyle w:val="definition0"/>
      </w:pPr>
      <w:r w:rsidRPr="008D76B4">
        <w:tab/>
        <w:t>hClientKey</w:t>
      </w:r>
      <w:r w:rsidRPr="008D76B4">
        <w:tab/>
        <w:t>key handle for the resulting Client Secret key</w:t>
      </w:r>
    </w:p>
    <w:p w14:paraId="151F20CC" w14:textId="77777777" w:rsidR="00CB4B80" w:rsidRPr="008D76B4" w:rsidRDefault="00CB4B80" w:rsidP="00280459">
      <w:pPr>
        <w:pStyle w:val="definition0"/>
      </w:pPr>
      <w:r w:rsidRPr="008D76B4">
        <w:tab/>
        <w:t>hServerKey</w:t>
      </w:r>
      <w:r w:rsidRPr="008D76B4">
        <w:tab/>
        <w:t>key handle for the resulting Server Secret key</w:t>
      </w:r>
    </w:p>
    <w:p w14:paraId="6639E668" w14:textId="77777777" w:rsidR="00CB4B80" w:rsidRPr="008D76B4" w:rsidRDefault="00CB4B80" w:rsidP="00280459">
      <w:pPr>
        <w:pStyle w:val="definition0"/>
      </w:pPr>
      <w:r w:rsidRPr="008D76B4">
        <w:tab/>
        <w:t>pIVClient</w:t>
      </w:r>
      <w:r w:rsidRPr="008D76B4">
        <w:tab/>
        <w:t>pointer to a location which receives the initialization vector (IV) created for the client (if any)</w:t>
      </w:r>
    </w:p>
    <w:p w14:paraId="56491BBE" w14:textId="77777777" w:rsidR="00CB4B80" w:rsidRPr="008D76B4" w:rsidRDefault="00CB4B80" w:rsidP="00280459">
      <w:pPr>
        <w:pStyle w:val="definition0"/>
      </w:pPr>
      <w:r w:rsidRPr="008D76B4">
        <w:tab/>
        <w:t>pIVServer</w:t>
      </w:r>
      <w:r w:rsidRPr="008D76B4">
        <w:tab/>
        <w:t>pointer to a location which receives the initialization vector (IV) created for the server (if any)</w:t>
      </w:r>
    </w:p>
    <w:p w14:paraId="4DBA1A72" w14:textId="77777777" w:rsidR="00CB4B80" w:rsidRPr="008D76B4" w:rsidRDefault="00CB4B80" w:rsidP="00CB4B80">
      <w:r w:rsidRPr="008D76B4">
        <w:rPr>
          <w:b/>
        </w:rPr>
        <w:t>CK_SSL3_KEY_MAT_OUT_PTR</w:t>
      </w:r>
      <w:r w:rsidRPr="008D76B4">
        <w:t xml:space="preserve"> is a pointer to a </w:t>
      </w:r>
      <w:r w:rsidRPr="008D76B4">
        <w:rPr>
          <w:b/>
        </w:rPr>
        <w:t>CK_SSL3_KEY_MAT_OUT</w:t>
      </w:r>
      <w:r w:rsidRPr="008D76B4">
        <w:t>.</w:t>
      </w:r>
    </w:p>
    <w:p w14:paraId="779559C2"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6692" w:name="_Toc228807325"/>
      <w:bookmarkStart w:id="6693" w:name="_Toc72656465"/>
      <w:bookmarkStart w:id="6694" w:name="_Toc405794935"/>
      <w:r w:rsidRPr="008D76B4">
        <w:rPr>
          <w:rFonts w:ascii="Arial" w:hAnsi="Arial" w:cs="Arial"/>
        </w:rPr>
        <w:t>CK_SSL3_KEY_MAT_PARAMS; CK_SSL3_KEY_MAT_PARAMS_PTR</w:t>
      </w:r>
      <w:bookmarkEnd w:id="6692"/>
      <w:bookmarkEnd w:id="6693"/>
      <w:bookmarkEnd w:id="6694"/>
    </w:p>
    <w:p w14:paraId="37A15938" w14:textId="036216FA" w:rsidR="00CB4B80" w:rsidRPr="008D76B4" w:rsidRDefault="00CB4B80" w:rsidP="00CB4B80">
      <w:r w:rsidRPr="008D76B4">
        <w:rPr>
          <w:b/>
        </w:rPr>
        <w:t>CK_SSL3_KEY_MAT_PARAMS</w:t>
      </w:r>
      <w:r w:rsidRPr="008D76B4">
        <w:t xml:space="preserve"> is a structure that provides the parameters to the </w:t>
      </w:r>
      <w:r w:rsidRPr="008D76B4">
        <w:rPr>
          <w:b/>
        </w:rPr>
        <w:t>CKM_SSL3_KEY_AND_MAC_DERIVE</w:t>
      </w:r>
      <w:r w:rsidRPr="008D76B4">
        <w:t xml:space="preserve"> mechanism</w:t>
      </w:r>
      <w:r w:rsidR="00943702">
        <w:t xml:space="preserve">. </w:t>
      </w:r>
      <w:r w:rsidRPr="008D76B4">
        <w:t>It is defined as follows:</w:t>
      </w:r>
    </w:p>
    <w:p w14:paraId="43E888FE" w14:textId="77777777" w:rsidR="00CB4B80" w:rsidRPr="008D76B4" w:rsidRDefault="00CB4B80" w:rsidP="00CB4B80">
      <w:pPr>
        <w:pStyle w:val="CCode"/>
        <w:tabs>
          <w:tab w:val="left" w:pos="4536"/>
        </w:tabs>
      </w:pPr>
      <w:r w:rsidRPr="008D76B4">
        <w:lastRenderedPageBreak/>
        <w:t>typedef struct CK_SSL3_KEY_MAT_PARAMS {</w:t>
      </w:r>
    </w:p>
    <w:p w14:paraId="4ADC5556" w14:textId="77777777" w:rsidR="00CB4B80" w:rsidRPr="008D76B4" w:rsidRDefault="00CB4B80" w:rsidP="00CB4B80">
      <w:pPr>
        <w:pStyle w:val="CCode"/>
        <w:tabs>
          <w:tab w:val="left" w:pos="4536"/>
        </w:tabs>
      </w:pPr>
      <w:r w:rsidRPr="008D76B4">
        <w:tab/>
        <w:t>CK_ULONG</w:t>
      </w:r>
      <w:r w:rsidRPr="008D76B4">
        <w:tab/>
        <w:t>ulMacSizeInBits;</w:t>
      </w:r>
    </w:p>
    <w:p w14:paraId="01C28EA6" w14:textId="77777777" w:rsidR="00CB4B80" w:rsidRPr="008D76B4" w:rsidRDefault="00CB4B80" w:rsidP="00CB4B80">
      <w:pPr>
        <w:pStyle w:val="CCode"/>
        <w:tabs>
          <w:tab w:val="left" w:pos="4536"/>
        </w:tabs>
      </w:pPr>
      <w:r w:rsidRPr="008D76B4">
        <w:tab/>
        <w:t>CK_ULONG</w:t>
      </w:r>
      <w:r w:rsidRPr="008D76B4">
        <w:tab/>
        <w:t>ulKeySizeInBits;</w:t>
      </w:r>
    </w:p>
    <w:p w14:paraId="1FE737F2" w14:textId="77777777" w:rsidR="00CB4B80" w:rsidRPr="008D76B4" w:rsidRDefault="00CB4B80" w:rsidP="00CB4B80">
      <w:pPr>
        <w:pStyle w:val="CCode"/>
        <w:tabs>
          <w:tab w:val="left" w:pos="4536"/>
        </w:tabs>
      </w:pPr>
      <w:r w:rsidRPr="008D76B4">
        <w:tab/>
        <w:t>CK_ULONG</w:t>
      </w:r>
      <w:r w:rsidRPr="008D76B4">
        <w:tab/>
        <w:t>ulIVSizeInBits;</w:t>
      </w:r>
    </w:p>
    <w:p w14:paraId="0459F6E4" w14:textId="77777777" w:rsidR="00CB4B80" w:rsidRPr="008D76B4" w:rsidRDefault="00CB4B80" w:rsidP="00CB4B80">
      <w:pPr>
        <w:pStyle w:val="CCode"/>
        <w:tabs>
          <w:tab w:val="left" w:pos="4536"/>
        </w:tabs>
      </w:pPr>
      <w:r w:rsidRPr="008D76B4">
        <w:tab/>
        <w:t>CK_BBOOL</w:t>
      </w:r>
      <w:r w:rsidRPr="008D76B4">
        <w:tab/>
        <w:t>bIsExport;</w:t>
      </w:r>
    </w:p>
    <w:p w14:paraId="0A61473F" w14:textId="77777777" w:rsidR="00CB4B80" w:rsidRPr="008D76B4" w:rsidRDefault="00CB4B80" w:rsidP="00CB4B80">
      <w:pPr>
        <w:pStyle w:val="CCode"/>
        <w:tabs>
          <w:tab w:val="left" w:pos="4536"/>
        </w:tabs>
      </w:pPr>
      <w:r w:rsidRPr="008D76B4">
        <w:tab/>
        <w:t>CK_SSL3_RANDOM_DATA</w:t>
      </w:r>
      <w:r w:rsidRPr="008D76B4">
        <w:tab/>
        <w:t>RandomInfo;</w:t>
      </w:r>
    </w:p>
    <w:p w14:paraId="50F6FB20" w14:textId="77777777" w:rsidR="00CB4B80" w:rsidRPr="008D76B4" w:rsidRDefault="00CB4B80" w:rsidP="00CB4B80">
      <w:pPr>
        <w:pStyle w:val="CCode"/>
        <w:tabs>
          <w:tab w:val="left" w:pos="4536"/>
        </w:tabs>
      </w:pPr>
      <w:r w:rsidRPr="008D76B4">
        <w:tab/>
        <w:t>CK_SSL3_KEY_MAT_OUT_PTR</w:t>
      </w:r>
      <w:r w:rsidRPr="008D76B4">
        <w:tab/>
        <w:t>pReturnedKeyMaterial;</w:t>
      </w:r>
    </w:p>
    <w:p w14:paraId="2E0CE027" w14:textId="77777777" w:rsidR="00CB4B80" w:rsidRPr="008D76B4" w:rsidRDefault="00CB4B80" w:rsidP="00CB4B80">
      <w:pPr>
        <w:pStyle w:val="CCode"/>
        <w:tabs>
          <w:tab w:val="left" w:pos="4536"/>
        </w:tabs>
      </w:pPr>
      <w:r w:rsidRPr="008D76B4">
        <w:t>}</w:t>
      </w:r>
      <w:r w:rsidRPr="008D76B4">
        <w:tab/>
        <w:t>CK_SSL3_KEY_MAT_PARAMS;</w:t>
      </w:r>
    </w:p>
    <w:p w14:paraId="3F0016BA" w14:textId="77777777" w:rsidR="00CB4B80" w:rsidRPr="008D76B4" w:rsidRDefault="00CB4B80" w:rsidP="00CB4B80"/>
    <w:p w14:paraId="0174C041" w14:textId="77777777" w:rsidR="00CB4B80" w:rsidRPr="008D76B4" w:rsidRDefault="00CB4B80" w:rsidP="00CB4B8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ields of the structure have the following meanings:</w:t>
      </w:r>
    </w:p>
    <w:p w14:paraId="7700398E" w14:textId="77777777" w:rsidR="00CB4B80" w:rsidRPr="008D76B4" w:rsidRDefault="00CB4B80" w:rsidP="00280459">
      <w:pPr>
        <w:pStyle w:val="definition0"/>
      </w:pPr>
      <w:r w:rsidRPr="008D76B4">
        <w:tab/>
        <w:t>ulMacSizeInBits</w:t>
      </w:r>
      <w:r w:rsidRPr="008D76B4">
        <w:tab/>
        <w:t>the length (in bits) of the MACing keys agreed upon during the protocol handshake phase</w:t>
      </w:r>
    </w:p>
    <w:p w14:paraId="5EACE26A" w14:textId="77777777" w:rsidR="00CB4B80" w:rsidRPr="008D76B4" w:rsidRDefault="00CB4B80" w:rsidP="00280459">
      <w:pPr>
        <w:pStyle w:val="definition0"/>
      </w:pPr>
      <w:r w:rsidRPr="008D76B4">
        <w:tab/>
        <w:t>ulKeySizeInBits</w:t>
      </w:r>
      <w:r w:rsidRPr="008D76B4">
        <w:tab/>
        <w:t xml:space="preserve">the length (in bits) of the secret keys agreed upon during the protocol handshake phase </w:t>
      </w:r>
    </w:p>
    <w:p w14:paraId="2976DC31" w14:textId="77777777" w:rsidR="00CB4B80" w:rsidRPr="008D76B4" w:rsidRDefault="00CB4B80" w:rsidP="00280459">
      <w:pPr>
        <w:pStyle w:val="definition0"/>
      </w:pPr>
      <w:r w:rsidRPr="008D76B4">
        <w:tab/>
        <w:t>ulIVSizeInBits</w:t>
      </w:r>
      <w:r w:rsidRPr="008D76B4">
        <w:tab/>
        <w:t xml:space="preserve">the length (in bits) of the IV agreed upon during the protocol handshake phase. If no IV is required, the length should be set to 0 </w:t>
      </w:r>
    </w:p>
    <w:p w14:paraId="4FEA1BEA" w14:textId="77777777" w:rsidR="00CB4B80" w:rsidRPr="008D76B4" w:rsidRDefault="00CB4B80" w:rsidP="00280459">
      <w:pPr>
        <w:pStyle w:val="definition0"/>
      </w:pPr>
      <w:r w:rsidRPr="008D76B4">
        <w:tab/>
        <w:t>bIsExport</w:t>
      </w:r>
      <w:r w:rsidRPr="008D76B4">
        <w:tab/>
        <w:t>a Boolean value which indicates whether the keys have to be derived for an export version of the protocol</w:t>
      </w:r>
    </w:p>
    <w:p w14:paraId="633DD139" w14:textId="77777777" w:rsidR="00CB4B80" w:rsidRPr="008D76B4" w:rsidRDefault="00CB4B80" w:rsidP="00280459">
      <w:pPr>
        <w:pStyle w:val="definition0"/>
      </w:pPr>
      <w:r w:rsidRPr="008D76B4">
        <w:tab/>
        <w:t>RandomInfo</w:t>
      </w:r>
      <w:r w:rsidRPr="008D76B4">
        <w:tab/>
        <w:t>client’s and server’s random data information.</w:t>
      </w:r>
    </w:p>
    <w:p w14:paraId="55906327" w14:textId="77777777" w:rsidR="00CB4B80" w:rsidRPr="008D76B4" w:rsidRDefault="00CB4B80" w:rsidP="00280459">
      <w:pPr>
        <w:pStyle w:val="definition0"/>
      </w:pPr>
      <w:r w:rsidRPr="008D76B4">
        <w:tab/>
        <w:t>pReturnedKeyMaterial</w:t>
      </w:r>
      <w:r w:rsidRPr="008D76B4">
        <w:tab/>
        <w:t xml:space="preserve">points to a CK_SSL3_KEY_MAT_OUT structures which receives the handles for the keys generated and the IVs </w:t>
      </w:r>
    </w:p>
    <w:p w14:paraId="1F38BB24" w14:textId="77777777" w:rsidR="00CB4B80" w:rsidRPr="008D76B4" w:rsidRDefault="00CB4B80" w:rsidP="00CB4B80">
      <w:r w:rsidRPr="008D76B4">
        <w:rPr>
          <w:b/>
        </w:rPr>
        <w:t>CK_SSL3_KEY_MAT_PARAMS_PTR</w:t>
      </w:r>
      <w:r w:rsidRPr="008D76B4">
        <w:t xml:space="preserve"> is a pointer to a </w:t>
      </w:r>
      <w:r w:rsidRPr="008D76B4">
        <w:rPr>
          <w:b/>
        </w:rPr>
        <w:t>CK_SSL3_KEY_MAT_PARAMS</w:t>
      </w:r>
      <w:r w:rsidRPr="008D76B4">
        <w:t>.</w:t>
      </w:r>
    </w:p>
    <w:p w14:paraId="5E70241A" w14:textId="77777777" w:rsidR="00CB4B80" w:rsidRPr="008D76B4" w:rsidRDefault="00CB4B80">
      <w:pPr>
        <w:pStyle w:val="berschrift3"/>
        <w:numPr>
          <w:ilvl w:val="2"/>
          <w:numId w:val="2"/>
        </w:numPr>
        <w:tabs>
          <w:tab w:val="num" w:pos="720"/>
        </w:tabs>
      </w:pPr>
      <w:bookmarkStart w:id="6695" w:name="_Toc228894786"/>
      <w:bookmarkStart w:id="6696" w:name="_Toc228807326"/>
      <w:bookmarkStart w:id="6697" w:name="_Toc72656466"/>
      <w:bookmarkStart w:id="6698" w:name="_Toc405794937"/>
      <w:bookmarkStart w:id="6699" w:name="_Toc370634565"/>
      <w:bookmarkStart w:id="6700" w:name="_Toc391471278"/>
      <w:bookmarkStart w:id="6701" w:name="_Toc395187916"/>
      <w:bookmarkStart w:id="6702" w:name="_Toc416960162"/>
      <w:bookmarkStart w:id="6703" w:name="_Toc8118446"/>
      <w:bookmarkStart w:id="6704" w:name="_Toc30061421"/>
      <w:bookmarkStart w:id="6705" w:name="_Toc90376674"/>
      <w:bookmarkStart w:id="6706" w:name="_Toc111203659"/>
      <w:bookmarkStart w:id="6707" w:name="_Toc148962501"/>
      <w:bookmarkStart w:id="6708" w:name="_Toc195693537"/>
      <w:bookmarkEnd w:id="6551"/>
      <w:r w:rsidRPr="008D76B4">
        <w:t>Pre-master key generation</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p>
    <w:p w14:paraId="0F25D2FD" w14:textId="651839FA" w:rsidR="00CB4B80" w:rsidRPr="008D76B4" w:rsidRDefault="00CB4B80" w:rsidP="00CB4B80">
      <w:r w:rsidRPr="008D76B4">
        <w:t xml:space="preserve">Pre-master key generation in SSL 3.0, denoted </w:t>
      </w:r>
      <w:r w:rsidRPr="008D76B4">
        <w:rPr>
          <w:b/>
        </w:rPr>
        <w:t>CKM_SSL3_PRE_MASTER_KEY_GEN</w:t>
      </w:r>
      <w:r w:rsidRPr="008D76B4">
        <w:t>, is a mechanism which generates a 48-byte generic secret key</w:t>
      </w:r>
      <w:r w:rsidR="00943702">
        <w:t xml:space="preserve">. </w:t>
      </w:r>
      <w:r w:rsidRPr="008D76B4">
        <w:t xml:space="preserve">It is used to produce the "pre_master" key used in SSL version 3.0 for RSA-like cipher suites. </w:t>
      </w:r>
    </w:p>
    <w:p w14:paraId="391BE9B6" w14:textId="77777777" w:rsidR="00CB4B80" w:rsidRPr="008D76B4" w:rsidRDefault="00CB4B80" w:rsidP="00CB4B80">
      <w:r w:rsidRPr="008D76B4">
        <w:t xml:space="preserve">It has one parameter, a </w:t>
      </w:r>
      <w:r w:rsidRPr="008D76B4">
        <w:rPr>
          <w:b/>
        </w:rPr>
        <w:t>CK_VERSION</w:t>
      </w:r>
      <w:r w:rsidRPr="008D76B4">
        <w:t xml:space="preserve"> structure, which provides the client’s SSL version number.</w:t>
      </w:r>
    </w:p>
    <w:p w14:paraId="7EE1AEA0"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32F52337" w14:textId="6D751EC2" w:rsidR="00CB4B80" w:rsidRPr="008D76B4" w:rsidRDefault="00CB4B80" w:rsidP="00CB4B80">
      <w:r w:rsidRPr="008D76B4">
        <w:t xml:space="preserve">The template sent along with this mechanism during a </w:t>
      </w:r>
      <w:r w:rsidRPr="008D76B4">
        <w:rPr>
          <w:b/>
        </w:rPr>
        <w:t>C_Generat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w:t>
      </w:r>
      <w:r w:rsidR="00943702">
        <w:t xml:space="preserve">. </w:t>
      </w:r>
      <w:r w:rsidRPr="008D76B4">
        <w:t>However, since these facts are all implicit in the mechanism, there is no need to specify any of them.</w:t>
      </w:r>
    </w:p>
    <w:p w14:paraId="0154CED3" w14:textId="77777777" w:rsidR="00CB4B80" w:rsidRPr="008D76B4" w:rsidRDefault="00CB4B80" w:rsidP="00CB4B80">
      <w:r w:rsidRPr="008D76B4">
        <w:t xml:space="preserve">For this mechanism, the ulMinKeySize and ulMaxKeySize fields of the </w:t>
      </w:r>
      <w:r w:rsidRPr="008D76B4">
        <w:rPr>
          <w:b/>
        </w:rPr>
        <w:t>CK_MECHANISM_INFO</w:t>
      </w:r>
      <w:r w:rsidRPr="008D76B4">
        <w:t xml:space="preserve"> structure both indicate 48 bytes.</w:t>
      </w:r>
    </w:p>
    <w:p w14:paraId="2D8F1FF6" w14:textId="77777777" w:rsidR="00CB4B80" w:rsidRPr="008D76B4" w:rsidRDefault="00CB4B80" w:rsidP="00CB4B80">
      <w:r w:rsidRPr="008D76B4">
        <w:rPr>
          <w:b/>
        </w:rPr>
        <w:t>CKM_TLS_PRE_MASTER_KEY_GEN</w:t>
      </w:r>
      <w:r w:rsidRPr="008D76B4">
        <w:t xml:space="preserve"> has identical functionality as </w:t>
      </w:r>
      <w:r w:rsidRPr="008D76B4">
        <w:rPr>
          <w:b/>
        </w:rPr>
        <w:t xml:space="preserve">CKM_SSL3_PRE_MASTER_KEY_GEN. </w:t>
      </w:r>
      <w:r w:rsidRPr="008D76B4">
        <w:t xml:space="preserve">It exists only for historical reasons, please use </w:t>
      </w:r>
      <w:r w:rsidRPr="008D76B4">
        <w:rPr>
          <w:b/>
        </w:rPr>
        <w:t>CKM_SSL3_PRE_MASTER_KEY_GEN</w:t>
      </w:r>
      <w:r w:rsidRPr="008D76B4">
        <w:t xml:space="preserve"> instead. </w:t>
      </w:r>
    </w:p>
    <w:p w14:paraId="66C9F9C1" w14:textId="77777777" w:rsidR="00CB4B80" w:rsidRPr="008D76B4" w:rsidRDefault="00CB4B80">
      <w:pPr>
        <w:pStyle w:val="berschrift3"/>
        <w:numPr>
          <w:ilvl w:val="2"/>
          <w:numId w:val="2"/>
        </w:numPr>
        <w:tabs>
          <w:tab w:val="num" w:pos="720"/>
        </w:tabs>
      </w:pPr>
      <w:bookmarkStart w:id="6709" w:name="_Toc228894787"/>
      <w:bookmarkStart w:id="6710" w:name="_Toc228807327"/>
      <w:bookmarkStart w:id="6711" w:name="_Toc72656467"/>
      <w:bookmarkStart w:id="6712" w:name="_Toc405794938"/>
      <w:bookmarkStart w:id="6713" w:name="_Toc370634566"/>
      <w:bookmarkStart w:id="6714" w:name="_Toc391471279"/>
      <w:bookmarkStart w:id="6715" w:name="_Toc395187917"/>
      <w:bookmarkStart w:id="6716" w:name="_Toc416960163"/>
      <w:bookmarkStart w:id="6717" w:name="_Toc8118447"/>
      <w:bookmarkStart w:id="6718" w:name="_Toc30061422"/>
      <w:bookmarkStart w:id="6719" w:name="_Toc90376675"/>
      <w:bookmarkStart w:id="6720" w:name="_Toc111203660"/>
      <w:bookmarkStart w:id="6721" w:name="_Toc148962502"/>
      <w:bookmarkStart w:id="6722" w:name="_Toc195693538"/>
      <w:r w:rsidRPr="008D76B4">
        <w:t>Master key derivation</w:t>
      </w:r>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6D7F6133" w14:textId="001F5504" w:rsidR="00CB4B80" w:rsidRPr="008D76B4" w:rsidRDefault="00CB4B80" w:rsidP="00CB4B80">
      <w:pPr>
        <w:rPr>
          <w:b/>
        </w:rPr>
      </w:pPr>
      <w:r w:rsidRPr="008D76B4">
        <w:t xml:space="preserve">Master key derivation in SSL 3.0, denoted </w:t>
      </w:r>
      <w:r w:rsidRPr="008D76B4">
        <w:rPr>
          <w:b/>
        </w:rPr>
        <w:t>CKM_SSL3_MASTER_KEY_DERIVE</w:t>
      </w:r>
      <w:r w:rsidRPr="008D76B4">
        <w:t>, is a mechanism used to derive one 48-byte generic secret key from another 48-byte generic secret key</w:t>
      </w:r>
      <w:r w:rsidR="00943702">
        <w:t xml:space="preserve">. </w:t>
      </w:r>
      <w:r w:rsidRPr="008D76B4">
        <w:t>It is used to produce the "master_secret" key used in the SSL protocol from the "pre_master" key</w:t>
      </w:r>
      <w:r w:rsidR="00943702">
        <w:t xml:space="preserve">. </w:t>
      </w:r>
      <w:r w:rsidRPr="008D76B4">
        <w:t>This mechanism returns the value of the client version, which is built into the "pre_master" key as well as a handle to the derived "master_secret" key.</w:t>
      </w:r>
    </w:p>
    <w:p w14:paraId="4AC0E241" w14:textId="6DD286D1" w:rsidR="00CB4B80" w:rsidRPr="008D76B4" w:rsidRDefault="00CB4B80" w:rsidP="00CB4B80">
      <w:r w:rsidRPr="008D76B4">
        <w:lastRenderedPageBreak/>
        <w:t xml:space="preserve">It has a parameter, a </w:t>
      </w:r>
      <w:r w:rsidRPr="008D76B4">
        <w:rPr>
          <w:b/>
        </w:rPr>
        <w:t>CK_SSL3_MASTER_KEY_DERIVE_PARAMS</w:t>
      </w:r>
      <w:r w:rsidRPr="008D76B4">
        <w:t xml:space="preserve"> structure, which allows for the passing of random data to the token as well as the returning of the protocol version number which is part of the pre-master key</w:t>
      </w:r>
      <w:r w:rsidR="00943702">
        <w:t xml:space="preserve">. </w:t>
      </w:r>
      <w:r w:rsidRPr="008D76B4">
        <w:t xml:space="preserve">This structure is defined in </w:t>
      </w:r>
      <w:r w:rsidR="002E3E5B">
        <w:t>s</w:t>
      </w:r>
      <w:r w:rsidRPr="008D76B4">
        <w:t xml:space="preserve">ection </w:t>
      </w:r>
      <w:r w:rsidRPr="008D76B4">
        <w:fldChar w:fldCharType="begin"/>
      </w:r>
      <w:r w:rsidRPr="008D76B4">
        <w:instrText xml:space="preserve"> REF _Ref384794886 \r \h  \* MERGEFORMAT </w:instrText>
      </w:r>
      <w:r w:rsidRPr="008D76B4">
        <w:fldChar w:fldCharType="separate"/>
      </w:r>
      <w:r w:rsidR="004C22D6">
        <w:t>6.39</w:t>
      </w:r>
      <w:r w:rsidRPr="008D76B4">
        <w:fldChar w:fldCharType="end"/>
      </w:r>
      <w:r w:rsidRPr="008D76B4">
        <w:t>.</w:t>
      </w:r>
    </w:p>
    <w:p w14:paraId="64B4B3D9" w14:textId="25D63AB6"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w:t>
      </w:r>
      <w:r w:rsidR="00943702">
        <w:t xml:space="preserve">. </w:t>
      </w:r>
      <w:r w:rsidRPr="008D76B4">
        <w:t>Other attributes may be specified in the template; otherwise they are assigned default values.</w:t>
      </w:r>
    </w:p>
    <w:p w14:paraId="03647CAE" w14:textId="26971808" w:rsidR="00CB4B80" w:rsidRPr="008D76B4" w:rsidRDefault="00CB4B80" w:rsidP="00CB4B8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w:t>
      </w:r>
      <w:r w:rsidR="00943702">
        <w:t xml:space="preserve">. </w:t>
      </w:r>
      <w:r w:rsidRPr="008D76B4">
        <w:t>However, since these facts are all implicit in the mechanism, there is no need to specify any of them.</w:t>
      </w:r>
    </w:p>
    <w:p w14:paraId="410FC174" w14:textId="77777777" w:rsidR="00CB4B80" w:rsidRPr="008D76B4" w:rsidRDefault="00CB4B80" w:rsidP="00CB4B80">
      <w:r w:rsidRPr="008D76B4">
        <w:t>This mechanism has the following rules about key sensitivity and extractability:</w:t>
      </w:r>
    </w:p>
    <w:p w14:paraId="147D595B" w14:textId="1F6B43BB" w:rsidR="00CB4B80" w:rsidRPr="008D76B4" w:rsidRDefault="00CB4B80" w:rsidP="00415FE5">
      <w:pPr>
        <w:numPr>
          <w:ilvl w:val="0"/>
          <w:numId w:val="54"/>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27D9C636" w14:textId="272E40BF" w:rsidR="00CB4B80" w:rsidRPr="008D76B4" w:rsidRDefault="00CB4B80" w:rsidP="00415FE5">
      <w:pPr>
        <w:numPr>
          <w:ilvl w:val="0"/>
          <w:numId w:val="54"/>
        </w:numPr>
      </w:pPr>
      <w:r w:rsidRPr="008D76B4">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6895CA66" w14:textId="45658904" w:rsidR="00CB4B80" w:rsidRPr="008D76B4" w:rsidRDefault="00CB4B80">
      <w:pPr>
        <w:numPr>
          <w:ilvl w:val="0"/>
          <w:numId w:val="54"/>
        </w:numPr>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5582A184" w14:textId="77777777" w:rsidR="00CB4B80" w:rsidRPr="008D76B4" w:rsidRDefault="00CB4B80" w:rsidP="00CB4B80">
      <w:r w:rsidRPr="008D76B4">
        <w:t xml:space="preserve">For this mechanism, the ulMinKeySize and ulMaxKeySize fields of the </w:t>
      </w:r>
      <w:r w:rsidRPr="008D76B4">
        <w:rPr>
          <w:b/>
        </w:rPr>
        <w:t xml:space="preserve">CK_MECHANISM_INFO </w:t>
      </w:r>
      <w:r w:rsidRPr="008D76B4">
        <w:t>structure both indicate 48 bytes.</w:t>
      </w:r>
    </w:p>
    <w:p w14:paraId="0F7B2577" w14:textId="6D163EDA" w:rsidR="00CB4B80" w:rsidRPr="008D76B4" w:rsidRDefault="00CB4B80" w:rsidP="00CB4B80">
      <w:r w:rsidRPr="008D76B4">
        <w:t xml:space="preserve">Note that the </w:t>
      </w:r>
      <w:r w:rsidRPr="008D76B4">
        <w:rPr>
          <w:b/>
        </w:rPr>
        <w:t>CK_VERSION</w:t>
      </w:r>
      <w:r w:rsidRPr="008D76B4">
        <w:t xml:space="preserve"> structure pointed to by the </w:t>
      </w:r>
      <w:r w:rsidRPr="008D76B4">
        <w:rPr>
          <w:b/>
        </w:rPr>
        <w:t>CK_SSL3_MASTER_KEY_DERIVE_PARAMS</w:t>
      </w:r>
      <w:r w:rsidRPr="008D76B4">
        <w:t xml:space="preserve"> structure’s </w:t>
      </w:r>
      <w:r w:rsidRPr="008D76B4">
        <w:rPr>
          <w:i/>
        </w:rPr>
        <w:t>pVersion</w:t>
      </w:r>
      <w:r w:rsidRPr="008D76B4">
        <w:t xml:space="preserve"> field will be modified by the </w:t>
      </w:r>
      <w:r w:rsidRPr="008D76B4">
        <w:rPr>
          <w:b/>
        </w:rPr>
        <w:t>C_DeriveKey</w:t>
      </w:r>
      <w:r w:rsidRPr="008D76B4">
        <w:t xml:space="preserve"> call</w:t>
      </w:r>
      <w:r w:rsidR="00943702">
        <w:t xml:space="preserve">. </w:t>
      </w:r>
      <w:r w:rsidRPr="008D76B4">
        <w:t>In particular, when the call returns, this structure will hold the SSL version associated with the supplied pre_master key.</w:t>
      </w:r>
    </w:p>
    <w:p w14:paraId="0258F7E9" w14:textId="77777777" w:rsidR="00CB4B80" w:rsidRPr="008D76B4" w:rsidRDefault="00CB4B80" w:rsidP="00CB4B80">
      <w:r w:rsidRPr="008D76B4">
        <w:t>Note that this mechanism is only useable for cipher suites that use a 48-byte “pre_master” secret with an embedded version number. This includes the RSA cipher suites, but excludes the Diffie-Hellman cipher suites.</w:t>
      </w:r>
    </w:p>
    <w:p w14:paraId="2A2B6988" w14:textId="77777777" w:rsidR="00CB4B80" w:rsidRPr="008D76B4" w:rsidRDefault="00CB4B80">
      <w:pPr>
        <w:pStyle w:val="berschrift3"/>
        <w:numPr>
          <w:ilvl w:val="2"/>
          <w:numId w:val="2"/>
        </w:numPr>
        <w:tabs>
          <w:tab w:val="num" w:pos="720"/>
        </w:tabs>
      </w:pPr>
      <w:bookmarkStart w:id="6723" w:name="_Toc228894788"/>
      <w:bookmarkStart w:id="6724" w:name="_Toc228807328"/>
      <w:bookmarkStart w:id="6725" w:name="_Toc72656468"/>
      <w:bookmarkStart w:id="6726" w:name="_Toc370634567"/>
      <w:bookmarkStart w:id="6727" w:name="_Toc391471280"/>
      <w:bookmarkStart w:id="6728" w:name="_Toc395187918"/>
      <w:bookmarkStart w:id="6729" w:name="_Toc416960164"/>
      <w:bookmarkStart w:id="6730" w:name="_Toc8118448"/>
      <w:bookmarkStart w:id="6731" w:name="_Toc30061423"/>
      <w:bookmarkStart w:id="6732" w:name="_Toc90376676"/>
      <w:bookmarkStart w:id="6733" w:name="_Toc111203661"/>
      <w:bookmarkStart w:id="6734" w:name="_Toc148962503"/>
      <w:bookmarkStart w:id="6735" w:name="_Toc195693539"/>
      <w:bookmarkStart w:id="6736" w:name="_Toc405794939"/>
      <w:r w:rsidRPr="008D76B4">
        <w:t>Master key derivation for Diffie-Hellman</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5E7C4F9D" w14:textId="09761B26" w:rsidR="00CB4B80" w:rsidRPr="008D76B4" w:rsidRDefault="00CB4B80" w:rsidP="00CB4B80">
      <w:pPr>
        <w:rPr>
          <w:b/>
        </w:rPr>
      </w:pPr>
      <w:r w:rsidRPr="008D76B4">
        <w:t xml:space="preserve">Master key derivation for Diffie-Hellman in SSL 3.0, denoted </w:t>
      </w:r>
      <w:r w:rsidRPr="008D76B4">
        <w:rPr>
          <w:b/>
        </w:rPr>
        <w:t>CKM_SSL3_MASTER_KEY_DERIVE_DH</w:t>
      </w:r>
      <w:r w:rsidRPr="008D76B4">
        <w:t>, is a mechanism used to derive one 48-byte generic secret key from another arbitrary length generic secret key</w:t>
      </w:r>
      <w:r w:rsidR="00943702">
        <w:t xml:space="preserve">. </w:t>
      </w:r>
      <w:r w:rsidRPr="008D76B4">
        <w:t xml:space="preserve">It is used to produce the "master_secret" key used in the SSL protocol from the "pre_master" key. </w:t>
      </w:r>
    </w:p>
    <w:p w14:paraId="62071645" w14:textId="2D8E3AD0" w:rsidR="00CB4B80" w:rsidRPr="008D76B4" w:rsidRDefault="00CB4B80" w:rsidP="00CB4B80">
      <w:r w:rsidRPr="008D76B4">
        <w:t xml:space="preserve">It has a parameter, a </w:t>
      </w:r>
      <w:r w:rsidRPr="008D76B4">
        <w:rPr>
          <w:b/>
        </w:rPr>
        <w:t>CK_SSL3_MASTER_KEY_DERIVE_PARAMS</w:t>
      </w:r>
      <w:r w:rsidRPr="008D76B4">
        <w:t xml:space="preserve"> structure, which allows for the passing of random data to the token</w:t>
      </w:r>
      <w:r w:rsidR="00943702">
        <w:t xml:space="preserve">. </w:t>
      </w:r>
      <w:r w:rsidRPr="008D76B4">
        <w:t xml:space="preserve">This structure is defined in </w:t>
      </w:r>
      <w:r w:rsidR="002E3E5B">
        <w:t>s</w:t>
      </w:r>
      <w:r w:rsidRPr="008D76B4">
        <w:t xml:space="preserve">ection </w:t>
      </w:r>
      <w:r w:rsidRPr="008D76B4">
        <w:fldChar w:fldCharType="begin"/>
      </w:r>
      <w:r w:rsidRPr="008D76B4">
        <w:instrText xml:space="preserve"> REF _Ref384794886 \r \h  \* MERGEFORMAT </w:instrText>
      </w:r>
      <w:r w:rsidRPr="008D76B4">
        <w:fldChar w:fldCharType="separate"/>
      </w:r>
      <w:r w:rsidR="004C22D6">
        <w:t>6.39</w:t>
      </w:r>
      <w:r w:rsidRPr="008D76B4">
        <w:fldChar w:fldCharType="end"/>
      </w:r>
      <w:r w:rsidRPr="008D76B4">
        <w:t xml:space="preserve">. The </w:t>
      </w:r>
      <w:r w:rsidRPr="008D76B4">
        <w:rPr>
          <w:i/>
        </w:rPr>
        <w:t>pVersion</w:t>
      </w:r>
      <w:r w:rsidRPr="008D76B4">
        <w:t xml:space="preserve"> field of the structure must be set to NULL_PTR since the version number is not embedded in the "pre_master" key as it is for RSA-like cipher suites.</w:t>
      </w:r>
    </w:p>
    <w:p w14:paraId="44EE45E9" w14:textId="6429AA26"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w:t>
      </w:r>
      <w:r w:rsidR="00943702">
        <w:t xml:space="preserve">. </w:t>
      </w:r>
      <w:r w:rsidRPr="008D76B4">
        <w:t>Other attributes may be specified in the template, or else are assigned default values.</w:t>
      </w:r>
    </w:p>
    <w:p w14:paraId="03FCC441" w14:textId="2D7170DD" w:rsidR="00CB4B80" w:rsidRPr="008D76B4" w:rsidRDefault="00CB4B80" w:rsidP="00CB4B8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w:t>
      </w:r>
      <w:r w:rsidR="00943702">
        <w:t xml:space="preserve">. </w:t>
      </w:r>
      <w:r w:rsidRPr="008D76B4">
        <w:t>However, since these facts are all implicit in the mechanism, there is no need to specify any of them.</w:t>
      </w:r>
    </w:p>
    <w:p w14:paraId="1301A577" w14:textId="77777777" w:rsidR="00CB4B80" w:rsidRPr="008D76B4" w:rsidRDefault="00CB4B80" w:rsidP="00CB4B80">
      <w:r w:rsidRPr="008D76B4">
        <w:t>This mechanism has the following rules about key sensitivity and extractability:</w:t>
      </w:r>
    </w:p>
    <w:p w14:paraId="41359462" w14:textId="467EBD09" w:rsidR="00CB4B80" w:rsidRPr="008D76B4" w:rsidRDefault="00CB4B80">
      <w:pPr>
        <w:numPr>
          <w:ilvl w:val="0"/>
          <w:numId w:val="55"/>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3F8A3863" w14:textId="33385442" w:rsidR="00CB4B80" w:rsidRPr="008D76B4" w:rsidRDefault="00CB4B80" w:rsidP="00415FE5">
      <w:pPr>
        <w:numPr>
          <w:ilvl w:val="0"/>
          <w:numId w:val="55"/>
        </w:numPr>
      </w:pPr>
      <w:r w:rsidRPr="008D76B4">
        <w:lastRenderedPageBreak/>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34A1FE10" w14:textId="48D24218" w:rsidR="00CB4B80" w:rsidRPr="008D76B4" w:rsidRDefault="00CB4B80">
      <w:pPr>
        <w:numPr>
          <w:ilvl w:val="0"/>
          <w:numId w:val="55"/>
        </w:numPr>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459C8C52" w14:textId="77777777" w:rsidR="00CB4B80" w:rsidRPr="008D76B4" w:rsidRDefault="00CB4B80" w:rsidP="00CB4B80">
      <w:r w:rsidRPr="008D76B4">
        <w:t xml:space="preserve">For this mechanism, the ulMinKeySize and ulMaxKeySize fields of the </w:t>
      </w:r>
      <w:r w:rsidRPr="008D76B4">
        <w:rPr>
          <w:b/>
        </w:rPr>
        <w:t xml:space="preserve">CK_MECHANISM_INFO </w:t>
      </w:r>
      <w:r w:rsidRPr="008D76B4">
        <w:t>structure both indicate 48 bytes.</w:t>
      </w:r>
    </w:p>
    <w:p w14:paraId="21BFFDD5" w14:textId="77777777" w:rsidR="00CB4B80" w:rsidRPr="008D76B4" w:rsidRDefault="00CB4B80" w:rsidP="00CB4B80">
      <w:r w:rsidRPr="008D76B4">
        <w:t>Note that this mechanism is only useable for cipher suites that do not use a fixed length 48-byte “pre_master” secret with an embedded version number. This includes the Diffie-Hellman cipher suites, but excludes the RSA cipher suites.</w:t>
      </w:r>
    </w:p>
    <w:p w14:paraId="5D799843" w14:textId="77777777" w:rsidR="00CB4B80" w:rsidRPr="008D76B4" w:rsidRDefault="00CB4B80">
      <w:pPr>
        <w:pStyle w:val="berschrift3"/>
        <w:numPr>
          <w:ilvl w:val="2"/>
          <w:numId w:val="2"/>
        </w:numPr>
        <w:tabs>
          <w:tab w:val="num" w:pos="720"/>
        </w:tabs>
      </w:pPr>
      <w:bookmarkStart w:id="6737" w:name="_Toc228894789"/>
      <w:bookmarkStart w:id="6738" w:name="_Toc228807329"/>
      <w:bookmarkStart w:id="6739" w:name="_Toc72656469"/>
      <w:bookmarkStart w:id="6740" w:name="_Toc370634568"/>
      <w:bookmarkStart w:id="6741" w:name="_Toc391471281"/>
      <w:bookmarkStart w:id="6742" w:name="_Toc395187919"/>
      <w:bookmarkStart w:id="6743" w:name="_Toc416960165"/>
      <w:bookmarkStart w:id="6744" w:name="_Toc8118449"/>
      <w:bookmarkStart w:id="6745" w:name="_Toc30061424"/>
      <w:bookmarkStart w:id="6746" w:name="_Toc90376677"/>
      <w:bookmarkStart w:id="6747" w:name="_Toc111203662"/>
      <w:bookmarkStart w:id="6748" w:name="_Toc148962504"/>
      <w:bookmarkStart w:id="6749" w:name="_Toc195693540"/>
      <w:r w:rsidRPr="008D76B4">
        <w:t>Key and MAC derivation</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1CD331E9" w14:textId="77777777" w:rsidR="00CB4B80" w:rsidRPr="008D76B4" w:rsidRDefault="00CB4B80" w:rsidP="00CB4B80">
      <w:r w:rsidRPr="008D76B4">
        <w:t xml:space="preserve">Key, MAC and IV derivation in SSL 3.0, denoted </w:t>
      </w:r>
      <w:r w:rsidRPr="008D76B4">
        <w:rPr>
          <w:b/>
        </w:rPr>
        <w:t>CKM_SSL3_KEY_AND_MAC_DERIVE</w:t>
      </w:r>
      <w:r w:rsidRPr="008D76B4">
        <w:t>, is a mechanism used to derive the appropriate cryptographic keying material used by a "CipherSuite" from the "master_secret" key and random data. This mechanism returns the key handles for the keys generated in the process, as well as the IVs created.</w:t>
      </w:r>
    </w:p>
    <w:p w14:paraId="6D2E7CE0" w14:textId="09D4EFF4" w:rsidR="00CB4B80" w:rsidRPr="008D76B4" w:rsidRDefault="00CB4B80" w:rsidP="00CB4B80">
      <w:r w:rsidRPr="008D76B4">
        <w:t xml:space="preserve">It has a parameter, a </w:t>
      </w:r>
      <w:r w:rsidRPr="008D76B4">
        <w:rPr>
          <w:b/>
        </w:rPr>
        <w:t>CK_SSL3_KEY_MAT_PARAMS</w:t>
      </w:r>
      <w:r w:rsidRPr="008D76B4">
        <w:t xml:space="preserve"> structure, which allows for the passing of random data as well as the characteristic of the cryptographic material for the given CipherSuite and a pointer to a structure which receives the handles and IVs which were generated. This structure is defined in </w:t>
      </w:r>
      <w:r w:rsidR="002E3E5B">
        <w:t>s</w:t>
      </w:r>
      <w:r w:rsidRPr="008D76B4">
        <w:t xml:space="preserve">ection </w:t>
      </w:r>
      <w:r w:rsidRPr="008D76B4">
        <w:fldChar w:fldCharType="begin"/>
      </w:r>
      <w:r w:rsidRPr="008D76B4">
        <w:instrText xml:space="preserve"> REF _Ref384794928 \r \h  \* MERGEFORMAT </w:instrText>
      </w:r>
      <w:r w:rsidRPr="008D76B4">
        <w:fldChar w:fldCharType="separate"/>
      </w:r>
      <w:r w:rsidR="004C22D6">
        <w:t>6.39</w:t>
      </w:r>
      <w:r w:rsidRPr="008D76B4">
        <w:fldChar w:fldCharType="end"/>
      </w:r>
      <w:r w:rsidRPr="008D76B4">
        <w:t>.</w:t>
      </w:r>
    </w:p>
    <w:p w14:paraId="2B799749" w14:textId="77777777" w:rsidR="00CB4B80" w:rsidRPr="008D76B4" w:rsidRDefault="00CB4B80" w:rsidP="00CB4B80">
      <w:r w:rsidRPr="008D76B4">
        <w:t xml:space="preserve">This mechanism contributes to the creation of four distinct keys on the token and returns two IVs (if IVs are requested by the caller) back to the caller. The keys are all given an object class of </w:t>
      </w:r>
      <w:r w:rsidRPr="008D76B4">
        <w:rPr>
          <w:b/>
        </w:rPr>
        <w:t>CKO_SECRET_KEY</w:t>
      </w:r>
      <w:r w:rsidRPr="008D76B4">
        <w:t xml:space="preserve">. </w:t>
      </w:r>
    </w:p>
    <w:p w14:paraId="72AD935F" w14:textId="77777777" w:rsidR="00CB4B80" w:rsidRPr="008D76B4" w:rsidRDefault="00CB4B80" w:rsidP="00CB4B80">
      <w:r w:rsidRPr="008D76B4">
        <w:t xml:space="preserve">The two MACing keys ("client_write_MAC_secret" and "server_write_MAC_secret") are always given a type of </w:t>
      </w:r>
      <w:r w:rsidRPr="008D76B4">
        <w:rPr>
          <w:b/>
        </w:rPr>
        <w:t>CKK_GENERIC_SECRET</w:t>
      </w:r>
      <w:r w:rsidRPr="008D76B4">
        <w:t>. They are flagged as valid for signing, verification, and derivation operations.</w:t>
      </w:r>
    </w:p>
    <w:p w14:paraId="07FBAB23" w14:textId="7A805CB3" w:rsidR="00CB4B80" w:rsidRPr="008D76B4" w:rsidRDefault="00CB4B80" w:rsidP="00CB4B80">
      <w:r w:rsidRPr="008D76B4">
        <w:t xml:space="preserve">The other two keys ("client_write_key" and "server_write_key") are typed according to information found in the template sent along with this mechanism during a </w:t>
      </w:r>
      <w:r w:rsidRPr="008D76B4">
        <w:rPr>
          <w:b/>
        </w:rPr>
        <w:t>C_DeriveKey</w:t>
      </w:r>
      <w:r w:rsidRPr="008D76B4">
        <w:t xml:space="preserve"> function call</w:t>
      </w:r>
      <w:r w:rsidR="00943702">
        <w:t xml:space="preserve">. </w:t>
      </w:r>
      <w:r w:rsidRPr="008D76B4">
        <w:t>By default, they are flagged as valid for encryption, decryption, and derivation operations.</w:t>
      </w:r>
    </w:p>
    <w:p w14:paraId="5CE1087F" w14:textId="297142AE" w:rsidR="00CB4B80" w:rsidRPr="008D76B4" w:rsidRDefault="00CB4B80" w:rsidP="00CB4B80">
      <w:r w:rsidRPr="008D76B4">
        <w:t xml:space="preserve">IVs will be generated and returned if the </w:t>
      </w:r>
      <w:r w:rsidRPr="008D76B4">
        <w:rPr>
          <w:i/>
        </w:rPr>
        <w:t>ulIVSizeInBits</w:t>
      </w:r>
      <w:r w:rsidRPr="008D76B4">
        <w:t xml:space="preserve"> field of the </w:t>
      </w:r>
      <w:r w:rsidRPr="008D76B4">
        <w:rPr>
          <w:b/>
        </w:rPr>
        <w:t>CK_SSL3_KEY_MAT_PARAMS</w:t>
      </w:r>
      <w:r w:rsidRPr="008D76B4">
        <w:t xml:space="preserve"> field has a nonzero value</w:t>
      </w:r>
      <w:r w:rsidR="00943702">
        <w:t xml:space="preserve">. </w:t>
      </w:r>
      <w:r w:rsidRPr="008D76B4">
        <w:t xml:space="preserve">If they are generated, their length in bits will agree with the value in the </w:t>
      </w:r>
      <w:r w:rsidRPr="008D76B4">
        <w:rPr>
          <w:i/>
        </w:rPr>
        <w:t>ulIVSizeInBits</w:t>
      </w:r>
      <w:r w:rsidRPr="008D76B4">
        <w:t xml:space="preserve"> field.</w:t>
      </w:r>
    </w:p>
    <w:p w14:paraId="400FE57A" w14:textId="7917C63A" w:rsidR="00CB4B80" w:rsidRPr="008D76B4" w:rsidRDefault="00CB4B80" w:rsidP="00CB4B80">
      <w:r w:rsidRPr="008D76B4">
        <w:t>All four keys inherit the values of the</w:t>
      </w:r>
      <w:r w:rsidRPr="008D76B4">
        <w:rPr>
          <w:b/>
        </w:rPr>
        <w:t xml:space="preserve"> CKA_SENSITIVE</w:t>
      </w:r>
      <w:r w:rsidRPr="008D76B4">
        <w:t xml:space="preserve">, </w:t>
      </w:r>
      <w:r w:rsidRPr="008D76B4">
        <w:rPr>
          <w:b/>
        </w:rPr>
        <w:t>CKA_ALWAYS_SENSITIVE</w:t>
      </w:r>
      <w:r w:rsidRPr="008D76B4">
        <w:t xml:space="preserve">, </w:t>
      </w:r>
      <w:r w:rsidRPr="008D76B4">
        <w:rPr>
          <w:b/>
        </w:rPr>
        <w:t>CKA_EXTRACTABLE</w:t>
      </w:r>
      <w:r w:rsidRPr="008D76B4">
        <w:t xml:space="preserve">, and </w:t>
      </w:r>
      <w:r w:rsidRPr="008D76B4">
        <w:rPr>
          <w:b/>
        </w:rPr>
        <w:t>CKA_NEVER_EXTRACTABLE</w:t>
      </w:r>
      <w:r w:rsidRPr="008D76B4">
        <w:t xml:space="preserve"> attributes from the base key</w:t>
      </w:r>
      <w:r w:rsidR="00943702">
        <w:t xml:space="preserve">. </w:t>
      </w:r>
      <w:r w:rsidRPr="008D76B4">
        <w:t xml:space="preserve">The template provided to </w:t>
      </w:r>
      <w:r w:rsidRPr="008D76B4">
        <w:rPr>
          <w:b/>
        </w:rPr>
        <w:t>C_DeriveKey</w:t>
      </w:r>
      <w:r w:rsidRPr="008D76B4">
        <w:t xml:space="preserve"> may not specify values for any of these attributes which differ from those held by the base key.</w:t>
      </w:r>
    </w:p>
    <w:p w14:paraId="3CE33E08" w14:textId="066762F9" w:rsidR="00CB4B80" w:rsidRPr="008D76B4" w:rsidRDefault="00CB4B80" w:rsidP="00CB4B80">
      <w:r w:rsidRPr="008D76B4">
        <w:t xml:space="preserve">Note that the </w:t>
      </w:r>
      <w:r w:rsidRPr="008D76B4">
        <w:rPr>
          <w:b/>
        </w:rPr>
        <w:t>CK_SSL3_KEY_MAT_OUT</w:t>
      </w:r>
      <w:r w:rsidRPr="008D76B4">
        <w:t xml:space="preserve"> structure pointed to by the </w:t>
      </w:r>
      <w:r w:rsidRPr="008D76B4">
        <w:rPr>
          <w:b/>
        </w:rPr>
        <w:t>CK_SSL3_KEY_MAT_PARAMS</w:t>
      </w:r>
      <w:r w:rsidRPr="008D76B4">
        <w:t xml:space="preserve"> structure’s </w:t>
      </w:r>
      <w:r w:rsidRPr="008D76B4">
        <w:rPr>
          <w:i/>
        </w:rPr>
        <w:t>pReturnedKeyMaterial</w:t>
      </w:r>
      <w:r w:rsidRPr="008D76B4">
        <w:t xml:space="preserve"> field will be modified by the </w:t>
      </w:r>
      <w:r w:rsidRPr="008D76B4">
        <w:rPr>
          <w:b/>
        </w:rPr>
        <w:t>C_DeriveKey</w:t>
      </w:r>
      <w:r w:rsidRPr="008D76B4">
        <w:t xml:space="preserve"> call</w:t>
      </w:r>
      <w:r w:rsidR="00943702">
        <w:t xml:space="preserve">. </w:t>
      </w:r>
      <w:r w:rsidRPr="008D76B4">
        <w:t xml:space="preserve">In particular, the four key handle fields in the </w:t>
      </w:r>
      <w:r w:rsidRPr="008D76B4">
        <w:rPr>
          <w:b/>
        </w:rPr>
        <w:t>CK_SSL3_KEY_MAT_OUT</w:t>
      </w:r>
      <w:r w:rsidRPr="008D76B4">
        <w:t xml:space="preserve"> structure will be modified to hold handles to the newly-created keys; in addition, the buffers pointed to by the </w:t>
      </w:r>
      <w:r w:rsidRPr="008D76B4">
        <w:rPr>
          <w:b/>
        </w:rPr>
        <w:t>CK_SSL3_KEY_MAT_OUT</w:t>
      </w:r>
      <w:r w:rsidRPr="008D76B4">
        <w:t xml:space="preserve"> structure’s </w:t>
      </w:r>
      <w:r w:rsidRPr="008D76B4">
        <w:rPr>
          <w:i/>
        </w:rPr>
        <w:t>pIVClient</w:t>
      </w:r>
      <w:r w:rsidRPr="008D76B4">
        <w:t xml:space="preserve"> and </w:t>
      </w:r>
      <w:r w:rsidRPr="008D76B4">
        <w:rPr>
          <w:i/>
        </w:rPr>
        <w:t>pIVServer</w:t>
      </w:r>
      <w:r w:rsidRPr="008D76B4">
        <w:t xml:space="preserve"> fields will have IVs returned in them (if IVs are requested by the caller)</w:t>
      </w:r>
      <w:r w:rsidR="00943702">
        <w:t xml:space="preserve">. </w:t>
      </w:r>
      <w:r w:rsidRPr="008D76B4">
        <w:t>Therefore, these two fields must point to buffers with sufficient space to hold any IVs that will be returned.</w:t>
      </w:r>
    </w:p>
    <w:p w14:paraId="74CF8209" w14:textId="77777777" w:rsidR="00CB4B80" w:rsidRPr="008D76B4" w:rsidRDefault="00CB4B80" w:rsidP="00CB4B80">
      <w:r w:rsidRPr="008D76B4">
        <w:t xml:space="preserve">This mechanism departs from the other key derivation mechanisms in Cryptoki in its returned information. For most key-derivation mechanisms, </w:t>
      </w:r>
      <w:r w:rsidRPr="008D76B4">
        <w:rPr>
          <w:b/>
        </w:rPr>
        <w:t>C_DeriveKey</w:t>
      </w:r>
      <w:r w:rsidRPr="008D76B4">
        <w:t xml:space="preserve"> returns a single key handle as a result of a successful completion. However, since the </w:t>
      </w:r>
      <w:r w:rsidRPr="008D76B4">
        <w:rPr>
          <w:b/>
        </w:rPr>
        <w:t>CKM_SSL3_KEY_AND_MAC_DERIVE</w:t>
      </w:r>
      <w:r w:rsidRPr="008D76B4">
        <w:t xml:space="preserve"> mechanism returns all of its key handles in the </w:t>
      </w:r>
      <w:r w:rsidRPr="008D76B4">
        <w:rPr>
          <w:b/>
        </w:rPr>
        <w:t>CK_SSL3_KEY_MAT_OUT</w:t>
      </w:r>
      <w:r w:rsidRPr="008D76B4">
        <w:t xml:space="preserve"> structure pointed to by the </w:t>
      </w:r>
      <w:r w:rsidRPr="008D76B4">
        <w:rPr>
          <w:b/>
        </w:rPr>
        <w:t>CK_SSL3_KEY_MAT_PARAMS</w:t>
      </w:r>
      <w:r w:rsidRPr="008D76B4">
        <w:t xml:space="preserve"> structure specified as the mechanism parameter, the parameter </w:t>
      </w:r>
      <w:r w:rsidRPr="008D76B4">
        <w:rPr>
          <w:i/>
        </w:rPr>
        <w:t>phKey</w:t>
      </w:r>
      <w:r w:rsidRPr="008D76B4">
        <w:t xml:space="preserve"> passed to </w:t>
      </w:r>
      <w:r w:rsidRPr="008D76B4">
        <w:rPr>
          <w:b/>
        </w:rPr>
        <w:t>C_DeriveKey</w:t>
      </w:r>
      <w:r w:rsidRPr="008D76B4">
        <w:t xml:space="preserve"> is unnecessary, and should be a NULL_PTR.</w:t>
      </w:r>
    </w:p>
    <w:p w14:paraId="57BC77E6" w14:textId="77777777" w:rsidR="00CB4B80" w:rsidRPr="008D76B4" w:rsidRDefault="00CB4B80" w:rsidP="00CB4B80">
      <w:r w:rsidRPr="008D76B4">
        <w:lastRenderedPageBreak/>
        <w:t xml:space="preserve">If a call to </w:t>
      </w:r>
      <w:r w:rsidRPr="008D76B4">
        <w:rPr>
          <w:b/>
        </w:rPr>
        <w:t>C_DeriveKey</w:t>
      </w:r>
      <w:r w:rsidRPr="008D76B4">
        <w:t xml:space="preserve"> with this mechanism fails, then </w:t>
      </w:r>
      <w:r w:rsidRPr="008D76B4">
        <w:rPr>
          <w:i/>
        </w:rPr>
        <w:t>none</w:t>
      </w:r>
      <w:r w:rsidRPr="008D76B4">
        <w:t xml:space="preserve"> of the four keys will be created on the token.</w:t>
      </w:r>
    </w:p>
    <w:p w14:paraId="74508A4B" w14:textId="77777777" w:rsidR="00CB4B80" w:rsidRPr="008D76B4" w:rsidRDefault="00CB4B80">
      <w:pPr>
        <w:pStyle w:val="berschrift3"/>
        <w:numPr>
          <w:ilvl w:val="2"/>
          <w:numId w:val="2"/>
        </w:numPr>
        <w:tabs>
          <w:tab w:val="num" w:pos="720"/>
        </w:tabs>
      </w:pPr>
      <w:bookmarkStart w:id="6750" w:name="_Toc228894790"/>
      <w:bookmarkStart w:id="6751" w:name="_Toc228807330"/>
      <w:bookmarkStart w:id="6752" w:name="_Toc72656470"/>
      <w:bookmarkStart w:id="6753" w:name="_Toc405794940"/>
      <w:bookmarkStart w:id="6754" w:name="_Toc370634569"/>
      <w:bookmarkStart w:id="6755" w:name="_Toc391471282"/>
      <w:bookmarkStart w:id="6756" w:name="_Toc395187920"/>
      <w:bookmarkStart w:id="6757" w:name="_Toc416960166"/>
      <w:bookmarkStart w:id="6758" w:name="_Toc8118450"/>
      <w:bookmarkStart w:id="6759" w:name="_Toc30061425"/>
      <w:bookmarkStart w:id="6760" w:name="_Toc90376678"/>
      <w:bookmarkStart w:id="6761" w:name="_Toc111203663"/>
      <w:bookmarkStart w:id="6762" w:name="_Toc148962505"/>
      <w:bookmarkStart w:id="6763" w:name="_Toc195693541"/>
      <w:r w:rsidRPr="008D76B4">
        <w:t>MD5 MACing in SSL 3.0</w:t>
      </w:r>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p>
    <w:p w14:paraId="50D653FC" w14:textId="77777777" w:rsidR="00CB4B80" w:rsidRPr="008D76B4" w:rsidRDefault="00CB4B80" w:rsidP="00CB4B80">
      <w:r w:rsidRPr="008D76B4">
        <w:t xml:space="preserve">MD5 MACing in SSL3.0, denoted </w:t>
      </w:r>
      <w:r w:rsidRPr="008D76B4">
        <w:rPr>
          <w:b/>
        </w:rPr>
        <w:t>CKM_SSL3_MD5_MAC</w:t>
      </w:r>
      <w:r w:rsidRPr="008D76B4">
        <w:t>, is a mechanism for single- and multiple-part signatures (data authentication) and verification using MD5, based on the SSL 3.0 protocol. This technique is very similar to the HMAC technique.</w:t>
      </w:r>
    </w:p>
    <w:p w14:paraId="4960C463" w14:textId="77777777" w:rsidR="00CB4B80" w:rsidRPr="008D76B4" w:rsidRDefault="00CB4B80" w:rsidP="00CB4B80">
      <w:r w:rsidRPr="008D76B4">
        <w:t xml:space="preserve">It has a parameter, a </w:t>
      </w:r>
      <w:r w:rsidRPr="008D76B4">
        <w:rPr>
          <w:b/>
        </w:rPr>
        <w:t>CK_MAC_GENERAL_PARAMS</w:t>
      </w:r>
      <w:r w:rsidRPr="008D76B4">
        <w:t>, which specifies the length in bytes of the signatures produced by this mechanism.</w:t>
      </w:r>
    </w:p>
    <w:p w14:paraId="205ADBA4" w14:textId="77777777" w:rsidR="00CB4B80" w:rsidRPr="008D76B4" w:rsidRDefault="00CB4B80" w:rsidP="00CB4B80">
      <w:r w:rsidRPr="008D76B4">
        <w:t>Constraints on key types and the length of input and output data are summarized in the following table:</w:t>
      </w:r>
    </w:p>
    <w:p w14:paraId="58A8D59A" w14:textId="67EB75E0" w:rsidR="00CB4B80" w:rsidRPr="008D76B4" w:rsidRDefault="00CB4B80" w:rsidP="00FE6BCC">
      <w:pPr>
        <w:pStyle w:val="Beschriftung"/>
      </w:pPr>
      <w:bookmarkStart w:id="6764" w:name="_Toc228807552"/>
      <w:bookmarkStart w:id="6765" w:name="_Toc405795059"/>
      <w:bookmarkStart w:id="6766" w:name="_Toc2585351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90</w:t>
      </w:r>
      <w:r w:rsidRPr="008D76B4">
        <w:rPr>
          <w:szCs w:val="18"/>
        </w:rPr>
        <w:fldChar w:fldCharType="end"/>
      </w:r>
      <w:r w:rsidRPr="008D76B4">
        <w:t>, MD5 MACing in SSL 3.0: Key And Data Length</w:t>
      </w:r>
      <w:bookmarkEnd w:id="6764"/>
      <w:bookmarkEnd w:id="6765"/>
      <w:bookmarkEnd w:id="67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350"/>
        <w:gridCol w:w="3207"/>
      </w:tblGrid>
      <w:tr w:rsidR="0032651F" w:rsidRPr="008D76B4" w14:paraId="48009658" w14:textId="77777777" w:rsidTr="00DE74B7">
        <w:trPr>
          <w:tblHeader/>
        </w:trPr>
        <w:tc>
          <w:tcPr>
            <w:tcW w:w="1530" w:type="dxa"/>
            <w:tcBorders>
              <w:top w:val="single" w:sz="12" w:space="0" w:color="000000"/>
              <w:left w:val="single" w:sz="12" w:space="0" w:color="000000"/>
              <w:bottom w:val="nil"/>
              <w:right w:val="single" w:sz="6" w:space="0" w:color="000000"/>
            </w:tcBorders>
            <w:hideMark/>
          </w:tcPr>
          <w:p w14:paraId="60176988"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7D387885"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7A7478A7"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207" w:type="dxa"/>
            <w:tcBorders>
              <w:top w:val="single" w:sz="12" w:space="0" w:color="000000"/>
              <w:left w:val="single" w:sz="6" w:space="0" w:color="000000"/>
              <w:bottom w:val="nil"/>
              <w:right w:val="single" w:sz="12" w:space="0" w:color="000000"/>
            </w:tcBorders>
            <w:hideMark/>
          </w:tcPr>
          <w:p w14:paraId="6145A610"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32651F" w:rsidRPr="008D76B4" w14:paraId="6ABE0DC1" w14:textId="77777777" w:rsidTr="00DE74B7">
        <w:tc>
          <w:tcPr>
            <w:tcW w:w="1530" w:type="dxa"/>
            <w:tcBorders>
              <w:top w:val="single" w:sz="6" w:space="0" w:color="000000"/>
              <w:left w:val="single" w:sz="12" w:space="0" w:color="000000"/>
              <w:bottom w:val="single" w:sz="6" w:space="0" w:color="000000"/>
              <w:right w:val="single" w:sz="6" w:space="0" w:color="000000"/>
            </w:tcBorders>
            <w:hideMark/>
          </w:tcPr>
          <w:p w14:paraId="59948256"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31590B5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w:t>
            </w:r>
          </w:p>
        </w:tc>
        <w:tc>
          <w:tcPr>
            <w:tcW w:w="1350" w:type="dxa"/>
            <w:tcBorders>
              <w:top w:val="single" w:sz="6" w:space="0" w:color="000000"/>
              <w:left w:val="single" w:sz="6" w:space="0" w:color="000000"/>
              <w:bottom w:val="single" w:sz="6" w:space="0" w:color="000000"/>
              <w:right w:val="single" w:sz="6" w:space="0" w:color="000000"/>
            </w:tcBorders>
            <w:hideMark/>
          </w:tcPr>
          <w:p w14:paraId="4013CF6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207" w:type="dxa"/>
            <w:tcBorders>
              <w:top w:val="single" w:sz="6" w:space="0" w:color="000000"/>
              <w:left w:val="single" w:sz="6" w:space="0" w:color="000000"/>
              <w:bottom w:val="single" w:sz="6" w:space="0" w:color="000000"/>
              <w:right w:val="single" w:sz="12" w:space="0" w:color="000000"/>
            </w:tcBorders>
            <w:hideMark/>
          </w:tcPr>
          <w:p w14:paraId="5307BBD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4-8, depending on parameters</w:t>
            </w:r>
          </w:p>
        </w:tc>
      </w:tr>
      <w:tr w:rsidR="0032651F" w:rsidRPr="008D76B4" w14:paraId="2ABF550D" w14:textId="77777777" w:rsidTr="00DE74B7">
        <w:tc>
          <w:tcPr>
            <w:tcW w:w="1530" w:type="dxa"/>
            <w:tcBorders>
              <w:top w:val="single" w:sz="6" w:space="0" w:color="000000"/>
              <w:left w:val="single" w:sz="12" w:space="0" w:color="000000"/>
              <w:bottom w:val="single" w:sz="12" w:space="0" w:color="000000"/>
              <w:right w:val="single" w:sz="6" w:space="0" w:color="000000"/>
            </w:tcBorders>
            <w:hideMark/>
          </w:tcPr>
          <w:p w14:paraId="18229F79"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034CB03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w:t>
            </w:r>
          </w:p>
        </w:tc>
        <w:tc>
          <w:tcPr>
            <w:tcW w:w="1350" w:type="dxa"/>
            <w:tcBorders>
              <w:top w:val="single" w:sz="6" w:space="0" w:color="000000"/>
              <w:left w:val="single" w:sz="6" w:space="0" w:color="000000"/>
              <w:bottom w:val="single" w:sz="12" w:space="0" w:color="000000"/>
              <w:right w:val="single" w:sz="6" w:space="0" w:color="000000"/>
            </w:tcBorders>
            <w:hideMark/>
          </w:tcPr>
          <w:p w14:paraId="300FE30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207" w:type="dxa"/>
            <w:tcBorders>
              <w:top w:val="single" w:sz="6" w:space="0" w:color="000000"/>
              <w:left w:val="single" w:sz="6" w:space="0" w:color="000000"/>
              <w:bottom w:val="single" w:sz="12" w:space="0" w:color="000000"/>
              <w:right w:val="single" w:sz="12" w:space="0" w:color="000000"/>
            </w:tcBorders>
            <w:hideMark/>
          </w:tcPr>
          <w:p w14:paraId="6C844E5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4-8, depending on parameters</w:t>
            </w:r>
          </w:p>
        </w:tc>
      </w:tr>
    </w:tbl>
    <w:p w14:paraId="092E9297"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generic secret key sizes, in bits.</w:t>
      </w:r>
    </w:p>
    <w:p w14:paraId="5ABA6D8A" w14:textId="77777777" w:rsidR="00CB4B80" w:rsidRPr="008D76B4" w:rsidRDefault="00CB4B80">
      <w:pPr>
        <w:pStyle w:val="berschrift3"/>
        <w:numPr>
          <w:ilvl w:val="2"/>
          <w:numId w:val="2"/>
        </w:numPr>
        <w:tabs>
          <w:tab w:val="num" w:pos="720"/>
        </w:tabs>
      </w:pPr>
      <w:bookmarkStart w:id="6767" w:name="_Toc228894791"/>
      <w:bookmarkStart w:id="6768" w:name="_Toc228807331"/>
      <w:bookmarkStart w:id="6769" w:name="_Toc72656471"/>
      <w:bookmarkStart w:id="6770" w:name="_Toc405794941"/>
      <w:bookmarkStart w:id="6771" w:name="_Toc370634570"/>
      <w:bookmarkStart w:id="6772" w:name="_Toc391471283"/>
      <w:bookmarkStart w:id="6773" w:name="_Toc395187921"/>
      <w:bookmarkStart w:id="6774" w:name="_Toc416960167"/>
      <w:bookmarkStart w:id="6775" w:name="_Toc8118451"/>
      <w:bookmarkStart w:id="6776" w:name="_Toc30061426"/>
      <w:bookmarkStart w:id="6777" w:name="_Toc90376679"/>
      <w:bookmarkStart w:id="6778" w:name="_Toc111203664"/>
      <w:bookmarkStart w:id="6779" w:name="_Toc148962506"/>
      <w:bookmarkStart w:id="6780" w:name="_Toc195693542"/>
      <w:r w:rsidRPr="008D76B4">
        <w:t>SHA-1 MACing in SSL 3.0</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3D093A4C" w14:textId="77777777" w:rsidR="00CB4B80" w:rsidRPr="008D76B4" w:rsidRDefault="00CB4B80" w:rsidP="00CB4B80">
      <w:r w:rsidRPr="008D76B4">
        <w:t xml:space="preserve">SHA-1 MACing in SSL3.0, denoted </w:t>
      </w:r>
      <w:r w:rsidRPr="008D76B4">
        <w:rPr>
          <w:b/>
        </w:rPr>
        <w:t>CKM_SSL3_SHA1_MAC</w:t>
      </w:r>
      <w:r w:rsidRPr="008D76B4">
        <w:t>, is a mechanism for single- and multiple-part signatures (data authentication) and verification using SHA-1, based on the SSL 3.0 protocol. This technique is very similar to the HMAC technique.</w:t>
      </w:r>
    </w:p>
    <w:p w14:paraId="260E566B" w14:textId="77777777" w:rsidR="00CB4B80" w:rsidRPr="008D76B4" w:rsidRDefault="00CB4B80" w:rsidP="00CB4B80">
      <w:r w:rsidRPr="008D76B4">
        <w:t xml:space="preserve">It has a parameter, a </w:t>
      </w:r>
      <w:r w:rsidRPr="008D76B4">
        <w:rPr>
          <w:b/>
        </w:rPr>
        <w:t>CK_MAC_GENERAL_PARAMS</w:t>
      </w:r>
      <w:r w:rsidRPr="008D76B4">
        <w:t>, which specifies the length in bytes of the signatures produced by this mechanism.</w:t>
      </w:r>
    </w:p>
    <w:p w14:paraId="0F16146D" w14:textId="77777777" w:rsidR="00CB4B80" w:rsidRPr="008D76B4" w:rsidRDefault="00CB4B80" w:rsidP="00CB4B80">
      <w:r w:rsidRPr="008D76B4">
        <w:t>Constraints on key types and the length of input and output data are summarized in the following table:</w:t>
      </w:r>
    </w:p>
    <w:p w14:paraId="5D1A4CFF" w14:textId="42979F54" w:rsidR="00CB4B80" w:rsidRPr="008D76B4" w:rsidRDefault="00CB4B80" w:rsidP="00FE6BCC">
      <w:pPr>
        <w:pStyle w:val="Beschriftung"/>
      </w:pPr>
      <w:bookmarkStart w:id="6781" w:name="_Toc228807553"/>
      <w:bookmarkStart w:id="6782" w:name="_Toc405795060"/>
      <w:bookmarkStart w:id="6783" w:name="_Toc2585351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91</w:t>
      </w:r>
      <w:r w:rsidRPr="008D76B4">
        <w:rPr>
          <w:szCs w:val="18"/>
        </w:rPr>
        <w:fldChar w:fldCharType="end"/>
      </w:r>
      <w:r w:rsidRPr="008D76B4">
        <w:t>, SHA-1 MACing in SSL 3.0: Key And Data Length</w:t>
      </w:r>
      <w:bookmarkEnd w:id="6781"/>
      <w:bookmarkEnd w:id="6782"/>
      <w:bookmarkEnd w:id="67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30"/>
        <w:gridCol w:w="1620"/>
        <w:gridCol w:w="1170"/>
        <w:gridCol w:w="3387"/>
      </w:tblGrid>
      <w:tr w:rsidR="0032651F" w:rsidRPr="008D76B4" w14:paraId="4CD300B0" w14:textId="77777777" w:rsidTr="00DE74B7">
        <w:trPr>
          <w:tblHeader/>
        </w:trPr>
        <w:tc>
          <w:tcPr>
            <w:tcW w:w="1530" w:type="dxa"/>
            <w:tcBorders>
              <w:top w:val="single" w:sz="12" w:space="0" w:color="000000"/>
              <w:left w:val="single" w:sz="12" w:space="0" w:color="000000"/>
              <w:bottom w:val="nil"/>
              <w:right w:val="single" w:sz="6" w:space="0" w:color="000000"/>
            </w:tcBorders>
            <w:hideMark/>
          </w:tcPr>
          <w:p w14:paraId="5508C3B4"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nil"/>
              <w:right w:val="single" w:sz="6" w:space="0" w:color="000000"/>
            </w:tcBorders>
            <w:hideMark/>
          </w:tcPr>
          <w:p w14:paraId="4C48ADE7"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170" w:type="dxa"/>
            <w:tcBorders>
              <w:top w:val="single" w:sz="12" w:space="0" w:color="000000"/>
              <w:left w:val="single" w:sz="6" w:space="0" w:color="000000"/>
              <w:bottom w:val="nil"/>
              <w:right w:val="single" w:sz="6" w:space="0" w:color="000000"/>
            </w:tcBorders>
            <w:hideMark/>
          </w:tcPr>
          <w:p w14:paraId="1B4444C5"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387" w:type="dxa"/>
            <w:tcBorders>
              <w:top w:val="single" w:sz="12" w:space="0" w:color="000000"/>
              <w:left w:val="single" w:sz="6" w:space="0" w:color="000000"/>
              <w:bottom w:val="nil"/>
              <w:right w:val="single" w:sz="12" w:space="0" w:color="000000"/>
            </w:tcBorders>
            <w:hideMark/>
          </w:tcPr>
          <w:p w14:paraId="250F08D8"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32651F" w:rsidRPr="008D76B4" w14:paraId="34AA97A0" w14:textId="77777777" w:rsidTr="00DE74B7">
        <w:tc>
          <w:tcPr>
            <w:tcW w:w="1530" w:type="dxa"/>
            <w:tcBorders>
              <w:top w:val="single" w:sz="6" w:space="0" w:color="000000"/>
              <w:left w:val="single" w:sz="12" w:space="0" w:color="000000"/>
              <w:bottom w:val="single" w:sz="6" w:space="0" w:color="000000"/>
              <w:right w:val="single" w:sz="6" w:space="0" w:color="000000"/>
            </w:tcBorders>
            <w:hideMark/>
          </w:tcPr>
          <w:p w14:paraId="55CE3EF2"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1620" w:type="dxa"/>
            <w:tcBorders>
              <w:top w:val="single" w:sz="6" w:space="0" w:color="000000"/>
              <w:left w:val="single" w:sz="6" w:space="0" w:color="000000"/>
              <w:bottom w:val="single" w:sz="6" w:space="0" w:color="000000"/>
              <w:right w:val="single" w:sz="6" w:space="0" w:color="000000"/>
            </w:tcBorders>
            <w:hideMark/>
          </w:tcPr>
          <w:p w14:paraId="6451B00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w:t>
            </w:r>
          </w:p>
        </w:tc>
        <w:tc>
          <w:tcPr>
            <w:tcW w:w="1170" w:type="dxa"/>
            <w:tcBorders>
              <w:top w:val="single" w:sz="6" w:space="0" w:color="000000"/>
              <w:left w:val="single" w:sz="6" w:space="0" w:color="000000"/>
              <w:bottom w:val="single" w:sz="6" w:space="0" w:color="000000"/>
              <w:right w:val="single" w:sz="6" w:space="0" w:color="000000"/>
            </w:tcBorders>
            <w:hideMark/>
          </w:tcPr>
          <w:p w14:paraId="2CDB5F9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387" w:type="dxa"/>
            <w:tcBorders>
              <w:top w:val="single" w:sz="6" w:space="0" w:color="000000"/>
              <w:left w:val="single" w:sz="6" w:space="0" w:color="000000"/>
              <w:bottom w:val="single" w:sz="6" w:space="0" w:color="000000"/>
              <w:right w:val="single" w:sz="12" w:space="0" w:color="000000"/>
            </w:tcBorders>
            <w:hideMark/>
          </w:tcPr>
          <w:p w14:paraId="76EE727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4-8, depending on parameters</w:t>
            </w:r>
          </w:p>
        </w:tc>
      </w:tr>
      <w:tr w:rsidR="0032651F" w:rsidRPr="008D76B4" w14:paraId="5029CFA5" w14:textId="77777777" w:rsidTr="00DE74B7">
        <w:tc>
          <w:tcPr>
            <w:tcW w:w="1530" w:type="dxa"/>
            <w:tcBorders>
              <w:top w:val="single" w:sz="6" w:space="0" w:color="000000"/>
              <w:left w:val="single" w:sz="12" w:space="0" w:color="000000"/>
              <w:bottom w:val="single" w:sz="12" w:space="0" w:color="000000"/>
              <w:right w:val="single" w:sz="6" w:space="0" w:color="000000"/>
            </w:tcBorders>
            <w:hideMark/>
          </w:tcPr>
          <w:p w14:paraId="0F879EC8"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1620" w:type="dxa"/>
            <w:tcBorders>
              <w:top w:val="single" w:sz="6" w:space="0" w:color="000000"/>
              <w:left w:val="single" w:sz="6" w:space="0" w:color="000000"/>
              <w:bottom w:val="single" w:sz="12" w:space="0" w:color="000000"/>
              <w:right w:val="single" w:sz="6" w:space="0" w:color="000000"/>
            </w:tcBorders>
            <w:hideMark/>
          </w:tcPr>
          <w:p w14:paraId="60E3275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generic secret</w:t>
            </w:r>
          </w:p>
        </w:tc>
        <w:tc>
          <w:tcPr>
            <w:tcW w:w="1170" w:type="dxa"/>
            <w:tcBorders>
              <w:top w:val="single" w:sz="6" w:space="0" w:color="000000"/>
              <w:left w:val="single" w:sz="6" w:space="0" w:color="000000"/>
              <w:bottom w:val="single" w:sz="12" w:space="0" w:color="000000"/>
              <w:right w:val="single" w:sz="6" w:space="0" w:color="000000"/>
            </w:tcBorders>
            <w:hideMark/>
          </w:tcPr>
          <w:p w14:paraId="0568EF6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387" w:type="dxa"/>
            <w:tcBorders>
              <w:top w:val="single" w:sz="6" w:space="0" w:color="000000"/>
              <w:left w:val="single" w:sz="6" w:space="0" w:color="000000"/>
              <w:bottom w:val="single" w:sz="12" w:space="0" w:color="000000"/>
              <w:right w:val="single" w:sz="12" w:space="0" w:color="000000"/>
            </w:tcBorders>
            <w:hideMark/>
          </w:tcPr>
          <w:p w14:paraId="25B5F2A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4-8, depending on parameters</w:t>
            </w:r>
          </w:p>
        </w:tc>
      </w:tr>
    </w:tbl>
    <w:p w14:paraId="6F0FDFE1"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generic secret key sizes, in bits.</w:t>
      </w:r>
    </w:p>
    <w:p w14:paraId="4F0CAD01" w14:textId="77777777" w:rsidR="00CB4B80" w:rsidRPr="008D76B4" w:rsidRDefault="00CB4B80">
      <w:pPr>
        <w:pStyle w:val="berschrift2"/>
        <w:numPr>
          <w:ilvl w:val="1"/>
          <w:numId w:val="2"/>
        </w:numPr>
        <w:tabs>
          <w:tab w:val="num" w:pos="576"/>
        </w:tabs>
      </w:pPr>
      <w:bookmarkStart w:id="6784" w:name="_Toc228894792"/>
      <w:bookmarkStart w:id="6785" w:name="_Toc228807332"/>
      <w:bookmarkStart w:id="6786" w:name="_Toc72656472"/>
      <w:bookmarkStart w:id="6787" w:name="_Toc370634571"/>
      <w:bookmarkStart w:id="6788" w:name="_Toc391471284"/>
      <w:bookmarkStart w:id="6789" w:name="_Toc395187922"/>
      <w:bookmarkStart w:id="6790" w:name="_Toc416960168"/>
      <w:bookmarkStart w:id="6791" w:name="_Toc8118452"/>
      <w:bookmarkStart w:id="6792" w:name="_Toc30061427"/>
      <w:bookmarkStart w:id="6793" w:name="_Toc90376680"/>
      <w:bookmarkStart w:id="6794" w:name="_Toc111203665"/>
      <w:bookmarkStart w:id="6795" w:name="_Toc148962507"/>
      <w:bookmarkStart w:id="6796" w:name="_Toc195693543"/>
      <w:r w:rsidRPr="008D76B4">
        <w:t>TLS</w:t>
      </w:r>
      <w:bookmarkEnd w:id="6784"/>
      <w:bookmarkEnd w:id="6785"/>
      <w:bookmarkEnd w:id="6786"/>
      <w:r w:rsidRPr="008D76B4">
        <w:t xml:space="preserve"> 1.2 Mechanisms</w:t>
      </w:r>
      <w:bookmarkEnd w:id="6787"/>
      <w:bookmarkEnd w:id="6788"/>
      <w:bookmarkEnd w:id="6789"/>
      <w:bookmarkEnd w:id="6790"/>
      <w:bookmarkEnd w:id="6791"/>
      <w:bookmarkEnd w:id="6792"/>
      <w:bookmarkEnd w:id="6793"/>
      <w:bookmarkEnd w:id="6794"/>
      <w:bookmarkEnd w:id="6795"/>
      <w:bookmarkEnd w:id="6796"/>
    </w:p>
    <w:p w14:paraId="3455D95A" w14:textId="77777777" w:rsidR="00CB4B80" w:rsidRPr="008D76B4" w:rsidRDefault="00CB4B80" w:rsidP="00CB4B80">
      <w:r w:rsidRPr="008D76B4">
        <w:t xml:space="preserve">Details for TLS 1.2 and its key derivation and MAC mechanisms can be found in [TLS12]. TLS 1.2 mechanisms differ from TLS 1.0 and 1.1 mechanisms in that the base hash used in the underlying TLS PRF (pseudo-random function) can be negotiated. Therefore each mechanism parameter for the TLS 1.2 mechanisms contains a new value in the parameters structure to specify the hash function. </w:t>
      </w:r>
    </w:p>
    <w:p w14:paraId="5C80314D" w14:textId="77777777" w:rsidR="00CB4B80" w:rsidRPr="008D76B4" w:rsidRDefault="00CB4B80" w:rsidP="00CB4B80">
      <w:r w:rsidRPr="008D76B4">
        <w:t xml:space="preserve">This section also specifies </w:t>
      </w:r>
      <w:r w:rsidRPr="00415FE5">
        <w:rPr>
          <w:b/>
        </w:rPr>
        <w:t>CKM_TLS12_MAC</w:t>
      </w:r>
      <w:r w:rsidRPr="008D76B4">
        <w:t xml:space="preserve"> which should be used in place of </w:t>
      </w:r>
      <w:r w:rsidRPr="008D76B4">
        <w:rPr>
          <w:b/>
        </w:rPr>
        <w:t>CKM_TLS_PRF</w:t>
      </w:r>
      <w:r w:rsidRPr="008D76B4">
        <w:t xml:space="preserve"> to calculate the verify_data in the TLS "finished" message.</w:t>
      </w:r>
    </w:p>
    <w:p w14:paraId="3CF04E7C" w14:textId="1AD23167" w:rsidR="00CB4B80" w:rsidRPr="008D76B4" w:rsidRDefault="00CB4B80" w:rsidP="00CB4B80">
      <w:r w:rsidRPr="008D76B4">
        <w:t xml:space="preserve">This section also specifies </w:t>
      </w:r>
      <w:r w:rsidRPr="008D76B4">
        <w:rPr>
          <w:b/>
        </w:rPr>
        <w:t>CKM_TLS_KDF</w:t>
      </w:r>
      <w:r w:rsidRPr="008D76B4">
        <w:t xml:space="preserve"> </w:t>
      </w:r>
      <w:r w:rsidR="001C601A" w:rsidRPr="001C601A">
        <w:t xml:space="preserve">(and </w:t>
      </w:r>
      <w:r w:rsidR="001C601A" w:rsidRPr="001C601A">
        <w:rPr>
          <w:b/>
          <w:bCs/>
        </w:rPr>
        <w:t>CKM_TLS12_KDF</w:t>
      </w:r>
      <w:r w:rsidR="001C601A" w:rsidRPr="001C601A">
        <w:t xml:space="preserve">) </w:t>
      </w:r>
      <w:r w:rsidRPr="008D76B4">
        <w:t xml:space="preserve">that can be used in place of </w:t>
      </w:r>
      <w:r w:rsidRPr="008D76B4">
        <w:rPr>
          <w:b/>
        </w:rPr>
        <w:t>CKM_TLS_PRF</w:t>
      </w:r>
      <w:r w:rsidRPr="008D76B4">
        <w:t xml:space="preserve"> to implement key material exporters.</w:t>
      </w:r>
    </w:p>
    <w:p w14:paraId="69FFBA05" w14:textId="77777777" w:rsidR="00CB4B80" w:rsidRPr="008D76B4" w:rsidRDefault="00CB4B80" w:rsidP="00CB4B80">
      <w:pPr>
        <w:rPr>
          <w:i/>
          <w:sz w:val="18"/>
          <w:szCs w:val="18"/>
        </w:rPr>
      </w:pPr>
    </w:p>
    <w:p w14:paraId="12903CE4" w14:textId="1F0D4029" w:rsidR="00CB4B80" w:rsidRPr="008D76B4" w:rsidRDefault="00CB4B80" w:rsidP="00CB4B80">
      <w:bookmarkStart w:id="6797" w:name="_Toc2585352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92</w:t>
      </w:r>
      <w:r w:rsidRPr="008D76B4">
        <w:rPr>
          <w:i/>
          <w:sz w:val="18"/>
          <w:szCs w:val="18"/>
        </w:rPr>
        <w:fldChar w:fldCharType="end"/>
      </w:r>
      <w:r w:rsidRPr="008D76B4">
        <w:rPr>
          <w:i/>
          <w:sz w:val="18"/>
          <w:szCs w:val="18"/>
        </w:rPr>
        <w:t>, TLS 1.2 Mechanisms vs. Functions</w:t>
      </w:r>
      <w:bookmarkEnd w:id="6797"/>
    </w:p>
    <w:tbl>
      <w:tblPr>
        <w:tblW w:w="1008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960"/>
        <w:gridCol w:w="765"/>
        <w:gridCol w:w="765"/>
        <w:gridCol w:w="765"/>
        <w:gridCol w:w="765"/>
        <w:gridCol w:w="765"/>
        <w:gridCol w:w="765"/>
        <w:gridCol w:w="765"/>
        <w:gridCol w:w="765"/>
      </w:tblGrid>
      <w:tr w:rsidR="0032651F" w:rsidRPr="008D76B4" w14:paraId="27216485" w14:textId="56E11B46" w:rsidTr="00DE74B7">
        <w:trPr>
          <w:tblHeader/>
        </w:trPr>
        <w:tc>
          <w:tcPr>
            <w:tcW w:w="3960" w:type="dxa"/>
            <w:tcBorders>
              <w:top w:val="single" w:sz="12" w:space="0" w:color="000000"/>
              <w:left w:val="single" w:sz="12" w:space="0" w:color="000000"/>
              <w:bottom w:val="nil"/>
              <w:right w:val="single" w:sz="6" w:space="0" w:color="000000"/>
            </w:tcBorders>
          </w:tcPr>
          <w:p w14:paraId="427CBFF5" w14:textId="77777777" w:rsidR="00DE74B7" w:rsidRPr="008D76B4" w:rsidRDefault="00DE74B7" w:rsidP="00CD68D4">
            <w:pPr>
              <w:pStyle w:val="TableSmallFont"/>
              <w:jc w:val="left"/>
              <w:rPr>
                <w:rFonts w:ascii="Arial" w:hAnsi="Arial" w:cs="Arial"/>
                <w:sz w:val="20"/>
              </w:rPr>
            </w:pPr>
            <w:bookmarkStart w:id="6798" w:name="_Toc72656473"/>
          </w:p>
        </w:tc>
        <w:tc>
          <w:tcPr>
            <w:tcW w:w="6120" w:type="dxa"/>
            <w:gridSpan w:val="8"/>
            <w:tcBorders>
              <w:top w:val="single" w:sz="12" w:space="0" w:color="000000"/>
              <w:left w:val="single" w:sz="6" w:space="0" w:color="000000"/>
              <w:bottom w:val="single" w:sz="6" w:space="0" w:color="000000"/>
              <w:right w:val="single" w:sz="12" w:space="0" w:color="000000"/>
            </w:tcBorders>
            <w:hideMark/>
          </w:tcPr>
          <w:p w14:paraId="14E04345" w14:textId="079C8CD2" w:rsidR="00DE74B7" w:rsidRPr="008D76B4" w:rsidRDefault="00DE74B7" w:rsidP="00CD68D4">
            <w:pPr>
              <w:pStyle w:val="TableSmallFont"/>
              <w:rPr>
                <w:rFonts w:ascii="Arial" w:hAnsi="Arial" w:cs="Arial"/>
                <w:b/>
                <w:sz w:val="20"/>
              </w:rPr>
            </w:pPr>
            <w:r w:rsidRPr="008D76B4">
              <w:rPr>
                <w:rFonts w:ascii="Arial" w:hAnsi="Arial" w:cs="Arial"/>
                <w:b/>
                <w:sz w:val="20"/>
              </w:rPr>
              <w:t>Functions</w:t>
            </w:r>
          </w:p>
        </w:tc>
      </w:tr>
      <w:tr w:rsidR="0032651F" w:rsidRPr="008D76B4" w14:paraId="680941C7" w14:textId="7A8164B0" w:rsidTr="00DE74B7">
        <w:trPr>
          <w:tblHeader/>
        </w:trPr>
        <w:tc>
          <w:tcPr>
            <w:tcW w:w="3960" w:type="dxa"/>
            <w:tcBorders>
              <w:top w:val="nil"/>
              <w:left w:val="single" w:sz="12" w:space="0" w:color="000000"/>
              <w:bottom w:val="single" w:sz="6" w:space="0" w:color="000000"/>
              <w:right w:val="single" w:sz="6" w:space="0" w:color="000000"/>
            </w:tcBorders>
          </w:tcPr>
          <w:p w14:paraId="471A09B9" w14:textId="77777777" w:rsidR="00DE74B7" w:rsidRPr="008D76B4" w:rsidRDefault="00DE74B7" w:rsidP="00CD68D4">
            <w:pPr>
              <w:pStyle w:val="TableSmallFont"/>
              <w:jc w:val="left"/>
              <w:rPr>
                <w:rFonts w:ascii="Arial" w:hAnsi="Arial" w:cs="Arial"/>
                <w:b/>
                <w:sz w:val="20"/>
              </w:rPr>
            </w:pPr>
          </w:p>
          <w:p w14:paraId="4CF3DC04" w14:textId="77777777" w:rsidR="00DE74B7" w:rsidRPr="008D76B4" w:rsidRDefault="00DE74B7" w:rsidP="00CD68D4">
            <w:pPr>
              <w:pStyle w:val="TableSmallFont"/>
              <w:jc w:val="left"/>
              <w:rPr>
                <w:rFonts w:ascii="Arial" w:hAnsi="Arial" w:cs="Arial"/>
                <w:b/>
                <w:sz w:val="20"/>
              </w:rPr>
            </w:pPr>
            <w:r w:rsidRPr="008D76B4">
              <w:rPr>
                <w:rFonts w:ascii="Arial" w:hAnsi="Arial" w:cs="Arial"/>
                <w:b/>
                <w:sz w:val="20"/>
              </w:rPr>
              <w:t>Mechanism</w:t>
            </w:r>
          </w:p>
        </w:tc>
        <w:tc>
          <w:tcPr>
            <w:tcW w:w="765" w:type="dxa"/>
            <w:tcBorders>
              <w:top w:val="single" w:sz="6" w:space="0" w:color="000000"/>
              <w:left w:val="single" w:sz="6" w:space="0" w:color="000000"/>
              <w:bottom w:val="single" w:sz="6" w:space="0" w:color="000000"/>
              <w:right w:val="single" w:sz="6" w:space="0" w:color="000000"/>
            </w:tcBorders>
            <w:hideMark/>
          </w:tcPr>
          <w:p w14:paraId="424C6F2D" w14:textId="77777777" w:rsidR="00DE74B7" w:rsidRPr="008D76B4" w:rsidRDefault="00DE74B7" w:rsidP="00CD68D4">
            <w:pPr>
              <w:pStyle w:val="TableSmallFont"/>
              <w:rPr>
                <w:rFonts w:ascii="Arial" w:hAnsi="Arial" w:cs="Arial"/>
                <w:b/>
                <w:sz w:val="20"/>
              </w:rPr>
            </w:pPr>
            <w:r w:rsidRPr="008D76B4">
              <w:rPr>
                <w:rFonts w:ascii="Arial" w:hAnsi="Arial" w:cs="Arial"/>
                <w:b/>
                <w:sz w:val="20"/>
              </w:rPr>
              <w:t>Encrypt</w:t>
            </w:r>
          </w:p>
          <w:p w14:paraId="0951F681" w14:textId="77777777" w:rsidR="00DE74B7" w:rsidRPr="008D76B4" w:rsidRDefault="00DE74B7" w:rsidP="00CD68D4">
            <w:pPr>
              <w:pStyle w:val="TableSmallFont"/>
              <w:rPr>
                <w:rFonts w:ascii="Arial" w:hAnsi="Arial" w:cs="Arial"/>
                <w:b/>
                <w:sz w:val="20"/>
              </w:rPr>
            </w:pPr>
            <w:r w:rsidRPr="008D76B4">
              <w:rPr>
                <w:rFonts w:ascii="Arial" w:hAnsi="Arial" w:cs="Arial"/>
                <w:b/>
                <w:sz w:val="20"/>
              </w:rPr>
              <w:t>&amp;</w:t>
            </w:r>
          </w:p>
          <w:p w14:paraId="286A6E95" w14:textId="77777777" w:rsidR="00DE74B7" w:rsidRPr="008D76B4" w:rsidRDefault="00DE74B7" w:rsidP="00CD68D4">
            <w:pPr>
              <w:pStyle w:val="TableSmallFont"/>
              <w:rPr>
                <w:rFonts w:ascii="Arial" w:hAnsi="Arial" w:cs="Arial"/>
                <w:b/>
                <w:sz w:val="20"/>
              </w:rPr>
            </w:pPr>
            <w:r w:rsidRPr="008D76B4">
              <w:rPr>
                <w:rFonts w:ascii="Arial" w:hAnsi="Arial" w:cs="Arial"/>
                <w:b/>
                <w:sz w:val="20"/>
              </w:rPr>
              <w:t>Decrypt</w:t>
            </w:r>
          </w:p>
        </w:tc>
        <w:tc>
          <w:tcPr>
            <w:tcW w:w="765" w:type="dxa"/>
            <w:tcBorders>
              <w:top w:val="single" w:sz="6" w:space="0" w:color="000000"/>
              <w:left w:val="single" w:sz="6" w:space="0" w:color="000000"/>
              <w:bottom w:val="single" w:sz="6" w:space="0" w:color="000000"/>
              <w:right w:val="single" w:sz="6" w:space="0" w:color="000000"/>
            </w:tcBorders>
            <w:hideMark/>
          </w:tcPr>
          <w:p w14:paraId="16211B0E" w14:textId="77777777" w:rsidR="00DE74B7" w:rsidRPr="008D76B4" w:rsidRDefault="00DE74B7" w:rsidP="00CD68D4">
            <w:pPr>
              <w:pStyle w:val="TableSmallFont"/>
              <w:rPr>
                <w:rFonts w:ascii="Arial" w:hAnsi="Arial" w:cs="Arial"/>
                <w:b/>
                <w:sz w:val="20"/>
              </w:rPr>
            </w:pPr>
            <w:r w:rsidRPr="008D76B4">
              <w:rPr>
                <w:rFonts w:ascii="Arial" w:hAnsi="Arial" w:cs="Arial"/>
                <w:b/>
                <w:sz w:val="20"/>
              </w:rPr>
              <w:t>Sign</w:t>
            </w:r>
          </w:p>
          <w:p w14:paraId="0F17A229" w14:textId="77777777" w:rsidR="00DE74B7" w:rsidRPr="008D76B4" w:rsidRDefault="00DE74B7" w:rsidP="00CD68D4">
            <w:pPr>
              <w:pStyle w:val="TableSmallFont"/>
              <w:rPr>
                <w:rFonts w:ascii="Arial" w:hAnsi="Arial" w:cs="Arial"/>
                <w:b/>
                <w:sz w:val="20"/>
              </w:rPr>
            </w:pPr>
            <w:r w:rsidRPr="008D76B4">
              <w:rPr>
                <w:rFonts w:ascii="Arial" w:hAnsi="Arial" w:cs="Arial"/>
                <w:b/>
                <w:sz w:val="20"/>
              </w:rPr>
              <w:t>&amp;</w:t>
            </w:r>
          </w:p>
          <w:p w14:paraId="18B4A99B" w14:textId="77777777" w:rsidR="00DE74B7" w:rsidRPr="008D76B4" w:rsidRDefault="00DE74B7" w:rsidP="00CD68D4">
            <w:pPr>
              <w:pStyle w:val="TableSmallFont"/>
              <w:rPr>
                <w:rFonts w:ascii="Arial" w:hAnsi="Arial" w:cs="Arial"/>
                <w:b/>
                <w:sz w:val="20"/>
              </w:rPr>
            </w:pPr>
            <w:r w:rsidRPr="008D76B4">
              <w:rPr>
                <w:rFonts w:ascii="Arial" w:hAnsi="Arial" w:cs="Arial"/>
                <w:b/>
                <w:sz w:val="20"/>
              </w:rPr>
              <w:t>Verify</w:t>
            </w:r>
          </w:p>
        </w:tc>
        <w:tc>
          <w:tcPr>
            <w:tcW w:w="765" w:type="dxa"/>
            <w:tcBorders>
              <w:top w:val="single" w:sz="6" w:space="0" w:color="000000"/>
              <w:left w:val="single" w:sz="6" w:space="0" w:color="000000"/>
              <w:bottom w:val="single" w:sz="6" w:space="0" w:color="000000"/>
              <w:right w:val="single" w:sz="6" w:space="0" w:color="000000"/>
            </w:tcBorders>
            <w:hideMark/>
          </w:tcPr>
          <w:p w14:paraId="7907480D" w14:textId="57E1483A"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27641E99"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737B47BB" w14:textId="4AF49EC4" w:rsidR="00DE74B7" w:rsidRPr="008D76B4" w:rsidRDefault="003E68AB"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65" w:type="dxa"/>
            <w:tcBorders>
              <w:top w:val="single" w:sz="6" w:space="0" w:color="000000"/>
              <w:left w:val="single" w:sz="6" w:space="0" w:color="000000"/>
              <w:bottom w:val="single" w:sz="6" w:space="0" w:color="000000"/>
              <w:right w:val="single" w:sz="6" w:space="0" w:color="000000"/>
            </w:tcBorders>
          </w:tcPr>
          <w:p w14:paraId="5B7BB915" w14:textId="77777777" w:rsidR="00DE74B7" w:rsidRPr="008D76B4" w:rsidRDefault="00DE74B7" w:rsidP="00CD68D4">
            <w:pPr>
              <w:pStyle w:val="TableSmallFont"/>
              <w:rPr>
                <w:rFonts w:ascii="Arial" w:hAnsi="Arial" w:cs="Arial"/>
                <w:b/>
                <w:sz w:val="20"/>
              </w:rPr>
            </w:pPr>
          </w:p>
          <w:p w14:paraId="3478470D" w14:textId="77777777" w:rsidR="00DE74B7" w:rsidRPr="008D76B4" w:rsidRDefault="00DE74B7" w:rsidP="00CD68D4">
            <w:pPr>
              <w:pStyle w:val="TableSmallFont"/>
              <w:rPr>
                <w:rFonts w:ascii="Arial" w:hAnsi="Arial" w:cs="Arial"/>
                <w:b/>
                <w:sz w:val="20"/>
              </w:rPr>
            </w:pPr>
            <w:r w:rsidRPr="008D76B4">
              <w:rPr>
                <w:rFonts w:ascii="Arial" w:hAnsi="Arial" w:cs="Arial"/>
                <w:b/>
                <w:sz w:val="20"/>
              </w:rPr>
              <w:t>Digest</w:t>
            </w:r>
          </w:p>
        </w:tc>
        <w:tc>
          <w:tcPr>
            <w:tcW w:w="765" w:type="dxa"/>
            <w:tcBorders>
              <w:top w:val="single" w:sz="6" w:space="0" w:color="000000"/>
              <w:left w:val="single" w:sz="6" w:space="0" w:color="000000"/>
              <w:bottom w:val="single" w:sz="6" w:space="0" w:color="000000"/>
              <w:right w:val="single" w:sz="6" w:space="0" w:color="000000"/>
            </w:tcBorders>
            <w:hideMark/>
          </w:tcPr>
          <w:p w14:paraId="054A9132" w14:textId="77777777" w:rsidR="00DE74B7" w:rsidRPr="008D76B4" w:rsidRDefault="00DE74B7" w:rsidP="00CD68D4">
            <w:pPr>
              <w:pStyle w:val="TableSmallFont"/>
              <w:rPr>
                <w:rFonts w:ascii="Arial" w:hAnsi="Arial" w:cs="Arial"/>
                <w:b/>
                <w:sz w:val="20"/>
              </w:rPr>
            </w:pPr>
            <w:r w:rsidRPr="008D76B4">
              <w:rPr>
                <w:rFonts w:ascii="Arial" w:hAnsi="Arial" w:cs="Arial"/>
                <w:b/>
                <w:sz w:val="20"/>
              </w:rPr>
              <w:t>Gen.</w:t>
            </w:r>
          </w:p>
          <w:p w14:paraId="18B0EBFB" w14:textId="77777777" w:rsidR="00DE74B7" w:rsidRPr="008D76B4" w:rsidRDefault="00DE74B7" w:rsidP="00CD68D4">
            <w:pPr>
              <w:pStyle w:val="TableSmallFont"/>
              <w:rPr>
                <w:rFonts w:ascii="Arial" w:hAnsi="Arial" w:cs="Arial"/>
                <w:b/>
                <w:sz w:val="20"/>
              </w:rPr>
            </w:pPr>
            <w:r w:rsidRPr="008D76B4">
              <w:rPr>
                <w:rFonts w:ascii="Arial" w:hAnsi="Arial" w:cs="Arial"/>
                <w:b/>
                <w:sz w:val="20"/>
              </w:rPr>
              <w:t xml:space="preserve"> Key/</w:t>
            </w:r>
          </w:p>
          <w:p w14:paraId="5659B43B" w14:textId="77777777" w:rsidR="00DE74B7" w:rsidRPr="008D76B4" w:rsidRDefault="00DE74B7" w:rsidP="00CD68D4">
            <w:pPr>
              <w:pStyle w:val="TableSmallFont"/>
              <w:rPr>
                <w:rFonts w:ascii="Arial" w:hAnsi="Arial" w:cs="Arial"/>
                <w:b/>
                <w:sz w:val="20"/>
              </w:rPr>
            </w:pPr>
            <w:r w:rsidRPr="008D76B4">
              <w:rPr>
                <w:rFonts w:ascii="Arial" w:hAnsi="Arial" w:cs="Arial"/>
                <w:b/>
                <w:sz w:val="20"/>
              </w:rPr>
              <w:t>Key</w:t>
            </w:r>
          </w:p>
          <w:p w14:paraId="4A64102D" w14:textId="77777777" w:rsidR="00DE74B7" w:rsidRPr="008D76B4" w:rsidRDefault="00DE74B7" w:rsidP="00CD68D4">
            <w:pPr>
              <w:pStyle w:val="TableSmallFont"/>
              <w:rPr>
                <w:rFonts w:ascii="Arial" w:hAnsi="Arial" w:cs="Arial"/>
                <w:b/>
                <w:sz w:val="20"/>
              </w:rPr>
            </w:pPr>
            <w:r w:rsidRPr="008D76B4">
              <w:rPr>
                <w:rFonts w:ascii="Arial" w:hAnsi="Arial" w:cs="Arial"/>
                <w:b/>
                <w:sz w:val="20"/>
              </w:rPr>
              <w:t>Pair</w:t>
            </w:r>
          </w:p>
        </w:tc>
        <w:tc>
          <w:tcPr>
            <w:tcW w:w="765" w:type="dxa"/>
            <w:tcBorders>
              <w:top w:val="single" w:sz="6" w:space="0" w:color="000000"/>
              <w:left w:val="single" w:sz="6" w:space="0" w:color="000000"/>
              <w:bottom w:val="single" w:sz="6" w:space="0" w:color="000000"/>
              <w:right w:val="single" w:sz="6" w:space="0" w:color="000000"/>
            </w:tcBorders>
            <w:hideMark/>
          </w:tcPr>
          <w:p w14:paraId="7BCD78E4" w14:textId="77777777" w:rsidR="00DE74B7" w:rsidRPr="008D76B4" w:rsidRDefault="00DE74B7" w:rsidP="00CD68D4">
            <w:pPr>
              <w:pStyle w:val="TableSmallFont"/>
              <w:rPr>
                <w:rFonts w:ascii="Arial" w:hAnsi="Arial" w:cs="Arial"/>
                <w:b/>
                <w:sz w:val="20"/>
              </w:rPr>
            </w:pPr>
            <w:r w:rsidRPr="008D76B4">
              <w:rPr>
                <w:rFonts w:ascii="Arial" w:hAnsi="Arial" w:cs="Arial"/>
                <w:b/>
                <w:sz w:val="20"/>
              </w:rPr>
              <w:t>Wrap</w:t>
            </w:r>
          </w:p>
          <w:p w14:paraId="14A3CE46" w14:textId="77777777" w:rsidR="00DE74B7" w:rsidRPr="008D76B4" w:rsidRDefault="00DE74B7" w:rsidP="00CD68D4">
            <w:pPr>
              <w:pStyle w:val="TableSmallFont"/>
              <w:rPr>
                <w:rFonts w:ascii="Arial" w:hAnsi="Arial" w:cs="Arial"/>
                <w:b/>
                <w:sz w:val="20"/>
              </w:rPr>
            </w:pPr>
            <w:r w:rsidRPr="008D76B4">
              <w:rPr>
                <w:rFonts w:ascii="Arial" w:hAnsi="Arial" w:cs="Arial"/>
                <w:b/>
                <w:sz w:val="20"/>
              </w:rPr>
              <w:t>&amp;</w:t>
            </w:r>
          </w:p>
          <w:p w14:paraId="6B2D0840" w14:textId="77777777" w:rsidR="00DE74B7" w:rsidRPr="008D76B4" w:rsidRDefault="00DE74B7" w:rsidP="00CD68D4">
            <w:pPr>
              <w:pStyle w:val="TableSmallFont"/>
              <w:rPr>
                <w:rFonts w:ascii="Arial" w:hAnsi="Arial" w:cs="Arial"/>
                <w:b/>
                <w:sz w:val="20"/>
              </w:rPr>
            </w:pPr>
            <w:r w:rsidRPr="008D76B4">
              <w:rPr>
                <w:rFonts w:ascii="Arial" w:hAnsi="Arial" w:cs="Arial"/>
                <w:b/>
                <w:sz w:val="20"/>
              </w:rPr>
              <w:t>Unwrap</w:t>
            </w:r>
          </w:p>
        </w:tc>
        <w:tc>
          <w:tcPr>
            <w:tcW w:w="765" w:type="dxa"/>
            <w:tcBorders>
              <w:top w:val="single" w:sz="6" w:space="0" w:color="000000"/>
              <w:left w:val="single" w:sz="6" w:space="0" w:color="000000"/>
              <w:bottom w:val="single" w:sz="6" w:space="0" w:color="000000"/>
              <w:right w:val="single" w:sz="6" w:space="0" w:color="000000"/>
            </w:tcBorders>
          </w:tcPr>
          <w:p w14:paraId="39A281A0" w14:textId="77777777" w:rsidR="00DE74B7" w:rsidRPr="008D76B4" w:rsidRDefault="00DE74B7" w:rsidP="00CD68D4">
            <w:pPr>
              <w:pStyle w:val="TableSmallFont"/>
              <w:rPr>
                <w:rFonts w:ascii="Arial" w:hAnsi="Arial" w:cs="Arial"/>
                <w:b/>
                <w:sz w:val="20"/>
              </w:rPr>
            </w:pPr>
          </w:p>
          <w:p w14:paraId="2A53B310" w14:textId="77777777" w:rsidR="00DE74B7" w:rsidRPr="008D76B4" w:rsidRDefault="00DE74B7" w:rsidP="00CD68D4">
            <w:pPr>
              <w:pStyle w:val="TableSmallFont"/>
              <w:rPr>
                <w:rFonts w:ascii="Arial" w:hAnsi="Arial" w:cs="Arial"/>
                <w:b/>
                <w:sz w:val="20"/>
              </w:rPr>
            </w:pPr>
            <w:r w:rsidRPr="008D76B4">
              <w:rPr>
                <w:rFonts w:ascii="Arial" w:hAnsi="Arial" w:cs="Arial"/>
                <w:b/>
                <w:sz w:val="20"/>
              </w:rPr>
              <w:t>Derive</w:t>
            </w:r>
          </w:p>
        </w:tc>
        <w:tc>
          <w:tcPr>
            <w:tcW w:w="765" w:type="dxa"/>
            <w:tcBorders>
              <w:top w:val="single" w:sz="6" w:space="0" w:color="000000"/>
              <w:left w:val="single" w:sz="6" w:space="0" w:color="000000"/>
              <w:bottom w:val="single" w:sz="6" w:space="0" w:color="000000"/>
              <w:right w:val="single" w:sz="12" w:space="0" w:color="000000"/>
            </w:tcBorders>
          </w:tcPr>
          <w:p w14:paraId="14F53958" w14:textId="77777777" w:rsidR="00DE74B7" w:rsidRPr="00DD46EF" w:rsidRDefault="00DE74B7" w:rsidP="00DE74B7">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1EA5A2F0" w14:textId="77777777" w:rsidR="00DE74B7" w:rsidRPr="00DD46EF" w:rsidRDefault="00DE74B7" w:rsidP="00DE74B7">
            <w:pPr>
              <w:pStyle w:val="TableSmallFont"/>
              <w:rPr>
                <w:rFonts w:ascii="Arial" w:hAnsi="Arial" w:cs="Arial"/>
                <w:b/>
                <w:sz w:val="20"/>
              </w:rPr>
            </w:pPr>
            <w:r w:rsidRPr="00DD46EF">
              <w:rPr>
                <w:rFonts w:ascii="Arial" w:hAnsi="Arial" w:cs="Arial"/>
                <w:b/>
                <w:sz w:val="20"/>
              </w:rPr>
              <w:t>&amp;</w:t>
            </w:r>
          </w:p>
          <w:p w14:paraId="51009DBC" w14:textId="53688CFB" w:rsidR="00DE74B7" w:rsidRPr="008D76B4" w:rsidRDefault="00DE74B7" w:rsidP="00DE74B7">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DE74B7" w:rsidRPr="008D76B4" w14:paraId="1A836186" w14:textId="1FB0216C" w:rsidTr="00DE74B7">
        <w:tc>
          <w:tcPr>
            <w:tcW w:w="3960" w:type="dxa"/>
            <w:tcBorders>
              <w:top w:val="single" w:sz="6" w:space="0" w:color="000000"/>
              <w:left w:val="single" w:sz="12" w:space="0" w:color="000000"/>
              <w:bottom w:val="single" w:sz="6" w:space="0" w:color="000000"/>
              <w:right w:val="single" w:sz="6" w:space="0" w:color="000000"/>
            </w:tcBorders>
            <w:hideMark/>
          </w:tcPr>
          <w:p w14:paraId="462D6EBF" w14:textId="77777777" w:rsidR="00DE74B7" w:rsidRPr="008D76B4" w:rsidRDefault="00DE74B7" w:rsidP="00CD68D4">
            <w:pPr>
              <w:pStyle w:val="TableSmallFont"/>
              <w:keepNext w:val="0"/>
              <w:jc w:val="left"/>
              <w:rPr>
                <w:rFonts w:ascii="Arial" w:hAnsi="Arial" w:cs="Arial"/>
                <w:sz w:val="20"/>
              </w:rPr>
            </w:pPr>
            <w:r w:rsidRPr="008D76B4">
              <w:rPr>
                <w:rFonts w:ascii="Arial" w:hAnsi="Arial" w:cs="Arial"/>
                <w:sz w:val="20"/>
              </w:rPr>
              <w:t>CKM_TLS12_MASTER_KEY_DERIVE</w:t>
            </w:r>
          </w:p>
        </w:tc>
        <w:tc>
          <w:tcPr>
            <w:tcW w:w="765" w:type="dxa"/>
            <w:tcBorders>
              <w:top w:val="single" w:sz="6" w:space="0" w:color="000000"/>
              <w:left w:val="single" w:sz="6" w:space="0" w:color="000000"/>
              <w:bottom w:val="single" w:sz="6" w:space="0" w:color="000000"/>
              <w:right w:val="single" w:sz="6" w:space="0" w:color="000000"/>
            </w:tcBorders>
          </w:tcPr>
          <w:p w14:paraId="57FE6E1A" w14:textId="77777777" w:rsidR="00DE74B7" w:rsidRPr="008D76B4" w:rsidRDefault="00DE74B7"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6D2B7AE" w14:textId="77777777" w:rsidR="00DE74B7" w:rsidRPr="008D76B4" w:rsidRDefault="00DE74B7"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CDD7F0D" w14:textId="77777777" w:rsidR="00DE74B7" w:rsidRPr="008D76B4" w:rsidRDefault="00DE74B7"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086004B2" w14:textId="77777777" w:rsidR="00DE74B7" w:rsidRPr="008D76B4" w:rsidRDefault="00DE74B7"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6A0D496" w14:textId="77777777" w:rsidR="00DE74B7" w:rsidRPr="008D76B4" w:rsidRDefault="00DE74B7"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30879F9" w14:textId="77777777" w:rsidR="00DE74B7" w:rsidRPr="008D76B4" w:rsidRDefault="00DE74B7"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373C2C7C" w14:textId="77777777" w:rsidR="00DE74B7" w:rsidRPr="008D76B4" w:rsidRDefault="00DE74B7"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42FEE3D5" w14:textId="77777777" w:rsidR="00DE74B7" w:rsidRPr="008D76B4" w:rsidRDefault="00DE74B7" w:rsidP="00CD68D4">
            <w:pPr>
              <w:pStyle w:val="TableSmallFont"/>
              <w:keepNext w:val="0"/>
              <w:rPr>
                <w:rFonts w:ascii="Arial" w:hAnsi="Arial" w:cs="Arial"/>
                <w:sz w:val="20"/>
              </w:rPr>
            </w:pPr>
          </w:p>
        </w:tc>
      </w:tr>
      <w:tr w:rsidR="00DE74B7" w:rsidRPr="008D76B4" w14:paraId="6550BC72" w14:textId="477733AD" w:rsidTr="00DE74B7">
        <w:tc>
          <w:tcPr>
            <w:tcW w:w="3960" w:type="dxa"/>
            <w:tcBorders>
              <w:top w:val="single" w:sz="6" w:space="0" w:color="000000"/>
              <w:left w:val="single" w:sz="12" w:space="0" w:color="000000"/>
              <w:bottom w:val="single" w:sz="6" w:space="0" w:color="000000"/>
              <w:right w:val="single" w:sz="6" w:space="0" w:color="000000"/>
            </w:tcBorders>
            <w:hideMark/>
          </w:tcPr>
          <w:p w14:paraId="3D41084E" w14:textId="77777777" w:rsidR="00DE74B7" w:rsidRPr="008D76B4" w:rsidRDefault="00DE74B7" w:rsidP="00CD68D4">
            <w:pPr>
              <w:pStyle w:val="TableSmallFont"/>
              <w:keepNext w:val="0"/>
              <w:jc w:val="left"/>
              <w:rPr>
                <w:rFonts w:ascii="Arial" w:hAnsi="Arial" w:cs="Arial"/>
                <w:sz w:val="20"/>
              </w:rPr>
            </w:pPr>
            <w:r w:rsidRPr="008D76B4">
              <w:rPr>
                <w:rFonts w:ascii="Arial" w:hAnsi="Arial" w:cs="Arial"/>
                <w:sz w:val="20"/>
              </w:rPr>
              <w:t>CKM_TLS12_MASTER_KEY_DERIVE_DH</w:t>
            </w:r>
          </w:p>
        </w:tc>
        <w:tc>
          <w:tcPr>
            <w:tcW w:w="765" w:type="dxa"/>
            <w:tcBorders>
              <w:top w:val="single" w:sz="6" w:space="0" w:color="000000"/>
              <w:left w:val="single" w:sz="6" w:space="0" w:color="000000"/>
              <w:bottom w:val="single" w:sz="6" w:space="0" w:color="000000"/>
              <w:right w:val="single" w:sz="6" w:space="0" w:color="000000"/>
            </w:tcBorders>
          </w:tcPr>
          <w:p w14:paraId="02E85BC7" w14:textId="77777777" w:rsidR="00DE74B7" w:rsidRPr="008D76B4" w:rsidRDefault="00DE74B7"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71580B1" w14:textId="77777777" w:rsidR="00DE74B7" w:rsidRPr="008D76B4" w:rsidRDefault="00DE74B7"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EF6BDE5" w14:textId="77777777" w:rsidR="00DE74B7" w:rsidRPr="008D76B4" w:rsidRDefault="00DE74B7"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AE008DB" w14:textId="77777777" w:rsidR="00DE74B7" w:rsidRPr="008D76B4" w:rsidRDefault="00DE74B7"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FC08D67" w14:textId="77777777" w:rsidR="00DE74B7" w:rsidRPr="008D76B4" w:rsidRDefault="00DE74B7"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8FD8C12" w14:textId="77777777" w:rsidR="00DE74B7" w:rsidRPr="008D76B4" w:rsidRDefault="00DE74B7"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31F37EB5" w14:textId="77777777" w:rsidR="00DE74B7" w:rsidRPr="008D76B4" w:rsidRDefault="00DE74B7"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430650C2" w14:textId="77777777" w:rsidR="00DE74B7" w:rsidRPr="008D76B4" w:rsidRDefault="00DE74B7" w:rsidP="00CD68D4">
            <w:pPr>
              <w:pStyle w:val="TableSmallFont"/>
              <w:keepNext w:val="0"/>
              <w:rPr>
                <w:rFonts w:ascii="Arial" w:hAnsi="Arial" w:cs="Arial"/>
                <w:sz w:val="20"/>
              </w:rPr>
            </w:pPr>
          </w:p>
        </w:tc>
      </w:tr>
      <w:tr w:rsidR="0032651F" w:rsidRPr="008D76B4" w14:paraId="50FD6B16" w14:textId="6455054E" w:rsidTr="00DE74B7">
        <w:tc>
          <w:tcPr>
            <w:tcW w:w="3960" w:type="dxa"/>
            <w:tcBorders>
              <w:top w:val="single" w:sz="6" w:space="0" w:color="000000"/>
              <w:left w:val="single" w:sz="12" w:space="0" w:color="000000"/>
              <w:bottom w:val="single" w:sz="6" w:space="0" w:color="000000"/>
              <w:right w:val="single" w:sz="6" w:space="0" w:color="000000"/>
            </w:tcBorders>
          </w:tcPr>
          <w:p w14:paraId="31C3F440" w14:textId="780C9AD1" w:rsidR="00DE74B7" w:rsidRPr="008D76B4" w:rsidRDefault="00DE74B7" w:rsidP="007F1B2D">
            <w:pPr>
              <w:pStyle w:val="TableSmallFont"/>
              <w:keepNext w:val="0"/>
              <w:jc w:val="left"/>
              <w:rPr>
                <w:rFonts w:ascii="Arial" w:hAnsi="Arial" w:cs="Arial"/>
                <w:sz w:val="20"/>
              </w:rPr>
            </w:pPr>
            <w:r w:rsidRPr="008D76B4">
              <w:rPr>
                <w:rFonts w:ascii="Arial" w:hAnsi="Arial" w:cs="Arial"/>
                <w:sz w:val="20"/>
              </w:rPr>
              <w:t>CKM_TLS12_</w:t>
            </w:r>
            <w:r>
              <w:rPr>
                <w:rFonts w:ascii="Arial" w:hAnsi="Arial" w:cs="Arial"/>
                <w:sz w:val="20"/>
              </w:rPr>
              <w:t>EXTENDED_</w:t>
            </w:r>
            <w:r w:rsidRPr="008D76B4">
              <w:rPr>
                <w:rFonts w:ascii="Arial" w:hAnsi="Arial" w:cs="Arial"/>
                <w:sz w:val="20"/>
              </w:rPr>
              <w:t>MASTER_KEY_DERIVE</w:t>
            </w:r>
          </w:p>
        </w:tc>
        <w:tc>
          <w:tcPr>
            <w:tcW w:w="765" w:type="dxa"/>
            <w:tcBorders>
              <w:top w:val="single" w:sz="6" w:space="0" w:color="000000"/>
              <w:left w:val="single" w:sz="6" w:space="0" w:color="000000"/>
              <w:bottom w:val="single" w:sz="6" w:space="0" w:color="000000"/>
              <w:right w:val="single" w:sz="6" w:space="0" w:color="000000"/>
            </w:tcBorders>
          </w:tcPr>
          <w:p w14:paraId="457E0F9F"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02A2579"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BEC5D36"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5C0BAAE"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DC68BC9"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4ED917C"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8F31870" w14:textId="73974B48" w:rsidR="00DE74B7" w:rsidRPr="008D76B4" w:rsidRDefault="00DE74B7" w:rsidP="007F1B2D">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2CB97194" w14:textId="77777777" w:rsidR="00DE74B7" w:rsidRPr="008D76B4" w:rsidRDefault="00DE74B7" w:rsidP="007F1B2D">
            <w:pPr>
              <w:pStyle w:val="TableSmallFont"/>
              <w:keepNext w:val="0"/>
              <w:rPr>
                <w:rFonts w:ascii="Arial" w:hAnsi="Arial" w:cs="Arial"/>
                <w:sz w:val="20"/>
              </w:rPr>
            </w:pPr>
          </w:p>
        </w:tc>
      </w:tr>
      <w:tr w:rsidR="0032651F" w:rsidRPr="008D76B4" w14:paraId="0345A608" w14:textId="61471859" w:rsidTr="00DE74B7">
        <w:tc>
          <w:tcPr>
            <w:tcW w:w="3960" w:type="dxa"/>
            <w:tcBorders>
              <w:top w:val="single" w:sz="6" w:space="0" w:color="000000"/>
              <w:left w:val="single" w:sz="12" w:space="0" w:color="000000"/>
              <w:bottom w:val="single" w:sz="6" w:space="0" w:color="000000"/>
              <w:right w:val="single" w:sz="6" w:space="0" w:color="000000"/>
            </w:tcBorders>
          </w:tcPr>
          <w:p w14:paraId="3D5EC4DA" w14:textId="597A6C84" w:rsidR="00DE74B7" w:rsidRPr="008D76B4" w:rsidRDefault="00DE74B7" w:rsidP="007F1B2D">
            <w:pPr>
              <w:pStyle w:val="TableSmallFont"/>
              <w:keepNext w:val="0"/>
              <w:jc w:val="left"/>
              <w:rPr>
                <w:rFonts w:ascii="Arial" w:hAnsi="Arial" w:cs="Arial"/>
                <w:sz w:val="20"/>
              </w:rPr>
            </w:pPr>
            <w:r w:rsidRPr="008D76B4">
              <w:rPr>
                <w:rFonts w:ascii="Arial" w:hAnsi="Arial" w:cs="Arial"/>
                <w:sz w:val="20"/>
              </w:rPr>
              <w:t>CKM_TLS12_</w:t>
            </w:r>
            <w:r>
              <w:rPr>
                <w:rFonts w:ascii="Arial" w:hAnsi="Arial" w:cs="Arial"/>
                <w:sz w:val="20"/>
              </w:rPr>
              <w:t>EXTENDED_</w:t>
            </w:r>
            <w:r w:rsidRPr="008D76B4">
              <w:rPr>
                <w:rFonts w:ascii="Arial" w:hAnsi="Arial" w:cs="Arial"/>
                <w:sz w:val="20"/>
              </w:rPr>
              <w:t>MASTER_KEY_DERIVE_DH</w:t>
            </w:r>
          </w:p>
        </w:tc>
        <w:tc>
          <w:tcPr>
            <w:tcW w:w="765" w:type="dxa"/>
            <w:tcBorders>
              <w:top w:val="single" w:sz="6" w:space="0" w:color="000000"/>
              <w:left w:val="single" w:sz="6" w:space="0" w:color="000000"/>
              <w:bottom w:val="single" w:sz="6" w:space="0" w:color="000000"/>
              <w:right w:val="single" w:sz="6" w:space="0" w:color="000000"/>
            </w:tcBorders>
          </w:tcPr>
          <w:p w14:paraId="77B2B117"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D40BC0A"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77A88B3"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2DB164B"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9F2F7DC"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91BB119"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66607CA" w14:textId="61040146" w:rsidR="00DE74B7" w:rsidRPr="008D76B4" w:rsidRDefault="00DE74B7" w:rsidP="007F1B2D">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7F7E0983" w14:textId="77777777" w:rsidR="00DE74B7" w:rsidRPr="008D76B4" w:rsidRDefault="00DE74B7" w:rsidP="007F1B2D">
            <w:pPr>
              <w:pStyle w:val="TableSmallFont"/>
              <w:keepNext w:val="0"/>
              <w:rPr>
                <w:rFonts w:ascii="Arial" w:hAnsi="Arial" w:cs="Arial"/>
                <w:sz w:val="20"/>
              </w:rPr>
            </w:pPr>
          </w:p>
        </w:tc>
      </w:tr>
      <w:tr w:rsidR="0032651F" w:rsidRPr="008D76B4" w14:paraId="7BC695ED" w14:textId="213FD81C" w:rsidTr="00DE74B7">
        <w:tc>
          <w:tcPr>
            <w:tcW w:w="3960" w:type="dxa"/>
            <w:tcBorders>
              <w:top w:val="single" w:sz="6" w:space="0" w:color="000000"/>
              <w:left w:val="single" w:sz="12" w:space="0" w:color="000000"/>
              <w:bottom w:val="single" w:sz="6" w:space="0" w:color="000000"/>
              <w:right w:val="single" w:sz="6" w:space="0" w:color="000000"/>
            </w:tcBorders>
            <w:hideMark/>
          </w:tcPr>
          <w:p w14:paraId="655A4152" w14:textId="77777777" w:rsidR="00DE74B7" w:rsidRPr="008D76B4" w:rsidRDefault="00DE74B7" w:rsidP="007F1B2D">
            <w:pPr>
              <w:pStyle w:val="TableSmallFont"/>
              <w:keepNext w:val="0"/>
              <w:jc w:val="left"/>
              <w:rPr>
                <w:rFonts w:ascii="Arial" w:hAnsi="Arial" w:cs="Arial"/>
                <w:sz w:val="20"/>
              </w:rPr>
            </w:pPr>
            <w:r w:rsidRPr="008D76B4">
              <w:rPr>
                <w:rFonts w:ascii="Arial" w:hAnsi="Arial" w:cs="Arial"/>
                <w:sz w:val="20"/>
              </w:rPr>
              <w:t>CKM_TLS12_KEY_AND_MAC_DERIVE</w:t>
            </w:r>
          </w:p>
        </w:tc>
        <w:tc>
          <w:tcPr>
            <w:tcW w:w="765" w:type="dxa"/>
            <w:tcBorders>
              <w:top w:val="single" w:sz="6" w:space="0" w:color="000000"/>
              <w:left w:val="single" w:sz="6" w:space="0" w:color="000000"/>
              <w:bottom w:val="single" w:sz="6" w:space="0" w:color="000000"/>
              <w:right w:val="single" w:sz="6" w:space="0" w:color="000000"/>
            </w:tcBorders>
          </w:tcPr>
          <w:p w14:paraId="5288D3CF"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632910D"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CF38C4B"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659FAA7"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4F1B79B"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81D6E1A"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4C15CF82" w14:textId="77777777" w:rsidR="00DE74B7" w:rsidRPr="008D76B4" w:rsidRDefault="00DE74B7" w:rsidP="007F1B2D">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295264D8" w14:textId="77777777" w:rsidR="00DE74B7" w:rsidRPr="008D76B4" w:rsidRDefault="00DE74B7" w:rsidP="007F1B2D">
            <w:pPr>
              <w:pStyle w:val="TableSmallFont"/>
              <w:keepNext w:val="0"/>
              <w:rPr>
                <w:rFonts w:ascii="Arial" w:hAnsi="Arial" w:cs="Arial"/>
                <w:sz w:val="20"/>
              </w:rPr>
            </w:pPr>
          </w:p>
        </w:tc>
      </w:tr>
      <w:tr w:rsidR="0032651F" w:rsidRPr="008D76B4" w14:paraId="623A4DD9" w14:textId="58F36E8F" w:rsidTr="00DE74B7">
        <w:tc>
          <w:tcPr>
            <w:tcW w:w="3960" w:type="dxa"/>
            <w:tcBorders>
              <w:top w:val="single" w:sz="6" w:space="0" w:color="000000"/>
              <w:left w:val="single" w:sz="12" w:space="0" w:color="000000"/>
              <w:bottom w:val="single" w:sz="6" w:space="0" w:color="000000"/>
              <w:right w:val="single" w:sz="6" w:space="0" w:color="000000"/>
            </w:tcBorders>
          </w:tcPr>
          <w:p w14:paraId="0C728DED" w14:textId="77777777" w:rsidR="00DE74B7" w:rsidRPr="008D76B4" w:rsidRDefault="00DE74B7" w:rsidP="007F1B2D">
            <w:pPr>
              <w:pStyle w:val="TableSmallFont"/>
              <w:keepNext w:val="0"/>
              <w:jc w:val="left"/>
              <w:rPr>
                <w:rFonts w:ascii="Arial" w:hAnsi="Arial" w:cs="Arial"/>
                <w:sz w:val="20"/>
              </w:rPr>
            </w:pPr>
            <w:r w:rsidRPr="008D76B4">
              <w:rPr>
                <w:rFonts w:ascii="Arial" w:hAnsi="Arial" w:cs="Arial"/>
                <w:sz w:val="20"/>
              </w:rPr>
              <w:t>CKM_TLS12_KEY_SAFE_DERIVE</w:t>
            </w:r>
          </w:p>
        </w:tc>
        <w:tc>
          <w:tcPr>
            <w:tcW w:w="765" w:type="dxa"/>
            <w:tcBorders>
              <w:top w:val="single" w:sz="6" w:space="0" w:color="000000"/>
              <w:left w:val="single" w:sz="6" w:space="0" w:color="000000"/>
              <w:bottom w:val="single" w:sz="6" w:space="0" w:color="000000"/>
              <w:right w:val="single" w:sz="6" w:space="0" w:color="000000"/>
            </w:tcBorders>
          </w:tcPr>
          <w:p w14:paraId="21BB7512"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F870151"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94A48BB"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1D512A3"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638D5D9"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0D70CF7C"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BD47FDE" w14:textId="77777777" w:rsidR="00DE74B7" w:rsidRPr="008D76B4" w:rsidRDefault="00DE74B7" w:rsidP="007F1B2D">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0DE557B8" w14:textId="77777777" w:rsidR="00DE74B7" w:rsidRPr="008D76B4" w:rsidRDefault="00DE74B7" w:rsidP="007F1B2D">
            <w:pPr>
              <w:pStyle w:val="TableSmallFont"/>
              <w:keepNext w:val="0"/>
              <w:rPr>
                <w:rFonts w:ascii="Arial" w:hAnsi="Arial" w:cs="Arial"/>
                <w:sz w:val="20"/>
              </w:rPr>
            </w:pPr>
          </w:p>
        </w:tc>
      </w:tr>
      <w:tr w:rsidR="001C601A" w:rsidRPr="008D76B4" w14:paraId="6A9272CC" w14:textId="77777777" w:rsidTr="00DE74B7">
        <w:tc>
          <w:tcPr>
            <w:tcW w:w="3960" w:type="dxa"/>
            <w:tcBorders>
              <w:top w:val="single" w:sz="6" w:space="0" w:color="000000"/>
              <w:left w:val="single" w:sz="12" w:space="0" w:color="000000"/>
              <w:bottom w:val="single" w:sz="6" w:space="0" w:color="000000"/>
              <w:right w:val="single" w:sz="6" w:space="0" w:color="000000"/>
            </w:tcBorders>
          </w:tcPr>
          <w:p w14:paraId="6A494A1A" w14:textId="06E35220" w:rsidR="001C601A" w:rsidRPr="008D76B4" w:rsidRDefault="001C601A" w:rsidP="007F1B2D">
            <w:pPr>
              <w:pStyle w:val="TableSmallFont"/>
              <w:keepNext w:val="0"/>
              <w:jc w:val="left"/>
              <w:rPr>
                <w:rFonts w:ascii="Arial" w:hAnsi="Arial" w:cs="Arial"/>
                <w:sz w:val="20"/>
              </w:rPr>
            </w:pPr>
            <w:r>
              <w:rPr>
                <w:rFonts w:ascii="Arial" w:hAnsi="Arial" w:cs="Arial"/>
                <w:sz w:val="20"/>
              </w:rPr>
              <w:t>CKM_TLS_MAC</w:t>
            </w:r>
          </w:p>
        </w:tc>
        <w:tc>
          <w:tcPr>
            <w:tcW w:w="765" w:type="dxa"/>
            <w:tcBorders>
              <w:top w:val="single" w:sz="6" w:space="0" w:color="000000"/>
              <w:left w:val="single" w:sz="6" w:space="0" w:color="000000"/>
              <w:bottom w:val="single" w:sz="6" w:space="0" w:color="000000"/>
              <w:right w:val="single" w:sz="6" w:space="0" w:color="000000"/>
            </w:tcBorders>
          </w:tcPr>
          <w:p w14:paraId="18ACA5EF" w14:textId="77777777" w:rsidR="001C601A" w:rsidRPr="008D76B4" w:rsidRDefault="001C601A"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266772D" w14:textId="37E9A2E6" w:rsidR="001C601A" w:rsidRPr="008D76B4" w:rsidRDefault="001C601A" w:rsidP="007F1B2D">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1FF6B96A" w14:textId="77777777" w:rsidR="001C601A" w:rsidRPr="008D76B4" w:rsidRDefault="001C601A"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733D699" w14:textId="77777777" w:rsidR="001C601A" w:rsidRPr="008D76B4" w:rsidRDefault="001C601A"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ABC832C" w14:textId="77777777" w:rsidR="001C601A" w:rsidRPr="008D76B4" w:rsidRDefault="001C601A"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D0115CA" w14:textId="77777777" w:rsidR="001C601A" w:rsidRPr="008D76B4" w:rsidRDefault="001C601A"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DADA1F4" w14:textId="77777777" w:rsidR="001C601A" w:rsidRPr="008D76B4" w:rsidRDefault="001C601A"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12" w:space="0" w:color="000000"/>
            </w:tcBorders>
          </w:tcPr>
          <w:p w14:paraId="292AD0A1" w14:textId="77777777" w:rsidR="001C601A" w:rsidRPr="008D76B4" w:rsidRDefault="001C601A" w:rsidP="007F1B2D">
            <w:pPr>
              <w:pStyle w:val="TableSmallFont"/>
              <w:keepNext w:val="0"/>
              <w:rPr>
                <w:rFonts w:ascii="Arial" w:hAnsi="Arial" w:cs="Arial"/>
                <w:sz w:val="20"/>
              </w:rPr>
            </w:pPr>
          </w:p>
        </w:tc>
      </w:tr>
      <w:tr w:rsidR="0032651F" w:rsidRPr="008D76B4" w14:paraId="1165D177" w14:textId="3262D34F" w:rsidTr="00DE74B7">
        <w:tc>
          <w:tcPr>
            <w:tcW w:w="3960" w:type="dxa"/>
            <w:tcBorders>
              <w:top w:val="single" w:sz="6" w:space="0" w:color="000000"/>
              <w:left w:val="single" w:sz="12" w:space="0" w:color="000000"/>
              <w:bottom w:val="single" w:sz="6" w:space="0" w:color="000000"/>
              <w:right w:val="single" w:sz="6" w:space="0" w:color="000000"/>
            </w:tcBorders>
          </w:tcPr>
          <w:p w14:paraId="71C974BE" w14:textId="77777777" w:rsidR="00DE74B7" w:rsidRPr="008D76B4" w:rsidRDefault="00DE74B7" w:rsidP="007F1B2D">
            <w:pPr>
              <w:pStyle w:val="TableSmallFont"/>
              <w:keepNext w:val="0"/>
              <w:jc w:val="left"/>
              <w:rPr>
                <w:rFonts w:ascii="Arial" w:hAnsi="Arial" w:cs="Arial"/>
                <w:sz w:val="20"/>
              </w:rPr>
            </w:pPr>
            <w:r w:rsidRPr="008D76B4">
              <w:rPr>
                <w:rFonts w:ascii="Arial" w:hAnsi="Arial" w:cs="Arial"/>
                <w:sz w:val="20"/>
              </w:rPr>
              <w:t>CKM_TLS_KDF</w:t>
            </w:r>
          </w:p>
        </w:tc>
        <w:tc>
          <w:tcPr>
            <w:tcW w:w="765" w:type="dxa"/>
            <w:tcBorders>
              <w:top w:val="single" w:sz="6" w:space="0" w:color="000000"/>
              <w:left w:val="single" w:sz="6" w:space="0" w:color="000000"/>
              <w:bottom w:val="single" w:sz="6" w:space="0" w:color="000000"/>
              <w:right w:val="single" w:sz="6" w:space="0" w:color="000000"/>
            </w:tcBorders>
          </w:tcPr>
          <w:p w14:paraId="589080FA"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AB0DCA6"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E0DA060"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BCE5512"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5A27759"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4C942B6"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08110E7F" w14:textId="77777777" w:rsidR="00DE74B7" w:rsidRPr="008D76B4" w:rsidRDefault="00DE74B7" w:rsidP="007F1B2D">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145150A6" w14:textId="77777777" w:rsidR="00DE74B7" w:rsidRPr="008D76B4" w:rsidRDefault="00DE74B7" w:rsidP="007F1B2D">
            <w:pPr>
              <w:pStyle w:val="TableSmallFont"/>
              <w:keepNext w:val="0"/>
              <w:rPr>
                <w:rFonts w:ascii="Arial" w:hAnsi="Arial" w:cs="Arial"/>
                <w:sz w:val="20"/>
              </w:rPr>
            </w:pPr>
          </w:p>
        </w:tc>
      </w:tr>
      <w:tr w:rsidR="0032651F" w:rsidRPr="008D76B4" w14:paraId="06124D64" w14:textId="0E8FA6B5" w:rsidTr="00DE74B7">
        <w:tc>
          <w:tcPr>
            <w:tcW w:w="3960" w:type="dxa"/>
            <w:tcBorders>
              <w:top w:val="single" w:sz="6" w:space="0" w:color="000000"/>
              <w:left w:val="single" w:sz="12" w:space="0" w:color="000000"/>
              <w:bottom w:val="single" w:sz="6" w:space="0" w:color="000000"/>
              <w:right w:val="single" w:sz="6" w:space="0" w:color="000000"/>
            </w:tcBorders>
          </w:tcPr>
          <w:p w14:paraId="0A2185F8" w14:textId="77777777" w:rsidR="00DE74B7" w:rsidRPr="008D76B4" w:rsidRDefault="00DE74B7" w:rsidP="007F1B2D">
            <w:pPr>
              <w:pStyle w:val="TableSmallFont"/>
              <w:keepNext w:val="0"/>
              <w:jc w:val="left"/>
              <w:rPr>
                <w:rFonts w:ascii="Arial" w:hAnsi="Arial" w:cs="Arial"/>
                <w:sz w:val="20"/>
              </w:rPr>
            </w:pPr>
            <w:r w:rsidRPr="008D76B4">
              <w:rPr>
                <w:rFonts w:ascii="Arial" w:hAnsi="Arial" w:cs="Arial"/>
                <w:sz w:val="20"/>
              </w:rPr>
              <w:t>CKM_TLS12_MAC</w:t>
            </w:r>
          </w:p>
        </w:tc>
        <w:tc>
          <w:tcPr>
            <w:tcW w:w="765" w:type="dxa"/>
            <w:tcBorders>
              <w:top w:val="single" w:sz="6" w:space="0" w:color="000000"/>
              <w:left w:val="single" w:sz="6" w:space="0" w:color="000000"/>
              <w:bottom w:val="single" w:sz="6" w:space="0" w:color="000000"/>
              <w:right w:val="single" w:sz="6" w:space="0" w:color="000000"/>
            </w:tcBorders>
          </w:tcPr>
          <w:p w14:paraId="431D365D"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2BB5B43" w14:textId="77777777" w:rsidR="00DE74B7" w:rsidRPr="008D76B4" w:rsidRDefault="00DE74B7" w:rsidP="007F1B2D">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78A8EC22"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0377C98B"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57B9045"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05A7871"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9CB4490"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12" w:space="0" w:color="000000"/>
            </w:tcBorders>
          </w:tcPr>
          <w:p w14:paraId="37FB1C49" w14:textId="77777777" w:rsidR="00DE74B7" w:rsidRPr="008D76B4" w:rsidRDefault="00DE74B7" w:rsidP="007F1B2D">
            <w:pPr>
              <w:pStyle w:val="TableSmallFont"/>
              <w:keepNext w:val="0"/>
              <w:rPr>
                <w:rFonts w:ascii="Arial" w:hAnsi="Arial" w:cs="Arial"/>
                <w:sz w:val="20"/>
              </w:rPr>
            </w:pPr>
          </w:p>
        </w:tc>
      </w:tr>
      <w:tr w:rsidR="0032651F" w:rsidRPr="008D76B4" w14:paraId="7F950807" w14:textId="3778EEA4" w:rsidTr="00DE74B7">
        <w:tc>
          <w:tcPr>
            <w:tcW w:w="3960" w:type="dxa"/>
            <w:tcBorders>
              <w:top w:val="single" w:sz="6" w:space="0" w:color="000000"/>
              <w:left w:val="single" w:sz="12" w:space="0" w:color="000000"/>
              <w:bottom w:val="single" w:sz="12" w:space="0" w:color="000000"/>
              <w:right w:val="single" w:sz="6" w:space="0" w:color="000000"/>
            </w:tcBorders>
          </w:tcPr>
          <w:p w14:paraId="072F9939" w14:textId="77777777" w:rsidR="00DE74B7" w:rsidRPr="008D76B4" w:rsidRDefault="00DE74B7" w:rsidP="007F1B2D">
            <w:pPr>
              <w:pStyle w:val="TableSmallFont"/>
              <w:keepNext w:val="0"/>
              <w:jc w:val="left"/>
              <w:rPr>
                <w:rFonts w:ascii="Arial" w:hAnsi="Arial" w:cs="Arial"/>
                <w:sz w:val="20"/>
              </w:rPr>
            </w:pPr>
            <w:r w:rsidRPr="008D76B4">
              <w:rPr>
                <w:rFonts w:ascii="Arial" w:hAnsi="Arial" w:cs="Arial"/>
                <w:sz w:val="20"/>
              </w:rPr>
              <w:t>CKM_TLS12_KDF</w:t>
            </w:r>
          </w:p>
        </w:tc>
        <w:tc>
          <w:tcPr>
            <w:tcW w:w="765" w:type="dxa"/>
            <w:tcBorders>
              <w:top w:val="single" w:sz="6" w:space="0" w:color="000000"/>
              <w:left w:val="single" w:sz="6" w:space="0" w:color="000000"/>
              <w:bottom w:val="single" w:sz="12" w:space="0" w:color="000000"/>
              <w:right w:val="single" w:sz="6" w:space="0" w:color="000000"/>
            </w:tcBorders>
          </w:tcPr>
          <w:p w14:paraId="4815D368"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085C235D"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51C54D73"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19390421"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3B60272D"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72CBC43C" w14:textId="77777777" w:rsidR="00DE74B7" w:rsidRPr="008D76B4" w:rsidRDefault="00DE74B7" w:rsidP="007F1B2D">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0E34184D" w14:textId="77777777" w:rsidR="00DE74B7" w:rsidRPr="008D76B4" w:rsidRDefault="00DE74B7" w:rsidP="007F1B2D">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12" w:space="0" w:color="000000"/>
              <w:right w:val="single" w:sz="12" w:space="0" w:color="000000"/>
            </w:tcBorders>
          </w:tcPr>
          <w:p w14:paraId="3567E66A" w14:textId="77777777" w:rsidR="00DE74B7" w:rsidRPr="008D76B4" w:rsidRDefault="00DE74B7" w:rsidP="007F1B2D">
            <w:pPr>
              <w:pStyle w:val="TableSmallFont"/>
              <w:keepNext w:val="0"/>
              <w:rPr>
                <w:rFonts w:ascii="Arial" w:hAnsi="Arial" w:cs="Arial"/>
                <w:sz w:val="20"/>
              </w:rPr>
            </w:pPr>
          </w:p>
        </w:tc>
      </w:tr>
    </w:tbl>
    <w:p w14:paraId="1361EE61" w14:textId="77777777" w:rsidR="00CB4B80" w:rsidRPr="008D76B4" w:rsidRDefault="00CB4B80">
      <w:pPr>
        <w:pStyle w:val="berschrift3"/>
        <w:numPr>
          <w:ilvl w:val="2"/>
          <w:numId w:val="2"/>
        </w:numPr>
        <w:tabs>
          <w:tab w:val="num" w:pos="720"/>
        </w:tabs>
      </w:pPr>
      <w:bookmarkStart w:id="6799" w:name="_Toc228894793"/>
      <w:bookmarkStart w:id="6800" w:name="_Toc228807333"/>
      <w:bookmarkStart w:id="6801" w:name="_Toc370634572"/>
      <w:bookmarkStart w:id="6802" w:name="_Toc391471285"/>
      <w:bookmarkStart w:id="6803" w:name="_Toc395187923"/>
      <w:bookmarkStart w:id="6804" w:name="_Toc416960169"/>
      <w:bookmarkStart w:id="6805" w:name="_Toc8118453"/>
      <w:bookmarkStart w:id="6806" w:name="_Toc30061428"/>
      <w:bookmarkStart w:id="6807" w:name="_Toc90376681"/>
      <w:bookmarkStart w:id="6808" w:name="_Toc111203666"/>
      <w:bookmarkStart w:id="6809" w:name="_Toc148962508"/>
      <w:bookmarkStart w:id="6810" w:name="_Toc195693544"/>
      <w:r w:rsidRPr="008D76B4">
        <w:t>Definitions</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2F02C034" w14:textId="77777777" w:rsidR="00CB4B80" w:rsidRPr="008D76B4" w:rsidRDefault="00CB4B80" w:rsidP="00CB4B80">
      <w:r w:rsidRPr="008D76B4">
        <w:t>Mechanisms:</w:t>
      </w:r>
    </w:p>
    <w:p w14:paraId="179450E0" w14:textId="77777777" w:rsidR="00CB4B80" w:rsidRPr="008D76B4" w:rsidRDefault="00CB4B80" w:rsidP="00CB4B80">
      <w:pPr>
        <w:ind w:left="720"/>
      </w:pPr>
      <w:r w:rsidRPr="008D76B4">
        <w:t>CKM_TLS12_MASTER_KEY_DERIVE</w:t>
      </w:r>
    </w:p>
    <w:p w14:paraId="2FEF6DE1" w14:textId="77777777" w:rsidR="00CB4B80" w:rsidRPr="008D76B4" w:rsidRDefault="00CB4B80" w:rsidP="00CB4B80">
      <w:pPr>
        <w:ind w:left="720"/>
      </w:pPr>
      <w:r w:rsidRPr="008D76B4">
        <w:t>CKM_TLS12_MASTER_KEY_DERIVE_DH</w:t>
      </w:r>
    </w:p>
    <w:p w14:paraId="6117F4C7" w14:textId="7FEFA2A3" w:rsidR="00455451" w:rsidRPr="008D76B4" w:rsidRDefault="00455451" w:rsidP="00455451">
      <w:pPr>
        <w:ind w:left="720"/>
      </w:pPr>
      <w:r w:rsidRPr="008D76B4">
        <w:t>CKM_TLS12_</w:t>
      </w:r>
      <w:r>
        <w:t>EXTENDED_</w:t>
      </w:r>
      <w:r w:rsidRPr="008D76B4">
        <w:t>MASTER_KEY_DERIVE</w:t>
      </w:r>
    </w:p>
    <w:p w14:paraId="6F167299" w14:textId="559927F1" w:rsidR="00455451" w:rsidRPr="008D76B4" w:rsidRDefault="00455451" w:rsidP="00455451">
      <w:pPr>
        <w:ind w:left="720"/>
      </w:pPr>
      <w:r w:rsidRPr="008D76B4">
        <w:t>CKM_TLS12_</w:t>
      </w:r>
      <w:r>
        <w:t>EXTENDED_</w:t>
      </w:r>
      <w:r w:rsidRPr="008D76B4">
        <w:t>MASTER_KEY_DERIVE_DH</w:t>
      </w:r>
    </w:p>
    <w:p w14:paraId="0F5715AD" w14:textId="77777777" w:rsidR="00CB4B80" w:rsidRPr="008D76B4" w:rsidRDefault="00CB4B80" w:rsidP="00CB4B80">
      <w:pPr>
        <w:ind w:left="720"/>
      </w:pPr>
      <w:r w:rsidRPr="008D76B4">
        <w:t>CKM_TLS12_KEY_AND_MAC_DERIVE</w:t>
      </w:r>
    </w:p>
    <w:p w14:paraId="1AE74586" w14:textId="77777777" w:rsidR="00CB4B80" w:rsidRDefault="00CB4B80" w:rsidP="00CB4B80">
      <w:pPr>
        <w:ind w:left="720"/>
      </w:pPr>
      <w:r w:rsidRPr="008D76B4">
        <w:t>CKM_TLS12_KEY_SAFE_DERIVE</w:t>
      </w:r>
    </w:p>
    <w:p w14:paraId="75700ACE" w14:textId="6026A72D" w:rsidR="001C601A" w:rsidRPr="008D76B4" w:rsidRDefault="001C601A" w:rsidP="00CB4B80">
      <w:pPr>
        <w:ind w:left="720"/>
      </w:pPr>
      <w:r>
        <w:t>CKM_TLS_MAC</w:t>
      </w:r>
    </w:p>
    <w:p w14:paraId="3562D795" w14:textId="77777777" w:rsidR="00CB4B80" w:rsidRPr="008D76B4" w:rsidRDefault="00CB4B80" w:rsidP="00CB4B80">
      <w:pPr>
        <w:ind w:left="720"/>
      </w:pPr>
      <w:r w:rsidRPr="008D76B4">
        <w:t>CKM_TLS_KDF</w:t>
      </w:r>
    </w:p>
    <w:p w14:paraId="2BF547EC" w14:textId="77777777" w:rsidR="00CB4B80" w:rsidRPr="008D76B4" w:rsidRDefault="00CB4B80" w:rsidP="00CB4B80">
      <w:pPr>
        <w:ind w:left="720"/>
      </w:pPr>
      <w:r w:rsidRPr="008D76B4">
        <w:t>CKM_TLS12_MAC</w:t>
      </w:r>
    </w:p>
    <w:p w14:paraId="7BD4E593" w14:textId="77777777" w:rsidR="00CB4B80" w:rsidRPr="008D76B4" w:rsidRDefault="00CB4B80" w:rsidP="00CB4B80">
      <w:pPr>
        <w:ind w:left="720"/>
      </w:pPr>
      <w:r w:rsidRPr="008D76B4">
        <w:t>CKM_TLS12_KDF</w:t>
      </w:r>
    </w:p>
    <w:p w14:paraId="31782520" w14:textId="77777777" w:rsidR="00CB4B80" w:rsidRPr="008D76B4" w:rsidRDefault="00CB4B80">
      <w:pPr>
        <w:pStyle w:val="berschrift3"/>
        <w:numPr>
          <w:ilvl w:val="2"/>
          <w:numId w:val="2"/>
        </w:numPr>
        <w:tabs>
          <w:tab w:val="num" w:pos="720"/>
        </w:tabs>
      </w:pPr>
      <w:bookmarkStart w:id="6811" w:name="_Toc228894794"/>
      <w:bookmarkStart w:id="6812" w:name="_Toc228807334"/>
      <w:bookmarkStart w:id="6813" w:name="_Toc72656474"/>
      <w:bookmarkStart w:id="6814" w:name="_Toc370634573"/>
      <w:bookmarkStart w:id="6815" w:name="_Toc391471286"/>
      <w:bookmarkStart w:id="6816" w:name="_Toc395187924"/>
      <w:bookmarkStart w:id="6817" w:name="_Toc416960170"/>
      <w:bookmarkStart w:id="6818" w:name="_Toc8118454"/>
      <w:bookmarkStart w:id="6819" w:name="_Toc30061429"/>
      <w:bookmarkStart w:id="6820" w:name="_Toc90376682"/>
      <w:bookmarkStart w:id="6821" w:name="_Toc111203667"/>
      <w:bookmarkStart w:id="6822" w:name="_Toc148962509"/>
      <w:bookmarkStart w:id="6823" w:name="_Ref165907056"/>
      <w:bookmarkStart w:id="6824" w:name="_Toc195693545"/>
      <w:r w:rsidRPr="008D76B4">
        <w:t>TLS 1.2 mechanism parameters</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693505AE"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6825" w:name="_Toc228894797"/>
      <w:bookmarkStart w:id="6826" w:name="_Toc228807338"/>
      <w:bookmarkStart w:id="6827" w:name="_Toc72656478"/>
      <w:r w:rsidRPr="008D76B4">
        <w:rPr>
          <w:rFonts w:ascii="Arial" w:hAnsi="Arial" w:cs="Arial"/>
        </w:rPr>
        <w:t>CK_TLS12_MASTER_KEY_DERIVE_PARAMS; CK_TLS12_MASTER_KEY_DERIVE_PARAMS_PTR</w:t>
      </w:r>
    </w:p>
    <w:p w14:paraId="3227C1DF" w14:textId="789CC005" w:rsidR="00CB4B80" w:rsidRPr="008D76B4" w:rsidRDefault="00CB4B80" w:rsidP="00CB4B80">
      <w:r w:rsidRPr="008D76B4">
        <w:rPr>
          <w:b/>
        </w:rPr>
        <w:t>CK_TLS12_MASTER_KEY_DERIVE_PARAMS</w:t>
      </w:r>
      <w:r w:rsidRPr="008D76B4">
        <w:t xml:space="preserve"> is a structure that provides the parameters to the </w:t>
      </w:r>
      <w:r w:rsidRPr="008D76B4">
        <w:rPr>
          <w:b/>
        </w:rPr>
        <w:t>CKM_TLS12_MASTER_KEY_DERIVE</w:t>
      </w:r>
      <w:r w:rsidRPr="008D76B4">
        <w:t xml:space="preserve"> mechanism</w:t>
      </w:r>
      <w:r w:rsidR="00943702">
        <w:t xml:space="preserve">. </w:t>
      </w:r>
      <w:r w:rsidRPr="008D76B4">
        <w:t>It is defined as follows:</w:t>
      </w:r>
    </w:p>
    <w:p w14:paraId="3A4563CD" w14:textId="77777777" w:rsidR="00CB4B80" w:rsidRPr="008D76B4" w:rsidRDefault="00CB4B80" w:rsidP="00CB4B80">
      <w:pPr>
        <w:pStyle w:val="CCode"/>
        <w:rPr>
          <w:rFonts w:eastAsia="Courier New"/>
        </w:rPr>
      </w:pPr>
      <w:r w:rsidRPr="008D76B4">
        <w:t>typedef struct CK_TLS12_MASTER_KEY_DERIVE_PARAMS {</w:t>
      </w:r>
    </w:p>
    <w:p w14:paraId="13127682" w14:textId="77777777" w:rsidR="00CB4B80" w:rsidRPr="008D76B4" w:rsidRDefault="00CB4B80" w:rsidP="00CB4B80">
      <w:pPr>
        <w:pStyle w:val="CCode"/>
        <w:rPr>
          <w:rFonts w:eastAsia="Courier New"/>
        </w:rPr>
      </w:pPr>
      <w:r w:rsidRPr="008D76B4">
        <w:t xml:space="preserve">  CK_SSL3_RANDOM_DATA RandomInfo;</w:t>
      </w:r>
    </w:p>
    <w:p w14:paraId="46591432" w14:textId="77777777" w:rsidR="00CB4B80" w:rsidRPr="008D76B4" w:rsidRDefault="00CB4B80" w:rsidP="00CB4B80">
      <w:pPr>
        <w:pStyle w:val="CCode"/>
      </w:pPr>
      <w:r w:rsidRPr="008D76B4">
        <w:rPr>
          <w:rFonts w:eastAsia="Courier New"/>
        </w:rPr>
        <w:t xml:space="preserve">  </w:t>
      </w:r>
      <w:r w:rsidRPr="008D76B4">
        <w:t>CK_VERSION_PTR pVersion;</w:t>
      </w:r>
    </w:p>
    <w:p w14:paraId="62689A21" w14:textId="77777777" w:rsidR="00CB4B80" w:rsidRPr="008D76B4" w:rsidRDefault="00CB4B80" w:rsidP="00CB4B80">
      <w:pPr>
        <w:pStyle w:val="CCode"/>
      </w:pPr>
      <w:r w:rsidRPr="008D76B4">
        <w:t xml:space="preserve">  CK_MECHANISM_TYPE prfHashMechanism;</w:t>
      </w:r>
    </w:p>
    <w:p w14:paraId="61EDC744" w14:textId="77777777" w:rsidR="00CB4B80" w:rsidRPr="008D76B4" w:rsidRDefault="00CB4B80" w:rsidP="00CB4B80">
      <w:pPr>
        <w:pStyle w:val="CCode"/>
        <w:rPr>
          <w:rFonts w:ascii="Arial" w:hAnsi="Arial" w:cs="Calibri"/>
        </w:rPr>
      </w:pPr>
      <w:r w:rsidRPr="008D76B4">
        <w:t>} CK_TLS12_MASTER_KEY_DERIVE_PARAMS;</w:t>
      </w:r>
    </w:p>
    <w:p w14:paraId="7A026F64" w14:textId="77777777" w:rsidR="00CB4B80" w:rsidRPr="008D76B4" w:rsidRDefault="00CB4B80" w:rsidP="00CB4B80"/>
    <w:p w14:paraId="4A783A8D" w14:textId="77777777" w:rsidR="00CB4B80" w:rsidRPr="008D76B4" w:rsidRDefault="00CB4B80" w:rsidP="00CB4B80">
      <w:r w:rsidRPr="008D76B4">
        <w:t>The fields of the structure have the following meanings:</w:t>
      </w:r>
    </w:p>
    <w:p w14:paraId="016B0A5E" w14:textId="26FE226F" w:rsidR="00CB4B80" w:rsidRPr="008D76B4" w:rsidRDefault="00CB4B80" w:rsidP="00280459">
      <w:pPr>
        <w:pStyle w:val="definition0"/>
      </w:pPr>
      <w:r w:rsidRPr="008D76B4">
        <w:lastRenderedPageBreak/>
        <w:tab/>
        <w:t>RandomInfo</w:t>
      </w:r>
      <w:r w:rsidRPr="008D76B4">
        <w:tab/>
        <w:t>client’s and server’s random data information</w:t>
      </w:r>
      <w:r w:rsidR="00D327DF">
        <w:t xml:space="preserve"> </w:t>
      </w:r>
      <w:r w:rsidR="00B12600">
        <w:t xml:space="preserve">as specified in </w:t>
      </w:r>
      <w:r w:rsidR="00D327DF">
        <w:t xml:space="preserve">section </w:t>
      </w:r>
      <w:r w:rsidR="00D327DF">
        <w:fldChar w:fldCharType="begin"/>
      </w:r>
      <w:r w:rsidR="00D327DF">
        <w:instrText xml:space="preserve"> REF _Ref181774697 \r \h </w:instrText>
      </w:r>
      <w:r w:rsidR="00D327DF">
        <w:fldChar w:fldCharType="separate"/>
      </w:r>
      <w:r w:rsidR="004C22D6">
        <w:t>6.39.2</w:t>
      </w:r>
      <w:r w:rsidR="00D327DF">
        <w:fldChar w:fldCharType="end"/>
      </w:r>
      <w:r w:rsidRPr="008D76B4">
        <w:t>.</w:t>
      </w:r>
    </w:p>
    <w:p w14:paraId="02797525" w14:textId="7880DA70" w:rsidR="00CB4B80" w:rsidRPr="008D76B4" w:rsidRDefault="00CB4B80" w:rsidP="00280459">
      <w:pPr>
        <w:pStyle w:val="definition0"/>
      </w:pPr>
      <w:r w:rsidRPr="008D76B4">
        <w:tab/>
        <w:t>pVersion</w:t>
      </w:r>
      <w:r w:rsidRPr="008D76B4">
        <w:tab/>
        <w:t xml:space="preserve">pointer to a </w:t>
      </w:r>
      <w:r w:rsidRPr="008D76B4">
        <w:rPr>
          <w:b/>
        </w:rPr>
        <w:t xml:space="preserve">CK_VERSION </w:t>
      </w:r>
      <w:r w:rsidRPr="008D76B4">
        <w:t>structure which receives the SSL protocol version information</w:t>
      </w:r>
      <w:r w:rsidR="00D327DF">
        <w:t>.</w:t>
      </w:r>
    </w:p>
    <w:p w14:paraId="088FBA61" w14:textId="77777777" w:rsidR="00CB4B80" w:rsidRPr="008D76B4" w:rsidRDefault="00CB4B80" w:rsidP="00280459">
      <w:pPr>
        <w:pStyle w:val="definition0"/>
      </w:pPr>
      <w:r w:rsidRPr="008D76B4">
        <w:tab/>
        <w:t>prfHashMechanism</w:t>
      </w:r>
      <w:r w:rsidRPr="008D76B4">
        <w:tab/>
        <w:t>base hash used in the underlying TLS1.2 PRF operation used to derive the master key.</w:t>
      </w:r>
    </w:p>
    <w:p w14:paraId="0CEDC11E" w14:textId="77777777" w:rsidR="00CB4B80" w:rsidRPr="008D76B4" w:rsidRDefault="00CB4B80" w:rsidP="00CB4B80"/>
    <w:p w14:paraId="181644A2"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Calibri"/>
          <w:b/>
        </w:rPr>
        <w:t>CK_TLS12_MASTER_KEY_DERIVE_PARAMS_PTR</w:t>
      </w:r>
      <w:r w:rsidRPr="008D76B4">
        <w:rPr>
          <w:rFonts w:cs="Calibri"/>
        </w:rPr>
        <w:t xml:space="preserve"> is a pointer to a </w:t>
      </w:r>
      <w:r w:rsidRPr="008D76B4">
        <w:rPr>
          <w:rFonts w:cs="Calibri"/>
          <w:b/>
        </w:rPr>
        <w:t>CK_TLS12_MASTER_KEY_DERIVE_PARAMS</w:t>
      </w:r>
      <w:r w:rsidRPr="008D76B4">
        <w:rPr>
          <w:rFonts w:cs="Calibri"/>
        </w:rPr>
        <w:t>.</w:t>
      </w:r>
    </w:p>
    <w:p w14:paraId="24090DEB" w14:textId="5B379F06" w:rsidR="00455451" w:rsidRPr="008D76B4" w:rsidRDefault="00455451" w:rsidP="00280459">
      <w:pPr>
        <w:pStyle w:val="name"/>
        <w:numPr>
          <w:ilvl w:val="0"/>
          <w:numId w:val="90"/>
        </w:numPr>
        <w:tabs>
          <w:tab w:val="clear" w:pos="360"/>
          <w:tab w:val="left" w:pos="720"/>
        </w:tabs>
        <w:ind w:left="1800"/>
        <w:rPr>
          <w:rFonts w:ascii="Arial" w:hAnsi="Arial" w:cs="Arial"/>
        </w:rPr>
      </w:pPr>
      <w:r w:rsidRPr="008D76B4">
        <w:rPr>
          <w:rFonts w:ascii="Arial" w:hAnsi="Arial" w:cs="Arial"/>
        </w:rPr>
        <w:t>CK_TLS12_</w:t>
      </w:r>
      <w:r>
        <w:rPr>
          <w:rFonts w:ascii="Arial" w:hAnsi="Arial" w:cs="Arial"/>
        </w:rPr>
        <w:t>EXTENDED_</w:t>
      </w:r>
      <w:r w:rsidRPr="008D76B4">
        <w:rPr>
          <w:rFonts w:ascii="Arial" w:hAnsi="Arial" w:cs="Arial"/>
        </w:rPr>
        <w:t>MASTER_KEY_DERIVE_PARAMS; CK_TLS12_</w:t>
      </w:r>
      <w:r>
        <w:rPr>
          <w:rFonts w:ascii="Arial" w:hAnsi="Arial" w:cs="Arial"/>
        </w:rPr>
        <w:t>EXTENDED_</w:t>
      </w:r>
      <w:r w:rsidRPr="008D76B4">
        <w:rPr>
          <w:rFonts w:ascii="Arial" w:hAnsi="Arial" w:cs="Arial"/>
        </w:rPr>
        <w:t>MASTER_KEY_DERIVE_PARAMS_PTR</w:t>
      </w:r>
    </w:p>
    <w:p w14:paraId="0A67A965" w14:textId="7C9A967A" w:rsidR="00455451" w:rsidRPr="008D76B4" w:rsidRDefault="00455451" w:rsidP="00455451">
      <w:r w:rsidRPr="008D76B4">
        <w:rPr>
          <w:b/>
        </w:rPr>
        <w:t>CK_TLS12_</w:t>
      </w:r>
      <w:r w:rsidRPr="00455451">
        <w:rPr>
          <w:b/>
        </w:rPr>
        <w:t>EXTENDED_</w:t>
      </w:r>
      <w:r w:rsidRPr="008D76B4">
        <w:rPr>
          <w:b/>
        </w:rPr>
        <w:t>MASTER_KEY_DERIVE_PARAMS</w:t>
      </w:r>
      <w:r w:rsidRPr="008D76B4">
        <w:t xml:space="preserve"> is a structure that provides the parameters to the </w:t>
      </w:r>
      <w:r w:rsidRPr="008D76B4">
        <w:rPr>
          <w:b/>
        </w:rPr>
        <w:t>CKM_TLS12_</w:t>
      </w:r>
      <w:r w:rsidRPr="00455451">
        <w:rPr>
          <w:b/>
        </w:rPr>
        <w:t>EXTENDED_</w:t>
      </w:r>
      <w:r w:rsidRPr="008D76B4">
        <w:rPr>
          <w:b/>
        </w:rPr>
        <w:t>MASTER_KEY_DERIVE</w:t>
      </w:r>
      <w:r w:rsidRPr="008D76B4">
        <w:t xml:space="preserve"> mechanism</w:t>
      </w:r>
      <w:r w:rsidR="00943702">
        <w:t xml:space="preserve">. </w:t>
      </w:r>
      <w:r w:rsidRPr="008D76B4">
        <w:t>It is defined as follows:</w:t>
      </w:r>
    </w:p>
    <w:p w14:paraId="45DA43EF" w14:textId="530D9EA4" w:rsidR="00455451" w:rsidRPr="008D76B4" w:rsidRDefault="00455451" w:rsidP="00455451">
      <w:pPr>
        <w:pStyle w:val="CCode"/>
        <w:rPr>
          <w:rFonts w:eastAsia="Courier New"/>
        </w:rPr>
      </w:pPr>
      <w:r w:rsidRPr="008D76B4">
        <w:t>typedef struct CK_TLS12_</w:t>
      </w:r>
      <w:r w:rsidRPr="00455451">
        <w:t>EXTENDED_</w:t>
      </w:r>
      <w:r w:rsidRPr="008D76B4">
        <w:t>MASTER_KEY_DERIVE_PARAMS {</w:t>
      </w:r>
    </w:p>
    <w:p w14:paraId="616D0329" w14:textId="45325848" w:rsidR="00455451" w:rsidRPr="008D76B4" w:rsidRDefault="00455451" w:rsidP="00455451">
      <w:pPr>
        <w:pStyle w:val="CCode"/>
        <w:rPr>
          <w:rFonts w:eastAsia="Courier New"/>
        </w:rPr>
      </w:pPr>
      <w:r w:rsidRPr="008D76B4">
        <w:t xml:space="preserve">  </w:t>
      </w:r>
      <w:r w:rsidRPr="00455451">
        <w:t>CK_MECHANISM_TYPE prfHashMechanism;</w:t>
      </w:r>
    </w:p>
    <w:p w14:paraId="2E1F25D8" w14:textId="1D4A16E5" w:rsidR="00455451" w:rsidRPr="008D76B4" w:rsidRDefault="00455451" w:rsidP="00455451">
      <w:pPr>
        <w:pStyle w:val="CCode"/>
      </w:pPr>
      <w:r>
        <w:rPr>
          <w:rFonts w:eastAsia="Courier New"/>
        </w:rPr>
        <w:t xml:space="preserve">  </w:t>
      </w:r>
      <w:r w:rsidRPr="00455451">
        <w:rPr>
          <w:rFonts w:eastAsia="Courier New"/>
        </w:rPr>
        <w:t>CK_BYTE_PTR pSessionHash</w:t>
      </w:r>
      <w:r w:rsidRPr="008D76B4">
        <w:t>;</w:t>
      </w:r>
    </w:p>
    <w:p w14:paraId="7BFBA329" w14:textId="3E3F6C9F" w:rsidR="00455451" w:rsidRDefault="00455451" w:rsidP="00455451">
      <w:pPr>
        <w:pStyle w:val="CCode"/>
      </w:pPr>
      <w:r w:rsidRPr="008D76B4">
        <w:t xml:space="preserve">  </w:t>
      </w:r>
      <w:r w:rsidRPr="00455451">
        <w:t>CK_ULONG ulSessionHashLen;</w:t>
      </w:r>
    </w:p>
    <w:p w14:paraId="7F6F5613" w14:textId="5B8E4554" w:rsidR="00455451" w:rsidRPr="008D76B4" w:rsidRDefault="00455451" w:rsidP="00455451">
      <w:pPr>
        <w:pStyle w:val="CCode"/>
      </w:pPr>
      <w:r>
        <w:t xml:space="preserve">  </w:t>
      </w:r>
      <w:r w:rsidRPr="00455451">
        <w:t>CK_VERSION_PTR pVersion;</w:t>
      </w:r>
    </w:p>
    <w:p w14:paraId="7FAF57F9" w14:textId="0CBC65F7" w:rsidR="00455451" w:rsidRPr="008D76B4" w:rsidRDefault="00455451" w:rsidP="00455451">
      <w:pPr>
        <w:pStyle w:val="CCode"/>
        <w:rPr>
          <w:rFonts w:ascii="Arial" w:hAnsi="Arial" w:cs="Calibri"/>
        </w:rPr>
      </w:pPr>
      <w:r w:rsidRPr="008D76B4">
        <w:t xml:space="preserve">} </w:t>
      </w:r>
      <w:r w:rsidRPr="00455451">
        <w:t>CK_TLS12_EXTENDED_MASTER_KEY_DERIVE_PARAMS;</w:t>
      </w:r>
    </w:p>
    <w:p w14:paraId="04CEE3DF" w14:textId="77777777" w:rsidR="00455451" w:rsidRPr="008D76B4" w:rsidRDefault="00455451" w:rsidP="00455451"/>
    <w:p w14:paraId="10089198" w14:textId="77777777" w:rsidR="00455451" w:rsidRPr="008D76B4" w:rsidRDefault="00455451" w:rsidP="00455451">
      <w:r w:rsidRPr="008D76B4">
        <w:t>The fields of the structure have the following meanings:</w:t>
      </w:r>
    </w:p>
    <w:p w14:paraId="33C634CF" w14:textId="192D7983" w:rsidR="00455451" w:rsidRDefault="00455451" w:rsidP="00280459">
      <w:pPr>
        <w:pStyle w:val="definition0"/>
      </w:pPr>
      <w:r w:rsidRPr="008D76B4">
        <w:tab/>
      </w:r>
      <w:r w:rsidRPr="00455451">
        <w:t>prfHashMechanism</w:t>
      </w:r>
      <w:r w:rsidRPr="008D76B4">
        <w:tab/>
      </w:r>
      <w:r>
        <w:t>base hash used in the underlying TLS1.2 PRF operation used to derive the master key.</w:t>
      </w:r>
    </w:p>
    <w:p w14:paraId="308AD177" w14:textId="22FFA378" w:rsidR="00455451" w:rsidRDefault="00455451" w:rsidP="00280459">
      <w:pPr>
        <w:pStyle w:val="definition0"/>
      </w:pPr>
      <w:r>
        <w:tab/>
        <w:t>pSessionHash</w:t>
      </w:r>
      <w:r>
        <w:tab/>
        <w:t>pointer to the session hash data defined in [RFC 7627].</w:t>
      </w:r>
      <w:r w:rsidRPr="00455451">
        <w:t xml:space="preserve"> </w:t>
      </w:r>
    </w:p>
    <w:p w14:paraId="737748F4" w14:textId="6A37C8C7" w:rsidR="00455451" w:rsidRPr="008D76B4" w:rsidRDefault="00455451" w:rsidP="00280459">
      <w:pPr>
        <w:pStyle w:val="definition0"/>
      </w:pPr>
      <w:r>
        <w:tab/>
        <w:t>ulSessionHashLen</w:t>
      </w:r>
      <w:r>
        <w:tab/>
        <w:t>length of the data pointed to by pSessionHash.</w:t>
      </w:r>
    </w:p>
    <w:p w14:paraId="55E4B2B4" w14:textId="77777777" w:rsidR="00455451" w:rsidRPr="008D76B4" w:rsidRDefault="00455451" w:rsidP="00280459">
      <w:pPr>
        <w:pStyle w:val="definition0"/>
      </w:pPr>
      <w:r w:rsidRPr="008D76B4">
        <w:tab/>
        <w:t>pVersion</w:t>
      </w:r>
      <w:r w:rsidRPr="008D76B4">
        <w:tab/>
        <w:t xml:space="preserve">pointer to a </w:t>
      </w:r>
      <w:r w:rsidRPr="008D76B4">
        <w:rPr>
          <w:b/>
        </w:rPr>
        <w:t xml:space="preserve">CK_VERSION </w:t>
      </w:r>
      <w:r w:rsidRPr="008D76B4">
        <w:t>structure which receives the SSL protocol version information</w:t>
      </w:r>
    </w:p>
    <w:p w14:paraId="78EFE58F" w14:textId="77777777" w:rsidR="00455451" w:rsidRPr="008D76B4" w:rsidRDefault="00455451" w:rsidP="00455451"/>
    <w:p w14:paraId="26468E98" w14:textId="66C94C84" w:rsidR="00455451" w:rsidRPr="008D76B4" w:rsidRDefault="00455451" w:rsidP="004554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Calibri"/>
          <w:b/>
        </w:rPr>
        <w:t>CK_TLS12_</w:t>
      </w:r>
      <w:r w:rsidRPr="00455451">
        <w:rPr>
          <w:b/>
        </w:rPr>
        <w:t>EXTENDED</w:t>
      </w:r>
      <w:r>
        <w:rPr>
          <w:rFonts w:cs="Calibri"/>
          <w:b/>
        </w:rPr>
        <w:t>_</w:t>
      </w:r>
      <w:r w:rsidRPr="008D76B4">
        <w:rPr>
          <w:rFonts w:cs="Calibri"/>
          <w:b/>
        </w:rPr>
        <w:t>MASTER_KEY_DERIVE_PARAMS_PTR</w:t>
      </w:r>
      <w:r w:rsidRPr="008D76B4">
        <w:rPr>
          <w:rFonts w:cs="Calibri"/>
        </w:rPr>
        <w:t xml:space="preserve"> is a pointer to a </w:t>
      </w:r>
      <w:r w:rsidRPr="008D76B4">
        <w:rPr>
          <w:rFonts w:cs="Calibri"/>
          <w:b/>
        </w:rPr>
        <w:t>CK_TLS12_</w:t>
      </w:r>
      <w:r>
        <w:rPr>
          <w:rFonts w:cs="Calibri"/>
          <w:b/>
        </w:rPr>
        <w:t>EXTENDED_</w:t>
      </w:r>
      <w:r w:rsidRPr="008D76B4">
        <w:rPr>
          <w:rFonts w:cs="Calibri"/>
          <w:b/>
        </w:rPr>
        <w:t>MASTER_KEY_DERIVE_PARAMS</w:t>
      </w:r>
      <w:r w:rsidRPr="008D76B4">
        <w:rPr>
          <w:rFonts w:cs="Calibri"/>
        </w:rPr>
        <w:t>.</w:t>
      </w:r>
    </w:p>
    <w:p w14:paraId="2953C617" w14:textId="77777777" w:rsidR="00CB4B80" w:rsidRPr="008D76B4" w:rsidRDefault="00CB4B80" w:rsidP="00415FE5">
      <w:pPr>
        <w:pStyle w:val="name"/>
        <w:numPr>
          <w:ilvl w:val="0"/>
          <w:numId w:val="90"/>
        </w:numPr>
        <w:tabs>
          <w:tab w:val="clear" w:pos="360"/>
          <w:tab w:val="left" w:pos="720"/>
        </w:tabs>
        <w:ind w:left="1800"/>
        <w:rPr>
          <w:rFonts w:ascii="Arial" w:hAnsi="Arial" w:cs="Arial"/>
        </w:rPr>
      </w:pPr>
      <w:r w:rsidRPr="008D76B4">
        <w:rPr>
          <w:rFonts w:ascii="Arial" w:hAnsi="Arial" w:cs="Arial"/>
        </w:rPr>
        <w:t>CK_TLS12_KEY_MAT_PARAMS; CK_TLS12_KEY_MAT_PARAMS_PTR</w:t>
      </w:r>
    </w:p>
    <w:p w14:paraId="0DE3312B" w14:textId="23EC6DC2" w:rsidR="00CB4B80" w:rsidRPr="008D76B4" w:rsidRDefault="00CB4B80" w:rsidP="00CB4B80">
      <w:r w:rsidRPr="008D76B4">
        <w:rPr>
          <w:b/>
        </w:rPr>
        <w:t>CK_TLS12_KEY_MAT_PARAMS</w:t>
      </w:r>
      <w:r w:rsidRPr="008D76B4">
        <w:t xml:space="preserve"> is a structure that provides the parameters to the </w:t>
      </w:r>
      <w:r w:rsidRPr="008D76B4">
        <w:rPr>
          <w:b/>
        </w:rPr>
        <w:t>CKM_TLS12_KEY_AND_MAC_DERIVE</w:t>
      </w:r>
      <w:r w:rsidRPr="008D76B4">
        <w:t xml:space="preserve"> mechanism</w:t>
      </w:r>
      <w:r w:rsidR="00943702">
        <w:t xml:space="preserve">. </w:t>
      </w:r>
      <w:r w:rsidRPr="008D76B4">
        <w:t>It is defined as follows:</w:t>
      </w:r>
    </w:p>
    <w:p w14:paraId="5FE2016B" w14:textId="77777777" w:rsidR="00CB4B80" w:rsidRPr="008D76B4" w:rsidRDefault="00CB4B80" w:rsidP="00CB4B80">
      <w:pPr>
        <w:pStyle w:val="CCode"/>
        <w:rPr>
          <w:rFonts w:eastAsia="Courier New"/>
        </w:rPr>
      </w:pPr>
      <w:r w:rsidRPr="008D76B4">
        <w:t>typedef struct CK_TLS12_KEY_MAT_PARAMS {</w:t>
      </w:r>
    </w:p>
    <w:p w14:paraId="7C5D504E" w14:textId="77777777" w:rsidR="00CB4B80" w:rsidRPr="008D76B4" w:rsidRDefault="00CB4B80" w:rsidP="00CB4B80">
      <w:pPr>
        <w:pStyle w:val="CCode"/>
        <w:rPr>
          <w:rFonts w:eastAsia="Courier New"/>
        </w:rPr>
      </w:pPr>
      <w:r w:rsidRPr="008D76B4">
        <w:rPr>
          <w:rFonts w:eastAsia="Courier New"/>
        </w:rPr>
        <w:t xml:space="preserve">  </w:t>
      </w:r>
      <w:r w:rsidRPr="008D76B4">
        <w:t>CK_ULONG ulMacSizeInBits;</w:t>
      </w:r>
    </w:p>
    <w:p w14:paraId="22DEAE2F" w14:textId="77777777" w:rsidR="00CB4B80" w:rsidRPr="008D76B4" w:rsidRDefault="00CB4B80" w:rsidP="00CB4B80">
      <w:pPr>
        <w:pStyle w:val="CCode"/>
        <w:rPr>
          <w:rFonts w:eastAsia="Courier New"/>
        </w:rPr>
      </w:pPr>
      <w:r w:rsidRPr="008D76B4">
        <w:rPr>
          <w:rFonts w:eastAsia="Courier New"/>
        </w:rPr>
        <w:t xml:space="preserve">  </w:t>
      </w:r>
      <w:r w:rsidRPr="008D76B4">
        <w:t>CK_ULONG ulKeySizeInBits;</w:t>
      </w:r>
    </w:p>
    <w:p w14:paraId="53CCFFA3" w14:textId="77777777" w:rsidR="00CB4B80" w:rsidRPr="008D76B4" w:rsidRDefault="00CB4B80" w:rsidP="00CB4B80">
      <w:pPr>
        <w:pStyle w:val="CCode"/>
      </w:pPr>
      <w:r w:rsidRPr="008D76B4">
        <w:rPr>
          <w:rFonts w:eastAsia="Courier New"/>
        </w:rPr>
        <w:t xml:space="preserve">  </w:t>
      </w:r>
      <w:r w:rsidRPr="008D76B4">
        <w:t>CK_ULONG ulIVSizeInBits;</w:t>
      </w:r>
    </w:p>
    <w:p w14:paraId="7A7803C0" w14:textId="77777777" w:rsidR="00CB4B80" w:rsidRPr="008D76B4" w:rsidRDefault="00CB4B80" w:rsidP="00CB4B80">
      <w:pPr>
        <w:pStyle w:val="CCode"/>
        <w:rPr>
          <w:rFonts w:eastAsia="Courier New"/>
        </w:rPr>
      </w:pPr>
      <w:r w:rsidRPr="008D76B4">
        <w:t xml:space="preserve">  CK_BBOOL bIsExport;</w:t>
      </w:r>
    </w:p>
    <w:p w14:paraId="6934E066" w14:textId="77777777" w:rsidR="00CB4B80" w:rsidRPr="008D76B4" w:rsidRDefault="00CB4B80" w:rsidP="00CB4B80">
      <w:pPr>
        <w:pStyle w:val="CCode"/>
        <w:rPr>
          <w:rFonts w:eastAsia="Courier New"/>
        </w:rPr>
      </w:pPr>
      <w:r w:rsidRPr="008D76B4">
        <w:rPr>
          <w:rFonts w:eastAsia="Courier New"/>
        </w:rPr>
        <w:t xml:space="preserve">  </w:t>
      </w:r>
      <w:r w:rsidRPr="008D76B4">
        <w:t>CK_SSL3_RANDOM_DATA RandomInfo;</w:t>
      </w:r>
    </w:p>
    <w:p w14:paraId="2C918871" w14:textId="77777777" w:rsidR="00CB4B80" w:rsidRPr="008D76B4" w:rsidRDefault="00CB4B80" w:rsidP="00CB4B80">
      <w:pPr>
        <w:pStyle w:val="CCode"/>
      </w:pPr>
      <w:r w:rsidRPr="008D76B4">
        <w:rPr>
          <w:rFonts w:eastAsia="Courier New"/>
        </w:rPr>
        <w:t xml:space="preserve">  </w:t>
      </w:r>
      <w:r w:rsidRPr="008D76B4">
        <w:t>CK_SSL3_KEY_MAT_OUT_PTR pReturnedKeyMaterial;</w:t>
      </w:r>
    </w:p>
    <w:p w14:paraId="662C134B" w14:textId="77777777" w:rsidR="00CB4B80" w:rsidRPr="008D76B4" w:rsidRDefault="00CB4B80" w:rsidP="00CB4B80">
      <w:pPr>
        <w:pStyle w:val="CCode"/>
      </w:pPr>
      <w:r w:rsidRPr="008D76B4">
        <w:t xml:space="preserve">  CK_MECHANISM_TYPE prfHashMechanism;</w:t>
      </w:r>
    </w:p>
    <w:p w14:paraId="43ECFF95" w14:textId="77777777" w:rsidR="00CB4B80" w:rsidRPr="008D76B4" w:rsidRDefault="00CB4B80" w:rsidP="00CB4B80">
      <w:pPr>
        <w:pStyle w:val="CCode"/>
        <w:rPr>
          <w:rFonts w:ascii="Arial" w:hAnsi="Arial" w:cs="Calibri"/>
        </w:rPr>
      </w:pPr>
      <w:r w:rsidRPr="008D76B4">
        <w:t>} CK_TLS12_KEY_MAT_PARAMS;</w:t>
      </w:r>
    </w:p>
    <w:p w14:paraId="7615E113" w14:textId="77777777" w:rsidR="00CB4B80" w:rsidRPr="008D76B4" w:rsidRDefault="00CB4B80" w:rsidP="00CB4B80"/>
    <w:p w14:paraId="40688FF6" w14:textId="77777777" w:rsidR="00CB4B80" w:rsidRPr="008D76B4" w:rsidRDefault="00CB4B80" w:rsidP="00CB4B80">
      <w:r w:rsidRPr="008D76B4">
        <w:t>The fields of the structure have the following meanings:</w:t>
      </w:r>
    </w:p>
    <w:p w14:paraId="0667A62A" w14:textId="77777777" w:rsidR="00CB4B80" w:rsidRPr="008D76B4" w:rsidRDefault="00CB4B80" w:rsidP="00280459">
      <w:pPr>
        <w:pStyle w:val="definition0"/>
      </w:pPr>
      <w:r w:rsidRPr="008D76B4">
        <w:tab/>
        <w:t>ulMacSizeInBits</w:t>
      </w:r>
      <w:r w:rsidRPr="008D76B4">
        <w:tab/>
        <w:t>the length (in bits) of the MACing keys agreed upon during the protocol handshake phase. If no MAC key is required, the length should be set to 0.</w:t>
      </w:r>
    </w:p>
    <w:p w14:paraId="515E4BE9" w14:textId="77777777" w:rsidR="00CB4B80" w:rsidRPr="008D76B4" w:rsidRDefault="00CB4B80" w:rsidP="00280459">
      <w:pPr>
        <w:pStyle w:val="definition0"/>
      </w:pPr>
      <w:r w:rsidRPr="008D76B4">
        <w:tab/>
        <w:t>ulKeySizeInBits</w:t>
      </w:r>
      <w:r w:rsidRPr="008D76B4">
        <w:tab/>
        <w:t xml:space="preserve">the length (in bits) of the secret keys agreed upon during the protocol handshake phase </w:t>
      </w:r>
    </w:p>
    <w:p w14:paraId="2992FB65" w14:textId="77777777" w:rsidR="00CB4B80" w:rsidRPr="008D76B4" w:rsidRDefault="00CB4B80" w:rsidP="00280459">
      <w:pPr>
        <w:pStyle w:val="definition0"/>
      </w:pPr>
      <w:r w:rsidRPr="008D76B4">
        <w:tab/>
        <w:t>ulIVSizeInBits</w:t>
      </w:r>
      <w:r w:rsidRPr="008D76B4">
        <w:tab/>
        <w:t xml:space="preserve">the length (in bits) of the IV agreed upon during the protocol handshake phase. If no IV is required, the length should be set to 0 </w:t>
      </w:r>
    </w:p>
    <w:p w14:paraId="06C30BB1" w14:textId="77777777" w:rsidR="00CB4B80" w:rsidRPr="008D76B4" w:rsidRDefault="00CB4B80" w:rsidP="00280459">
      <w:pPr>
        <w:pStyle w:val="definition0"/>
      </w:pPr>
      <w:r w:rsidRPr="008D76B4">
        <w:tab/>
        <w:t>bIsExport</w:t>
      </w:r>
      <w:r w:rsidRPr="008D76B4">
        <w:tab/>
        <w:t>must be set to CK_FALSE because export cipher suites must not be used in TLS 1.1 and later.</w:t>
      </w:r>
    </w:p>
    <w:p w14:paraId="03A4290C" w14:textId="6F190355" w:rsidR="00CB4B80" w:rsidRPr="008D76B4" w:rsidRDefault="00CB4B80" w:rsidP="00280459">
      <w:pPr>
        <w:pStyle w:val="definition0"/>
      </w:pPr>
      <w:r w:rsidRPr="008D76B4">
        <w:tab/>
        <w:t>RandomInfo</w:t>
      </w:r>
      <w:r w:rsidRPr="008D76B4">
        <w:tab/>
        <w:t>client’s and server’s random data information</w:t>
      </w:r>
      <w:r w:rsidR="00D327DF">
        <w:t xml:space="preserve"> </w:t>
      </w:r>
      <w:r w:rsidR="00B12600">
        <w:t xml:space="preserve">as specified in </w:t>
      </w:r>
      <w:r w:rsidR="00D327DF">
        <w:t xml:space="preserve">section </w:t>
      </w:r>
      <w:r w:rsidR="00D327DF">
        <w:fldChar w:fldCharType="begin"/>
      </w:r>
      <w:r w:rsidR="00D327DF">
        <w:instrText xml:space="preserve"> REF _Ref181774697 \r \h </w:instrText>
      </w:r>
      <w:r w:rsidR="00D327DF">
        <w:fldChar w:fldCharType="separate"/>
      </w:r>
      <w:r w:rsidR="004C22D6">
        <w:t>6.39.2</w:t>
      </w:r>
      <w:r w:rsidR="00D327DF">
        <w:fldChar w:fldCharType="end"/>
      </w:r>
      <w:r w:rsidRPr="008D76B4">
        <w:t>.</w:t>
      </w:r>
    </w:p>
    <w:p w14:paraId="4BC7571F" w14:textId="3429BD30" w:rsidR="00CB4B80" w:rsidRPr="008D76B4" w:rsidRDefault="00CB4B80" w:rsidP="00280459">
      <w:pPr>
        <w:pStyle w:val="definition0"/>
      </w:pPr>
      <w:r w:rsidRPr="008D76B4">
        <w:tab/>
        <w:t>pReturnedKeyMaterial</w:t>
      </w:r>
      <w:r w:rsidRPr="008D76B4">
        <w:tab/>
        <w:t>points to a CK_SSL3_KEY_MAT_OUT structure</w:t>
      </w:r>
      <w:r w:rsidR="00D327DF">
        <w:t xml:space="preserve"> as </w:t>
      </w:r>
      <w:r w:rsidR="00B12600">
        <w:t>specified</w:t>
      </w:r>
      <w:r w:rsidR="00D327DF">
        <w:t xml:space="preserve"> in section </w:t>
      </w:r>
      <w:r w:rsidR="00D327DF">
        <w:fldChar w:fldCharType="begin"/>
      </w:r>
      <w:r w:rsidR="00D327DF">
        <w:instrText xml:space="preserve"> REF _Ref181774697 \r \h </w:instrText>
      </w:r>
      <w:r w:rsidR="00D327DF">
        <w:fldChar w:fldCharType="separate"/>
      </w:r>
      <w:r w:rsidR="004C22D6">
        <w:t>6.39.2</w:t>
      </w:r>
      <w:r w:rsidR="00D327DF">
        <w:fldChar w:fldCharType="end"/>
      </w:r>
      <w:r w:rsidRPr="008D76B4">
        <w:t xml:space="preserve"> which receives the handles for the keys generated and the IVs </w:t>
      </w:r>
    </w:p>
    <w:p w14:paraId="39662F15" w14:textId="77777777" w:rsidR="00CB4B80" w:rsidRPr="008D76B4" w:rsidRDefault="00CB4B80" w:rsidP="00280459">
      <w:pPr>
        <w:pStyle w:val="definition0"/>
      </w:pPr>
      <w:r w:rsidRPr="008D76B4">
        <w:tab/>
        <w:t>prfHashMechanism</w:t>
      </w:r>
      <w:r w:rsidRPr="008D76B4">
        <w:tab/>
        <w:t>base hash used in the underlying TLS1.2 PRF operation used to derive the master key.</w:t>
      </w:r>
    </w:p>
    <w:p w14:paraId="202904E8" w14:textId="77777777" w:rsidR="00CB4B80" w:rsidRPr="008D76B4" w:rsidRDefault="00CB4B80" w:rsidP="00CB4B80">
      <w:r w:rsidRPr="008D76B4">
        <w:rPr>
          <w:b/>
        </w:rPr>
        <w:t>CK_TLS12_KEY_MAT_PARAMS_PTR</w:t>
      </w:r>
      <w:r w:rsidRPr="008D76B4">
        <w:t xml:space="preserve"> is a pointer to a </w:t>
      </w:r>
      <w:r w:rsidRPr="008D76B4">
        <w:rPr>
          <w:b/>
        </w:rPr>
        <w:t>CK_TLS12_KEY_MAT_PARAMS</w:t>
      </w:r>
      <w:r w:rsidRPr="008D76B4">
        <w:t>.</w:t>
      </w:r>
    </w:p>
    <w:p w14:paraId="60AE0EAC" w14:textId="77777777" w:rsidR="00CB4B80" w:rsidRPr="008D76B4" w:rsidRDefault="00CB4B80" w:rsidP="00415FE5">
      <w:pPr>
        <w:pStyle w:val="name"/>
        <w:numPr>
          <w:ilvl w:val="0"/>
          <w:numId w:val="90"/>
        </w:numPr>
        <w:tabs>
          <w:tab w:val="clear" w:pos="360"/>
          <w:tab w:val="left" w:pos="720"/>
        </w:tabs>
        <w:ind w:left="1800"/>
        <w:rPr>
          <w:rFonts w:ascii="Arial" w:hAnsi="Arial" w:cs="Arial"/>
        </w:rPr>
      </w:pPr>
      <w:r w:rsidRPr="008D76B4">
        <w:rPr>
          <w:rFonts w:ascii="Arial" w:hAnsi="Arial" w:cs="Arial"/>
        </w:rPr>
        <w:t>CK_TLS_KDF_PARAMS; CK_TLS_KDF_PARAMS_PTR</w:t>
      </w:r>
    </w:p>
    <w:p w14:paraId="1075C6E3" w14:textId="5E62BF8A" w:rsidR="00CB4B80" w:rsidRPr="008D76B4" w:rsidRDefault="00CB4B80" w:rsidP="00CB4B80">
      <w:r w:rsidRPr="008D76B4">
        <w:rPr>
          <w:b/>
        </w:rPr>
        <w:t xml:space="preserve">CK_TLS_KDF_PARAMS </w:t>
      </w:r>
      <w:r w:rsidRPr="008D76B4">
        <w:t xml:space="preserve">is a structure that provides the parameters to the </w:t>
      </w:r>
      <w:r w:rsidRPr="00415FE5">
        <w:rPr>
          <w:b/>
        </w:rPr>
        <w:t>CKM_TLS_KDF</w:t>
      </w:r>
      <w:r w:rsidRPr="008D76B4">
        <w:t xml:space="preserve"> </w:t>
      </w:r>
      <w:r w:rsidR="001C601A" w:rsidRPr="001C601A">
        <w:t xml:space="preserve">(and </w:t>
      </w:r>
      <w:r w:rsidR="001C601A" w:rsidRPr="001C601A">
        <w:rPr>
          <w:b/>
        </w:rPr>
        <w:t>CKM_TLS12_KDF</w:t>
      </w:r>
      <w:r w:rsidR="001C601A" w:rsidRPr="001C601A">
        <w:t xml:space="preserve">) </w:t>
      </w:r>
      <w:r w:rsidRPr="008D76B4">
        <w:t>mechanism</w:t>
      </w:r>
      <w:r w:rsidR="00943702">
        <w:t xml:space="preserve">. </w:t>
      </w:r>
      <w:r w:rsidRPr="008D76B4">
        <w:t>It is defined as follows:</w:t>
      </w:r>
    </w:p>
    <w:p w14:paraId="115BA33F" w14:textId="77777777" w:rsidR="00CB4B80" w:rsidRPr="008D76B4" w:rsidRDefault="00CB4B80" w:rsidP="00CB4B80">
      <w:pPr>
        <w:spacing w:before="0" w:after="0"/>
        <w:ind w:left="360"/>
        <w:rPr>
          <w:rFonts w:ascii="Courier New" w:hAnsi="Courier New" w:cs="Courier New"/>
          <w:sz w:val="24"/>
        </w:rPr>
      </w:pPr>
      <w:r w:rsidRPr="008D76B4">
        <w:rPr>
          <w:rFonts w:ascii="Courier New" w:hAnsi="Courier New" w:cs="Courier New"/>
          <w:sz w:val="24"/>
        </w:rPr>
        <w:t>typedef struct CK_TLS_KDF_PARAMS {</w:t>
      </w:r>
    </w:p>
    <w:p w14:paraId="039264E2" w14:textId="77777777" w:rsidR="00CB4B80" w:rsidRPr="008D76B4" w:rsidRDefault="00CB4B80" w:rsidP="00CB4B80">
      <w:pPr>
        <w:spacing w:before="0" w:after="0"/>
        <w:ind w:left="360"/>
        <w:rPr>
          <w:rFonts w:ascii="Courier New" w:hAnsi="Courier New" w:cs="Courier New"/>
          <w:sz w:val="24"/>
        </w:rPr>
      </w:pPr>
      <w:r w:rsidRPr="008D76B4">
        <w:rPr>
          <w:rFonts w:ascii="Courier New" w:hAnsi="Courier New" w:cs="Courier New"/>
          <w:sz w:val="24"/>
        </w:rPr>
        <w:t xml:space="preserve">  CK_MECHANISM_TYPE prfMechanism;</w:t>
      </w:r>
    </w:p>
    <w:p w14:paraId="2234E009" w14:textId="77777777" w:rsidR="00CB4B80" w:rsidRPr="008D76B4" w:rsidRDefault="00CB4B80" w:rsidP="00CB4B80">
      <w:pPr>
        <w:spacing w:before="0" w:after="0"/>
        <w:ind w:left="360"/>
        <w:rPr>
          <w:rFonts w:ascii="Courier New" w:hAnsi="Courier New" w:cs="Courier New"/>
          <w:sz w:val="24"/>
        </w:rPr>
      </w:pPr>
      <w:r w:rsidRPr="008D76B4">
        <w:rPr>
          <w:rFonts w:ascii="Courier New" w:hAnsi="Courier New" w:cs="Courier New"/>
          <w:sz w:val="24"/>
        </w:rPr>
        <w:t xml:space="preserve">  CK_BYTE_PTR pLabel;</w:t>
      </w:r>
    </w:p>
    <w:p w14:paraId="61837A01" w14:textId="77777777" w:rsidR="00CB4B80" w:rsidRPr="008D76B4" w:rsidRDefault="00CB4B80" w:rsidP="00CB4B80">
      <w:pPr>
        <w:spacing w:before="0" w:after="0"/>
        <w:ind w:left="360"/>
        <w:rPr>
          <w:rFonts w:ascii="Courier New" w:hAnsi="Courier New" w:cs="Courier New"/>
          <w:sz w:val="24"/>
        </w:rPr>
      </w:pPr>
      <w:r w:rsidRPr="008D76B4">
        <w:rPr>
          <w:rFonts w:ascii="Courier New" w:hAnsi="Courier New" w:cs="Courier New"/>
          <w:sz w:val="24"/>
        </w:rPr>
        <w:t xml:space="preserve">  CK_ULONG ulLabelLength;</w:t>
      </w:r>
    </w:p>
    <w:p w14:paraId="0BEC762C" w14:textId="77777777" w:rsidR="00CB4B80" w:rsidRPr="008D76B4" w:rsidRDefault="00CB4B80" w:rsidP="00CB4B80">
      <w:pPr>
        <w:spacing w:before="0" w:after="0"/>
        <w:ind w:left="360"/>
        <w:rPr>
          <w:rFonts w:ascii="Courier New" w:hAnsi="Courier New" w:cs="Courier New"/>
          <w:sz w:val="24"/>
        </w:rPr>
      </w:pPr>
      <w:r w:rsidRPr="008D76B4">
        <w:rPr>
          <w:rFonts w:ascii="Courier New" w:hAnsi="Courier New" w:cs="Courier New"/>
          <w:sz w:val="24"/>
        </w:rPr>
        <w:t xml:space="preserve">  CK_SSL3_RANDOM_DATA RandomInfo;</w:t>
      </w:r>
    </w:p>
    <w:p w14:paraId="097E287D" w14:textId="77777777" w:rsidR="00CB4B80" w:rsidRPr="008D76B4" w:rsidRDefault="00CB4B80" w:rsidP="00CB4B80">
      <w:pPr>
        <w:spacing w:before="0" w:after="0"/>
        <w:ind w:left="360"/>
        <w:rPr>
          <w:rFonts w:ascii="Courier New" w:hAnsi="Courier New" w:cs="Courier New"/>
          <w:sz w:val="24"/>
        </w:rPr>
      </w:pPr>
      <w:r w:rsidRPr="008D76B4">
        <w:rPr>
          <w:rFonts w:ascii="Courier New" w:hAnsi="Courier New" w:cs="Courier New"/>
          <w:sz w:val="24"/>
        </w:rPr>
        <w:t xml:space="preserve">  CK_BYTE_PTR pContextData;</w:t>
      </w:r>
    </w:p>
    <w:p w14:paraId="47E40738" w14:textId="77777777" w:rsidR="00CB4B80" w:rsidRPr="008D76B4" w:rsidRDefault="00CB4B80" w:rsidP="00CB4B80">
      <w:pPr>
        <w:spacing w:before="0" w:after="0"/>
        <w:ind w:left="360"/>
        <w:rPr>
          <w:rFonts w:ascii="Courier New" w:hAnsi="Courier New" w:cs="Courier New"/>
          <w:sz w:val="24"/>
        </w:rPr>
      </w:pPr>
      <w:r w:rsidRPr="008D76B4">
        <w:rPr>
          <w:rFonts w:ascii="Courier New" w:hAnsi="Courier New" w:cs="Courier New"/>
          <w:sz w:val="24"/>
        </w:rPr>
        <w:t xml:space="preserve">  CK_ULONG ulContextDataLength;</w:t>
      </w:r>
    </w:p>
    <w:p w14:paraId="11F5D7F2" w14:textId="77777777" w:rsidR="00CB4B80" w:rsidRPr="008D76B4" w:rsidRDefault="00CB4B80" w:rsidP="00CB4B80">
      <w:pPr>
        <w:spacing w:before="0" w:after="0"/>
        <w:ind w:left="360"/>
        <w:rPr>
          <w:rFonts w:ascii="Courier New" w:hAnsi="Courier New" w:cs="Courier New"/>
          <w:sz w:val="24"/>
        </w:rPr>
      </w:pPr>
      <w:r w:rsidRPr="008D76B4">
        <w:rPr>
          <w:rFonts w:ascii="Courier New" w:hAnsi="Courier New" w:cs="Courier New"/>
          <w:sz w:val="24"/>
        </w:rPr>
        <w:t>} CK_TLS_KDF_PARAMS;</w:t>
      </w:r>
    </w:p>
    <w:p w14:paraId="1F6A2845" w14:textId="77777777" w:rsidR="00CB4B80" w:rsidRPr="008D76B4" w:rsidRDefault="00CB4B80" w:rsidP="00CB4B80"/>
    <w:p w14:paraId="4697B23D" w14:textId="77777777" w:rsidR="00CB4B80" w:rsidRPr="008D76B4" w:rsidRDefault="00CB4B80" w:rsidP="00CB4B80">
      <w:r w:rsidRPr="008D76B4">
        <w:t>The fields of the structure have the following meanings:</w:t>
      </w:r>
    </w:p>
    <w:p w14:paraId="449D9977" w14:textId="77777777" w:rsidR="00CB4B80" w:rsidRPr="008D76B4" w:rsidRDefault="00CB4B80" w:rsidP="00280459">
      <w:pPr>
        <w:pStyle w:val="definition0"/>
      </w:pPr>
      <w:r w:rsidRPr="008D76B4">
        <w:tab/>
        <w:t>prfMechanism</w:t>
      </w:r>
      <w:r w:rsidRPr="008D76B4">
        <w:tab/>
        <w:t xml:space="preserve">the hash mechanism used in the TLS1.2 PRF construct or CKM_TLS_PRF to use with the TLS1.0 and 1.1 PRF construct. </w:t>
      </w:r>
    </w:p>
    <w:p w14:paraId="6D1532C2" w14:textId="77777777" w:rsidR="00CB4B80" w:rsidRPr="008D76B4" w:rsidRDefault="00CB4B80" w:rsidP="00280459">
      <w:pPr>
        <w:pStyle w:val="definition0"/>
      </w:pPr>
      <w:r w:rsidRPr="008D76B4">
        <w:tab/>
        <w:t>pLabel</w:t>
      </w:r>
      <w:r w:rsidRPr="008D76B4">
        <w:tab/>
        <w:t xml:space="preserve">a pointer to the label for this key derivation </w:t>
      </w:r>
    </w:p>
    <w:p w14:paraId="61493615" w14:textId="77777777" w:rsidR="00CB4B80" w:rsidRPr="008D76B4" w:rsidRDefault="00CB4B80" w:rsidP="00280459">
      <w:pPr>
        <w:pStyle w:val="definition0"/>
      </w:pPr>
      <w:r w:rsidRPr="008D76B4">
        <w:tab/>
        <w:t>ulLabelLength</w:t>
      </w:r>
      <w:r w:rsidRPr="008D76B4">
        <w:tab/>
        <w:t>length of the label in bytes</w:t>
      </w:r>
    </w:p>
    <w:p w14:paraId="50ACBC56" w14:textId="316FCF10" w:rsidR="00CB4B80" w:rsidRPr="008D76B4" w:rsidRDefault="00CB4B80" w:rsidP="00280459">
      <w:pPr>
        <w:pStyle w:val="definition0"/>
      </w:pPr>
      <w:r w:rsidRPr="008D76B4">
        <w:tab/>
        <w:t>RandomInfo</w:t>
      </w:r>
      <w:r w:rsidRPr="008D76B4">
        <w:tab/>
        <w:t>the random data for the key derivation</w:t>
      </w:r>
      <w:r w:rsidR="00D327DF">
        <w:t xml:space="preserve"> </w:t>
      </w:r>
      <w:r w:rsidR="00B12600">
        <w:t>as specified in</w:t>
      </w:r>
      <w:r w:rsidR="00D327DF">
        <w:t xml:space="preserve"> section </w:t>
      </w:r>
      <w:r w:rsidR="00D327DF">
        <w:fldChar w:fldCharType="begin"/>
      </w:r>
      <w:r w:rsidR="00D327DF">
        <w:instrText xml:space="preserve"> REF _Ref181774697 \r \h </w:instrText>
      </w:r>
      <w:r w:rsidR="00D327DF">
        <w:fldChar w:fldCharType="separate"/>
      </w:r>
      <w:r w:rsidR="004C22D6">
        <w:t>6.39.2</w:t>
      </w:r>
      <w:r w:rsidR="00D327DF">
        <w:fldChar w:fldCharType="end"/>
      </w:r>
    </w:p>
    <w:p w14:paraId="0DC220FD" w14:textId="77777777" w:rsidR="00CB4B80" w:rsidRPr="008D76B4" w:rsidRDefault="00CB4B80" w:rsidP="00280459">
      <w:pPr>
        <w:pStyle w:val="definition0"/>
      </w:pPr>
      <w:r w:rsidRPr="008D76B4">
        <w:tab/>
        <w:t>pContextData</w:t>
      </w:r>
      <w:r w:rsidRPr="008D76B4">
        <w:tab/>
        <w:t>a pointer to the context data for this key derivation. NULL_PTR if not present</w:t>
      </w:r>
    </w:p>
    <w:p w14:paraId="6B78330B" w14:textId="77777777" w:rsidR="00CB4B80" w:rsidRPr="008D76B4" w:rsidRDefault="00CB4B80" w:rsidP="00280459">
      <w:pPr>
        <w:pStyle w:val="definition0"/>
      </w:pPr>
      <w:r w:rsidRPr="008D76B4">
        <w:tab/>
        <w:t>ulContextDataLength</w:t>
      </w:r>
      <w:r w:rsidRPr="008D76B4">
        <w:tab/>
        <w:t>length of the context data in bytes. 0 if not present.</w:t>
      </w:r>
    </w:p>
    <w:p w14:paraId="7D4B227B" w14:textId="77777777" w:rsidR="00CB4B80" w:rsidRPr="008D76B4" w:rsidRDefault="00CB4B80" w:rsidP="00CB4B80">
      <w:r w:rsidRPr="008D76B4">
        <w:rPr>
          <w:b/>
        </w:rPr>
        <w:t>CK_TLS_KDF_PARAMS_PTR</w:t>
      </w:r>
      <w:r w:rsidRPr="008D76B4">
        <w:t xml:space="preserve"> is a pointer to a </w:t>
      </w:r>
      <w:r w:rsidRPr="008D76B4">
        <w:rPr>
          <w:b/>
        </w:rPr>
        <w:t>CK_TLS_KDF_PARAMS</w:t>
      </w:r>
      <w:r w:rsidRPr="008D76B4">
        <w:t>.</w:t>
      </w:r>
    </w:p>
    <w:p w14:paraId="4676C1B1" w14:textId="77777777" w:rsidR="00CB4B80" w:rsidRPr="008D76B4" w:rsidRDefault="00CB4B80" w:rsidP="00415FE5">
      <w:pPr>
        <w:pStyle w:val="name"/>
        <w:numPr>
          <w:ilvl w:val="0"/>
          <w:numId w:val="90"/>
        </w:numPr>
        <w:tabs>
          <w:tab w:val="clear" w:pos="360"/>
          <w:tab w:val="left" w:pos="720"/>
        </w:tabs>
        <w:ind w:left="1800"/>
        <w:rPr>
          <w:rFonts w:ascii="Arial" w:hAnsi="Arial" w:cs="Arial"/>
        </w:rPr>
      </w:pPr>
      <w:r w:rsidRPr="008D76B4">
        <w:rPr>
          <w:rFonts w:ascii="Arial" w:hAnsi="Arial" w:cs="Arial"/>
        </w:rPr>
        <w:lastRenderedPageBreak/>
        <w:t>CK_TLS_MAC_PARAMS; CK_TLS_MAC_PARAMS_PTR</w:t>
      </w:r>
    </w:p>
    <w:p w14:paraId="54F18AA0" w14:textId="0D5B0367" w:rsidR="00CB4B80" w:rsidRPr="008D76B4" w:rsidRDefault="00CB4B80" w:rsidP="00CB4B80">
      <w:pPr>
        <w:keepNext/>
        <w:keepLines/>
        <w:numPr>
          <w:ilvl w:val="12"/>
          <w:numId w:val="0"/>
        </w:numPr>
      </w:pPr>
      <w:r w:rsidRPr="008D76B4">
        <w:rPr>
          <w:b/>
        </w:rPr>
        <w:t>CK_TLS_MAC_PARAMS</w:t>
      </w:r>
      <w:r w:rsidRPr="008D76B4">
        <w:t xml:space="preserve"> is a structure that provides the parameters to the </w:t>
      </w:r>
      <w:r w:rsidRPr="008D76B4">
        <w:rPr>
          <w:b/>
        </w:rPr>
        <w:t xml:space="preserve">CKM_TLS_MAC </w:t>
      </w:r>
      <w:r w:rsidR="001C601A" w:rsidRPr="001C601A">
        <w:t xml:space="preserve">(and </w:t>
      </w:r>
      <w:r w:rsidR="001C601A" w:rsidRPr="001C601A">
        <w:rPr>
          <w:b/>
        </w:rPr>
        <w:t>CKM_TLS12_</w:t>
      </w:r>
      <w:r w:rsidR="001C601A">
        <w:rPr>
          <w:b/>
        </w:rPr>
        <w:t>MAC</w:t>
      </w:r>
      <w:r w:rsidR="001C601A" w:rsidRPr="001C601A">
        <w:t xml:space="preserve">) </w:t>
      </w:r>
      <w:r w:rsidRPr="008D76B4">
        <w:t>mechanism</w:t>
      </w:r>
      <w:r w:rsidR="00943702">
        <w:t xml:space="preserve">. </w:t>
      </w:r>
      <w:r w:rsidRPr="008D76B4">
        <w:t>It is defined as follows:</w:t>
      </w:r>
    </w:p>
    <w:p w14:paraId="51600878" w14:textId="77777777" w:rsidR="00CB4B80" w:rsidRPr="008D76B4" w:rsidRDefault="00CB4B80" w:rsidP="00CB4B80">
      <w:pPr>
        <w:pStyle w:val="CCode"/>
      </w:pPr>
      <w:r w:rsidRPr="008D76B4">
        <w:t>typedef struct CK_TLS_MAC_PARAMS {</w:t>
      </w:r>
    </w:p>
    <w:p w14:paraId="6C31D675" w14:textId="77777777" w:rsidR="00CB4B80" w:rsidRPr="008D76B4" w:rsidRDefault="00CB4B80" w:rsidP="00CB4B80">
      <w:pPr>
        <w:pStyle w:val="CCode"/>
      </w:pPr>
      <w:r w:rsidRPr="008D76B4">
        <w:t xml:space="preserve">  CK_MECHANISM_TYPE prfHashMechanism;</w:t>
      </w:r>
    </w:p>
    <w:p w14:paraId="4EFD31CD" w14:textId="77777777" w:rsidR="00CB4B80" w:rsidRPr="008D76B4" w:rsidRDefault="00CB4B80" w:rsidP="00CB4B80">
      <w:pPr>
        <w:pStyle w:val="CCode"/>
      </w:pPr>
      <w:r w:rsidRPr="008D76B4">
        <w:t xml:space="preserve">  CK_ULONG ulMacLength;</w:t>
      </w:r>
    </w:p>
    <w:p w14:paraId="626C6382" w14:textId="77777777" w:rsidR="00CB4B80" w:rsidRPr="008D76B4" w:rsidRDefault="00CB4B80" w:rsidP="00CB4B80">
      <w:pPr>
        <w:pStyle w:val="CCode"/>
      </w:pPr>
      <w:r w:rsidRPr="008D76B4">
        <w:t xml:space="preserve">  CK_ULONG ulServerOrClient;</w:t>
      </w:r>
    </w:p>
    <w:p w14:paraId="73324A7D" w14:textId="77777777" w:rsidR="00CB4B80" w:rsidRPr="008D76B4" w:rsidRDefault="00CB4B80" w:rsidP="00CB4B80">
      <w:pPr>
        <w:pStyle w:val="CCode"/>
      </w:pPr>
      <w:r w:rsidRPr="008D76B4">
        <w:t>} CK_TLS_MAC_PARAMS;</w:t>
      </w:r>
    </w:p>
    <w:p w14:paraId="6B609C90" w14:textId="77777777" w:rsidR="00CB4B80" w:rsidRPr="008D76B4" w:rsidRDefault="00CB4B80" w:rsidP="00CB4B80">
      <w:pPr>
        <w:pStyle w:val="CCode"/>
        <w:numPr>
          <w:ilvl w:val="12"/>
          <w:numId w:val="0"/>
        </w:numPr>
        <w:ind w:left="1584" w:hanging="1152"/>
      </w:pPr>
    </w:p>
    <w:p w14:paraId="74632397" w14:textId="77777777" w:rsidR="00CB4B80" w:rsidRPr="008D76B4" w:rsidRDefault="00CB4B80" w:rsidP="00CB4B80">
      <w:pPr>
        <w:keepNext/>
        <w:numPr>
          <w:ilvl w:val="12"/>
          <w:numId w:val="0"/>
        </w:numPr>
      </w:pPr>
      <w:r w:rsidRPr="008D76B4">
        <w:t>The fields of the structure have the following meanings:</w:t>
      </w:r>
    </w:p>
    <w:p w14:paraId="1A594B9F" w14:textId="779E39F7" w:rsidR="00CB4B80" w:rsidRPr="008D76B4" w:rsidRDefault="00CB4B80" w:rsidP="00280459">
      <w:pPr>
        <w:pStyle w:val="definition0"/>
      </w:pPr>
      <w:r w:rsidRPr="008D76B4">
        <w:tab/>
        <w:t>prfHashMechanism</w:t>
      </w:r>
      <w:r w:rsidRPr="008D76B4">
        <w:tab/>
        <w:t>the hash mechanism used in the TLS12 PRF construct or CKM_TLS_PRF to use with the TLS1.0 and 1.1 PRF construct</w:t>
      </w:r>
      <w:r w:rsidR="00943702">
        <w:t xml:space="preserve">. </w:t>
      </w:r>
    </w:p>
    <w:p w14:paraId="6EB6DEA9" w14:textId="2AEF7CA4" w:rsidR="00CB4B80" w:rsidRPr="008D76B4" w:rsidRDefault="00CB4B80" w:rsidP="00280459">
      <w:pPr>
        <w:pStyle w:val="definition0"/>
      </w:pPr>
      <w:r w:rsidRPr="008D76B4">
        <w:tab/>
        <w:t>ulMacLength</w:t>
      </w:r>
      <w:r w:rsidRPr="008D76B4">
        <w:tab/>
        <w:t>the length of the MAC tag required or offered</w:t>
      </w:r>
      <w:r w:rsidR="00943702">
        <w:t xml:space="preserve">. </w:t>
      </w:r>
      <w:r w:rsidRPr="008D76B4">
        <w:t>Always 12 octets in TLS 1.0 and 1.1</w:t>
      </w:r>
      <w:r w:rsidR="00943702">
        <w:t xml:space="preserve">. </w:t>
      </w:r>
      <w:r w:rsidRPr="008D76B4">
        <w:t>Generally 12 octets, but may be negotiated to a longer value in TLS1.2.</w:t>
      </w:r>
    </w:p>
    <w:p w14:paraId="7888F9AB" w14:textId="408D7526" w:rsidR="00CB4B80" w:rsidRPr="008D76B4" w:rsidRDefault="00CB4B80" w:rsidP="00280459">
      <w:pPr>
        <w:pStyle w:val="definition0"/>
      </w:pPr>
      <w:r w:rsidRPr="008D76B4">
        <w:tab/>
        <w:t>ulServerOrClient</w:t>
      </w:r>
      <w:r w:rsidRPr="008D76B4">
        <w:tab/>
        <w:t>1 to use the label "server finished", 2 to use the label "client finished"</w:t>
      </w:r>
      <w:r w:rsidR="00943702">
        <w:t xml:space="preserve">. </w:t>
      </w:r>
      <w:r w:rsidRPr="008D76B4">
        <w:t xml:space="preserve"> All other values are invalid.</w:t>
      </w:r>
    </w:p>
    <w:p w14:paraId="39DF1420" w14:textId="77777777" w:rsidR="00CB4B80" w:rsidRPr="008D76B4" w:rsidRDefault="00CB4B80" w:rsidP="00CB4B80">
      <w:r w:rsidRPr="008D76B4">
        <w:rPr>
          <w:b/>
        </w:rPr>
        <w:t>CK_TLS_MAC_PARAMS_PTR</w:t>
      </w:r>
      <w:r w:rsidRPr="008D76B4">
        <w:t xml:space="preserve"> is a pointer to a </w:t>
      </w:r>
      <w:r w:rsidRPr="008D76B4">
        <w:rPr>
          <w:b/>
        </w:rPr>
        <w:t>CK_TLS_MAC_PARAMS</w:t>
      </w:r>
      <w:r w:rsidRPr="008D76B4">
        <w:t>.</w:t>
      </w:r>
    </w:p>
    <w:p w14:paraId="3E13E4F8" w14:textId="77777777" w:rsidR="00CB4B80" w:rsidRPr="008D76B4" w:rsidRDefault="00CB4B80" w:rsidP="00CB4B80"/>
    <w:p w14:paraId="1C43D3AA"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6828" w:name="_Hlk527387064"/>
      <w:r w:rsidRPr="008D76B4">
        <w:rPr>
          <w:rFonts w:ascii="Arial" w:hAnsi="Arial" w:cs="Arial"/>
        </w:rPr>
        <w:t>CK_TLS_PRF_PARAMS; CK_TLS_PRF_PARAMS_PTR</w:t>
      </w:r>
      <w:bookmarkEnd w:id="6828"/>
    </w:p>
    <w:p w14:paraId="711BE4DD" w14:textId="77777777" w:rsidR="00CB4B80" w:rsidRPr="008D76B4" w:rsidRDefault="00CB4B80" w:rsidP="00CB4B80">
      <w:r w:rsidRPr="008D76B4">
        <w:rPr>
          <w:b/>
          <w:bCs/>
        </w:rPr>
        <w:t>CK_TLS_PRF_PARAMS</w:t>
      </w:r>
      <w:r w:rsidRPr="008D76B4">
        <w:t xml:space="preserve"> is a structure, which provides the parameters to the </w:t>
      </w:r>
      <w:r w:rsidRPr="008D76B4">
        <w:rPr>
          <w:b/>
          <w:bCs/>
        </w:rPr>
        <w:t>CKM_TLS_PRF</w:t>
      </w:r>
      <w:r w:rsidRPr="008D76B4">
        <w:t xml:space="preserve"> mechanism. It is defined as follows:</w:t>
      </w:r>
    </w:p>
    <w:p w14:paraId="5627F6C2" w14:textId="77777777" w:rsidR="00CB4B80" w:rsidRPr="008D76B4" w:rsidRDefault="00CB4B80" w:rsidP="00CB4B80">
      <w:pPr>
        <w:pStyle w:val="CCode"/>
      </w:pPr>
      <w:r w:rsidRPr="008D76B4">
        <w:t>typedef struct CK_TLS_PRF_PARAMS {</w:t>
      </w:r>
    </w:p>
    <w:p w14:paraId="56324FB6" w14:textId="77777777" w:rsidR="00CB4B80" w:rsidRPr="008D76B4" w:rsidRDefault="00CB4B80" w:rsidP="00CB4B80">
      <w:pPr>
        <w:pStyle w:val="CCode"/>
      </w:pPr>
      <w:r w:rsidRPr="008D76B4">
        <w:t xml:space="preserve">  CK_BYTE_PTR       pSeed;</w:t>
      </w:r>
    </w:p>
    <w:p w14:paraId="6328CDC9" w14:textId="77777777" w:rsidR="00CB4B80" w:rsidRPr="008D76B4" w:rsidRDefault="00CB4B80" w:rsidP="00CB4B80">
      <w:pPr>
        <w:pStyle w:val="CCode"/>
      </w:pPr>
      <w:r w:rsidRPr="008D76B4">
        <w:t xml:space="preserve">  CK_ULONG          ulSeedLen;</w:t>
      </w:r>
    </w:p>
    <w:p w14:paraId="2F6B7B9A" w14:textId="77777777" w:rsidR="00CB4B80" w:rsidRPr="008D76B4" w:rsidRDefault="00CB4B80" w:rsidP="00CB4B80">
      <w:pPr>
        <w:pStyle w:val="CCode"/>
      </w:pPr>
      <w:r w:rsidRPr="008D76B4">
        <w:t xml:space="preserve">  CK_BYTE_PTR       pLabel;</w:t>
      </w:r>
    </w:p>
    <w:p w14:paraId="497185C8" w14:textId="77777777" w:rsidR="00CB4B80" w:rsidRPr="008D76B4" w:rsidRDefault="00CB4B80" w:rsidP="00CB4B80">
      <w:pPr>
        <w:pStyle w:val="CCode"/>
      </w:pPr>
      <w:r w:rsidRPr="008D76B4">
        <w:t xml:space="preserve">  CK_ULONG          ulLabelLen;</w:t>
      </w:r>
    </w:p>
    <w:p w14:paraId="23262466" w14:textId="77777777" w:rsidR="00CB4B80" w:rsidRPr="008D76B4" w:rsidRDefault="00CB4B80" w:rsidP="00CB4B80">
      <w:pPr>
        <w:pStyle w:val="CCode"/>
      </w:pPr>
      <w:r w:rsidRPr="008D76B4">
        <w:t xml:space="preserve">  CK_BYTE_PTR       pOutput;</w:t>
      </w:r>
    </w:p>
    <w:p w14:paraId="094F0F43" w14:textId="77777777" w:rsidR="00CB4B80" w:rsidRPr="008D76B4" w:rsidRDefault="00CB4B80" w:rsidP="00CB4B80">
      <w:pPr>
        <w:pStyle w:val="CCode"/>
      </w:pPr>
      <w:r w:rsidRPr="008D76B4">
        <w:t xml:space="preserve">  CK_ULONG_PTR      pulOutputLen;</w:t>
      </w:r>
    </w:p>
    <w:p w14:paraId="39092547" w14:textId="77777777" w:rsidR="00CB4B80" w:rsidRPr="008D76B4" w:rsidRDefault="00CB4B80" w:rsidP="00CB4B80">
      <w:pPr>
        <w:pStyle w:val="CCode"/>
      </w:pPr>
      <w:r w:rsidRPr="008D76B4">
        <w:t>} CK_TLS_PRF_PARAMS;</w:t>
      </w:r>
    </w:p>
    <w:p w14:paraId="2EE7E784" w14:textId="77777777" w:rsidR="00CB4B80" w:rsidRPr="008D76B4" w:rsidRDefault="00CB4B80" w:rsidP="00CB4B80"/>
    <w:p w14:paraId="11A97AD0" w14:textId="77777777" w:rsidR="00CB4B80" w:rsidRPr="008D76B4" w:rsidRDefault="00CB4B80" w:rsidP="00CB4B80">
      <w:r w:rsidRPr="008D76B4">
        <w:t>The fields of the structure have the following meanings:</w:t>
      </w:r>
    </w:p>
    <w:p w14:paraId="2DD93875" w14:textId="77777777" w:rsidR="00CB4B80" w:rsidRPr="00415FE5" w:rsidRDefault="00CB4B80" w:rsidP="00280459">
      <w:pPr>
        <w:pStyle w:val="definition0"/>
      </w:pPr>
      <w:r w:rsidRPr="008D76B4">
        <w:tab/>
        <w:t>pSeed</w:t>
      </w:r>
      <w:r w:rsidRPr="008D76B4">
        <w:tab/>
      </w:r>
      <w:r w:rsidRPr="00415FE5">
        <w:t>pointer to the input seed</w:t>
      </w:r>
    </w:p>
    <w:p w14:paraId="0157B181" w14:textId="77777777" w:rsidR="00CB4B80" w:rsidRPr="00415FE5" w:rsidRDefault="00CB4B80" w:rsidP="00280459">
      <w:pPr>
        <w:pStyle w:val="definition0"/>
      </w:pPr>
      <w:r w:rsidRPr="008D76B4">
        <w:tab/>
        <w:t>ulSeedLen</w:t>
      </w:r>
      <w:r w:rsidRPr="008D76B4">
        <w:tab/>
      </w:r>
      <w:r w:rsidRPr="00415FE5">
        <w:t>length in bytes of the input seed</w:t>
      </w:r>
    </w:p>
    <w:p w14:paraId="1C4162E7" w14:textId="77777777" w:rsidR="00CB4B80" w:rsidRPr="00415FE5" w:rsidRDefault="00CB4B80" w:rsidP="00280459">
      <w:pPr>
        <w:pStyle w:val="definition0"/>
      </w:pPr>
      <w:r w:rsidRPr="008D76B4">
        <w:tab/>
        <w:t>pLabel</w:t>
      </w:r>
      <w:r w:rsidRPr="008D76B4">
        <w:tab/>
      </w:r>
      <w:r w:rsidRPr="00415FE5">
        <w:t>pointer to the identifying label</w:t>
      </w:r>
    </w:p>
    <w:p w14:paraId="137C04E0" w14:textId="77777777" w:rsidR="00CB4B80" w:rsidRPr="00415FE5" w:rsidRDefault="00CB4B80" w:rsidP="00280459">
      <w:pPr>
        <w:pStyle w:val="definition0"/>
      </w:pPr>
      <w:r w:rsidRPr="008D76B4">
        <w:tab/>
        <w:t>ulLabelLen</w:t>
      </w:r>
      <w:r w:rsidRPr="008D76B4">
        <w:tab/>
      </w:r>
      <w:r w:rsidRPr="00415FE5">
        <w:t>length in bytes of the identifying label</w:t>
      </w:r>
    </w:p>
    <w:p w14:paraId="17D3B2E6" w14:textId="77777777" w:rsidR="00CB4B80" w:rsidRPr="00415FE5" w:rsidRDefault="00CB4B80" w:rsidP="00280459">
      <w:pPr>
        <w:pStyle w:val="definition0"/>
      </w:pPr>
      <w:r w:rsidRPr="008D76B4">
        <w:tab/>
        <w:t>pOutput</w:t>
      </w:r>
      <w:r w:rsidRPr="008D76B4">
        <w:tab/>
      </w:r>
      <w:r w:rsidRPr="00415FE5">
        <w:t>pointer receiving the output of the operation</w:t>
      </w:r>
    </w:p>
    <w:p w14:paraId="2F82CF26" w14:textId="77777777" w:rsidR="00CB4B80" w:rsidRPr="00415FE5" w:rsidRDefault="00CB4B80" w:rsidP="00280459">
      <w:pPr>
        <w:pStyle w:val="definition0"/>
      </w:pPr>
      <w:r w:rsidRPr="008D76B4">
        <w:tab/>
        <w:t>pulOutputLen</w:t>
      </w:r>
      <w:r w:rsidRPr="008D76B4">
        <w:tab/>
      </w:r>
      <w:r w:rsidRPr="00415FE5">
        <w:t>pointer to the length in bytes that the output to be created shall have, has to hold the desired length as input and will receive the calculated length as output</w:t>
      </w:r>
    </w:p>
    <w:p w14:paraId="4851BFBB" w14:textId="77777777" w:rsidR="00CB4B80" w:rsidRPr="008D76B4" w:rsidRDefault="00CB4B80" w:rsidP="00CB4B80">
      <w:r w:rsidRPr="008D76B4">
        <w:t>CK_TLS_PRF_PARAMS_PTR is a pointer to a CK_TLS_PRF_PARAMS.</w:t>
      </w:r>
    </w:p>
    <w:p w14:paraId="03353FBE" w14:textId="77777777" w:rsidR="00CB4B80" w:rsidRPr="008D76B4" w:rsidRDefault="00CB4B80">
      <w:pPr>
        <w:pStyle w:val="berschrift3"/>
        <w:numPr>
          <w:ilvl w:val="2"/>
          <w:numId w:val="2"/>
        </w:numPr>
        <w:tabs>
          <w:tab w:val="num" w:pos="720"/>
        </w:tabs>
      </w:pPr>
      <w:bookmarkStart w:id="6829" w:name="__RefHeading__1691_329915188"/>
      <w:bookmarkStart w:id="6830" w:name="_Toc370634574"/>
      <w:bookmarkStart w:id="6831" w:name="_Toc391471287"/>
      <w:bookmarkStart w:id="6832" w:name="_Toc395187925"/>
      <w:bookmarkStart w:id="6833" w:name="_Toc416960171"/>
      <w:bookmarkStart w:id="6834" w:name="_Toc8118455"/>
      <w:bookmarkStart w:id="6835" w:name="_Toc30061430"/>
      <w:bookmarkStart w:id="6836" w:name="_Toc90376683"/>
      <w:bookmarkStart w:id="6837" w:name="_Toc111203668"/>
      <w:bookmarkStart w:id="6838" w:name="_Toc148962510"/>
      <w:bookmarkStart w:id="6839" w:name="_Toc195693546"/>
      <w:bookmarkEnd w:id="6829"/>
      <w:r w:rsidRPr="008D76B4">
        <w:lastRenderedPageBreak/>
        <w:t>TLS MAC</w:t>
      </w:r>
      <w:bookmarkEnd w:id="6830"/>
      <w:bookmarkEnd w:id="6831"/>
      <w:bookmarkEnd w:id="6832"/>
      <w:bookmarkEnd w:id="6833"/>
      <w:bookmarkEnd w:id="6834"/>
      <w:bookmarkEnd w:id="6835"/>
      <w:bookmarkEnd w:id="6836"/>
      <w:bookmarkEnd w:id="6837"/>
      <w:bookmarkEnd w:id="6838"/>
      <w:bookmarkEnd w:id="6839"/>
    </w:p>
    <w:p w14:paraId="2CDB0CE1" w14:textId="77777777" w:rsidR="00CB4B80" w:rsidRPr="008D76B4" w:rsidRDefault="00CB4B80" w:rsidP="00CB4B80">
      <w:r w:rsidRPr="008D76B4">
        <w:t xml:space="preserve">The TLS MAC mechanism is used to generate integrity tags for the TLS "finished" message. It replaces the use of the </w:t>
      </w:r>
      <w:r w:rsidRPr="008D76B4">
        <w:rPr>
          <w:b/>
        </w:rPr>
        <w:t>CKM_TLS_PRF</w:t>
      </w:r>
      <w:r w:rsidRPr="008D76B4">
        <w:t xml:space="preserve"> function for TLS1.0 and 1.1 and that mechanism is deprecated.</w:t>
      </w:r>
    </w:p>
    <w:p w14:paraId="6A89D7B3" w14:textId="0DD3F6EB" w:rsidR="00CB4B80" w:rsidRPr="008D76B4" w:rsidRDefault="00CB4B80" w:rsidP="00CB4B80">
      <w:r w:rsidRPr="008D76B4">
        <w:rPr>
          <w:b/>
        </w:rPr>
        <w:t>CKM_TLS_MAC</w:t>
      </w:r>
      <w:r w:rsidRPr="008D76B4">
        <w:t xml:space="preserve"> takes a parameter of CK_TLS_MAC_PARAMS</w:t>
      </w:r>
      <w:r w:rsidR="00943702">
        <w:t xml:space="preserve">. </w:t>
      </w:r>
      <w:r w:rsidRPr="008D76B4">
        <w:t xml:space="preserve">To use this mechanism with TLS1.0 and TLS1.1, use </w:t>
      </w:r>
      <w:r w:rsidRPr="008D76B4">
        <w:rPr>
          <w:b/>
        </w:rPr>
        <w:t>CKM_TLS_PRF</w:t>
      </w:r>
      <w:r w:rsidRPr="008D76B4">
        <w:t xml:space="preserve"> as the value for </w:t>
      </w:r>
      <w:r w:rsidRPr="008D76B4">
        <w:rPr>
          <w:i/>
        </w:rPr>
        <w:t xml:space="preserve">prfMechanism </w:t>
      </w:r>
      <w:r w:rsidRPr="008D76B4">
        <w:t xml:space="preserve">in place of a hash mechanism. Note: Although </w:t>
      </w:r>
      <w:r w:rsidRPr="008D76B4">
        <w:rPr>
          <w:b/>
        </w:rPr>
        <w:t>CKM_TLS_PRF</w:t>
      </w:r>
      <w:r w:rsidRPr="008D76B4">
        <w:t xml:space="preserve"> is deprecated as a mechanism for </w:t>
      </w:r>
      <w:r w:rsidRPr="00415FE5">
        <w:rPr>
          <w:b/>
        </w:rPr>
        <w:t>C_DeriveKey</w:t>
      </w:r>
      <w:r w:rsidRPr="008D76B4">
        <w:t>, the manifest value is retained for use with this mechanism to indicate the use of the TLS1.0/1.1 pseudo-random function.</w:t>
      </w:r>
    </w:p>
    <w:p w14:paraId="4524D534" w14:textId="17B44D1F" w:rsidR="00CB4B80" w:rsidRDefault="00CB4B80" w:rsidP="00CB4B80">
      <w:r w:rsidRPr="008D76B4">
        <w:t>In TLS1.0 and 1.1 the "finished" message verify_data (i.e. the output signature from the MAC mechanism) is always 12 bytes</w:t>
      </w:r>
      <w:r w:rsidR="00943702">
        <w:t xml:space="preserve">. </w:t>
      </w:r>
      <w:r w:rsidRPr="008D76B4">
        <w:t>In TLS1.2 the "finished" message verify_data is a minimum of 12 bytes, defaults to 12 bytes, but may be negotiated to longer length.</w:t>
      </w:r>
    </w:p>
    <w:p w14:paraId="18AF2D08" w14:textId="2AB48D04" w:rsidR="001C601A" w:rsidRPr="008D76B4" w:rsidRDefault="001C601A" w:rsidP="00CB4B80">
      <w:r w:rsidRPr="001C601A">
        <w:t xml:space="preserve">Note: </w:t>
      </w:r>
      <w:r w:rsidRPr="001C601A">
        <w:rPr>
          <w:b/>
          <w:bCs/>
        </w:rPr>
        <w:t>CKM_TLS12_MAC</w:t>
      </w:r>
      <w:r w:rsidRPr="001C601A">
        <w:t xml:space="preserve"> is provided only for historical reasons and should be considered deprecated. This mechanism share</w:t>
      </w:r>
      <w:r>
        <w:t>s</w:t>
      </w:r>
      <w:r w:rsidRPr="001C601A">
        <w:t xml:space="preserve"> the same behavior with </w:t>
      </w:r>
      <w:r w:rsidRPr="001C601A">
        <w:rPr>
          <w:b/>
          <w:bCs/>
        </w:rPr>
        <w:t>CKM_TLS_MAC</w:t>
      </w:r>
      <w:r>
        <w:rPr>
          <w:b/>
          <w:bCs/>
        </w:rPr>
        <w:t>.</w:t>
      </w:r>
    </w:p>
    <w:p w14:paraId="31140A4D" w14:textId="5062595C" w:rsidR="00CB4B80" w:rsidRPr="008D76B4" w:rsidRDefault="00CB4B80" w:rsidP="00FE6BCC">
      <w:pPr>
        <w:pStyle w:val="Beschriftung"/>
      </w:pPr>
      <w:bookmarkStart w:id="6840" w:name="_Toc235854041"/>
      <w:bookmarkStart w:id="6841" w:name="_Toc2585352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93</w:t>
      </w:r>
      <w:r w:rsidRPr="008D76B4">
        <w:rPr>
          <w:szCs w:val="18"/>
        </w:rPr>
        <w:fldChar w:fldCharType="end"/>
      </w:r>
      <w:r w:rsidRPr="008D76B4">
        <w:t>, General-length TLS MAC: Key And Data Length</w:t>
      </w:r>
      <w:bookmarkEnd w:id="6840"/>
      <w:bookmarkEnd w:id="684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30"/>
        <w:gridCol w:w="1620"/>
        <w:gridCol w:w="1389"/>
        <w:gridCol w:w="3381"/>
      </w:tblGrid>
      <w:tr w:rsidR="00CB4B80" w:rsidRPr="008D76B4" w14:paraId="2192886C" w14:textId="77777777" w:rsidTr="00CD68D4">
        <w:trPr>
          <w:tblHeader/>
        </w:trPr>
        <w:tc>
          <w:tcPr>
            <w:tcW w:w="1530" w:type="dxa"/>
            <w:tcBorders>
              <w:bottom w:val="nil"/>
            </w:tcBorders>
          </w:tcPr>
          <w:p w14:paraId="68DC00B7" w14:textId="77777777" w:rsidR="00CB4B80" w:rsidRPr="00415FE5" w:rsidRDefault="00CB4B80" w:rsidP="00CD68D4">
            <w:pPr>
              <w:pStyle w:val="Table"/>
              <w:keepNext/>
              <w:rPr>
                <w:rFonts w:ascii="Arial" w:hAnsi="Arial"/>
                <w:b/>
                <w:sz w:val="20"/>
              </w:rPr>
            </w:pPr>
            <w:r w:rsidRPr="00415FE5">
              <w:rPr>
                <w:rFonts w:ascii="Arial" w:hAnsi="Arial"/>
                <w:b/>
                <w:sz w:val="20"/>
              </w:rPr>
              <w:t>Function</w:t>
            </w:r>
          </w:p>
        </w:tc>
        <w:tc>
          <w:tcPr>
            <w:tcW w:w="1620" w:type="dxa"/>
            <w:tcBorders>
              <w:bottom w:val="nil"/>
            </w:tcBorders>
          </w:tcPr>
          <w:p w14:paraId="5B145707" w14:textId="77777777" w:rsidR="00CB4B80" w:rsidRPr="00415FE5" w:rsidRDefault="00CB4B80" w:rsidP="00CD68D4">
            <w:pPr>
              <w:pStyle w:val="Table"/>
              <w:keepNext/>
              <w:rPr>
                <w:rFonts w:ascii="Arial" w:hAnsi="Arial"/>
                <w:b/>
                <w:sz w:val="20"/>
              </w:rPr>
            </w:pPr>
            <w:r w:rsidRPr="00415FE5">
              <w:rPr>
                <w:rFonts w:ascii="Arial" w:hAnsi="Arial"/>
                <w:b/>
                <w:sz w:val="20"/>
              </w:rPr>
              <w:t>Key type</w:t>
            </w:r>
          </w:p>
        </w:tc>
        <w:tc>
          <w:tcPr>
            <w:tcW w:w="1389" w:type="dxa"/>
            <w:tcBorders>
              <w:bottom w:val="nil"/>
            </w:tcBorders>
          </w:tcPr>
          <w:p w14:paraId="365B8C9F" w14:textId="77777777" w:rsidR="00CB4B80" w:rsidRPr="00415FE5" w:rsidRDefault="00CB4B80" w:rsidP="00CD68D4">
            <w:pPr>
              <w:pStyle w:val="Table"/>
              <w:keepNext/>
              <w:jc w:val="center"/>
              <w:rPr>
                <w:rFonts w:ascii="Arial" w:hAnsi="Arial"/>
                <w:b/>
                <w:sz w:val="20"/>
              </w:rPr>
            </w:pPr>
            <w:r w:rsidRPr="00415FE5">
              <w:rPr>
                <w:rFonts w:ascii="Arial" w:hAnsi="Arial"/>
                <w:b/>
                <w:sz w:val="20"/>
              </w:rPr>
              <w:t>Data length</w:t>
            </w:r>
          </w:p>
        </w:tc>
        <w:tc>
          <w:tcPr>
            <w:tcW w:w="3381" w:type="dxa"/>
            <w:tcBorders>
              <w:bottom w:val="nil"/>
            </w:tcBorders>
          </w:tcPr>
          <w:p w14:paraId="712E8ADF" w14:textId="77777777" w:rsidR="00CB4B80" w:rsidRPr="00415FE5" w:rsidRDefault="00CB4B80" w:rsidP="00CD68D4">
            <w:pPr>
              <w:pStyle w:val="Table"/>
              <w:keepNext/>
              <w:jc w:val="center"/>
              <w:rPr>
                <w:rFonts w:ascii="Arial" w:hAnsi="Arial"/>
                <w:b/>
                <w:sz w:val="20"/>
              </w:rPr>
            </w:pPr>
            <w:r w:rsidRPr="00415FE5">
              <w:rPr>
                <w:rFonts w:ascii="Arial" w:hAnsi="Arial"/>
                <w:b/>
                <w:sz w:val="20"/>
              </w:rPr>
              <w:t>Signature length</w:t>
            </w:r>
          </w:p>
        </w:tc>
      </w:tr>
      <w:tr w:rsidR="00CB4B80" w:rsidRPr="008D76B4" w14:paraId="712F3247" w14:textId="77777777" w:rsidTr="00CD68D4">
        <w:tc>
          <w:tcPr>
            <w:tcW w:w="1530" w:type="dxa"/>
          </w:tcPr>
          <w:p w14:paraId="0D885102" w14:textId="77777777" w:rsidR="00CB4B80" w:rsidRPr="00415FE5" w:rsidRDefault="00CB4B80" w:rsidP="00CD68D4">
            <w:pPr>
              <w:pStyle w:val="Table"/>
              <w:keepNext/>
              <w:rPr>
                <w:rFonts w:ascii="Arial" w:hAnsi="Arial"/>
                <w:sz w:val="20"/>
              </w:rPr>
            </w:pPr>
            <w:r w:rsidRPr="00415FE5">
              <w:rPr>
                <w:rFonts w:ascii="Arial" w:hAnsi="Arial"/>
                <w:sz w:val="20"/>
              </w:rPr>
              <w:t>C_Sign</w:t>
            </w:r>
          </w:p>
        </w:tc>
        <w:tc>
          <w:tcPr>
            <w:tcW w:w="1620" w:type="dxa"/>
          </w:tcPr>
          <w:p w14:paraId="41986EED" w14:textId="77777777" w:rsidR="00CB4B80" w:rsidRPr="00415FE5" w:rsidRDefault="00CB4B80" w:rsidP="00CD68D4">
            <w:pPr>
              <w:pStyle w:val="Table"/>
              <w:keepNext/>
              <w:jc w:val="center"/>
              <w:rPr>
                <w:rFonts w:ascii="Arial" w:hAnsi="Arial"/>
                <w:sz w:val="20"/>
              </w:rPr>
            </w:pPr>
            <w:r w:rsidRPr="00415FE5">
              <w:rPr>
                <w:rFonts w:ascii="Arial" w:hAnsi="Arial"/>
                <w:sz w:val="20"/>
              </w:rPr>
              <w:t>generic secret</w:t>
            </w:r>
          </w:p>
        </w:tc>
        <w:tc>
          <w:tcPr>
            <w:tcW w:w="1389" w:type="dxa"/>
          </w:tcPr>
          <w:p w14:paraId="0FE45297" w14:textId="77777777" w:rsidR="00CB4B80" w:rsidRPr="00415FE5" w:rsidRDefault="00CB4B80" w:rsidP="00CD68D4">
            <w:pPr>
              <w:pStyle w:val="Table"/>
              <w:keepNext/>
              <w:jc w:val="center"/>
              <w:rPr>
                <w:rFonts w:ascii="Arial" w:hAnsi="Arial"/>
                <w:sz w:val="20"/>
              </w:rPr>
            </w:pPr>
            <w:r w:rsidRPr="00415FE5">
              <w:rPr>
                <w:rFonts w:ascii="Arial" w:hAnsi="Arial"/>
                <w:sz w:val="20"/>
              </w:rPr>
              <w:t>any</w:t>
            </w:r>
          </w:p>
        </w:tc>
        <w:tc>
          <w:tcPr>
            <w:tcW w:w="3381" w:type="dxa"/>
          </w:tcPr>
          <w:p w14:paraId="45413230" w14:textId="77777777" w:rsidR="00CB4B80" w:rsidRPr="00415FE5" w:rsidRDefault="00CB4B80" w:rsidP="00CD68D4">
            <w:pPr>
              <w:pStyle w:val="Table"/>
              <w:keepNext/>
              <w:jc w:val="center"/>
              <w:rPr>
                <w:rFonts w:ascii="Arial" w:hAnsi="Arial"/>
                <w:sz w:val="20"/>
              </w:rPr>
            </w:pPr>
            <w:r w:rsidRPr="00415FE5">
              <w:rPr>
                <w:rFonts w:ascii="Arial" w:hAnsi="Arial"/>
                <w:sz w:val="20"/>
              </w:rPr>
              <w:t>≥ 12 bytes</w:t>
            </w:r>
          </w:p>
        </w:tc>
      </w:tr>
      <w:tr w:rsidR="00CB4B80" w:rsidRPr="008D76B4" w14:paraId="451657A0" w14:textId="77777777" w:rsidTr="00CD68D4">
        <w:tc>
          <w:tcPr>
            <w:tcW w:w="1530" w:type="dxa"/>
          </w:tcPr>
          <w:p w14:paraId="3AA8BBA3" w14:textId="77777777" w:rsidR="00CB4B80" w:rsidRPr="00415FE5" w:rsidRDefault="00CB4B80" w:rsidP="00CD68D4">
            <w:pPr>
              <w:pStyle w:val="Table"/>
              <w:keepNext/>
              <w:rPr>
                <w:rFonts w:ascii="Arial" w:hAnsi="Arial"/>
                <w:sz w:val="20"/>
              </w:rPr>
            </w:pPr>
            <w:r w:rsidRPr="00415FE5">
              <w:rPr>
                <w:rFonts w:ascii="Arial" w:hAnsi="Arial"/>
                <w:sz w:val="20"/>
              </w:rPr>
              <w:t>C_Verify</w:t>
            </w:r>
          </w:p>
        </w:tc>
        <w:tc>
          <w:tcPr>
            <w:tcW w:w="1620" w:type="dxa"/>
          </w:tcPr>
          <w:p w14:paraId="76334124" w14:textId="77777777" w:rsidR="00CB4B80" w:rsidRPr="00415FE5" w:rsidRDefault="00CB4B80" w:rsidP="00CD68D4">
            <w:pPr>
              <w:pStyle w:val="Table"/>
              <w:keepNext/>
              <w:jc w:val="center"/>
              <w:rPr>
                <w:rFonts w:ascii="Arial" w:hAnsi="Arial"/>
                <w:sz w:val="20"/>
              </w:rPr>
            </w:pPr>
            <w:r w:rsidRPr="00415FE5">
              <w:rPr>
                <w:rFonts w:ascii="Arial" w:hAnsi="Arial"/>
                <w:sz w:val="20"/>
              </w:rPr>
              <w:t>generic secret</w:t>
            </w:r>
          </w:p>
        </w:tc>
        <w:tc>
          <w:tcPr>
            <w:tcW w:w="1389" w:type="dxa"/>
          </w:tcPr>
          <w:p w14:paraId="2756F59F" w14:textId="77777777" w:rsidR="00CB4B80" w:rsidRPr="00415FE5" w:rsidRDefault="00CB4B80" w:rsidP="00CD68D4">
            <w:pPr>
              <w:pStyle w:val="Table"/>
              <w:keepNext/>
              <w:jc w:val="center"/>
              <w:rPr>
                <w:rFonts w:ascii="Arial" w:hAnsi="Arial"/>
                <w:sz w:val="20"/>
              </w:rPr>
            </w:pPr>
            <w:r w:rsidRPr="00415FE5">
              <w:rPr>
                <w:rFonts w:ascii="Arial" w:hAnsi="Arial"/>
                <w:sz w:val="20"/>
              </w:rPr>
              <w:t>any</w:t>
            </w:r>
          </w:p>
        </w:tc>
        <w:tc>
          <w:tcPr>
            <w:tcW w:w="3381" w:type="dxa"/>
          </w:tcPr>
          <w:p w14:paraId="4E198BD5" w14:textId="77777777" w:rsidR="00CB4B80" w:rsidRPr="00415FE5" w:rsidRDefault="00CB4B80" w:rsidP="00CD68D4">
            <w:pPr>
              <w:pStyle w:val="Table"/>
              <w:keepNext/>
              <w:jc w:val="center"/>
              <w:rPr>
                <w:rFonts w:ascii="Arial" w:hAnsi="Arial"/>
                <w:sz w:val="20"/>
              </w:rPr>
            </w:pPr>
            <w:r w:rsidRPr="00415FE5">
              <w:rPr>
                <w:rFonts w:ascii="Arial" w:hAnsi="Arial"/>
                <w:sz w:val="20"/>
              </w:rPr>
              <w:t>≥ 12 bytes</w:t>
            </w:r>
          </w:p>
        </w:tc>
      </w:tr>
    </w:tbl>
    <w:p w14:paraId="052C6886" w14:textId="77777777" w:rsidR="00CB4B80" w:rsidRPr="008D76B4" w:rsidRDefault="00CB4B80" w:rsidP="00CB4B80"/>
    <w:p w14:paraId="13B29687" w14:textId="77777777" w:rsidR="00CB4B80" w:rsidRPr="008D76B4" w:rsidRDefault="00CB4B80">
      <w:pPr>
        <w:pStyle w:val="berschrift3"/>
        <w:numPr>
          <w:ilvl w:val="2"/>
          <w:numId w:val="2"/>
        </w:numPr>
        <w:tabs>
          <w:tab w:val="num" w:pos="720"/>
        </w:tabs>
      </w:pPr>
      <w:bookmarkStart w:id="6842" w:name="_Toc370634575"/>
      <w:bookmarkStart w:id="6843" w:name="_Toc391471288"/>
      <w:bookmarkStart w:id="6844" w:name="_Toc395187926"/>
      <w:bookmarkStart w:id="6845" w:name="_Toc416960172"/>
      <w:bookmarkStart w:id="6846" w:name="_Toc8118456"/>
      <w:bookmarkStart w:id="6847" w:name="_Toc30061431"/>
      <w:bookmarkStart w:id="6848" w:name="_Toc90376684"/>
      <w:bookmarkStart w:id="6849" w:name="_Toc111203669"/>
      <w:bookmarkStart w:id="6850" w:name="_Toc148962511"/>
      <w:bookmarkStart w:id="6851" w:name="_Toc195693547"/>
      <w:r w:rsidRPr="008D76B4">
        <w:t>Master key derivation</w:t>
      </w:r>
      <w:bookmarkEnd w:id="6825"/>
      <w:bookmarkEnd w:id="6826"/>
      <w:bookmarkEnd w:id="6827"/>
      <w:bookmarkEnd w:id="6842"/>
      <w:bookmarkEnd w:id="6843"/>
      <w:bookmarkEnd w:id="6844"/>
      <w:bookmarkEnd w:id="6845"/>
      <w:bookmarkEnd w:id="6846"/>
      <w:bookmarkEnd w:id="6847"/>
      <w:bookmarkEnd w:id="6848"/>
      <w:bookmarkEnd w:id="6849"/>
      <w:bookmarkEnd w:id="6850"/>
      <w:bookmarkEnd w:id="6851"/>
    </w:p>
    <w:p w14:paraId="45457536" w14:textId="4C927B59" w:rsidR="00CB4B80" w:rsidRPr="008D76B4" w:rsidRDefault="00CB4B80" w:rsidP="004813A2">
      <w:pPr>
        <w:rPr>
          <w:b/>
        </w:rPr>
      </w:pPr>
      <w:r w:rsidRPr="008D76B4">
        <w:t>Master key derivation in TLS 1.</w:t>
      </w:r>
      <w:r w:rsidR="004813A2">
        <w:t>2</w:t>
      </w:r>
      <w:r w:rsidRPr="008D76B4">
        <w:t xml:space="preserve">, denoted </w:t>
      </w:r>
      <w:r w:rsidRPr="008D76B4">
        <w:rPr>
          <w:b/>
        </w:rPr>
        <w:t>CKM_TLS</w:t>
      </w:r>
      <w:r w:rsidR="004813A2">
        <w:rPr>
          <w:b/>
        </w:rPr>
        <w:t>12</w:t>
      </w:r>
      <w:r w:rsidRPr="008D76B4">
        <w:rPr>
          <w:b/>
        </w:rPr>
        <w:t>_MASTER_KEY_DERIVE</w:t>
      </w:r>
      <w:r w:rsidRPr="008D76B4">
        <w:t>, is a mechanism used to derive one 48-byte generic secret key from another 48-byte generic secret key</w:t>
      </w:r>
      <w:r w:rsidR="00943702">
        <w:t xml:space="preserve">. </w:t>
      </w:r>
      <w:r w:rsidRPr="008D76B4">
        <w:t>It is used to produce the "master_secret" key used in the TLS protocol from the "pre_master" key</w:t>
      </w:r>
      <w:r w:rsidR="00943702">
        <w:t xml:space="preserve">. </w:t>
      </w:r>
      <w:r w:rsidRPr="008D76B4">
        <w:t>This mechanism returns the value of the client version, which is built into the "pre_master" key as well as a handle to the derived "master_secret" key.</w:t>
      </w:r>
      <w:r w:rsidR="004813A2">
        <w:t xml:space="preserve"> </w:t>
      </w:r>
      <w:r w:rsidR="004813A2" w:rsidRPr="000C1D46">
        <w:rPr>
          <w:b/>
          <w:bCs/>
        </w:rPr>
        <w:t>CKM_TLS12_EXTENDED_MASTER_KEY_DERIVE</w:t>
      </w:r>
      <w:r w:rsidR="004813A2">
        <w:t xml:space="preserve"> is the same as </w:t>
      </w:r>
      <w:r w:rsidR="004813A2" w:rsidRPr="000C1D46">
        <w:rPr>
          <w:b/>
          <w:bCs/>
        </w:rPr>
        <w:t>CKM_TLS12_MASTER_KEY_DERIVE</w:t>
      </w:r>
      <w:r w:rsidR="004813A2">
        <w:t xml:space="preserve"> except it uses [RFC</w:t>
      </w:r>
      <w:r w:rsidR="00D327DF">
        <w:t xml:space="preserve"> </w:t>
      </w:r>
      <w:r w:rsidR="004813A2">
        <w:t>7627] as the method to generate a new 48 byte generic secret key.</w:t>
      </w:r>
    </w:p>
    <w:p w14:paraId="14AE6CFD" w14:textId="0A35414C" w:rsidR="00CB4B80" w:rsidRPr="008D76B4" w:rsidRDefault="004813A2" w:rsidP="00CB4B80">
      <w:r w:rsidRPr="008D76B4">
        <w:rPr>
          <w:b/>
        </w:rPr>
        <w:t>CKM_TLS</w:t>
      </w:r>
      <w:r>
        <w:rPr>
          <w:b/>
        </w:rPr>
        <w:t>12</w:t>
      </w:r>
      <w:r w:rsidRPr="008D76B4">
        <w:rPr>
          <w:b/>
        </w:rPr>
        <w:t>_MASTER_KEY_DERIVE</w:t>
      </w:r>
      <w:r w:rsidRPr="008D76B4" w:rsidDel="004813A2">
        <w:t xml:space="preserve"> </w:t>
      </w:r>
      <w:r w:rsidR="00CB4B80" w:rsidRPr="008D76B4">
        <w:t xml:space="preserve">has a parameter, a </w:t>
      </w:r>
      <w:r w:rsidR="00CB4B80" w:rsidRPr="008D76B4">
        <w:rPr>
          <w:b/>
        </w:rPr>
        <w:t>CK_</w:t>
      </w:r>
      <w:r>
        <w:rPr>
          <w:b/>
        </w:rPr>
        <w:t>TLS12</w:t>
      </w:r>
      <w:r w:rsidR="00CB4B80" w:rsidRPr="008D76B4">
        <w:rPr>
          <w:b/>
        </w:rPr>
        <w:t>_MASTER_KEY_DERIVE_PARAMS</w:t>
      </w:r>
      <w:r w:rsidR="00CB4B80" w:rsidRPr="008D76B4">
        <w:t xml:space="preserve"> structure, which allows for the passing of random data to the token</w:t>
      </w:r>
      <w:r>
        <w:t xml:space="preserve">, </w:t>
      </w:r>
      <w:r w:rsidRPr="004813A2">
        <w:t>the underlying prf used in the key derivation,</w:t>
      </w:r>
      <w:r w:rsidR="00CB4B80" w:rsidRPr="008D76B4">
        <w:t xml:space="preserve"> as well as the returning of the protocol version number which is part of the pre-master key</w:t>
      </w:r>
      <w:r w:rsidR="00943702">
        <w:t xml:space="preserve">. </w:t>
      </w:r>
      <w:r w:rsidR="00CB4B80" w:rsidRPr="008D76B4">
        <w:t xml:space="preserve">This structure is defined in </w:t>
      </w:r>
      <w:r w:rsidR="002E3E5B">
        <w:t>s</w:t>
      </w:r>
      <w:r w:rsidR="00CB4B80" w:rsidRPr="008D76B4">
        <w:t xml:space="preserve">ection </w:t>
      </w:r>
      <w:r>
        <w:fldChar w:fldCharType="begin"/>
      </w:r>
      <w:r>
        <w:instrText xml:space="preserve"> REF _Ref165907056 \r \h </w:instrText>
      </w:r>
      <w:r>
        <w:fldChar w:fldCharType="separate"/>
      </w:r>
      <w:r w:rsidR="004C22D6">
        <w:t>6.40.2</w:t>
      </w:r>
      <w:r>
        <w:fldChar w:fldCharType="end"/>
      </w:r>
      <w:r w:rsidR="00CB4B80" w:rsidRPr="008D76B4">
        <w:t>.</w:t>
      </w:r>
    </w:p>
    <w:p w14:paraId="7129461A" w14:textId="5904CD4D" w:rsidR="004813A2" w:rsidRPr="008D76B4" w:rsidRDefault="004813A2" w:rsidP="004813A2">
      <w:r w:rsidRPr="008D76B4">
        <w:rPr>
          <w:b/>
        </w:rPr>
        <w:t>CKM_TLS</w:t>
      </w:r>
      <w:r>
        <w:rPr>
          <w:b/>
        </w:rPr>
        <w:t>12</w:t>
      </w:r>
      <w:r w:rsidRPr="008D76B4">
        <w:rPr>
          <w:b/>
        </w:rPr>
        <w:t>_</w:t>
      </w:r>
      <w:r>
        <w:rPr>
          <w:b/>
        </w:rPr>
        <w:t>EXTENDED_</w:t>
      </w:r>
      <w:r w:rsidRPr="008D76B4">
        <w:rPr>
          <w:b/>
        </w:rPr>
        <w:t>MASTER_KEY_DERIVE</w:t>
      </w:r>
      <w:r w:rsidRPr="008D76B4" w:rsidDel="004813A2">
        <w:t xml:space="preserve"> </w:t>
      </w:r>
      <w:r w:rsidRPr="008D76B4">
        <w:t xml:space="preserve">has a parameter, a </w:t>
      </w:r>
      <w:r w:rsidRPr="008D76B4">
        <w:rPr>
          <w:b/>
        </w:rPr>
        <w:t>CK_</w:t>
      </w:r>
      <w:r>
        <w:rPr>
          <w:b/>
        </w:rPr>
        <w:t>TLS12</w:t>
      </w:r>
      <w:r w:rsidRPr="008D76B4">
        <w:rPr>
          <w:b/>
        </w:rPr>
        <w:t>_</w:t>
      </w:r>
      <w:r>
        <w:rPr>
          <w:b/>
        </w:rPr>
        <w:t>EXTENDED_</w:t>
      </w:r>
      <w:r w:rsidRPr="008D76B4">
        <w:rPr>
          <w:b/>
        </w:rPr>
        <w:t>MASTER_KEY_DERIVE_PARAMS</w:t>
      </w:r>
      <w:r w:rsidRPr="008D76B4">
        <w:t xml:space="preserve"> structure, which allows for the passing of </w:t>
      </w:r>
      <w:r>
        <w:t xml:space="preserve">session hash, </w:t>
      </w:r>
      <w:r w:rsidRPr="004813A2">
        <w:t>the underlying prf used in the key derivation,</w:t>
      </w:r>
      <w:r w:rsidRPr="008D76B4">
        <w:t xml:space="preserve"> as well as the returning of the protocol version number which is part of the pre-master key</w:t>
      </w:r>
      <w:r w:rsidR="00943702">
        <w:t xml:space="preserve">. </w:t>
      </w:r>
      <w:r w:rsidRPr="008D76B4">
        <w:t xml:space="preserve">This structure is defined in </w:t>
      </w:r>
      <w:r w:rsidR="002E3E5B">
        <w:t>s</w:t>
      </w:r>
      <w:r w:rsidRPr="008D76B4">
        <w:t xml:space="preserve">ection </w:t>
      </w:r>
      <w:r>
        <w:fldChar w:fldCharType="begin"/>
      </w:r>
      <w:r>
        <w:instrText xml:space="preserve"> REF _Ref165907056 \r \h </w:instrText>
      </w:r>
      <w:r>
        <w:fldChar w:fldCharType="separate"/>
      </w:r>
      <w:r w:rsidR="004C22D6">
        <w:t>6.40.2</w:t>
      </w:r>
      <w:r>
        <w:fldChar w:fldCharType="end"/>
      </w:r>
      <w:r w:rsidRPr="008D76B4">
        <w:t>.</w:t>
      </w:r>
    </w:p>
    <w:p w14:paraId="0297ED9F" w14:textId="3F6D558E"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w:t>
      </w:r>
      <w:r w:rsidR="00943702">
        <w:t xml:space="preserve">. </w:t>
      </w:r>
      <w:r w:rsidRPr="008D76B4">
        <w:t>Other attributes may be specified in the template, or else are assigned default values.</w:t>
      </w:r>
    </w:p>
    <w:p w14:paraId="198399B9" w14:textId="73C57DCD" w:rsidR="00CB4B80" w:rsidRPr="008D76B4" w:rsidRDefault="00CB4B80" w:rsidP="00CB4B80">
      <w:r w:rsidRPr="008D76B4">
        <w:t xml:space="preserve">The mechanism also contributes the </w:t>
      </w:r>
      <w:r w:rsidRPr="00415FE5">
        <w:rPr>
          <w:b/>
        </w:rPr>
        <w:t>CKA_ALLOWED_MECHANISMS</w:t>
      </w:r>
      <w:r w:rsidRPr="008D76B4">
        <w:t xml:space="preserve"> attribute consisting only of </w:t>
      </w:r>
      <w:r w:rsidRPr="008D76B4">
        <w:rPr>
          <w:b/>
        </w:rPr>
        <w:t xml:space="preserve">CKM_TLS12_KEY_AND_MAC_DERIVE, CKM_TLS12_KEY_SAFE_DERIVE, </w:t>
      </w:r>
      <w:r w:rsidR="001C601A" w:rsidRPr="001C601A">
        <w:rPr>
          <w:b/>
        </w:rPr>
        <w:t>CKM_TLS_KDF, CKM_TLS_MAC</w:t>
      </w:r>
      <w:r w:rsidR="001C601A" w:rsidRPr="001C601A">
        <w:rPr>
          <w:bCs/>
        </w:rPr>
        <w:t xml:space="preserve">. Additionally implementations that support them can add the deprecated </w:t>
      </w:r>
      <w:r w:rsidRPr="008D76B4">
        <w:rPr>
          <w:b/>
        </w:rPr>
        <w:t>CKM_TLS12_KDF</w:t>
      </w:r>
      <w:r w:rsidRPr="008D76B4">
        <w:t xml:space="preserve"> and </w:t>
      </w:r>
      <w:r w:rsidRPr="008D76B4">
        <w:rPr>
          <w:b/>
        </w:rPr>
        <w:t>CKM_TLS12_MAC</w:t>
      </w:r>
      <w:r w:rsidR="001C601A" w:rsidRPr="001C601A">
        <w:rPr>
          <w:bCs/>
        </w:rPr>
        <w:t xml:space="preserve"> mechanisms</w:t>
      </w:r>
      <w:r w:rsidRPr="008D76B4">
        <w:t>.</w:t>
      </w:r>
    </w:p>
    <w:p w14:paraId="68AD0115" w14:textId="6077F682" w:rsidR="00CB4B80" w:rsidRPr="008D76B4" w:rsidRDefault="00CB4B80" w:rsidP="00CB4B8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w:t>
      </w:r>
      <w:r w:rsidR="00943702">
        <w:t xml:space="preserve">. </w:t>
      </w:r>
      <w:r w:rsidRPr="008D76B4">
        <w:t>However, since these facts are all implicit in the mechanism, there is no need to specify any of them.</w:t>
      </w:r>
    </w:p>
    <w:p w14:paraId="500F8048" w14:textId="77777777" w:rsidR="00CB4B80" w:rsidRPr="008D76B4" w:rsidRDefault="00CB4B80" w:rsidP="00CB4B80">
      <w:r w:rsidRPr="008D76B4">
        <w:t>This mechanism has the following rules about key sensitivity and extractability:</w:t>
      </w:r>
    </w:p>
    <w:p w14:paraId="7DB93B72" w14:textId="7538D5D4" w:rsidR="00CB4B80" w:rsidRPr="008D76B4" w:rsidRDefault="00CB4B80">
      <w:pPr>
        <w:numPr>
          <w:ilvl w:val="0"/>
          <w:numId w:val="56"/>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462A76D4" w14:textId="207028D8" w:rsidR="00CB4B80" w:rsidRPr="008D76B4" w:rsidRDefault="00CB4B80">
      <w:pPr>
        <w:numPr>
          <w:ilvl w:val="0"/>
          <w:numId w:val="56"/>
        </w:numPr>
      </w:pPr>
      <w:r w:rsidRPr="008D76B4">
        <w:lastRenderedPageBreak/>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661D8AF0" w14:textId="09DB9FA5" w:rsidR="00CB4B80" w:rsidRPr="008D76B4" w:rsidRDefault="00CB4B80">
      <w:pPr>
        <w:numPr>
          <w:ilvl w:val="0"/>
          <w:numId w:val="56"/>
        </w:numPr>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166816EC" w14:textId="77777777" w:rsidR="00CB4B80" w:rsidRPr="008D76B4" w:rsidRDefault="00CB4B80" w:rsidP="00CB4B80">
      <w:r w:rsidRPr="008D76B4">
        <w:t xml:space="preserve">For this mechanism, the ulMinKeySize and ulMaxKeySize fields of the </w:t>
      </w:r>
      <w:r w:rsidRPr="008D76B4">
        <w:rPr>
          <w:b/>
        </w:rPr>
        <w:t xml:space="preserve">CK_MECHANISM_INFO </w:t>
      </w:r>
      <w:r w:rsidRPr="008D76B4">
        <w:t>structure both indicate 48 bytes.</w:t>
      </w:r>
    </w:p>
    <w:p w14:paraId="32440745" w14:textId="498820C2" w:rsidR="00CB4B80" w:rsidRPr="008D76B4" w:rsidRDefault="00CB4B80" w:rsidP="00CB4B80">
      <w:r w:rsidRPr="008D76B4">
        <w:t xml:space="preserve">Note that the </w:t>
      </w:r>
      <w:r w:rsidRPr="008D76B4">
        <w:rPr>
          <w:b/>
        </w:rPr>
        <w:t>CK_VERSION</w:t>
      </w:r>
      <w:r w:rsidRPr="008D76B4">
        <w:t xml:space="preserve"> structure pointed to by the </w:t>
      </w:r>
      <w:r w:rsidRPr="008D76B4">
        <w:rPr>
          <w:b/>
        </w:rPr>
        <w:t>CK_SSL3_MASTER_KEY_DERIVE_PARAMS</w:t>
      </w:r>
      <w:r w:rsidRPr="008D76B4">
        <w:t xml:space="preserve"> structure’s </w:t>
      </w:r>
      <w:r w:rsidRPr="008D76B4">
        <w:rPr>
          <w:i/>
        </w:rPr>
        <w:t>pVersion</w:t>
      </w:r>
      <w:r w:rsidRPr="008D76B4">
        <w:t xml:space="preserve"> field will be modified by the </w:t>
      </w:r>
      <w:r w:rsidRPr="008D76B4">
        <w:rPr>
          <w:b/>
        </w:rPr>
        <w:t>C_DeriveKey</w:t>
      </w:r>
      <w:r w:rsidRPr="008D76B4">
        <w:t xml:space="preserve"> call</w:t>
      </w:r>
      <w:r w:rsidR="00943702">
        <w:t xml:space="preserve">. </w:t>
      </w:r>
      <w:r w:rsidRPr="008D76B4">
        <w:t>In particular, when the call returns, this structure will hold the SSL version associated with the supplied pre_master key.</w:t>
      </w:r>
    </w:p>
    <w:p w14:paraId="76D7A9FF" w14:textId="77777777" w:rsidR="00CB4B80" w:rsidRPr="008D76B4" w:rsidRDefault="00CB4B80" w:rsidP="00CB4B80">
      <w:r w:rsidRPr="008D76B4">
        <w:t>Note that this mechanism is only useable for cipher suites that use a 48-byte “pre_master” secret with an embedded version number. This includes the RSA cipher suites, but excludes the Diffie-Hellman cipher suites.</w:t>
      </w:r>
    </w:p>
    <w:p w14:paraId="4AA183DD" w14:textId="77777777" w:rsidR="00CB4B80" w:rsidRPr="008D76B4" w:rsidRDefault="00CB4B80">
      <w:pPr>
        <w:pStyle w:val="berschrift3"/>
        <w:numPr>
          <w:ilvl w:val="2"/>
          <w:numId w:val="2"/>
        </w:numPr>
        <w:tabs>
          <w:tab w:val="num" w:pos="720"/>
        </w:tabs>
      </w:pPr>
      <w:bookmarkStart w:id="6852" w:name="_Toc228894798"/>
      <w:bookmarkStart w:id="6853" w:name="_Toc228807339"/>
      <w:bookmarkStart w:id="6854" w:name="_Toc72656479"/>
      <w:bookmarkStart w:id="6855" w:name="_Toc370634576"/>
      <w:bookmarkStart w:id="6856" w:name="_Toc391471289"/>
      <w:bookmarkStart w:id="6857" w:name="_Toc395187927"/>
      <w:bookmarkStart w:id="6858" w:name="_Toc416960173"/>
      <w:bookmarkStart w:id="6859" w:name="_Toc8118457"/>
      <w:bookmarkStart w:id="6860" w:name="_Toc30061432"/>
      <w:bookmarkStart w:id="6861" w:name="_Toc90376685"/>
      <w:bookmarkStart w:id="6862" w:name="_Toc111203670"/>
      <w:bookmarkStart w:id="6863" w:name="_Toc148962512"/>
      <w:bookmarkStart w:id="6864" w:name="_Toc195693548"/>
      <w:r w:rsidRPr="008D76B4">
        <w:t>Master key derivation for Diffie-Hellman</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314C823D" w14:textId="558F0EEF" w:rsidR="00CB4B80" w:rsidRPr="008D76B4" w:rsidRDefault="00CB4B80" w:rsidP="004813A2">
      <w:pPr>
        <w:rPr>
          <w:b/>
        </w:rPr>
      </w:pPr>
      <w:r w:rsidRPr="008D76B4">
        <w:t>Master key derivation for Diffie-Hellman in TLS 1.</w:t>
      </w:r>
      <w:r w:rsidR="004813A2">
        <w:t>2</w:t>
      </w:r>
      <w:r w:rsidRPr="008D76B4">
        <w:t xml:space="preserve">, denoted </w:t>
      </w:r>
      <w:r w:rsidRPr="008D76B4">
        <w:rPr>
          <w:b/>
        </w:rPr>
        <w:t>CKM_TLS</w:t>
      </w:r>
      <w:r w:rsidR="004813A2">
        <w:rPr>
          <w:b/>
        </w:rPr>
        <w:t>12</w:t>
      </w:r>
      <w:r w:rsidRPr="008D76B4">
        <w:rPr>
          <w:b/>
        </w:rPr>
        <w:t>_MASTER_KEY_DERIVE_DH</w:t>
      </w:r>
      <w:r w:rsidRPr="008D76B4">
        <w:t xml:space="preserve"> is a mechanism used to derive one 48-byte generic secret key from another arbitrary length generic secret key</w:t>
      </w:r>
      <w:r w:rsidR="00943702">
        <w:t xml:space="preserve">. </w:t>
      </w:r>
      <w:r w:rsidRPr="008D76B4">
        <w:t xml:space="preserve">It is used to produce the "master_secret" key used in the TLS protocol from the "pre_master" key. </w:t>
      </w:r>
      <w:r w:rsidR="004813A2" w:rsidRPr="004813A2">
        <w:rPr>
          <w:b/>
          <w:bCs/>
        </w:rPr>
        <w:t>CKM_TLS12_EXTENDED_MASTER_KEY_DERIVE_DH</w:t>
      </w:r>
      <w:r w:rsidR="004813A2">
        <w:rPr>
          <w:b/>
          <w:bCs/>
        </w:rPr>
        <w:t xml:space="preserve"> </w:t>
      </w:r>
      <w:r w:rsidR="004813A2">
        <w:t xml:space="preserve">is the same as </w:t>
      </w:r>
      <w:r w:rsidR="004813A2" w:rsidRPr="004813A2">
        <w:rPr>
          <w:b/>
          <w:bCs/>
        </w:rPr>
        <w:t>CKM_TLS12_MASTER_KEY_DERIVE_DH</w:t>
      </w:r>
      <w:r w:rsidR="004813A2">
        <w:t xml:space="preserve"> except it uses [RFC</w:t>
      </w:r>
      <w:r w:rsidR="00D327DF">
        <w:t xml:space="preserve"> </w:t>
      </w:r>
      <w:r w:rsidR="004813A2">
        <w:t>7627] as the method to generate a new 48 byte generic secret key.</w:t>
      </w:r>
    </w:p>
    <w:p w14:paraId="5F2D268A" w14:textId="789DBDC7" w:rsidR="00CB4B80" w:rsidRPr="008D76B4" w:rsidRDefault="00517B34" w:rsidP="00CB4B80">
      <w:r w:rsidRPr="008D76B4">
        <w:rPr>
          <w:b/>
        </w:rPr>
        <w:t>CKM_TLS</w:t>
      </w:r>
      <w:r>
        <w:rPr>
          <w:b/>
        </w:rPr>
        <w:t>12</w:t>
      </w:r>
      <w:r w:rsidRPr="008D76B4">
        <w:rPr>
          <w:b/>
        </w:rPr>
        <w:t>_MASTER_KEY_DERIVE_DH</w:t>
      </w:r>
      <w:r w:rsidRPr="008D76B4" w:rsidDel="00517B34">
        <w:t xml:space="preserve"> </w:t>
      </w:r>
      <w:r w:rsidR="00CB4B80" w:rsidRPr="008D76B4">
        <w:t xml:space="preserve">has a parameter, a </w:t>
      </w:r>
      <w:r w:rsidR="00CB4B80" w:rsidRPr="008D76B4">
        <w:rPr>
          <w:b/>
        </w:rPr>
        <w:t>CK_</w:t>
      </w:r>
      <w:r>
        <w:rPr>
          <w:b/>
        </w:rPr>
        <w:t>TLS12</w:t>
      </w:r>
      <w:r w:rsidR="00CB4B80" w:rsidRPr="008D76B4">
        <w:rPr>
          <w:b/>
        </w:rPr>
        <w:t>_MASTER_KEY_DERIVE_PARAMS</w:t>
      </w:r>
      <w:r w:rsidR="00CB4B80" w:rsidRPr="008D76B4">
        <w:t xml:space="preserve"> structure, which allows for the passing of random data to the token</w:t>
      </w:r>
      <w:r>
        <w:t xml:space="preserve"> </w:t>
      </w:r>
      <w:r w:rsidRPr="00517B34">
        <w:t>and the underlying prf used to generate the</w:t>
      </w:r>
      <w:r>
        <w:t xml:space="preserve"> </w:t>
      </w:r>
      <w:r w:rsidRPr="00517B34">
        <w:t>key</w:t>
      </w:r>
      <w:r w:rsidR="00943702">
        <w:t xml:space="preserve">. </w:t>
      </w:r>
      <w:r w:rsidR="00CB4B80" w:rsidRPr="008D76B4">
        <w:t xml:space="preserve">This structure is defined in </w:t>
      </w:r>
      <w:r w:rsidR="002E3E5B">
        <w:t>s</w:t>
      </w:r>
      <w:r w:rsidR="00CB4B80" w:rsidRPr="008D76B4">
        <w:t xml:space="preserve">ection </w:t>
      </w:r>
      <w:r>
        <w:fldChar w:fldCharType="begin"/>
      </w:r>
      <w:r>
        <w:instrText xml:space="preserve"> REF _Ref165907056 \r \h </w:instrText>
      </w:r>
      <w:r>
        <w:fldChar w:fldCharType="separate"/>
      </w:r>
      <w:r w:rsidR="004C22D6">
        <w:t>6.40.2</w:t>
      </w:r>
      <w:r>
        <w:fldChar w:fldCharType="end"/>
      </w:r>
      <w:r w:rsidR="00CB4B80" w:rsidRPr="008D76B4">
        <w:t xml:space="preserve">. The </w:t>
      </w:r>
      <w:r w:rsidR="00CB4B80" w:rsidRPr="008D76B4">
        <w:rPr>
          <w:i/>
        </w:rPr>
        <w:t>pVersion</w:t>
      </w:r>
      <w:r w:rsidR="00CB4B80" w:rsidRPr="008D76B4">
        <w:t xml:space="preserve"> field of the structure must be set to NULL_PTR since the version number is not embedded in the "pre_master" key as it is for RSA-like cipher suites.</w:t>
      </w:r>
    </w:p>
    <w:p w14:paraId="691D4860" w14:textId="7FA14FDD" w:rsidR="00517B34" w:rsidRPr="008D76B4" w:rsidRDefault="00517B34" w:rsidP="00517B34">
      <w:r w:rsidRPr="008D76B4">
        <w:rPr>
          <w:b/>
        </w:rPr>
        <w:t>CKM_TLS</w:t>
      </w:r>
      <w:r>
        <w:rPr>
          <w:b/>
        </w:rPr>
        <w:t>12</w:t>
      </w:r>
      <w:r w:rsidRPr="008D76B4">
        <w:rPr>
          <w:b/>
        </w:rPr>
        <w:t>_</w:t>
      </w:r>
      <w:r>
        <w:rPr>
          <w:b/>
        </w:rPr>
        <w:t>EXTENDED_</w:t>
      </w:r>
      <w:r w:rsidRPr="008D76B4">
        <w:rPr>
          <w:b/>
        </w:rPr>
        <w:t>MASTER_KEY_DERIVE_DH</w:t>
      </w:r>
      <w:r w:rsidRPr="008D76B4" w:rsidDel="00517B34">
        <w:t xml:space="preserve"> </w:t>
      </w:r>
      <w:r w:rsidRPr="008D76B4">
        <w:t xml:space="preserve">has a parameter, a </w:t>
      </w:r>
      <w:r w:rsidRPr="008D76B4">
        <w:rPr>
          <w:b/>
        </w:rPr>
        <w:t>CK_</w:t>
      </w:r>
      <w:r>
        <w:rPr>
          <w:b/>
        </w:rPr>
        <w:t>TLS12</w:t>
      </w:r>
      <w:r w:rsidRPr="008D76B4">
        <w:rPr>
          <w:b/>
        </w:rPr>
        <w:t>_</w:t>
      </w:r>
      <w:r w:rsidR="003176E5">
        <w:rPr>
          <w:b/>
        </w:rPr>
        <w:t>EXTENDED_</w:t>
      </w:r>
      <w:r w:rsidRPr="008D76B4">
        <w:rPr>
          <w:b/>
        </w:rPr>
        <w:t>MASTER_KEY_DERIVE_PARAMS</w:t>
      </w:r>
      <w:r w:rsidRPr="008D76B4">
        <w:t xml:space="preserve"> structure, </w:t>
      </w:r>
      <w:r>
        <w:t>which allows for the passing of session hash to the token and the underlying prf used to generate the key</w:t>
      </w:r>
      <w:r w:rsidR="00943702">
        <w:t xml:space="preserve">. </w:t>
      </w:r>
      <w:r w:rsidRPr="008D76B4">
        <w:t xml:space="preserve">This structure is defined in </w:t>
      </w:r>
      <w:r w:rsidR="002E3E5B">
        <w:t>s</w:t>
      </w:r>
      <w:r w:rsidRPr="008D76B4">
        <w:t xml:space="preserve">ection </w:t>
      </w:r>
      <w:r>
        <w:fldChar w:fldCharType="begin"/>
      </w:r>
      <w:r>
        <w:instrText xml:space="preserve"> REF _Ref165907056 \r \h </w:instrText>
      </w:r>
      <w:r>
        <w:fldChar w:fldCharType="separate"/>
      </w:r>
      <w:r w:rsidR="004C22D6">
        <w:t>6.40.2</w:t>
      </w:r>
      <w:r>
        <w:fldChar w:fldCharType="end"/>
      </w:r>
      <w:r w:rsidRPr="008D76B4">
        <w:t xml:space="preserve">. The </w:t>
      </w:r>
      <w:r w:rsidRPr="008D76B4">
        <w:rPr>
          <w:i/>
        </w:rPr>
        <w:t>pVersion</w:t>
      </w:r>
      <w:r w:rsidRPr="008D76B4">
        <w:t xml:space="preserve"> field of the structure must be set to NULL_PTR since the version number is not embedded in the "pre_master" key as it is for RSA-like cipher suites.</w:t>
      </w:r>
    </w:p>
    <w:p w14:paraId="622C67CE" w14:textId="25D30A79"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w:t>
      </w:r>
      <w:r w:rsidR="00943702">
        <w:t xml:space="preserve">. </w:t>
      </w:r>
      <w:r w:rsidRPr="008D76B4">
        <w:t>Other attributes may be specified in the template, or else are assigned default values.</w:t>
      </w:r>
    </w:p>
    <w:p w14:paraId="5C972459" w14:textId="525DF5A6" w:rsidR="00CB4B80" w:rsidRPr="008D76B4" w:rsidRDefault="00CB4B80" w:rsidP="00CB4B80">
      <w:r w:rsidRPr="008D76B4">
        <w:t xml:space="preserve">The mechanism also contributes the </w:t>
      </w:r>
      <w:r w:rsidRPr="00415FE5">
        <w:rPr>
          <w:b/>
        </w:rPr>
        <w:t>CKA_ALLOWED_MECHANISMS</w:t>
      </w:r>
      <w:r w:rsidRPr="008D76B4">
        <w:t xml:space="preserve"> attribute consisting only of </w:t>
      </w:r>
      <w:r w:rsidRPr="008D76B4">
        <w:rPr>
          <w:b/>
        </w:rPr>
        <w:t xml:space="preserve">CKM_TLS12_KEY_AND_MAC_DERIVE, CKM_TLS12_KEY_SAFE_DERIVE, </w:t>
      </w:r>
      <w:r w:rsidR="001C601A" w:rsidRPr="001C601A">
        <w:rPr>
          <w:b/>
        </w:rPr>
        <w:t>CKM_TLS_KDF, CKM_TLS_MAC</w:t>
      </w:r>
      <w:r w:rsidR="001C601A" w:rsidRPr="001C601A">
        <w:rPr>
          <w:bCs/>
        </w:rPr>
        <w:t xml:space="preserve">. Additionally implementations that support them can add the deprecated </w:t>
      </w:r>
      <w:r w:rsidRPr="008D76B4">
        <w:rPr>
          <w:b/>
        </w:rPr>
        <w:t>CKM_TLS12_KDF</w:t>
      </w:r>
      <w:r w:rsidRPr="008D76B4">
        <w:t xml:space="preserve"> and </w:t>
      </w:r>
      <w:r w:rsidRPr="008D76B4">
        <w:rPr>
          <w:b/>
        </w:rPr>
        <w:t>CKM_TLS12_MAC</w:t>
      </w:r>
      <w:r w:rsidR="001C601A" w:rsidRPr="001C601A">
        <w:rPr>
          <w:bCs/>
        </w:rPr>
        <w:t xml:space="preserve"> mechanisms</w:t>
      </w:r>
      <w:r w:rsidRPr="008D76B4">
        <w:t>.</w:t>
      </w:r>
    </w:p>
    <w:p w14:paraId="2D5A545B" w14:textId="2C45891E" w:rsidR="00CB4B80" w:rsidRPr="008D76B4" w:rsidRDefault="00CB4B80" w:rsidP="00CB4B8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48</w:t>
      </w:r>
      <w:r w:rsidR="00943702">
        <w:t xml:space="preserve">. </w:t>
      </w:r>
      <w:r w:rsidRPr="008D76B4">
        <w:t>However, since these facts are all implicit in the mechanism, there is no need to specify any of them.</w:t>
      </w:r>
    </w:p>
    <w:p w14:paraId="7D6301B8" w14:textId="77777777" w:rsidR="00CB4B80" w:rsidRPr="008D76B4" w:rsidRDefault="00CB4B80" w:rsidP="00CB4B80">
      <w:r w:rsidRPr="008D76B4">
        <w:t>This mechanism has the following rules about key sensitivity and extractability:</w:t>
      </w:r>
    </w:p>
    <w:p w14:paraId="5A45E7CD" w14:textId="02AA107B" w:rsidR="00CB4B80" w:rsidRPr="008D76B4" w:rsidRDefault="00CB4B80">
      <w:pPr>
        <w:numPr>
          <w:ilvl w:val="0"/>
          <w:numId w:val="57"/>
        </w:numPr>
      </w:pPr>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46DA9C55" w14:textId="5146E439" w:rsidR="00CB4B80" w:rsidRPr="008D76B4" w:rsidRDefault="00CB4B80">
      <w:pPr>
        <w:numPr>
          <w:ilvl w:val="0"/>
          <w:numId w:val="57"/>
        </w:numPr>
      </w:pPr>
      <w:r w:rsidRPr="008D76B4">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w:t>
      </w:r>
      <w:r w:rsidRPr="008D76B4">
        <w:lastRenderedPageBreak/>
        <w:t xml:space="preserve">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4BAC4231" w14:textId="27AE38A0" w:rsidR="00CB4B80" w:rsidRPr="008D76B4" w:rsidRDefault="00CB4B80">
      <w:pPr>
        <w:numPr>
          <w:ilvl w:val="0"/>
          <w:numId w:val="57"/>
        </w:numPr>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2A743F6C" w14:textId="77777777" w:rsidR="00CB4B80" w:rsidRPr="008D76B4" w:rsidRDefault="00CB4B80" w:rsidP="00CB4B80">
      <w:r w:rsidRPr="008D76B4">
        <w:t xml:space="preserve">For this mechanism, the ulMinKeySize and ulMaxKeySize fields of the </w:t>
      </w:r>
      <w:r w:rsidRPr="008D76B4">
        <w:rPr>
          <w:b/>
        </w:rPr>
        <w:t xml:space="preserve">CK_MECHANISM_INFO </w:t>
      </w:r>
      <w:r w:rsidRPr="008D76B4">
        <w:t>structure both indicate 48 bytes.</w:t>
      </w:r>
    </w:p>
    <w:p w14:paraId="48B1E21C" w14:textId="77777777" w:rsidR="00CB4B80" w:rsidRPr="008D76B4" w:rsidRDefault="00CB4B80" w:rsidP="00CB4B80">
      <w:r w:rsidRPr="008D76B4">
        <w:t>Note that this mechanism is only useable for cipher suites that do not use a fixed length 48-byte “pre_master” secret with an embedded version number. This includes the Diffie-Hellman cipher suites, but excludes the RSA cipher suites.</w:t>
      </w:r>
    </w:p>
    <w:p w14:paraId="6B3C17C6" w14:textId="77777777" w:rsidR="00CB4B80" w:rsidRPr="008D76B4" w:rsidRDefault="00CB4B80">
      <w:pPr>
        <w:pStyle w:val="berschrift3"/>
        <w:numPr>
          <w:ilvl w:val="2"/>
          <w:numId w:val="2"/>
        </w:numPr>
        <w:tabs>
          <w:tab w:val="num" w:pos="720"/>
        </w:tabs>
      </w:pPr>
      <w:bookmarkStart w:id="6865" w:name="_Toc228894799"/>
      <w:bookmarkStart w:id="6866" w:name="_Toc228807340"/>
      <w:bookmarkStart w:id="6867" w:name="_Toc72656480"/>
      <w:bookmarkStart w:id="6868" w:name="_Toc370634577"/>
      <w:bookmarkStart w:id="6869" w:name="_Toc391471290"/>
      <w:bookmarkStart w:id="6870" w:name="_Toc395187928"/>
      <w:bookmarkStart w:id="6871" w:name="_Toc416960174"/>
      <w:bookmarkStart w:id="6872" w:name="_Toc8118458"/>
      <w:bookmarkStart w:id="6873" w:name="_Toc30061433"/>
      <w:bookmarkStart w:id="6874" w:name="_Toc90376686"/>
      <w:bookmarkStart w:id="6875" w:name="_Toc111203671"/>
      <w:bookmarkStart w:id="6876" w:name="_Toc148962513"/>
      <w:bookmarkStart w:id="6877" w:name="_Toc195693549"/>
      <w:r w:rsidRPr="008D76B4">
        <w:t>Key and MAC derivation</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7B68EB55" w14:textId="7B8B30FB" w:rsidR="00CB4B80" w:rsidRPr="008D76B4" w:rsidRDefault="00CB4B80" w:rsidP="00CB4B80">
      <w:r w:rsidRPr="008D76B4">
        <w:t xml:space="preserve">Key, MAC and IV derivation in TLS </w:t>
      </w:r>
      <w:r w:rsidR="00D327DF">
        <w:t>1.2</w:t>
      </w:r>
      <w:r w:rsidRPr="008D76B4">
        <w:t xml:space="preserve">, denoted </w:t>
      </w:r>
      <w:r w:rsidRPr="008D76B4">
        <w:rPr>
          <w:b/>
        </w:rPr>
        <w:t>CKM_TLS</w:t>
      </w:r>
      <w:r w:rsidR="00D327DF">
        <w:rPr>
          <w:b/>
        </w:rPr>
        <w:t>12</w:t>
      </w:r>
      <w:r w:rsidRPr="008D76B4">
        <w:rPr>
          <w:b/>
        </w:rPr>
        <w:t>_KEY_AND_MAC_DERIVE</w:t>
      </w:r>
      <w:r w:rsidRPr="008D76B4">
        <w:t>, is a mechanism used to derive the appropriate cryptographic keying material used by a "CipherSuite" from the "master_secret" key and random data. This mechanism returns the key handles for the keys generated in the process, as well as the IVs created.</w:t>
      </w:r>
    </w:p>
    <w:p w14:paraId="03190502" w14:textId="11235C06" w:rsidR="00CB4B80" w:rsidRPr="008D76B4" w:rsidRDefault="00CB4B80" w:rsidP="00CB4B80">
      <w:r w:rsidRPr="008D76B4">
        <w:t xml:space="preserve">It has a parameter, a </w:t>
      </w:r>
      <w:r w:rsidRPr="008D76B4">
        <w:rPr>
          <w:b/>
        </w:rPr>
        <w:t>CK_SSL3_KEY_MAT_PARAMS</w:t>
      </w:r>
      <w:r w:rsidRPr="008D76B4">
        <w:t xml:space="preserve"> structure, which allows for the passing of random data as well as the characteristic of the cryptographic material for the given CipherSuite and a pointer to a structure which receives the handles and IVs which were generated. This structure is defined in </w:t>
      </w:r>
      <w:r w:rsidR="002E3E5B">
        <w:t>s</w:t>
      </w:r>
      <w:r w:rsidRPr="008D76B4">
        <w:t xml:space="preserve">ection </w:t>
      </w:r>
      <w:r w:rsidR="00B12600">
        <w:fldChar w:fldCharType="begin"/>
      </w:r>
      <w:r w:rsidR="00B12600">
        <w:instrText xml:space="preserve"> REF _Ref182835467 \r \h </w:instrText>
      </w:r>
      <w:r w:rsidR="00B12600">
        <w:fldChar w:fldCharType="separate"/>
      </w:r>
      <w:r w:rsidR="004C22D6">
        <w:t>6.39.2</w:t>
      </w:r>
      <w:r w:rsidR="00B12600">
        <w:fldChar w:fldCharType="end"/>
      </w:r>
      <w:r w:rsidRPr="008D76B4">
        <w:t>.</w:t>
      </w:r>
    </w:p>
    <w:p w14:paraId="71E1CB35" w14:textId="77777777" w:rsidR="00CB4B80" w:rsidRPr="008D76B4" w:rsidRDefault="00CB4B80" w:rsidP="00CB4B80">
      <w:r w:rsidRPr="008D76B4">
        <w:t xml:space="preserve">This mechanism contributes to the creation of four distinct keys on the token and returns two IVs (if IVs are requested by the caller) back to the caller. The keys are all given an object class of </w:t>
      </w:r>
      <w:r w:rsidRPr="008D76B4">
        <w:rPr>
          <w:b/>
        </w:rPr>
        <w:t>CKO_SECRET_KEY</w:t>
      </w:r>
      <w:r w:rsidRPr="008D76B4">
        <w:t xml:space="preserve">. </w:t>
      </w:r>
    </w:p>
    <w:p w14:paraId="7E3D93E8" w14:textId="77777777" w:rsidR="00CB4B80" w:rsidRPr="008D76B4" w:rsidRDefault="00CB4B80" w:rsidP="00CB4B80">
      <w:r w:rsidRPr="008D76B4">
        <w:t xml:space="preserve">The two MACing keys ("client_write_MAC_secret" and "server_write_MAC_secret") (if present) are always given a type of </w:t>
      </w:r>
      <w:r w:rsidRPr="008D76B4">
        <w:rPr>
          <w:b/>
        </w:rPr>
        <w:t>CKK_GENERIC_SECRET</w:t>
      </w:r>
      <w:r w:rsidRPr="008D76B4">
        <w:t>. They are flagged as valid for signing and verification.</w:t>
      </w:r>
    </w:p>
    <w:p w14:paraId="1B603288" w14:textId="583B4A59" w:rsidR="00CB4B80" w:rsidRPr="008D76B4" w:rsidRDefault="00CB4B80" w:rsidP="00CB4B80">
      <w:r w:rsidRPr="008D76B4">
        <w:t xml:space="preserve">The other two keys ("client_write_key" and "server_write_key") are typed according to information found in the template sent along with this mechanism during a </w:t>
      </w:r>
      <w:r w:rsidRPr="008D76B4">
        <w:rPr>
          <w:b/>
        </w:rPr>
        <w:t>C_DeriveKey</w:t>
      </w:r>
      <w:r w:rsidRPr="008D76B4">
        <w:t xml:space="preserve"> function call</w:t>
      </w:r>
      <w:r w:rsidR="00943702">
        <w:t xml:space="preserve">. </w:t>
      </w:r>
      <w:r w:rsidRPr="008D76B4">
        <w:t>By default, they are flagged as valid for encryption, decryption, and derivation operations.</w:t>
      </w:r>
    </w:p>
    <w:p w14:paraId="547F39A3" w14:textId="75A0213B" w:rsidR="00CB4B80" w:rsidRPr="008D76B4" w:rsidRDefault="00CB4B80" w:rsidP="00CB4B80">
      <w:r w:rsidRPr="008D76B4">
        <w:t xml:space="preserve">For </w:t>
      </w:r>
      <w:r w:rsidRPr="008D76B4">
        <w:rPr>
          <w:b/>
        </w:rPr>
        <w:t>CKM_TLS12_KEY_AND_MAC_DERIVE</w:t>
      </w:r>
      <w:r w:rsidRPr="008D76B4">
        <w:t xml:space="preserve">, IVs will be generated and returned if the </w:t>
      </w:r>
      <w:r w:rsidRPr="008D76B4">
        <w:rPr>
          <w:i/>
        </w:rPr>
        <w:t>ulIVSizeInBits</w:t>
      </w:r>
      <w:r w:rsidRPr="008D76B4">
        <w:t xml:space="preserve"> field of the </w:t>
      </w:r>
      <w:r w:rsidRPr="008D76B4">
        <w:rPr>
          <w:b/>
        </w:rPr>
        <w:t>CK_SSL3_KEY_MAT_PARAMS</w:t>
      </w:r>
      <w:r w:rsidRPr="008D76B4">
        <w:t xml:space="preserve"> field has a nonzero value</w:t>
      </w:r>
      <w:r w:rsidR="00943702">
        <w:t xml:space="preserve">. </w:t>
      </w:r>
      <w:r w:rsidRPr="008D76B4">
        <w:t xml:space="preserve">If they are generated, their length in bits will agree with the value in the </w:t>
      </w:r>
      <w:r w:rsidRPr="008D76B4">
        <w:rPr>
          <w:i/>
        </w:rPr>
        <w:t>ulIVSizeInBits</w:t>
      </w:r>
      <w:r w:rsidRPr="008D76B4">
        <w:t xml:space="preserve"> field.</w:t>
      </w:r>
    </w:p>
    <w:p w14:paraId="2FD2FED4" w14:textId="77777777" w:rsidR="00CB4B80" w:rsidRPr="008D76B4" w:rsidRDefault="00CB4B80" w:rsidP="00CB4B80"/>
    <w:p w14:paraId="4C86D1F9" w14:textId="2D625BAE" w:rsidR="00CB4B80" w:rsidRPr="008D76B4" w:rsidRDefault="00CB4B80" w:rsidP="00CB4B80">
      <w:pPr>
        <w:pBdr>
          <w:top w:val="single" w:sz="18" w:space="1" w:color="auto"/>
          <w:left w:val="single" w:sz="18" w:space="4" w:color="auto"/>
          <w:bottom w:val="single" w:sz="18" w:space="1" w:color="auto"/>
          <w:right w:val="single" w:sz="18" w:space="4" w:color="auto"/>
        </w:pBdr>
        <w:ind w:left="720"/>
      </w:pPr>
      <w:r w:rsidRPr="008D76B4">
        <w:t xml:space="preserve">Note Well: </w:t>
      </w:r>
      <w:r w:rsidRPr="00415FE5">
        <w:rPr>
          <w:b/>
        </w:rPr>
        <w:t>CKM_TLS12_KEY_AND_MAC_DERIVE</w:t>
      </w:r>
      <w:r w:rsidRPr="008D76B4">
        <w:t xml:space="preserve"> produces both private (key) and public (IV) data</w:t>
      </w:r>
      <w:r w:rsidR="00943702">
        <w:t xml:space="preserve">. </w:t>
      </w:r>
      <w:r w:rsidRPr="008D76B4">
        <w:t>It is possible to "leak" private data by the simple expedient of decreasing the length of private data requested</w:t>
      </w:r>
      <w:r w:rsidR="00943702">
        <w:t xml:space="preserve">. </w:t>
      </w:r>
      <w:r w:rsidRPr="008D76B4">
        <w:t>E.g. Setting ulMacSizeInBits and ulKeySizeInBits to 0 (or other lengths less than the key size) will result in the private key data being placed in the destination designated for the IV's</w:t>
      </w:r>
      <w:r w:rsidR="00943702">
        <w:t xml:space="preserve">. </w:t>
      </w:r>
      <w:r w:rsidRPr="008D76B4">
        <w:t>Repeated calls with the same master key and same RandomInfo but with differing lengths for the private key material will result in different data being leaked.</w:t>
      </w:r>
    </w:p>
    <w:p w14:paraId="6B3217D1" w14:textId="77777777" w:rsidR="00CB4B80" w:rsidRPr="008D76B4" w:rsidRDefault="00CB4B80" w:rsidP="00CB4B80"/>
    <w:p w14:paraId="7BC8AF5F" w14:textId="3163F023" w:rsidR="00CB4B80" w:rsidRPr="008D76B4" w:rsidRDefault="00CB4B80" w:rsidP="00CB4B80">
      <w:r w:rsidRPr="008D76B4">
        <w:t>All four keys inherit the values of the</w:t>
      </w:r>
      <w:r w:rsidRPr="008D76B4">
        <w:rPr>
          <w:b/>
        </w:rPr>
        <w:t xml:space="preserve"> CKA_SENSITIVE</w:t>
      </w:r>
      <w:r w:rsidRPr="008D76B4">
        <w:t xml:space="preserve">, </w:t>
      </w:r>
      <w:r w:rsidRPr="008D76B4">
        <w:rPr>
          <w:b/>
        </w:rPr>
        <w:t>CKA_ALWAYS_SENSITIVE</w:t>
      </w:r>
      <w:r w:rsidRPr="008D76B4">
        <w:t xml:space="preserve">, </w:t>
      </w:r>
      <w:r w:rsidRPr="008D76B4">
        <w:rPr>
          <w:b/>
        </w:rPr>
        <w:t>CKA_EXTRACTABLE</w:t>
      </w:r>
      <w:r w:rsidRPr="008D76B4">
        <w:t xml:space="preserve">, and </w:t>
      </w:r>
      <w:r w:rsidRPr="008D76B4">
        <w:rPr>
          <w:b/>
        </w:rPr>
        <w:t>CKA_NEVER_EXTRACTABLE</w:t>
      </w:r>
      <w:r w:rsidRPr="008D76B4">
        <w:t xml:space="preserve"> attributes from the base key</w:t>
      </w:r>
      <w:r w:rsidR="00943702">
        <w:t xml:space="preserve">. </w:t>
      </w:r>
      <w:r w:rsidRPr="008D76B4">
        <w:t xml:space="preserve">The template provided to </w:t>
      </w:r>
      <w:r w:rsidRPr="008D76B4">
        <w:rPr>
          <w:b/>
        </w:rPr>
        <w:t>C_DeriveKey</w:t>
      </w:r>
      <w:r w:rsidRPr="008D76B4">
        <w:t xml:space="preserve"> may not specify values for any of these attributes which differ from those held by the base key.</w:t>
      </w:r>
    </w:p>
    <w:p w14:paraId="5CFCD8DB" w14:textId="3F624777" w:rsidR="00CB4B80" w:rsidRPr="008D76B4" w:rsidRDefault="00CB4B80" w:rsidP="00CB4B80">
      <w:r w:rsidRPr="008D76B4">
        <w:t xml:space="preserve">Note that the </w:t>
      </w:r>
      <w:r w:rsidRPr="008D76B4">
        <w:rPr>
          <w:b/>
        </w:rPr>
        <w:t>CK_SSL3_KEY_MAT_OUT</w:t>
      </w:r>
      <w:r w:rsidRPr="008D76B4">
        <w:t xml:space="preserve"> structure pointed to by the </w:t>
      </w:r>
      <w:r w:rsidRPr="008D76B4">
        <w:rPr>
          <w:b/>
        </w:rPr>
        <w:t>CK_SSL3_KEY_MAT_PARAMS</w:t>
      </w:r>
      <w:r w:rsidRPr="008D76B4">
        <w:t xml:space="preserve"> structure’s </w:t>
      </w:r>
      <w:r w:rsidRPr="008D76B4">
        <w:rPr>
          <w:i/>
        </w:rPr>
        <w:t>pReturnedKeyMaterial</w:t>
      </w:r>
      <w:r w:rsidRPr="008D76B4">
        <w:t xml:space="preserve"> field will be modified by the </w:t>
      </w:r>
      <w:r w:rsidRPr="008D76B4">
        <w:rPr>
          <w:b/>
        </w:rPr>
        <w:t>C_DeriveKey</w:t>
      </w:r>
      <w:r w:rsidRPr="008D76B4">
        <w:t xml:space="preserve"> call</w:t>
      </w:r>
      <w:r w:rsidR="00943702">
        <w:t xml:space="preserve">. </w:t>
      </w:r>
      <w:r w:rsidRPr="008D76B4">
        <w:t xml:space="preserve">In particular, the four key handle fields in the </w:t>
      </w:r>
      <w:r w:rsidRPr="008D76B4">
        <w:rPr>
          <w:b/>
        </w:rPr>
        <w:t>CK_SSL3_KEY_MAT_OUT</w:t>
      </w:r>
      <w:r w:rsidRPr="008D76B4">
        <w:t xml:space="preserve"> structure will be modified to hold handles to the newly-created keys; in addition, the buffers pointed to by the </w:t>
      </w:r>
      <w:r w:rsidRPr="008D76B4">
        <w:rPr>
          <w:b/>
        </w:rPr>
        <w:t>CK_SSL3_KEY_MAT_OUT</w:t>
      </w:r>
      <w:r w:rsidRPr="008D76B4">
        <w:t xml:space="preserve"> structure’s </w:t>
      </w:r>
      <w:r w:rsidRPr="008D76B4">
        <w:rPr>
          <w:i/>
        </w:rPr>
        <w:t>pIVClient</w:t>
      </w:r>
      <w:r w:rsidRPr="008D76B4">
        <w:t xml:space="preserve"> and </w:t>
      </w:r>
      <w:r w:rsidRPr="008D76B4">
        <w:rPr>
          <w:i/>
        </w:rPr>
        <w:t>pIVServer</w:t>
      </w:r>
      <w:r w:rsidRPr="008D76B4">
        <w:t xml:space="preserve"> fields will have IVs returned in them (if IVs are requested by the caller)</w:t>
      </w:r>
      <w:r w:rsidR="00943702">
        <w:t xml:space="preserve">. </w:t>
      </w:r>
      <w:r w:rsidRPr="008D76B4">
        <w:t>Therefore, these two fields must point to buffers with sufficient space to hold any IVs that will be returned.</w:t>
      </w:r>
    </w:p>
    <w:p w14:paraId="6B182172" w14:textId="385C7F9D" w:rsidR="00CB4B80" w:rsidRPr="008D76B4" w:rsidRDefault="00CB4B80" w:rsidP="00CB4B80">
      <w:r w:rsidRPr="008D76B4">
        <w:lastRenderedPageBreak/>
        <w:t xml:space="preserve">This mechanism departs from the other key derivation mechanisms in Cryptoki in its returned information. For most key-derivation mechanisms, </w:t>
      </w:r>
      <w:r w:rsidRPr="008D76B4">
        <w:rPr>
          <w:b/>
        </w:rPr>
        <w:t>C_DeriveKey</w:t>
      </w:r>
      <w:r w:rsidRPr="008D76B4">
        <w:t xml:space="preserve"> returns a single key handle as a result of a successful completion. However, since the </w:t>
      </w:r>
      <w:r w:rsidR="00B12600" w:rsidRPr="008D76B4">
        <w:rPr>
          <w:b/>
        </w:rPr>
        <w:t>CKM_TLS12_KEY_AND_MAC_DERIVE</w:t>
      </w:r>
      <w:r w:rsidR="00B12600" w:rsidRPr="00415FE5" w:rsidDel="00B12600">
        <w:rPr>
          <w:b/>
        </w:rPr>
        <w:t xml:space="preserve"> </w:t>
      </w:r>
      <w:r w:rsidRPr="008D76B4">
        <w:t xml:space="preserve">mechanism returns all of its key handles in the </w:t>
      </w:r>
      <w:r w:rsidRPr="008D76B4">
        <w:rPr>
          <w:b/>
        </w:rPr>
        <w:t>CK_SSL3_KEY_MAT_OUT</w:t>
      </w:r>
      <w:r w:rsidRPr="008D76B4">
        <w:t xml:space="preserve"> structure pointed to by the </w:t>
      </w:r>
      <w:r w:rsidRPr="008D76B4">
        <w:rPr>
          <w:b/>
        </w:rPr>
        <w:t>CK_SSL3_KEY_MAT_PARAMS</w:t>
      </w:r>
      <w:r w:rsidRPr="008D76B4">
        <w:t xml:space="preserve"> structure specified as the mechanism parameter, the parameter </w:t>
      </w:r>
      <w:r w:rsidRPr="008D76B4">
        <w:rPr>
          <w:i/>
        </w:rPr>
        <w:t>phKey</w:t>
      </w:r>
      <w:r w:rsidRPr="008D76B4">
        <w:t xml:space="preserve"> passed to </w:t>
      </w:r>
      <w:r w:rsidRPr="008D76B4">
        <w:rPr>
          <w:b/>
        </w:rPr>
        <w:t>C_DeriveKey</w:t>
      </w:r>
      <w:r w:rsidRPr="008D76B4">
        <w:t xml:space="preserve"> is unnecessary, and should be a NULL_PTR.</w:t>
      </w:r>
    </w:p>
    <w:p w14:paraId="17C81517" w14:textId="77777777" w:rsidR="00CB4B80" w:rsidRPr="008D76B4" w:rsidRDefault="00CB4B80" w:rsidP="00CB4B80">
      <w:r w:rsidRPr="008D76B4">
        <w:t xml:space="preserve">If a call to </w:t>
      </w:r>
      <w:r w:rsidRPr="008D76B4">
        <w:rPr>
          <w:b/>
        </w:rPr>
        <w:t>C_DeriveKey</w:t>
      </w:r>
      <w:r w:rsidRPr="008D76B4">
        <w:t xml:space="preserve"> with this mechanism fails, then </w:t>
      </w:r>
      <w:r w:rsidRPr="008D76B4">
        <w:rPr>
          <w:i/>
        </w:rPr>
        <w:t>none</w:t>
      </w:r>
      <w:bookmarkStart w:id="6878" w:name="_Toc405794942"/>
      <w:r w:rsidRPr="008D76B4">
        <w:t xml:space="preserve"> of the four keys will be created on the token.</w:t>
      </w:r>
    </w:p>
    <w:p w14:paraId="71DDE4CD" w14:textId="77777777" w:rsidR="00CB4B80" w:rsidRPr="008D76B4" w:rsidRDefault="00CB4B80">
      <w:pPr>
        <w:pStyle w:val="berschrift3"/>
        <w:numPr>
          <w:ilvl w:val="2"/>
          <w:numId w:val="2"/>
        </w:numPr>
        <w:tabs>
          <w:tab w:val="num" w:pos="720"/>
        </w:tabs>
      </w:pPr>
      <w:bookmarkStart w:id="6879" w:name="_Toc370634578"/>
      <w:bookmarkStart w:id="6880" w:name="_Toc391471291"/>
      <w:bookmarkStart w:id="6881" w:name="_Toc395187929"/>
      <w:bookmarkStart w:id="6882" w:name="_Toc416960175"/>
      <w:bookmarkStart w:id="6883" w:name="_Toc8118459"/>
      <w:bookmarkStart w:id="6884" w:name="_Toc30061434"/>
      <w:bookmarkStart w:id="6885" w:name="_Toc90376687"/>
      <w:bookmarkStart w:id="6886" w:name="_Toc111203672"/>
      <w:bookmarkStart w:id="6887" w:name="_Toc148962514"/>
      <w:bookmarkStart w:id="6888" w:name="_Toc195693550"/>
      <w:r w:rsidRPr="008D76B4">
        <w:t>CKM_TLS12_KEY_SAFE_DERIVE</w:t>
      </w:r>
      <w:bookmarkEnd w:id="6879"/>
      <w:bookmarkEnd w:id="6880"/>
      <w:bookmarkEnd w:id="6881"/>
      <w:bookmarkEnd w:id="6882"/>
      <w:bookmarkEnd w:id="6883"/>
      <w:bookmarkEnd w:id="6884"/>
      <w:bookmarkEnd w:id="6885"/>
      <w:bookmarkEnd w:id="6886"/>
      <w:bookmarkEnd w:id="6887"/>
      <w:bookmarkEnd w:id="6888"/>
    </w:p>
    <w:p w14:paraId="689F7751" w14:textId="183EDCF6" w:rsidR="00CB4B80" w:rsidRPr="008D76B4" w:rsidRDefault="00CB4B80" w:rsidP="00CB4B80">
      <w:pPr>
        <w:ind w:left="-45"/>
      </w:pPr>
      <w:r w:rsidRPr="008D76B4">
        <w:rPr>
          <w:b/>
        </w:rPr>
        <w:t xml:space="preserve">CKM_TLS12_KEY_SAFE_DERIVE </w:t>
      </w:r>
      <w:r w:rsidRPr="008D76B4">
        <w:t xml:space="preserve">is identical to </w:t>
      </w:r>
      <w:r w:rsidRPr="008D76B4">
        <w:rPr>
          <w:b/>
        </w:rPr>
        <w:t>CKM_TLS12_KEY_AND_MAC_DERIVE</w:t>
      </w:r>
      <w:r w:rsidRPr="008D76B4">
        <w:t xml:space="preserve"> except that it shall never produce IV data, and the ulIvSizeInBits field of </w:t>
      </w:r>
      <w:r w:rsidRPr="008D76B4">
        <w:rPr>
          <w:b/>
        </w:rPr>
        <w:t>CK_TLS12_KEY_MAT_PARAMS</w:t>
      </w:r>
      <w:r w:rsidRPr="008D76B4">
        <w:t xml:space="preserve"> is ignored and treated as 0</w:t>
      </w:r>
      <w:r w:rsidR="00943702">
        <w:t xml:space="preserve">. </w:t>
      </w:r>
      <w:r w:rsidRPr="008D76B4">
        <w:t xml:space="preserve">All of the other conditions and behavior described for </w:t>
      </w:r>
      <w:r w:rsidRPr="00415FE5">
        <w:rPr>
          <w:b/>
        </w:rPr>
        <w:t>CKM_TLS12_KEY_AND_MAC_DERIVE</w:t>
      </w:r>
      <w:r w:rsidRPr="008D76B4">
        <w:t xml:space="preserve">, with the exception of the black box warning, apply to this mechanism. </w:t>
      </w:r>
    </w:p>
    <w:p w14:paraId="48B15F87" w14:textId="77777777" w:rsidR="00CB4B80" w:rsidRPr="008D76B4" w:rsidRDefault="00CB4B80" w:rsidP="00CB4B80">
      <w:pPr>
        <w:ind w:left="-45"/>
      </w:pPr>
      <w:r w:rsidRPr="00415FE5">
        <w:rPr>
          <w:b/>
        </w:rPr>
        <w:t>CKM_TLS12_KEY_SAFE_DERIVE</w:t>
      </w:r>
      <w:r w:rsidRPr="008D76B4">
        <w:t xml:space="preserve"> is provided as a separate mechanism to allow a client to control the export of IV material (and possible leaking of key material) through the use of the </w:t>
      </w:r>
      <w:r w:rsidRPr="00415FE5">
        <w:rPr>
          <w:b/>
        </w:rPr>
        <w:t>CKA_ALLOWED_MECHANISMS</w:t>
      </w:r>
      <w:r w:rsidRPr="008D76B4">
        <w:t xml:space="preserve"> key attribute.</w:t>
      </w:r>
    </w:p>
    <w:p w14:paraId="57AA969B" w14:textId="77777777" w:rsidR="00CB4B80" w:rsidRPr="008D76B4" w:rsidRDefault="00CB4B80">
      <w:pPr>
        <w:pStyle w:val="berschrift3"/>
        <w:numPr>
          <w:ilvl w:val="2"/>
          <w:numId w:val="2"/>
        </w:numPr>
        <w:tabs>
          <w:tab w:val="num" w:pos="720"/>
        </w:tabs>
      </w:pPr>
      <w:bookmarkStart w:id="6889" w:name="_Toc370634579"/>
      <w:bookmarkStart w:id="6890" w:name="_Toc391471292"/>
      <w:bookmarkStart w:id="6891" w:name="_Toc395187930"/>
      <w:bookmarkStart w:id="6892" w:name="_Toc416960176"/>
      <w:bookmarkStart w:id="6893" w:name="_Toc8118460"/>
      <w:bookmarkStart w:id="6894" w:name="_Toc30061435"/>
      <w:bookmarkStart w:id="6895" w:name="_Toc90376688"/>
      <w:bookmarkStart w:id="6896" w:name="_Toc111203673"/>
      <w:bookmarkStart w:id="6897" w:name="_Toc148962515"/>
      <w:bookmarkStart w:id="6898" w:name="_Toc195693551"/>
      <w:r w:rsidRPr="008D76B4">
        <w:t>Generic Key Derivation using the TLS PRF</w:t>
      </w:r>
      <w:bookmarkEnd w:id="6889"/>
      <w:bookmarkEnd w:id="6890"/>
      <w:bookmarkEnd w:id="6891"/>
      <w:bookmarkEnd w:id="6892"/>
      <w:bookmarkEnd w:id="6893"/>
      <w:bookmarkEnd w:id="6894"/>
      <w:bookmarkEnd w:id="6895"/>
      <w:bookmarkEnd w:id="6896"/>
      <w:bookmarkEnd w:id="6897"/>
      <w:bookmarkEnd w:id="6898"/>
    </w:p>
    <w:p w14:paraId="4660ACF9" w14:textId="6C6986BE" w:rsidR="00CB4B80" w:rsidRPr="008D76B4" w:rsidRDefault="00CB4B80" w:rsidP="00CB4B80">
      <w:r w:rsidRPr="008D76B4">
        <w:rPr>
          <w:b/>
        </w:rPr>
        <w:t>CKM_TLS_KDF</w:t>
      </w:r>
      <w:r w:rsidRPr="008D76B4">
        <w:t xml:space="preserve"> is the mechanism defined in [RFC 5705]. It uses the TLS key material and TLS PRF function to produce additional key material for protocols that want to leverage the TLS key negotiation mechanism</w:t>
      </w:r>
      <w:r w:rsidR="00943702">
        <w:t xml:space="preserve">. </w:t>
      </w:r>
      <w:r w:rsidRPr="008D76B4">
        <w:rPr>
          <w:b/>
        </w:rPr>
        <w:t>CKM_TLS_KDF</w:t>
      </w:r>
      <w:r w:rsidRPr="008D76B4">
        <w:t xml:space="preserve"> has a parameter of </w:t>
      </w:r>
      <w:r w:rsidRPr="008D76B4">
        <w:rPr>
          <w:b/>
        </w:rPr>
        <w:t>CK_TLS_KDF_PARAMS</w:t>
      </w:r>
      <w:r w:rsidR="00943702">
        <w:t xml:space="preserve">. </w:t>
      </w:r>
      <w:r w:rsidRPr="008D76B4">
        <w:t xml:space="preserve">If the protocol using this mechanism does not use context information, the </w:t>
      </w:r>
      <w:r w:rsidRPr="008D76B4">
        <w:rPr>
          <w:i/>
        </w:rPr>
        <w:t xml:space="preserve">pContextData </w:t>
      </w:r>
      <w:r w:rsidRPr="008D76B4">
        <w:t xml:space="preserve">field shall be set to NULL_PTR and the </w:t>
      </w:r>
      <w:r w:rsidRPr="008D76B4">
        <w:rPr>
          <w:i/>
        </w:rPr>
        <w:t>ulContextDataLength</w:t>
      </w:r>
      <w:r w:rsidRPr="008D76B4">
        <w:t xml:space="preserve"> field shall be set to 0.</w:t>
      </w:r>
    </w:p>
    <w:p w14:paraId="05D89F2F" w14:textId="77777777" w:rsidR="00CB4B80" w:rsidRPr="008D76B4" w:rsidRDefault="00CB4B80" w:rsidP="00CB4B80">
      <w:r w:rsidRPr="008D76B4">
        <w:t xml:space="preserve">To use this mechanism with TLS1.0 and TLS1.1, use </w:t>
      </w:r>
      <w:r w:rsidRPr="008D76B4">
        <w:rPr>
          <w:b/>
        </w:rPr>
        <w:t>CKM_TLS_PRF</w:t>
      </w:r>
      <w:r w:rsidRPr="008D76B4">
        <w:t xml:space="preserve"> as the value for </w:t>
      </w:r>
      <w:r w:rsidRPr="008D76B4">
        <w:rPr>
          <w:i/>
        </w:rPr>
        <w:t xml:space="preserve">prfMechanism </w:t>
      </w:r>
      <w:r w:rsidRPr="008D76B4">
        <w:t xml:space="preserve">in place of a hash mechanism. Note: Although </w:t>
      </w:r>
      <w:r w:rsidRPr="008D76B4">
        <w:rPr>
          <w:b/>
        </w:rPr>
        <w:t>CKM_TLS_PRF</w:t>
      </w:r>
      <w:r w:rsidRPr="008D76B4">
        <w:t xml:space="preserve"> is deprecated as a mechanism for </w:t>
      </w:r>
      <w:r w:rsidRPr="00415FE5">
        <w:rPr>
          <w:b/>
        </w:rPr>
        <w:t>C_DeriveKey</w:t>
      </w:r>
      <w:r w:rsidRPr="008D76B4">
        <w:t>, the manifest value is retained for use with this mechanism to indicate the use of the TLS1.0/1.1 Pseudo-random function.</w:t>
      </w:r>
    </w:p>
    <w:p w14:paraId="625F6F91" w14:textId="27631F6F" w:rsidR="00CB4B80" w:rsidRPr="008D76B4" w:rsidRDefault="00CB4B80" w:rsidP="00CB4B80">
      <w:r w:rsidRPr="008D76B4">
        <w:t xml:space="preserve">This mechanism can be used to derive multiple keys (e.g. similar to </w:t>
      </w:r>
      <w:r w:rsidRPr="008D76B4">
        <w:rPr>
          <w:b/>
        </w:rPr>
        <w:t>CKM_TLS12_KEY_AND_MAC_DERIVE</w:t>
      </w:r>
      <w:r w:rsidRPr="008D76B4">
        <w:t xml:space="preserve">) by first deriving the key stream as a </w:t>
      </w:r>
      <w:r w:rsidRPr="008D76B4">
        <w:rPr>
          <w:b/>
        </w:rPr>
        <w:t>CKK_GENERIC_SECRET</w:t>
      </w:r>
      <w:r w:rsidRPr="008D76B4">
        <w:t xml:space="preserve"> of the necessary length and doing subsequent derives against that derived key using the </w:t>
      </w:r>
      <w:r w:rsidRPr="008D76B4">
        <w:rPr>
          <w:b/>
        </w:rPr>
        <w:t>CKM_EXTRACT_KEY_FROM_KEY</w:t>
      </w:r>
      <w:r w:rsidRPr="008D76B4">
        <w:t xml:space="preserve"> mechanism to split the key stream into the actual operational keys.</w:t>
      </w:r>
    </w:p>
    <w:p w14:paraId="0247EEF0" w14:textId="35D62489" w:rsidR="00CB4B80" w:rsidRPr="008D76B4" w:rsidRDefault="00CB4B80" w:rsidP="00CB4B80">
      <w:r w:rsidRPr="008D76B4">
        <w:t>The mechanism should not be used with the labels defined for use with TLS, but the token does not enforce this behavior.</w:t>
      </w:r>
    </w:p>
    <w:p w14:paraId="1CA617D3" w14:textId="77777777" w:rsidR="00CB4B80" w:rsidRPr="008D76B4" w:rsidRDefault="00CB4B80" w:rsidP="00CB4B80">
      <w:r w:rsidRPr="008D76B4">
        <w:t>This mechanism has the following rules about key sensitivity and extractability:</w:t>
      </w:r>
    </w:p>
    <w:p w14:paraId="2AECBAB2" w14:textId="6B1D9807" w:rsidR="00CB4B80" w:rsidRPr="008D76B4" w:rsidRDefault="00CB4B80" w:rsidP="00CB4B80">
      <w:pPr>
        <w:pStyle w:val="tagged"/>
      </w:pPr>
      <w:r w:rsidRPr="008D76B4">
        <w:t xml:space="preserve">If the original key has its </w:t>
      </w:r>
      <w:r w:rsidRPr="008D76B4">
        <w:rPr>
          <w:b/>
        </w:rPr>
        <w:t>CKA_SENSITIVE</w:t>
      </w:r>
      <w:r w:rsidRPr="008D76B4">
        <w:t xml:space="preserve"> attribute set to CK_TRUE, so does the derived key</w:t>
      </w:r>
      <w:r w:rsidR="00943702">
        <w:t xml:space="preserve">. </w:t>
      </w:r>
      <w:r w:rsidRPr="008D76B4">
        <w:t xml:space="preserve">If not, then the derived key’s </w:t>
      </w:r>
      <w:r w:rsidRPr="008D76B4">
        <w:rPr>
          <w:b/>
        </w:rPr>
        <w:t>CKA_SENSITIVE</w:t>
      </w:r>
      <w:r w:rsidRPr="008D76B4">
        <w:t xml:space="preserve"> attribute is set either from the supplied template or from the original key.</w:t>
      </w:r>
    </w:p>
    <w:p w14:paraId="56C2FC41" w14:textId="257786CD" w:rsidR="00CB4B80" w:rsidRPr="008D76B4" w:rsidRDefault="00CB4B80" w:rsidP="00CB4B80">
      <w:pPr>
        <w:pStyle w:val="tagged"/>
      </w:pPr>
      <w:r w:rsidRPr="008D76B4">
        <w:t xml:space="preserve">Similarly, if the original key has its </w:t>
      </w:r>
      <w:r w:rsidRPr="008D76B4">
        <w:rPr>
          <w:b/>
        </w:rPr>
        <w:t>CKA_EXTRACTABLE</w:t>
      </w:r>
      <w:r w:rsidRPr="008D76B4">
        <w:t xml:space="preserve"> attribute set to CK_FALSE, so does the derived key</w:t>
      </w:r>
      <w:r w:rsidR="00943702">
        <w:t xml:space="preserve">. </w:t>
      </w:r>
      <w:r w:rsidRPr="008D76B4">
        <w:t xml:space="preserve">If not, then the derived key’s </w:t>
      </w:r>
      <w:r w:rsidRPr="008D76B4">
        <w:rPr>
          <w:b/>
        </w:rPr>
        <w:t>CKA_EXTRACTABLE</w:t>
      </w:r>
      <w:r w:rsidRPr="008D76B4">
        <w:t xml:space="preserve"> attribute is set either from the supplied template or from the original key.</w:t>
      </w:r>
    </w:p>
    <w:p w14:paraId="11542F4B" w14:textId="77777777" w:rsidR="00CB4B80" w:rsidRPr="008D76B4" w:rsidRDefault="00CB4B80" w:rsidP="00CB4B80">
      <w:pPr>
        <w:pStyle w:val="tagged"/>
      </w:pPr>
      <w:r w:rsidRPr="008D76B4">
        <w:t xml:space="preserve">The derived key’s </w:t>
      </w:r>
      <w:r w:rsidRPr="008D76B4">
        <w:rPr>
          <w:b/>
        </w:rPr>
        <w:t>CKA_ALWAYS_SENSITIVE</w:t>
      </w:r>
      <w:r w:rsidRPr="008D76B4">
        <w:t xml:space="preserve"> attribute is set to CK_TRUE if and only if the original key has its </w:t>
      </w:r>
      <w:r w:rsidRPr="008D76B4">
        <w:rPr>
          <w:b/>
        </w:rPr>
        <w:t>CKA_ALWAYS_SENSITIVE</w:t>
      </w:r>
      <w:r w:rsidRPr="008D76B4">
        <w:t xml:space="preserve"> attribute set to CK_TRUE.</w:t>
      </w:r>
    </w:p>
    <w:p w14:paraId="65A71661" w14:textId="77777777" w:rsidR="00CB4B80" w:rsidRPr="008D76B4" w:rsidRDefault="00CB4B80" w:rsidP="00CB4B80">
      <w:pPr>
        <w:pStyle w:val="tagged"/>
      </w:pPr>
      <w:r w:rsidRPr="008D76B4">
        <w:t xml:space="preserve">Similarly, the derived key’s </w:t>
      </w:r>
      <w:r w:rsidRPr="008D76B4">
        <w:rPr>
          <w:b/>
        </w:rPr>
        <w:t>CKA_NEVER_EXTRACTABLE</w:t>
      </w:r>
      <w:r w:rsidRPr="008D76B4">
        <w:t xml:space="preserve"> attribute is set to CK_TRUE if and only if the original key has its </w:t>
      </w:r>
      <w:r w:rsidRPr="008D76B4">
        <w:rPr>
          <w:b/>
        </w:rPr>
        <w:t>CKA_NEVER_EXTRACTABLE</w:t>
      </w:r>
      <w:r w:rsidRPr="008D76B4">
        <w:t xml:space="preserve"> attribute set to CK_TRUE.</w:t>
      </w:r>
    </w:p>
    <w:p w14:paraId="561261AD" w14:textId="1AD6EECE" w:rsidR="00CB4B80" w:rsidRPr="008D76B4" w:rsidRDefault="001B391A">
      <w:pPr>
        <w:pStyle w:val="berschrift3"/>
        <w:numPr>
          <w:ilvl w:val="2"/>
          <w:numId w:val="2"/>
        </w:numPr>
        <w:tabs>
          <w:tab w:val="num" w:pos="720"/>
        </w:tabs>
      </w:pPr>
      <w:bookmarkStart w:id="6899" w:name="_Toc8118461"/>
      <w:bookmarkStart w:id="6900" w:name="_Toc30061436"/>
      <w:bookmarkStart w:id="6901" w:name="_Toc90376689"/>
      <w:bookmarkStart w:id="6902" w:name="_Toc111203674"/>
      <w:bookmarkStart w:id="6903" w:name="_Toc148962516"/>
      <w:bookmarkStart w:id="6904" w:name="_Toc195693552"/>
      <w:r w:rsidRPr="001B391A">
        <w:lastRenderedPageBreak/>
        <w:t>Deprecated TLS 1.2 mechanisms</w:t>
      </w:r>
      <w:bookmarkEnd w:id="6899"/>
      <w:bookmarkEnd w:id="6900"/>
      <w:bookmarkEnd w:id="6901"/>
      <w:bookmarkEnd w:id="6902"/>
      <w:bookmarkEnd w:id="6903"/>
      <w:bookmarkEnd w:id="6904"/>
    </w:p>
    <w:p w14:paraId="2314978E" w14:textId="77777777" w:rsidR="001B391A" w:rsidRPr="001B391A" w:rsidRDefault="001B391A" w:rsidP="00CB4B80">
      <w:pPr>
        <w:rPr>
          <w:bCs/>
        </w:rPr>
      </w:pPr>
      <w:r w:rsidRPr="001B391A">
        <w:rPr>
          <w:b/>
        </w:rPr>
        <w:t>CKM_TLS12_KDF</w:t>
      </w:r>
      <w:r w:rsidRPr="001B391A">
        <w:rPr>
          <w:bCs/>
        </w:rPr>
        <w:t xml:space="preserve"> and </w:t>
      </w:r>
      <w:r w:rsidRPr="001B391A">
        <w:rPr>
          <w:b/>
        </w:rPr>
        <w:t>CKM_TLS12_MAC</w:t>
      </w:r>
      <w:r w:rsidRPr="001B391A">
        <w:rPr>
          <w:bCs/>
        </w:rPr>
        <w:t xml:space="preserve"> are considered aliases of the corresponding </w:t>
      </w:r>
      <w:r w:rsidRPr="001B391A">
        <w:rPr>
          <w:b/>
        </w:rPr>
        <w:t>CKM_TLS_KDF</w:t>
      </w:r>
      <w:r w:rsidRPr="001B391A">
        <w:rPr>
          <w:bCs/>
        </w:rPr>
        <w:t xml:space="preserve"> and </w:t>
      </w:r>
      <w:r w:rsidRPr="001B391A">
        <w:rPr>
          <w:b/>
        </w:rPr>
        <w:t>CKM_TLS_MAC</w:t>
      </w:r>
      <w:r w:rsidRPr="001B391A">
        <w:rPr>
          <w:bCs/>
        </w:rPr>
        <w:t xml:space="preserve"> mechanisms and behave identically. These mechanisms are available with a different identifier for historical reasons and are considered deprecated.</w:t>
      </w:r>
    </w:p>
    <w:p w14:paraId="0E342300" w14:textId="435C3967" w:rsidR="00CB4B80" w:rsidRPr="008D76B4" w:rsidRDefault="00CB4B80">
      <w:pPr>
        <w:pStyle w:val="berschrift2"/>
        <w:numPr>
          <w:ilvl w:val="1"/>
          <w:numId w:val="2"/>
        </w:numPr>
        <w:tabs>
          <w:tab w:val="num" w:pos="576"/>
        </w:tabs>
      </w:pPr>
      <w:bookmarkStart w:id="6905" w:name="_Toc228894800"/>
      <w:bookmarkStart w:id="6906" w:name="_Toc228807341"/>
      <w:bookmarkStart w:id="6907" w:name="_Toc72656481"/>
      <w:bookmarkStart w:id="6908" w:name="_Toc370634580"/>
      <w:bookmarkStart w:id="6909" w:name="_Toc391471293"/>
      <w:bookmarkStart w:id="6910" w:name="_Toc395187931"/>
      <w:bookmarkStart w:id="6911" w:name="_Toc416960177"/>
      <w:bookmarkStart w:id="6912" w:name="_Toc8118462"/>
      <w:bookmarkStart w:id="6913" w:name="_Toc30061437"/>
      <w:bookmarkStart w:id="6914" w:name="_Toc90376690"/>
      <w:bookmarkStart w:id="6915" w:name="_Toc111203675"/>
      <w:bookmarkStart w:id="6916" w:name="_Toc148962517"/>
      <w:bookmarkStart w:id="6917" w:name="_Toc195693553"/>
      <w:bookmarkStart w:id="6918" w:name="_Toc39397798"/>
      <w:bookmarkStart w:id="6919" w:name="_Toc39387921"/>
      <w:bookmarkStart w:id="6920" w:name="_Toc35754880"/>
      <w:bookmarkStart w:id="6921" w:name="_Toc35669496"/>
      <w:bookmarkStart w:id="6922" w:name="_Toc35655007"/>
      <w:bookmarkStart w:id="6923" w:name="_Toc35654947"/>
      <w:bookmarkStart w:id="6924" w:name="_Toc35416783"/>
      <w:bookmarkStart w:id="6925" w:name="_Toc26949889"/>
      <w:bookmarkStart w:id="6926" w:name="_Toc405794945"/>
      <w:r w:rsidRPr="008D76B4">
        <w:t>WTLS</w:t>
      </w:r>
      <w:bookmarkEnd w:id="6905"/>
      <w:bookmarkEnd w:id="6906"/>
      <w:bookmarkEnd w:id="6907"/>
      <w:bookmarkEnd w:id="6908"/>
      <w:bookmarkEnd w:id="6909"/>
      <w:bookmarkEnd w:id="6910"/>
      <w:bookmarkEnd w:id="6911"/>
      <w:bookmarkEnd w:id="6912"/>
      <w:bookmarkEnd w:id="6913"/>
      <w:bookmarkEnd w:id="6914"/>
      <w:bookmarkEnd w:id="6915"/>
      <w:bookmarkEnd w:id="6916"/>
      <w:bookmarkEnd w:id="6917"/>
    </w:p>
    <w:p w14:paraId="012F61F0" w14:textId="77777777" w:rsidR="00CB4B80" w:rsidRPr="008D76B4" w:rsidRDefault="00CB4B80" w:rsidP="00CB4B80">
      <w:r w:rsidRPr="008D76B4">
        <w:t>Details can be found in [WTLS].</w:t>
      </w:r>
    </w:p>
    <w:p w14:paraId="11CCEABD" w14:textId="77777777" w:rsidR="00CB4B80" w:rsidRPr="008D76B4" w:rsidRDefault="00CB4B80" w:rsidP="00CB4B80">
      <w:r w:rsidRPr="008D76B4">
        <w:t>When comparing the existing TLS mechanisms with these extensions to support WTLS one could argue that there would be no need to have distinct handling of the client and server side of the handshake. However, since in WTLS the server and client use different sequence numbers, there could be instances (e.g. when WTLS is used to protect asynchronous protocols) where sequence numbers on the client and server side differ, and hence this motivates the introduced split.</w:t>
      </w:r>
    </w:p>
    <w:p w14:paraId="7D561120" w14:textId="77777777" w:rsidR="00CB4B80" w:rsidRPr="008D76B4" w:rsidRDefault="00CB4B80" w:rsidP="00CB4B80"/>
    <w:p w14:paraId="69DBF45E" w14:textId="2F5AC622" w:rsidR="00CB4B80" w:rsidRPr="008D76B4" w:rsidRDefault="00CB4B80" w:rsidP="00CB4B80">
      <w:bookmarkStart w:id="6927" w:name="_Toc2585352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194</w:t>
      </w:r>
      <w:r w:rsidRPr="008D76B4">
        <w:rPr>
          <w:i/>
          <w:sz w:val="18"/>
          <w:szCs w:val="18"/>
        </w:rPr>
        <w:fldChar w:fldCharType="end"/>
      </w:r>
      <w:r w:rsidRPr="008D76B4">
        <w:rPr>
          <w:i/>
          <w:sz w:val="18"/>
          <w:szCs w:val="18"/>
        </w:rPr>
        <w:t>, WTLS Mechanisms vs. Functions</w:t>
      </w:r>
      <w:bookmarkEnd w:id="6927"/>
    </w:p>
    <w:tbl>
      <w:tblPr>
        <w:tblW w:w="981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690"/>
        <w:gridCol w:w="765"/>
        <w:gridCol w:w="765"/>
        <w:gridCol w:w="765"/>
        <w:gridCol w:w="765"/>
        <w:gridCol w:w="765"/>
        <w:gridCol w:w="765"/>
        <w:gridCol w:w="765"/>
        <w:gridCol w:w="765"/>
      </w:tblGrid>
      <w:tr w:rsidR="0032651F" w:rsidRPr="008D76B4" w14:paraId="7B81489E" w14:textId="33ED3E15" w:rsidTr="00DD2B5F">
        <w:trPr>
          <w:tblHeader/>
        </w:trPr>
        <w:tc>
          <w:tcPr>
            <w:tcW w:w="3690" w:type="dxa"/>
            <w:tcBorders>
              <w:top w:val="single" w:sz="12" w:space="0" w:color="000000"/>
              <w:left w:val="single" w:sz="12" w:space="0" w:color="000000"/>
              <w:bottom w:val="nil"/>
              <w:right w:val="single" w:sz="6" w:space="0" w:color="000000"/>
            </w:tcBorders>
          </w:tcPr>
          <w:p w14:paraId="363AA66C" w14:textId="77777777" w:rsidR="00DD2B5F" w:rsidRPr="008D76B4" w:rsidRDefault="00DD2B5F" w:rsidP="00CD68D4">
            <w:pPr>
              <w:pStyle w:val="TableSmallFont"/>
              <w:jc w:val="left"/>
              <w:rPr>
                <w:rFonts w:ascii="Arial" w:hAnsi="Arial" w:cs="Arial"/>
                <w:sz w:val="20"/>
              </w:rPr>
            </w:pPr>
            <w:bookmarkStart w:id="6928" w:name="_Toc72656482"/>
          </w:p>
        </w:tc>
        <w:tc>
          <w:tcPr>
            <w:tcW w:w="6120" w:type="dxa"/>
            <w:gridSpan w:val="8"/>
            <w:tcBorders>
              <w:top w:val="single" w:sz="12" w:space="0" w:color="000000"/>
              <w:left w:val="single" w:sz="6" w:space="0" w:color="000000"/>
              <w:bottom w:val="single" w:sz="6" w:space="0" w:color="000000"/>
              <w:right w:val="single" w:sz="12" w:space="0" w:color="000000"/>
            </w:tcBorders>
            <w:hideMark/>
          </w:tcPr>
          <w:p w14:paraId="2F738339" w14:textId="5FE1360E" w:rsidR="00DD2B5F" w:rsidRPr="008D76B4" w:rsidRDefault="00DD2B5F" w:rsidP="00CD68D4">
            <w:pPr>
              <w:pStyle w:val="TableSmallFont"/>
              <w:rPr>
                <w:rFonts w:ascii="Arial" w:hAnsi="Arial" w:cs="Arial"/>
                <w:b/>
                <w:sz w:val="20"/>
              </w:rPr>
            </w:pPr>
            <w:r w:rsidRPr="008D76B4">
              <w:rPr>
                <w:rFonts w:ascii="Arial" w:hAnsi="Arial" w:cs="Arial"/>
                <w:b/>
                <w:sz w:val="20"/>
              </w:rPr>
              <w:t>Functions</w:t>
            </w:r>
          </w:p>
        </w:tc>
      </w:tr>
      <w:tr w:rsidR="0032651F" w:rsidRPr="008D76B4" w14:paraId="49995CC7" w14:textId="7D7DE224" w:rsidTr="00DD2B5F">
        <w:trPr>
          <w:tblHeader/>
        </w:trPr>
        <w:tc>
          <w:tcPr>
            <w:tcW w:w="3690" w:type="dxa"/>
            <w:tcBorders>
              <w:top w:val="nil"/>
              <w:left w:val="single" w:sz="12" w:space="0" w:color="000000"/>
              <w:bottom w:val="single" w:sz="6" w:space="0" w:color="000000"/>
              <w:right w:val="single" w:sz="6" w:space="0" w:color="000000"/>
            </w:tcBorders>
          </w:tcPr>
          <w:p w14:paraId="29CBD96D" w14:textId="77777777" w:rsidR="00DD2B5F" w:rsidRPr="008D76B4" w:rsidRDefault="00DD2B5F" w:rsidP="00CD68D4">
            <w:pPr>
              <w:pStyle w:val="TableSmallFont"/>
              <w:jc w:val="left"/>
              <w:rPr>
                <w:rFonts w:ascii="Arial" w:hAnsi="Arial" w:cs="Arial"/>
                <w:b/>
                <w:sz w:val="20"/>
              </w:rPr>
            </w:pPr>
          </w:p>
          <w:p w14:paraId="0C60F71A" w14:textId="77777777" w:rsidR="00DD2B5F" w:rsidRPr="008D76B4" w:rsidRDefault="00DD2B5F" w:rsidP="00CD68D4">
            <w:pPr>
              <w:pStyle w:val="TableSmallFont"/>
              <w:jc w:val="left"/>
              <w:rPr>
                <w:rFonts w:ascii="Arial" w:hAnsi="Arial" w:cs="Arial"/>
                <w:b/>
                <w:sz w:val="20"/>
              </w:rPr>
            </w:pPr>
            <w:r w:rsidRPr="008D76B4">
              <w:rPr>
                <w:rFonts w:ascii="Arial" w:hAnsi="Arial" w:cs="Arial"/>
                <w:b/>
                <w:sz w:val="20"/>
              </w:rPr>
              <w:t>Mechanism</w:t>
            </w:r>
          </w:p>
        </w:tc>
        <w:tc>
          <w:tcPr>
            <w:tcW w:w="765" w:type="dxa"/>
            <w:tcBorders>
              <w:top w:val="single" w:sz="6" w:space="0" w:color="000000"/>
              <w:left w:val="single" w:sz="6" w:space="0" w:color="000000"/>
              <w:bottom w:val="single" w:sz="6" w:space="0" w:color="000000"/>
              <w:right w:val="single" w:sz="6" w:space="0" w:color="000000"/>
            </w:tcBorders>
            <w:hideMark/>
          </w:tcPr>
          <w:p w14:paraId="7EF46560" w14:textId="77777777" w:rsidR="00DD2B5F" w:rsidRPr="008D76B4" w:rsidRDefault="00DD2B5F" w:rsidP="00CD68D4">
            <w:pPr>
              <w:pStyle w:val="TableSmallFont"/>
              <w:rPr>
                <w:rFonts w:ascii="Arial" w:hAnsi="Arial" w:cs="Arial"/>
                <w:b/>
                <w:sz w:val="20"/>
              </w:rPr>
            </w:pPr>
            <w:r w:rsidRPr="008D76B4">
              <w:rPr>
                <w:rFonts w:ascii="Arial" w:hAnsi="Arial" w:cs="Arial"/>
                <w:b/>
                <w:sz w:val="20"/>
              </w:rPr>
              <w:t>Encrypt</w:t>
            </w:r>
          </w:p>
          <w:p w14:paraId="00E21847" w14:textId="77777777" w:rsidR="00DD2B5F" w:rsidRPr="008D76B4" w:rsidRDefault="00DD2B5F" w:rsidP="00CD68D4">
            <w:pPr>
              <w:pStyle w:val="TableSmallFont"/>
              <w:rPr>
                <w:rFonts w:ascii="Arial" w:hAnsi="Arial" w:cs="Arial"/>
                <w:b/>
                <w:sz w:val="20"/>
              </w:rPr>
            </w:pPr>
            <w:r w:rsidRPr="008D76B4">
              <w:rPr>
                <w:rFonts w:ascii="Arial" w:hAnsi="Arial" w:cs="Arial"/>
                <w:b/>
                <w:sz w:val="20"/>
              </w:rPr>
              <w:t>&amp;</w:t>
            </w:r>
          </w:p>
          <w:p w14:paraId="7CCA0DC4" w14:textId="77777777" w:rsidR="00DD2B5F" w:rsidRPr="008D76B4" w:rsidRDefault="00DD2B5F" w:rsidP="00CD68D4">
            <w:pPr>
              <w:pStyle w:val="TableSmallFont"/>
              <w:rPr>
                <w:rFonts w:ascii="Arial" w:hAnsi="Arial" w:cs="Arial"/>
                <w:b/>
                <w:sz w:val="20"/>
              </w:rPr>
            </w:pPr>
            <w:r w:rsidRPr="008D76B4">
              <w:rPr>
                <w:rFonts w:ascii="Arial" w:hAnsi="Arial" w:cs="Arial"/>
                <w:b/>
                <w:sz w:val="20"/>
              </w:rPr>
              <w:t>Decrypt</w:t>
            </w:r>
          </w:p>
        </w:tc>
        <w:tc>
          <w:tcPr>
            <w:tcW w:w="765" w:type="dxa"/>
            <w:tcBorders>
              <w:top w:val="single" w:sz="6" w:space="0" w:color="000000"/>
              <w:left w:val="single" w:sz="6" w:space="0" w:color="000000"/>
              <w:bottom w:val="single" w:sz="6" w:space="0" w:color="000000"/>
              <w:right w:val="single" w:sz="6" w:space="0" w:color="000000"/>
            </w:tcBorders>
            <w:hideMark/>
          </w:tcPr>
          <w:p w14:paraId="6E7F1E53" w14:textId="77777777" w:rsidR="00DD2B5F" w:rsidRPr="008D76B4" w:rsidRDefault="00DD2B5F" w:rsidP="00CD68D4">
            <w:pPr>
              <w:pStyle w:val="TableSmallFont"/>
              <w:rPr>
                <w:rFonts w:ascii="Arial" w:hAnsi="Arial" w:cs="Arial"/>
                <w:b/>
                <w:sz w:val="20"/>
              </w:rPr>
            </w:pPr>
            <w:r w:rsidRPr="008D76B4">
              <w:rPr>
                <w:rFonts w:ascii="Arial" w:hAnsi="Arial" w:cs="Arial"/>
                <w:b/>
                <w:sz w:val="20"/>
              </w:rPr>
              <w:t>Sign</w:t>
            </w:r>
          </w:p>
          <w:p w14:paraId="1DBB40C7" w14:textId="77777777" w:rsidR="00DD2B5F" w:rsidRPr="008D76B4" w:rsidRDefault="00DD2B5F" w:rsidP="00CD68D4">
            <w:pPr>
              <w:pStyle w:val="TableSmallFont"/>
              <w:rPr>
                <w:rFonts w:ascii="Arial" w:hAnsi="Arial" w:cs="Arial"/>
                <w:b/>
                <w:sz w:val="20"/>
              </w:rPr>
            </w:pPr>
            <w:r w:rsidRPr="008D76B4">
              <w:rPr>
                <w:rFonts w:ascii="Arial" w:hAnsi="Arial" w:cs="Arial"/>
                <w:b/>
                <w:sz w:val="20"/>
              </w:rPr>
              <w:t>&amp;</w:t>
            </w:r>
          </w:p>
          <w:p w14:paraId="33B0D80D" w14:textId="77777777" w:rsidR="00DD2B5F" w:rsidRPr="008D76B4" w:rsidRDefault="00DD2B5F" w:rsidP="00CD68D4">
            <w:pPr>
              <w:pStyle w:val="TableSmallFont"/>
              <w:rPr>
                <w:rFonts w:ascii="Arial" w:hAnsi="Arial" w:cs="Arial"/>
                <w:b/>
                <w:sz w:val="20"/>
              </w:rPr>
            </w:pPr>
            <w:r w:rsidRPr="008D76B4">
              <w:rPr>
                <w:rFonts w:ascii="Arial" w:hAnsi="Arial" w:cs="Arial"/>
                <w:b/>
                <w:sz w:val="20"/>
              </w:rPr>
              <w:t>Verify</w:t>
            </w:r>
          </w:p>
        </w:tc>
        <w:tc>
          <w:tcPr>
            <w:tcW w:w="765" w:type="dxa"/>
            <w:tcBorders>
              <w:top w:val="single" w:sz="6" w:space="0" w:color="000000"/>
              <w:left w:val="single" w:sz="6" w:space="0" w:color="000000"/>
              <w:bottom w:val="single" w:sz="6" w:space="0" w:color="000000"/>
              <w:right w:val="single" w:sz="6" w:space="0" w:color="000000"/>
            </w:tcBorders>
            <w:hideMark/>
          </w:tcPr>
          <w:p w14:paraId="3DE08615" w14:textId="5682B371"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6984BC14"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553E71EC" w14:textId="66CD62E7" w:rsidR="00DD2B5F" w:rsidRPr="008D76B4" w:rsidRDefault="003E68AB"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65" w:type="dxa"/>
            <w:tcBorders>
              <w:top w:val="single" w:sz="6" w:space="0" w:color="000000"/>
              <w:left w:val="single" w:sz="6" w:space="0" w:color="000000"/>
              <w:bottom w:val="single" w:sz="6" w:space="0" w:color="000000"/>
              <w:right w:val="single" w:sz="6" w:space="0" w:color="000000"/>
            </w:tcBorders>
          </w:tcPr>
          <w:p w14:paraId="57A54D90" w14:textId="77777777" w:rsidR="00DD2B5F" w:rsidRPr="008D76B4" w:rsidRDefault="00DD2B5F" w:rsidP="00CD68D4">
            <w:pPr>
              <w:pStyle w:val="TableSmallFont"/>
              <w:rPr>
                <w:rFonts w:ascii="Arial" w:hAnsi="Arial" w:cs="Arial"/>
                <w:b/>
                <w:sz w:val="20"/>
              </w:rPr>
            </w:pPr>
          </w:p>
          <w:p w14:paraId="7B9D7D8D" w14:textId="77777777" w:rsidR="00DD2B5F" w:rsidRPr="008D76B4" w:rsidRDefault="00DD2B5F" w:rsidP="00CD68D4">
            <w:pPr>
              <w:pStyle w:val="TableSmallFont"/>
              <w:rPr>
                <w:rFonts w:ascii="Arial" w:hAnsi="Arial" w:cs="Arial"/>
                <w:b/>
                <w:sz w:val="20"/>
              </w:rPr>
            </w:pPr>
            <w:r w:rsidRPr="008D76B4">
              <w:rPr>
                <w:rFonts w:ascii="Arial" w:hAnsi="Arial" w:cs="Arial"/>
                <w:b/>
                <w:sz w:val="20"/>
              </w:rPr>
              <w:t>Digest</w:t>
            </w:r>
          </w:p>
        </w:tc>
        <w:tc>
          <w:tcPr>
            <w:tcW w:w="765" w:type="dxa"/>
            <w:tcBorders>
              <w:top w:val="single" w:sz="6" w:space="0" w:color="000000"/>
              <w:left w:val="single" w:sz="6" w:space="0" w:color="000000"/>
              <w:bottom w:val="single" w:sz="6" w:space="0" w:color="000000"/>
              <w:right w:val="single" w:sz="6" w:space="0" w:color="000000"/>
            </w:tcBorders>
            <w:hideMark/>
          </w:tcPr>
          <w:p w14:paraId="63E68E2B" w14:textId="77777777" w:rsidR="00DD2B5F" w:rsidRPr="008D76B4" w:rsidRDefault="00DD2B5F" w:rsidP="00CD68D4">
            <w:pPr>
              <w:pStyle w:val="TableSmallFont"/>
              <w:rPr>
                <w:rFonts w:ascii="Arial" w:hAnsi="Arial" w:cs="Arial"/>
                <w:b/>
                <w:sz w:val="20"/>
              </w:rPr>
            </w:pPr>
            <w:r w:rsidRPr="008D76B4">
              <w:rPr>
                <w:rFonts w:ascii="Arial" w:hAnsi="Arial" w:cs="Arial"/>
                <w:b/>
                <w:sz w:val="20"/>
              </w:rPr>
              <w:t>Gen.</w:t>
            </w:r>
          </w:p>
          <w:p w14:paraId="1EE902E1" w14:textId="77777777" w:rsidR="00DD2B5F" w:rsidRPr="008D76B4" w:rsidRDefault="00DD2B5F" w:rsidP="00CD68D4">
            <w:pPr>
              <w:pStyle w:val="TableSmallFont"/>
              <w:rPr>
                <w:rFonts w:ascii="Arial" w:hAnsi="Arial" w:cs="Arial"/>
                <w:b/>
                <w:sz w:val="20"/>
              </w:rPr>
            </w:pPr>
            <w:r w:rsidRPr="008D76B4">
              <w:rPr>
                <w:rFonts w:ascii="Arial" w:hAnsi="Arial" w:cs="Arial"/>
                <w:b/>
                <w:sz w:val="20"/>
              </w:rPr>
              <w:t xml:space="preserve"> Key/</w:t>
            </w:r>
          </w:p>
          <w:p w14:paraId="6C2043DB" w14:textId="77777777" w:rsidR="00DD2B5F" w:rsidRPr="008D76B4" w:rsidRDefault="00DD2B5F" w:rsidP="00CD68D4">
            <w:pPr>
              <w:pStyle w:val="TableSmallFont"/>
              <w:rPr>
                <w:rFonts w:ascii="Arial" w:hAnsi="Arial" w:cs="Arial"/>
                <w:b/>
                <w:sz w:val="20"/>
              </w:rPr>
            </w:pPr>
            <w:r w:rsidRPr="008D76B4">
              <w:rPr>
                <w:rFonts w:ascii="Arial" w:hAnsi="Arial" w:cs="Arial"/>
                <w:b/>
                <w:sz w:val="20"/>
              </w:rPr>
              <w:t>Key</w:t>
            </w:r>
          </w:p>
          <w:p w14:paraId="2CD82BC2" w14:textId="77777777" w:rsidR="00DD2B5F" w:rsidRPr="008D76B4" w:rsidRDefault="00DD2B5F" w:rsidP="00CD68D4">
            <w:pPr>
              <w:pStyle w:val="TableSmallFont"/>
              <w:rPr>
                <w:rFonts w:ascii="Arial" w:hAnsi="Arial" w:cs="Arial"/>
                <w:b/>
                <w:sz w:val="20"/>
              </w:rPr>
            </w:pPr>
            <w:r w:rsidRPr="008D76B4">
              <w:rPr>
                <w:rFonts w:ascii="Arial" w:hAnsi="Arial" w:cs="Arial"/>
                <w:b/>
                <w:sz w:val="20"/>
              </w:rPr>
              <w:t>Pair</w:t>
            </w:r>
          </w:p>
        </w:tc>
        <w:tc>
          <w:tcPr>
            <w:tcW w:w="765" w:type="dxa"/>
            <w:tcBorders>
              <w:top w:val="single" w:sz="6" w:space="0" w:color="000000"/>
              <w:left w:val="single" w:sz="6" w:space="0" w:color="000000"/>
              <w:bottom w:val="single" w:sz="6" w:space="0" w:color="000000"/>
              <w:right w:val="single" w:sz="6" w:space="0" w:color="000000"/>
            </w:tcBorders>
            <w:hideMark/>
          </w:tcPr>
          <w:p w14:paraId="7C138D69" w14:textId="77777777" w:rsidR="00DD2B5F" w:rsidRPr="008D76B4" w:rsidRDefault="00DD2B5F" w:rsidP="00CD68D4">
            <w:pPr>
              <w:pStyle w:val="TableSmallFont"/>
              <w:rPr>
                <w:rFonts w:ascii="Arial" w:hAnsi="Arial" w:cs="Arial"/>
                <w:b/>
                <w:sz w:val="20"/>
              </w:rPr>
            </w:pPr>
            <w:r w:rsidRPr="008D76B4">
              <w:rPr>
                <w:rFonts w:ascii="Arial" w:hAnsi="Arial" w:cs="Arial"/>
                <w:b/>
                <w:sz w:val="20"/>
              </w:rPr>
              <w:t>Wrap</w:t>
            </w:r>
          </w:p>
          <w:p w14:paraId="1524F07B" w14:textId="77777777" w:rsidR="00DD2B5F" w:rsidRPr="008D76B4" w:rsidRDefault="00DD2B5F" w:rsidP="00CD68D4">
            <w:pPr>
              <w:pStyle w:val="TableSmallFont"/>
              <w:rPr>
                <w:rFonts w:ascii="Arial" w:hAnsi="Arial" w:cs="Arial"/>
                <w:b/>
                <w:sz w:val="20"/>
              </w:rPr>
            </w:pPr>
            <w:r w:rsidRPr="008D76B4">
              <w:rPr>
                <w:rFonts w:ascii="Arial" w:hAnsi="Arial" w:cs="Arial"/>
                <w:b/>
                <w:sz w:val="20"/>
              </w:rPr>
              <w:t>&amp;</w:t>
            </w:r>
          </w:p>
          <w:p w14:paraId="452A518F" w14:textId="77777777" w:rsidR="00DD2B5F" w:rsidRPr="008D76B4" w:rsidRDefault="00DD2B5F" w:rsidP="00CD68D4">
            <w:pPr>
              <w:pStyle w:val="TableSmallFont"/>
              <w:rPr>
                <w:rFonts w:ascii="Arial" w:hAnsi="Arial" w:cs="Arial"/>
                <w:b/>
                <w:sz w:val="20"/>
              </w:rPr>
            </w:pPr>
            <w:r w:rsidRPr="008D76B4">
              <w:rPr>
                <w:rFonts w:ascii="Arial" w:hAnsi="Arial" w:cs="Arial"/>
                <w:b/>
                <w:sz w:val="20"/>
              </w:rPr>
              <w:t>Unwrap</w:t>
            </w:r>
          </w:p>
        </w:tc>
        <w:tc>
          <w:tcPr>
            <w:tcW w:w="765" w:type="dxa"/>
            <w:tcBorders>
              <w:top w:val="single" w:sz="6" w:space="0" w:color="000000"/>
              <w:left w:val="single" w:sz="6" w:space="0" w:color="000000"/>
              <w:bottom w:val="single" w:sz="6" w:space="0" w:color="000000"/>
              <w:right w:val="single" w:sz="6" w:space="0" w:color="000000"/>
            </w:tcBorders>
          </w:tcPr>
          <w:p w14:paraId="0387C19B" w14:textId="77777777" w:rsidR="00DD2B5F" w:rsidRPr="008D76B4" w:rsidRDefault="00DD2B5F" w:rsidP="00CD68D4">
            <w:pPr>
              <w:pStyle w:val="TableSmallFont"/>
              <w:rPr>
                <w:rFonts w:ascii="Arial" w:hAnsi="Arial" w:cs="Arial"/>
                <w:b/>
                <w:sz w:val="20"/>
              </w:rPr>
            </w:pPr>
          </w:p>
          <w:p w14:paraId="0A1B04F2" w14:textId="77777777" w:rsidR="00DD2B5F" w:rsidRPr="008D76B4" w:rsidRDefault="00DD2B5F" w:rsidP="00CD68D4">
            <w:pPr>
              <w:pStyle w:val="TableSmallFont"/>
              <w:rPr>
                <w:rFonts w:ascii="Arial" w:hAnsi="Arial" w:cs="Arial"/>
                <w:b/>
                <w:sz w:val="20"/>
              </w:rPr>
            </w:pPr>
            <w:r w:rsidRPr="008D76B4">
              <w:rPr>
                <w:rFonts w:ascii="Arial" w:hAnsi="Arial" w:cs="Arial"/>
                <w:b/>
                <w:sz w:val="20"/>
              </w:rPr>
              <w:t>Derive</w:t>
            </w:r>
          </w:p>
        </w:tc>
        <w:tc>
          <w:tcPr>
            <w:tcW w:w="765" w:type="dxa"/>
            <w:tcBorders>
              <w:top w:val="single" w:sz="6" w:space="0" w:color="000000"/>
              <w:left w:val="single" w:sz="6" w:space="0" w:color="000000"/>
              <w:bottom w:val="single" w:sz="6" w:space="0" w:color="000000"/>
              <w:right w:val="single" w:sz="12" w:space="0" w:color="000000"/>
            </w:tcBorders>
          </w:tcPr>
          <w:p w14:paraId="4BFC7E6E" w14:textId="77777777" w:rsidR="00DD2B5F" w:rsidRPr="00DD46EF" w:rsidRDefault="00DD2B5F" w:rsidP="00DD2B5F">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308B0E9D" w14:textId="77777777" w:rsidR="00DD2B5F" w:rsidRPr="00DD46EF" w:rsidRDefault="00DD2B5F" w:rsidP="00DD2B5F">
            <w:pPr>
              <w:pStyle w:val="TableSmallFont"/>
              <w:rPr>
                <w:rFonts w:ascii="Arial" w:hAnsi="Arial" w:cs="Arial"/>
                <w:b/>
                <w:sz w:val="20"/>
              </w:rPr>
            </w:pPr>
            <w:r w:rsidRPr="00DD46EF">
              <w:rPr>
                <w:rFonts w:ascii="Arial" w:hAnsi="Arial" w:cs="Arial"/>
                <w:b/>
                <w:sz w:val="20"/>
              </w:rPr>
              <w:t>&amp;</w:t>
            </w:r>
          </w:p>
          <w:p w14:paraId="6159875F" w14:textId="61BC6FE7" w:rsidR="00DD2B5F" w:rsidRPr="008D76B4" w:rsidRDefault="00DD2B5F" w:rsidP="00DD2B5F">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1A10A6B5" w14:textId="42AB30F0" w:rsidTr="00DD2B5F">
        <w:tc>
          <w:tcPr>
            <w:tcW w:w="3690" w:type="dxa"/>
            <w:tcBorders>
              <w:top w:val="single" w:sz="6" w:space="0" w:color="000000"/>
              <w:left w:val="single" w:sz="12" w:space="0" w:color="000000"/>
              <w:bottom w:val="single" w:sz="6" w:space="0" w:color="000000"/>
              <w:right w:val="single" w:sz="6" w:space="0" w:color="000000"/>
            </w:tcBorders>
            <w:hideMark/>
          </w:tcPr>
          <w:p w14:paraId="1B892639" w14:textId="77777777" w:rsidR="00DD2B5F" w:rsidRPr="008D76B4" w:rsidRDefault="00DD2B5F" w:rsidP="00CD68D4">
            <w:pPr>
              <w:pStyle w:val="TableSmallFont"/>
              <w:keepNext w:val="0"/>
              <w:jc w:val="left"/>
              <w:rPr>
                <w:rFonts w:ascii="Arial" w:hAnsi="Arial" w:cs="Arial"/>
                <w:sz w:val="20"/>
              </w:rPr>
            </w:pPr>
            <w:r w:rsidRPr="008D76B4">
              <w:rPr>
                <w:rFonts w:ascii="Arial" w:hAnsi="Arial" w:cs="Arial"/>
                <w:sz w:val="20"/>
              </w:rPr>
              <w:t>CKM_WTLS_PRE_MASTER_KEY_GEN</w:t>
            </w:r>
          </w:p>
        </w:tc>
        <w:tc>
          <w:tcPr>
            <w:tcW w:w="765" w:type="dxa"/>
            <w:tcBorders>
              <w:top w:val="single" w:sz="6" w:space="0" w:color="000000"/>
              <w:left w:val="single" w:sz="6" w:space="0" w:color="000000"/>
              <w:bottom w:val="single" w:sz="6" w:space="0" w:color="000000"/>
              <w:right w:val="single" w:sz="6" w:space="0" w:color="000000"/>
            </w:tcBorders>
          </w:tcPr>
          <w:p w14:paraId="778C09B5"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25D5D03"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2C62A75"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757B9B2"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2B7BD0C9" w14:textId="77777777" w:rsidR="00DD2B5F" w:rsidRPr="008D76B4" w:rsidRDefault="00DD2B5F"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480570CE"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3C57B1C"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12" w:space="0" w:color="000000"/>
            </w:tcBorders>
          </w:tcPr>
          <w:p w14:paraId="3C813078" w14:textId="77777777" w:rsidR="00DD2B5F" w:rsidRPr="008D76B4" w:rsidRDefault="00DD2B5F" w:rsidP="00CD68D4">
            <w:pPr>
              <w:pStyle w:val="TableSmallFont"/>
              <w:keepNext w:val="0"/>
              <w:rPr>
                <w:rFonts w:ascii="Arial" w:hAnsi="Arial" w:cs="Arial"/>
                <w:sz w:val="20"/>
              </w:rPr>
            </w:pPr>
          </w:p>
        </w:tc>
      </w:tr>
      <w:tr w:rsidR="0032651F" w:rsidRPr="008D76B4" w14:paraId="1690BBD9" w14:textId="432D37CC" w:rsidTr="00DD2B5F">
        <w:tc>
          <w:tcPr>
            <w:tcW w:w="3690" w:type="dxa"/>
            <w:tcBorders>
              <w:top w:val="single" w:sz="6" w:space="0" w:color="000000"/>
              <w:left w:val="single" w:sz="12" w:space="0" w:color="000000"/>
              <w:bottom w:val="single" w:sz="6" w:space="0" w:color="000000"/>
              <w:right w:val="single" w:sz="6" w:space="0" w:color="000000"/>
            </w:tcBorders>
            <w:hideMark/>
          </w:tcPr>
          <w:p w14:paraId="0BD836D0" w14:textId="77777777" w:rsidR="00DD2B5F" w:rsidRPr="008D76B4" w:rsidRDefault="00DD2B5F" w:rsidP="00CD68D4">
            <w:pPr>
              <w:pStyle w:val="TableSmallFont"/>
              <w:keepNext w:val="0"/>
              <w:jc w:val="left"/>
              <w:rPr>
                <w:rFonts w:ascii="Arial" w:hAnsi="Arial" w:cs="Arial"/>
                <w:sz w:val="20"/>
              </w:rPr>
            </w:pPr>
            <w:r w:rsidRPr="008D76B4">
              <w:rPr>
                <w:rFonts w:ascii="Arial" w:hAnsi="Arial" w:cs="Arial"/>
                <w:sz w:val="20"/>
              </w:rPr>
              <w:t>CKM_WTLS_MASTER_KEY_DERIVE</w:t>
            </w:r>
          </w:p>
        </w:tc>
        <w:tc>
          <w:tcPr>
            <w:tcW w:w="765" w:type="dxa"/>
            <w:tcBorders>
              <w:top w:val="single" w:sz="6" w:space="0" w:color="000000"/>
              <w:left w:val="single" w:sz="6" w:space="0" w:color="000000"/>
              <w:bottom w:val="single" w:sz="6" w:space="0" w:color="000000"/>
              <w:right w:val="single" w:sz="6" w:space="0" w:color="000000"/>
            </w:tcBorders>
          </w:tcPr>
          <w:p w14:paraId="00BB80DD"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44B53B6"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8D73426"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02F882A4"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2B88DDF"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D2751A5"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7874092B" w14:textId="77777777" w:rsidR="00DD2B5F" w:rsidRPr="008D76B4" w:rsidRDefault="00DD2B5F"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38C25C89" w14:textId="77777777" w:rsidR="00DD2B5F" w:rsidRPr="008D76B4" w:rsidRDefault="00DD2B5F" w:rsidP="00CD68D4">
            <w:pPr>
              <w:pStyle w:val="TableSmallFont"/>
              <w:keepNext w:val="0"/>
              <w:rPr>
                <w:rFonts w:ascii="Arial" w:hAnsi="Arial" w:cs="Arial"/>
                <w:sz w:val="20"/>
              </w:rPr>
            </w:pPr>
          </w:p>
        </w:tc>
      </w:tr>
      <w:tr w:rsidR="0032651F" w:rsidRPr="008D76B4" w14:paraId="26E63127" w14:textId="1364BBEE" w:rsidTr="00DD2B5F">
        <w:tc>
          <w:tcPr>
            <w:tcW w:w="3690" w:type="dxa"/>
            <w:tcBorders>
              <w:top w:val="single" w:sz="6" w:space="0" w:color="000000"/>
              <w:left w:val="single" w:sz="12" w:space="0" w:color="000000"/>
              <w:bottom w:val="single" w:sz="6" w:space="0" w:color="000000"/>
              <w:right w:val="single" w:sz="6" w:space="0" w:color="000000"/>
            </w:tcBorders>
            <w:hideMark/>
          </w:tcPr>
          <w:p w14:paraId="498325CF" w14:textId="77777777" w:rsidR="00DD2B5F" w:rsidRPr="008D76B4" w:rsidRDefault="00DD2B5F" w:rsidP="00CD68D4">
            <w:pPr>
              <w:pStyle w:val="TableSmallFont"/>
              <w:keepNext w:val="0"/>
              <w:jc w:val="left"/>
              <w:rPr>
                <w:rFonts w:ascii="Arial" w:hAnsi="Arial" w:cs="Arial"/>
                <w:sz w:val="20"/>
              </w:rPr>
            </w:pPr>
            <w:r w:rsidRPr="008D76B4">
              <w:rPr>
                <w:rFonts w:ascii="Arial" w:hAnsi="Arial" w:cs="Arial"/>
                <w:sz w:val="20"/>
              </w:rPr>
              <w:t>CKM_WTLS_MASTER_KEY_DERIVE_DH_ECC</w:t>
            </w:r>
          </w:p>
        </w:tc>
        <w:tc>
          <w:tcPr>
            <w:tcW w:w="765" w:type="dxa"/>
            <w:tcBorders>
              <w:top w:val="single" w:sz="6" w:space="0" w:color="000000"/>
              <w:left w:val="single" w:sz="6" w:space="0" w:color="000000"/>
              <w:bottom w:val="single" w:sz="6" w:space="0" w:color="000000"/>
              <w:right w:val="single" w:sz="6" w:space="0" w:color="000000"/>
            </w:tcBorders>
          </w:tcPr>
          <w:p w14:paraId="474E55F5"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3447717"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4997417"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E075BD0"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B5A2303"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BFE0BDF"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4C1A456C" w14:textId="77777777" w:rsidR="00DD2B5F" w:rsidRPr="008D76B4" w:rsidRDefault="00DD2B5F"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1A8A49DE" w14:textId="77777777" w:rsidR="00DD2B5F" w:rsidRPr="008D76B4" w:rsidRDefault="00DD2B5F" w:rsidP="00CD68D4">
            <w:pPr>
              <w:pStyle w:val="TableSmallFont"/>
              <w:keepNext w:val="0"/>
              <w:rPr>
                <w:rFonts w:ascii="Arial" w:hAnsi="Arial" w:cs="Arial"/>
                <w:sz w:val="20"/>
              </w:rPr>
            </w:pPr>
          </w:p>
        </w:tc>
      </w:tr>
      <w:tr w:rsidR="0032651F" w:rsidRPr="008D76B4" w14:paraId="5BE9D2D3" w14:textId="46408A29" w:rsidTr="00DD2B5F">
        <w:tc>
          <w:tcPr>
            <w:tcW w:w="3690" w:type="dxa"/>
            <w:tcBorders>
              <w:top w:val="single" w:sz="6" w:space="0" w:color="000000"/>
              <w:left w:val="single" w:sz="12" w:space="0" w:color="000000"/>
              <w:bottom w:val="single" w:sz="6" w:space="0" w:color="000000"/>
              <w:right w:val="single" w:sz="6" w:space="0" w:color="000000"/>
            </w:tcBorders>
            <w:hideMark/>
          </w:tcPr>
          <w:p w14:paraId="67F874BD" w14:textId="77777777" w:rsidR="00DD2B5F" w:rsidRPr="008D76B4" w:rsidRDefault="00DD2B5F" w:rsidP="00CD68D4">
            <w:pPr>
              <w:pStyle w:val="TableSmallFont"/>
              <w:keepNext w:val="0"/>
              <w:jc w:val="left"/>
              <w:rPr>
                <w:rFonts w:ascii="Arial" w:hAnsi="Arial" w:cs="Arial"/>
                <w:sz w:val="20"/>
              </w:rPr>
            </w:pPr>
            <w:r w:rsidRPr="008D76B4">
              <w:rPr>
                <w:rFonts w:ascii="Arial" w:hAnsi="Arial" w:cs="Arial"/>
                <w:sz w:val="20"/>
              </w:rPr>
              <w:t>CKM_WTLS_SERVER_KEY_AND_MAC_DERIVE</w:t>
            </w:r>
          </w:p>
        </w:tc>
        <w:tc>
          <w:tcPr>
            <w:tcW w:w="765" w:type="dxa"/>
            <w:tcBorders>
              <w:top w:val="single" w:sz="6" w:space="0" w:color="000000"/>
              <w:left w:val="single" w:sz="6" w:space="0" w:color="000000"/>
              <w:bottom w:val="single" w:sz="6" w:space="0" w:color="000000"/>
              <w:right w:val="single" w:sz="6" w:space="0" w:color="000000"/>
            </w:tcBorders>
          </w:tcPr>
          <w:p w14:paraId="41A3731E"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684146D"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04105ADD"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027A8BC8"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25133AD"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0383A48"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3820C31C" w14:textId="77777777" w:rsidR="00DD2B5F" w:rsidRPr="008D76B4" w:rsidRDefault="00DD2B5F"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35012FCC" w14:textId="77777777" w:rsidR="00DD2B5F" w:rsidRPr="008D76B4" w:rsidRDefault="00DD2B5F" w:rsidP="00CD68D4">
            <w:pPr>
              <w:pStyle w:val="TableSmallFont"/>
              <w:keepNext w:val="0"/>
              <w:rPr>
                <w:rFonts w:ascii="Arial" w:hAnsi="Arial" w:cs="Arial"/>
                <w:sz w:val="20"/>
              </w:rPr>
            </w:pPr>
          </w:p>
        </w:tc>
      </w:tr>
      <w:tr w:rsidR="0032651F" w:rsidRPr="008D76B4" w14:paraId="5B086E73" w14:textId="099363FA" w:rsidTr="00DD2B5F">
        <w:tc>
          <w:tcPr>
            <w:tcW w:w="3690" w:type="dxa"/>
            <w:tcBorders>
              <w:top w:val="single" w:sz="6" w:space="0" w:color="000000"/>
              <w:left w:val="single" w:sz="12" w:space="0" w:color="000000"/>
              <w:bottom w:val="single" w:sz="6" w:space="0" w:color="000000"/>
              <w:right w:val="single" w:sz="6" w:space="0" w:color="000000"/>
            </w:tcBorders>
            <w:hideMark/>
          </w:tcPr>
          <w:p w14:paraId="3449D7B2" w14:textId="77777777" w:rsidR="00DD2B5F" w:rsidRPr="008D76B4" w:rsidRDefault="00DD2B5F" w:rsidP="00CD68D4">
            <w:pPr>
              <w:pStyle w:val="TableSmallFont"/>
              <w:keepNext w:val="0"/>
              <w:jc w:val="left"/>
              <w:rPr>
                <w:rFonts w:ascii="Arial" w:hAnsi="Arial" w:cs="Arial"/>
                <w:sz w:val="20"/>
              </w:rPr>
            </w:pPr>
            <w:r w:rsidRPr="008D76B4">
              <w:rPr>
                <w:rFonts w:ascii="Arial" w:hAnsi="Arial" w:cs="Arial"/>
                <w:sz w:val="20"/>
              </w:rPr>
              <w:t>CKM_WTLS_CLIENT_KEY_AND_MAC_DERIVE</w:t>
            </w:r>
          </w:p>
        </w:tc>
        <w:tc>
          <w:tcPr>
            <w:tcW w:w="765" w:type="dxa"/>
            <w:tcBorders>
              <w:top w:val="single" w:sz="6" w:space="0" w:color="000000"/>
              <w:left w:val="single" w:sz="6" w:space="0" w:color="000000"/>
              <w:bottom w:val="single" w:sz="6" w:space="0" w:color="000000"/>
              <w:right w:val="single" w:sz="6" w:space="0" w:color="000000"/>
            </w:tcBorders>
          </w:tcPr>
          <w:p w14:paraId="0FE4A8D9"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22E56DC"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6C72171"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05ADEFE"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929822D"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873D243"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4E562CFB" w14:textId="77777777" w:rsidR="00DD2B5F" w:rsidRPr="008D76B4" w:rsidRDefault="00DD2B5F"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766F3081" w14:textId="77777777" w:rsidR="00DD2B5F" w:rsidRPr="008D76B4" w:rsidRDefault="00DD2B5F" w:rsidP="00CD68D4">
            <w:pPr>
              <w:pStyle w:val="TableSmallFont"/>
              <w:keepNext w:val="0"/>
              <w:rPr>
                <w:rFonts w:ascii="Arial" w:hAnsi="Arial" w:cs="Arial"/>
                <w:sz w:val="20"/>
              </w:rPr>
            </w:pPr>
          </w:p>
        </w:tc>
      </w:tr>
      <w:tr w:rsidR="0032651F" w:rsidRPr="008D76B4" w14:paraId="25EC559B" w14:textId="22A4B808" w:rsidTr="00DD2B5F">
        <w:tc>
          <w:tcPr>
            <w:tcW w:w="3690" w:type="dxa"/>
            <w:tcBorders>
              <w:top w:val="single" w:sz="6" w:space="0" w:color="000000"/>
              <w:left w:val="single" w:sz="12" w:space="0" w:color="000000"/>
              <w:bottom w:val="single" w:sz="12" w:space="0" w:color="000000"/>
              <w:right w:val="single" w:sz="6" w:space="0" w:color="000000"/>
            </w:tcBorders>
            <w:hideMark/>
          </w:tcPr>
          <w:p w14:paraId="6D8226BD" w14:textId="77777777" w:rsidR="00DD2B5F" w:rsidRPr="008D76B4" w:rsidRDefault="00DD2B5F" w:rsidP="00CD68D4">
            <w:pPr>
              <w:pStyle w:val="TableSmallFont"/>
              <w:keepNext w:val="0"/>
              <w:jc w:val="left"/>
              <w:rPr>
                <w:rFonts w:ascii="Arial" w:hAnsi="Arial" w:cs="Arial"/>
                <w:sz w:val="20"/>
              </w:rPr>
            </w:pPr>
            <w:r w:rsidRPr="008D76B4">
              <w:rPr>
                <w:rFonts w:ascii="Arial" w:hAnsi="Arial" w:cs="Arial"/>
                <w:sz w:val="20"/>
              </w:rPr>
              <w:t>CKM_WTLS_PRF</w:t>
            </w:r>
          </w:p>
        </w:tc>
        <w:tc>
          <w:tcPr>
            <w:tcW w:w="765" w:type="dxa"/>
            <w:tcBorders>
              <w:top w:val="single" w:sz="6" w:space="0" w:color="000000"/>
              <w:left w:val="single" w:sz="6" w:space="0" w:color="000000"/>
              <w:bottom w:val="single" w:sz="12" w:space="0" w:color="000000"/>
              <w:right w:val="single" w:sz="6" w:space="0" w:color="000000"/>
            </w:tcBorders>
          </w:tcPr>
          <w:p w14:paraId="35150F41"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03F70E5A"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37EE4F17"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4C5CE844"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23475A69"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03644298" w14:textId="77777777" w:rsidR="00DD2B5F" w:rsidRPr="008D76B4" w:rsidRDefault="00DD2B5F"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hideMark/>
          </w:tcPr>
          <w:p w14:paraId="385B6988" w14:textId="77777777" w:rsidR="00DD2B5F" w:rsidRPr="008D76B4" w:rsidRDefault="00DD2B5F"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12" w:space="0" w:color="000000"/>
              <w:right w:val="single" w:sz="12" w:space="0" w:color="000000"/>
            </w:tcBorders>
          </w:tcPr>
          <w:p w14:paraId="2434C56D" w14:textId="77777777" w:rsidR="00DD2B5F" w:rsidRPr="008D76B4" w:rsidRDefault="00DD2B5F" w:rsidP="00CD68D4">
            <w:pPr>
              <w:pStyle w:val="TableSmallFont"/>
              <w:keepNext w:val="0"/>
              <w:rPr>
                <w:rFonts w:ascii="Arial" w:hAnsi="Arial" w:cs="Arial"/>
                <w:sz w:val="20"/>
              </w:rPr>
            </w:pPr>
          </w:p>
        </w:tc>
      </w:tr>
    </w:tbl>
    <w:p w14:paraId="769CF4EB" w14:textId="77777777" w:rsidR="00CB4B80" w:rsidRPr="008D76B4" w:rsidRDefault="00CB4B80">
      <w:pPr>
        <w:pStyle w:val="berschrift3"/>
        <w:numPr>
          <w:ilvl w:val="2"/>
          <w:numId w:val="2"/>
        </w:numPr>
        <w:tabs>
          <w:tab w:val="num" w:pos="720"/>
        </w:tabs>
      </w:pPr>
      <w:bookmarkStart w:id="6929" w:name="_Toc228894801"/>
      <w:bookmarkStart w:id="6930" w:name="_Toc228807342"/>
      <w:bookmarkStart w:id="6931" w:name="_Toc370634581"/>
      <w:bookmarkStart w:id="6932" w:name="_Toc391471294"/>
      <w:bookmarkStart w:id="6933" w:name="_Toc395187932"/>
      <w:bookmarkStart w:id="6934" w:name="_Toc416960178"/>
      <w:bookmarkStart w:id="6935" w:name="_Toc8118463"/>
      <w:bookmarkStart w:id="6936" w:name="_Toc30061438"/>
      <w:bookmarkStart w:id="6937" w:name="_Toc90376691"/>
      <w:bookmarkStart w:id="6938" w:name="_Toc111203676"/>
      <w:bookmarkStart w:id="6939" w:name="_Toc148962518"/>
      <w:bookmarkStart w:id="6940" w:name="_Toc195693554"/>
      <w:r w:rsidRPr="008D76B4">
        <w:t>Definitions</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p>
    <w:p w14:paraId="7E6CE4DC" w14:textId="77777777" w:rsidR="00CB4B80" w:rsidRPr="008D76B4" w:rsidRDefault="00CB4B80" w:rsidP="00CB4B80">
      <w:r w:rsidRPr="008D76B4">
        <w:t>Mechanisms:</w:t>
      </w:r>
    </w:p>
    <w:p w14:paraId="3294D81D" w14:textId="77777777" w:rsidR="00CB4B80" w:rsidRPr="008D76B4" w:rsidRDefault="00CB4B80" w:rsidP="00CB4B80">
      <w:pPr>
        <w:ind w:left="720"/>
      </w:pPr>
      <w:r w:rsidRPr="008D76B4">
        <w:t>CKM_WTLS_PRE_MASTER_KEY_GEN</w:t>
      </w:r>
    </w:p>
    <w:p w14:paraId="1333A4AF" w14:textId="77777777" w:rsidR="00CB4B80" w:rsidRPr="008D76B4" w:rsidRDefault="00CB4B80" w:rsidP="00CB4B80">
      <w:pPr>
        <w:ind w:left="720"/>
      </w:pPr>
      <w:r w:rsidRPr="008D76B4">
        <w:t>CKM_WTLS_MASTER_KEY_DERIVE</w:t>
      </w:r>
    </w:p>
    <w:p w14:paraId="3F418060" w14:textId="77777777" w:rsidR="00CB4B80" w:rsidRPr="008D76B4" w:rsidRDefault="00CB4B80" w:rsidP="00CB4B80">
      <w:pPr>
        <w:ind w:left="720"/>
      </w:pPr>
      <w:r w:rsidRPr="008D76B4">
        <w:t>CKM_WTLS_MASTER_KEY_DERIVE_DH_ECC</w:t>
      </w:r>
    </w:p>
    <w:p w14:paraId="4EE6C28F" w14:textId="77777777" w:rsidR="00CB4B80" w:rsidRPr="008D76B4" w:rsidRDefault="00CB4B80" w:rsidP="00CB4B80">
      <w:pPr>
        <w:ind w:left="720"/>
      </w:pPr>
      <w:r w:rsidRPr="008D76B4">
        <w:t>CKM_WTLS_PRF</w:t>
      </w:r>
    </w:p>
    <w:p w14:paraId="05C2C012" w14:textId="77777777" w:rsidR="00CB4B80" w:rsidRPr="008D76B4" w:rsidRDefault="00CB4B80" w:rsidP="00CB4B80">
      <w:pPr>
        <w:ind w:left="720"/>
      </w:pPr>
      <w:r w:rsidRPr="008D76B4">
        <w:t>CKM_WTLS_SERVER_KEY_AND_MAC_DERIVE</w:t>
      </w:r>
    </w:p>
    <w:p w14:paraId="1B4F1708" w14:textId="77777777" w:rsidR="00CB4B80" w:rsidRPr="008D76B4" w:rsidRDefault="00CB4B80" w:rsidP="00CB4B80">
      <w:pPr>
        <w:ind w:left="720"/>
      </w:pPr>
      <w:r w:rsidRPr="008D76B4">
        <w:t>CKM_WTLS_CLIENT_KEY_AND_MAC_DERIVE</w:t>
      </w:r>
    </w:p>
    <w:p w14:paraId="443352FD" w14:textId="77777777" w:rsidR="00CB4B80" w:rsidRPr="008D76B4" w:rsidRDefault="00CB4B80">
      <w:pPr>
        <w:pStyle w:val="berschrift3"/>
        <w:numPr>
          <w:ilvl w:val="2"/>
          <w:numId w:val="2"/>
        </w:numPr>
        <w:tabs>
          <w:tab w:val="num" w:pos="720"/>
        </w:tabs>
      </w:pPr>
      <w:bookmarkStart w:id="6941" w:name="_Toc228894802"/>
      <w:bookmarkStart w:id="6942" w:name="_Toc228807343"/>
      <w:bookmarkStart w:id="6943" w:name="_Toc72656483"/>
      <w:bookmarkStart w:id="6944" w:name="_Toc370634582"/>
      <w:bookmarkStart w:id="6945" w:name="_Toc391471295"/>
      <w:bookmarkStart w:id="6946" w:name="_Toc395187933"/>
      <w:bookmarkStart w:id="6947" w:name="_Toc416960179"/>
      <w:bookmarkStart w:id="6948" w:name="_Toc8118464"/>
      <w:bookmarkStart w:id="6949" w:name="_Toc30061439"/>
      <w:bookmarkStart w:id="6950" w:name="_Toc90376692"/>
      <w:bookmarkStart w:id="6951" w:name="_Toc111203677"/>
      <w:bookmarkStart w:id="6952" w:name="_Toc148962519"/>
      <w:bookmarkStart w:id="6953" w:name="_Toc195693555"/>
      <w:r w:rsidRPr="008D76B4">
        <w:t>WTLS mechanism parameters</w:t>
      </w:r>
      <w:bookmarkEnd w:id="6918"/>
      <w:bookmarkEnd w:id="6919"/>
      <w:bookmarkEnd w:id="6920"/>
      <w:bookmarkEnd w:id="6921"/>
      <w:bookmarkEnd w:id="6922"/>
      <w:bookmarkEnd w:id="6923"/>
      <w:bookmarkEnd w:id="6924"/>
      <w:bookmarkEnd w:id="6925"/>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00039FE3"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6954" w:name="_Toc228807344"/>
      <w:bookmarkStart w:id="6955" w:name="_Toc72656484"/>
      <w:bookmarkStart w:id="6956" w:name="_Toc39397799"/>
      <w:bookmarkStart w:id="6957" w:name="_Toc39387922"/>
      <w:bookmarkStart w:id="6958" w:name="_Toc35754881"/>
      <w:bookmarkStart w:id="6959" w:name="_Toc35669497"/>
      <w:bookmarkStart w:id="6960" w:name="_Toc35655008"/>
      <w:bookmarkStart w:id="6961" w:name="_Toc35654948"/>
      <w:bookmarkStart w:id="6962" w:name="_Toc35416784"/>
      <w:bookmarkStart w:id="6963" w:name="_Toc26949890"/>
      <w:r w:rsidRPr="008D76B4">
        <w:rPr>
          <w:rFonts w:ascii="Arial" w:hAnsi="Arial" w:cs="Arial"/>
        </w:rPr>
        <w:t>CK_WTLS_RANDOM_DATA; CK_WTLS_RANDOM_DATA_PTR</w:t>
      </w:r>
      <w:bookmarkEnd w:id="6954"/>
      <w:bookmarkEnd w:id="6955"/>
    </w:p>
    <w:bookmarkEnd w:id="6956"/>
    <w:bookmarkEnd w:id="6957"/>
    <w:bookmarkEnd w:id="6958"/>
    <w:bookmarkEnd w:id="6959"/>
    <w:bookmarkEnd w:id="6960"/>
    <w:bookmarkEnd w:id="6961"/>
    <w:bookmarkEnd w:id="6962"/>
    <w:bookmarkEnd w:id="6963"/>
    <w:p w14:paraId="26197120" w14:textId="77777777" w:rsidR="00CB4B80" w:rsidRPr="008D76B4" w:rsidRDefault="00CB4B80" w:rsidP="00CB4B80">
      <w:r w:rsidRPr="008D76B4">
        <w:rPr>
          <w:b/>
          <w:bCs/>
        </w:rPr>
        <w:t>CK_WTLS_RANDOM_DATA</w:t>
      </w:r>
      <w:r w:rsidRPr="008D76B4">
        <w:t xml:space="preserve"> is a structure, which provides information about the random data of a client and a server in a WTLS context. This structure is used by the </w:t>
      </w:r>
      <w:r w:rsidRPr="008D76B4">
        <w:rPr>
          <w:b/>
          <w:bCs/>
        </w:rPr>
        <w:t>CKM_WTLS_MASTER_KEY_DERIVE</w:t>
      </w:r>
      <w:r w:rsidRPr="008D76B4">
        <w:t xml:space="preserve"> mechanism. It is defined as follows:</w:t>
      </w:r>
    </w:p>
    <w:p w14:paraId="3915B22B" w14:textId="77777777" w:rsidR="00CB4B80" w:rsidRPr="008D76B4" w:rsidRDefault="00CB4B80" w:rsidP="00CB4B80">
      <w:pPr>
        <w:pStyle w:val="CCode"/>
      </w:pPr>
      <w:r w:rsidRPr="008D76B4">
        <w:t>typedef struct CK_WTLS_RANDOM_DATA {</w:t>
      </w:r>
    </w:p>
    <w:p w14:paraId="1060DF3F" w14:textId="77777777" w:rsidR="00CB4B80" w:rsidRPr="008D76B4" w:rsidRDefault="00CB4B80" w:rsidP="00CB4B80">
      <w:pPr>
        <w:pStyle w:val="CCode"/>
      </w:pPr>
      <w:r w:rsidRPr="008D76B4">
        <w:lastRenderedPageBreak/>
        <w:t xml:space="preserve">  CK_BYTE_PTR pClientRandom;</w:t>
      </w:r>
    </w:p>
    <w:p w14:paraId="6F6137EB" w14:textId="77777777" w:rsidR="00CB4B80" w:rsidRPr="008D76B4" w:rsidRDefault="00CB4B80" w:rsidP="00CB4B80">
      <w:pPr>
        <w:pStyle w:val="CCode"/>
      </w:pPr>
      <w:r w:rsidRPr="008D76B4">
        <w:t xml:space="preserve">  CK_ULONG    ulClientRandomLen;</w:t>
      </w:r>
    </w:p>
    <w:p w14:paraId="7FAB2FDF" w14:textId="77777777" w:rsidR="00CB4B80" w:rsidRPr="008D76B4" w:rsidRDefault="00CB4B80" w:rsidP="00CB4B80">
      <w:pPr>
        <w:pStyle w:val="CCode"/>
      </w:pPr>
      <w:r w:rsidRPr="008D76B4">
        <w:t xml:space="preserve">  CK_BYTE_PTR pServerRandom;</w:t>
      </w:r>
    </w:p>
    <w:p w14:paraId="655887CE" w14:textId="77777777" w:rsidR="00CB4B80" w:rsidRPr="008D76B4" w:rsidRDefault="00CB4B80" w:rsidP="00CB4B80">
      <w:pPr>
        <w:pStyle w:val="CCode"/>
      </w:pPr>
      <w:r w:rsidRPr="008D76B4">
        <w:t xml:space="preserve">  CK_ULONG    ulServerRandomLen;</w:t>
      </w:r>
    </w:p>
    <w:p w14:paraId="105EC52D" w14:textId="77777777" w:rsidR="00CB4B80" w:rsidRPr="008D76B4" w:rsidRDefault="00CB4B80" w:rsidP="00CB4B80">
      <w:pPr>
        <w:pStyle w:val="CCode"/>
      </w:pPr>
      <w:r w:rsidRPr="008D76B4">
        <w:t>} CK_WTLS_RANDOM_DATA;</w:t>
      </w:r>
    </w:p>
    <w:p w14:paraId="1EBF12EF" w14:textId="77777777" w:rsidR="00CB4B80" w:rsidRPr="008D76B4" w:rsidRDefault="00CB4B80" w:rsidP="00CB4B80">
      <w:pPr>
        <w:pStyle w:val="CCode"/>
      </w:pPr>
    </w:p>
    <w:p w14:paraId="23462E85" w14:textId="77777777" w:rsidR="00CB4B80" w:rsidRPr="008D76B4" w:rsidRDefault="00CB4B80" w:rsidP="00CB4B80">
      <w:r w:rsidRPr="008D76B4">
        <w:t>The fields of the structure have the following meanings:</w:t>
      </w:r>
    </w:p>
    <w:p w14:paraId="56737A09" w14:textId="77777777" w:rsidR="00CB4B80" w:rsidRPr="008D76B4" w:rsidRDefault="00CB4B80" w:rsidP="00280459">
      <w:pPr>
        <w:pStyle w:val="definition0"/>
      </w:pPr>
      <w:r w:rsidRPr="008D76B4">
        <w:tab/>
        <w:t>pClientRandom</w:t>
      </w:r>
      <w:r w:rsidRPr="008D76B4">
        <w:tab/>
        <w:t>pointer to the client’s random data</w:t>
      </w:r>
    </w:p>
    <w:p w14:paraId="271D7D51" w14:textId="77777777" w:rsidR="00CB4B80" w:rsidRPr="008D76B4" w:rsidRDefault="00CB4B80" w:rsidP="00280459">
      <w:pPr>
        <w:pStyle w:val="definition0"/>
      </w:pPr>
      <w:r w:rsidRPr="008D76B4">
        <w:tab/>
        <w:t>pClientRandomLen</w:t>
      </w:r>
      <w:r w:rsidRPr="008D76B4">
        <w:tab/>
        <w:t>length in bytes of the client’s random data</w:t>
      </w:r>
    </w:p>
    <w:p w14:paraId="315D624B" w14:textId="77777777" w:rsidR="00CB4B80" w:rsidRPr="008D76B4" w:rsidRDefault="00CB4B80" w:rsidP="00280459">
      <w:pPr>
        <w:pStyle w:val="definition0"/>
      </w:pPr>
      <w:r w:rsidRPr="008D76B4">
        <w:tab/>
        <w:t>pServerRaondom</w:t>
      </w:r>
      <w:r w:rsidRPr="008D76B4">
        <w:tab/>
        <w:t>pointer to the server’s random data</w:t>
      </w:r>
    </w:p>
    <w:p w14:paraId="6690B73A" w14:textId="77777777" w:rsidR="00CB4B80" w:rsidRPr="008D76B4" w:rsidRDefault="00CB4B80" w:rsidP="00280459">
      <w:pPr>
        <w:pStyle w:val="definition0"/>
      </w:pPr>
      <w:r w:rsidRPr="008D76B4">
        <w:tab/>
        <w:t>ulServerRandomLen</w:t>
      </w:r>
      <w:r w:rsidRPr="008D76B4">
        <w:tab/>
        <w:t>length in bytes of the server’s random data</w:t>
      </w:r>
    </w:p>
    <w:p w14:paraId="58D2200F" w14:textId="77777777" w:rsidR="00CB4B80" w:rsidRPr="008D76B4" w:rsidRDefault="00CB4B80" w:rsidP="00CB4B80">
      <w:r w:rsidRPr="008D76B4">
        <w:rPr>
          <w:b/>
        </w:rPr>
        <w:t>CK_WTLS_RANDOM_DATA_PTR</w:t>
      </w:r>
      <w:r w:rsidRPr="008D76B4">
        <w:t xml:space="preserve"> is a pointer to a </w:t>
      </w:r>
      <w:r w:rsidRPr="008D76B4">
        <w:rPr>
          <w:b/>
        </w:rPr>
        <w:t>CK_WTLS_RANDOM_DATA</w:t>
      </w:r>
      <w:r w:rsidRPr="008D76B4">
        <w:t>.</w:t>
      </w:r>
    </w:p>
    <w:p w14:paraId="1024C02F" w14:textId="77777777" w:rsidR="00CB4B80" w:rsidRPr="008D76B4" w:rsidRDefault="00CB4B80" w:rsidP="00415FE5">
      <w:pPr>
        <w:pStyle w:val="name"/>
        <w:numPr>
          <w:ilvl w:val="0"/>
          <w:numId w:val="90"/>
        </w:numPr>
        <w:tabs>
          <w:tab w:val="clear" w:pos="360"/>
          <w:tab w:val="left" w:pos="720"/>
        </w:tabs>
        <w:ind w:left="1800"/>
        <w:jc w:val="left"/>
        <w:rPr>
          <w:rFonts w:ascii="Arial" w:hAnsi="Arial" w:cs="Arial"/>
        </w:rPr>
      </w:pPr>
      <w:bookmarkStart w:id="6964" w:name="_Toc228807345"/>
      <w:bookmarkStart w:id="6965" w:name="_Toc72656485"/>
      <w:bookmarkStart w:id="6966" w:name="_Toc39397800"/>
      <w:bookmarkStart w:id="6967" w:name="_Toc39387923"/>
      <w:bookmarkStart w:id="6968" w:name="_Toc35754882"/>
      <w:bookmarkStart w:id="6969" w:name="_Toc35669498"/>
      <w:bookmarkStart w:id="6970" w:name="_Toc35655009"/>
      <w:bookmarkStart w:id="6971" w:name="_Toc35654949"/>
      <w:bookmarkStart w:id="6972" w:name="_Toc35416785"/>
      <w:bookmarkStart w:id="6973" w:name="_Toc26949891"/>
      <w:r w:rsidRPr="008D76B4">
        <w:rPr>
          <w:rFonts w:ascii="Arial" w:hAnsi="Arial" w:cs="Arial"/>
        </w:rPr>
        <w:t>CK_WTLS_MASTER_KEY_DERIVE_PARAMS; CK_WTLS_MASTER_KEY_DERIVE_PARAMS _PTR</w:t>
      </w:r>
      <w:bookmarkEnd w:id="6964"/>
      <w:bookmarkEnd w:id="6965"/>
    </w:p>
    <w:bookmarkEnd w:id="6966"/>
    <w:bookmarkEnd w:id="6967"/>
    <w:bookmarkEnd w:id="6968"/>
    <w:bookmarkEnd w:id="6969"/>
    <w:bookmarkEnd w:id="6970"/>
    <w:bookmarkEnd w:id="6971"/>
    <w:bookmarkEnd w:id="6972"/>
    <w:bookmarkEnd w:id="6973"/>
    <w:p w14:paraId="6CED91A7" w14:textId="77777777" w:rsidR="00CB4B80" w:rsidRPr="008D76B4" w:rsidRDefault="00CB4B80" w:rsidP="00CB4B80">
      <w:r w:rsidRPr="008D76B4">
        <w:rPr>
          <w:b/>
          <w:bCs/>
        </w:rPr>
        <w:t>CK_WTLS_MASTER_KEY_DERIVE_PARAMS</w:t>
      </w:r>
      <w:r w:rsidRPr="008D76B4">
        <w:t xml:space="preserve"> is a structure, which provides the parameters to the </w:t>
      </w:r>
      <w:r w:rsidRPr="008D76B4">
        <w:rPr>
          <w:b/>
          <w:bCs/>
        </w:rPr>
        <w:t>CKM_WTLS_MASTER_KEY_DERIVE</w:t>
      </w:r>
      <w:r w:rsidRPr="008D76B4">
        <w:t xml:space="preserve"> mechanism. It is defined as follows:</w:t>
      </w:r>
    </w:p>
    <w:p w14:paraId="70F9B7EA" w14:textId="77777777" w:rsidR="00CB4B80" w:rsidRPr="008D76B4" w:rsidRDefault="00CB4B80" w:rsidP="00CB4B80">
      <w:pPr>
        <w:pStyle w:val="CCode"/>
      </w:pPr>
      <w:r w:rsidRPr="008D76B4">
        <w:t>typedef struct CK_WTLS_MASTER_KEY_DERIVE_PARAMS {</w:t>
      </w:r>
    </w:p>
    <w:p w14:paraId="37117CC7" w14:textId="77777777" w:rsidR="00CB4B80" w:rsidRPr="008D76B4" w:rsidRDefault="00CB4B80" w:rsidP="00CB4B80">
      <w:pPr>
        <w:pStyle w:val="CCode"/>
      </w:pPr>
      <w:r w:rsidRPr="008D76B4">
        <w:t xml:space="preserve">  CK_MECHANISM_TYPE   DigestMechanism;</w:t>
      </w:r>
    </w:p>
    <w:p w14:paraId="34ECA002" w14:textId="77777777" w:rsidR="00CB4B80" w:rsidRPr="008D76B4" w:rsidRDefault="00CB4B80" w:rsidP="00CB4B80">
      <w:pPr>
        <w:pStyle w:val="CCode"/>
      </w:pPr>
      <w:r w:rsidRPr="008D76B4">
        <w:t xml:space="preserve">  CK_WTLS_RANDOM_DATA RandomInfo;</w:t>
      </w:r>
    </w:p>
    <w:p w14:paraId="74C32BAA" w14:textId="77777777" w:rsidR="00CB4B80" w:rsidRPr="008D76B4" w:rsidRDefault="00CB4B80" w:rsidP="00CB4B80">
      <w:pPr>
        <w:pStyle w:val="CCode"/>
      </w:pPr>
      <w:r w:rsidRPr="008D76B4">
        <w:t xml:space="preserve">  CK_BYTE_PTR         pVersion;</w:t>
      </w:r>
    </w:p>
    <w:p w14:paraId="7E6F08C6" w14:textId="77777777" w:rsidR="00CB4B80" w:rsidRPr="008D76B4" w:rsidRDefault="00CB4B80" w:rsidP="00CB4B80">
      <w:pPr>
        <w:pStyle w:val="CCode"/>
      </w:pPr>
      <w:r w:rsidRPr="008D76B4">
        <w:t>} CK_WTLS_MASTER_KEY_DERIVE_PARAMS;</w:t>
      </w:r>
    </w:p>
    <w:p w14:paraId="04B0830D" w14:textId="77777777" w:rsidR="00CB4B80" w:rsidRPr="008D76B4" w:rsidRDefault="00CB4B80" w:rsidP="00CB4B80"/>
    <w:p w14:paraId="02A04B97" w14:textId="77777777" w:rsidR="00CB4B80" w:rsidRPr="008D76B4" w:rsidRDefault="00CB4B80" w:rsidP="00CB4B80">
      <w:r w:rsidRPr="008D76B4">
        <w:t>The fields of the structure have the following meanings:</w:t>
      </w:r>
    </w:p>
    <w:p w14:paraId="5A80865E" w14:textId="77777777" w:rsidR="00CB4B80" w:rsidRPr="008D76B4" w:rsidRDefault="00CB4B80" w:rsidP="00280459">
      <w:pPr>
        <w:pStyle w:val="definition0"/>
      </w:pPr>
      <w:r w:rsidRPr="008D76B4">
        <w:tab/>
        <w:t>DigestMechanism</w:t>
      </w:r>
      <w:r w:rsidRPr="008D76B4">
        <w:tab/>
        <w:t>the mechanism type of the digest mechanism to be used (possible types can be found in [WTLS])</w:t>
      </w:r>
    </w:p>
    <w:p w14:paraId="0FAFABEE" w14:textId="77777777" w:rsidR="00CB4B80" w:rsidRPr="008D76B4" w:rsidRDefault="00CB4B80" w:rsidP="00280459">
      <w:pPr>
        <w:pStyle w:val="definition0"/>
      </w:pPr>
      <w:r w:rsidRPr="008D76B4">
        <w:tab/>
        <w:t>RandomInfo</w:t>
      </w:r>
      <w:r w:rsidRPr="008D76B4">
        <w:tab/>
        <w:t>Client’s and server’s random data information</w:t>
      </w:r>
    </w:p>
    <w:p w14:paraId="61638387" w14:textId="77777777" w:rsidR="00CB4B80" w:rsidRPr="008D76B4" w:rsidRDefault="00CB4B80" w:rsidP="00280459">
      <w:pPr>
        <w:pStyle w:val="definition0"/>
      </w:pPr>
      <w:r w:rsidRPr="008D76B4">
        <w:tab/>
        <w:t>pVersion</w:t>
      </w:r>
      <w:r w:rsidRPr="008D76B4">
        <w:tab/>
        <w:t xml:space="preserve">pointer to a </w:t>
      </w:r>
      <w:r w:rsidRPr="008D76B4">
        <w:rPr>
          <w:b/>
        </w:rPr>
        <w:t>CK_BYTE</w:t>
      </w:r>
      <w:r w:rsidRPr="008D76B4">
        <w:t xml:space="preserve"> which receives the WTLS protocol version information</w:t>
      </w:r>
    </w:p>
    <w:p w14:paraId="41B9C97B" w14:textId="77777777" w:rsidR="00CB4B80" w:rsidRPr="008D76B4" w:rsidRDefault="00CB4B80" w:rsidP="00CB4B80">
      <w:r w:rsidRPr="008D76B4">
        <w:rPr>
          <w:b/>
        </w:rPr>
        <w:t>CK_WTLS_MASTER_KEY_DERIVE_PARAMS_PTR</w:t>
      </w:r>
      <w:r w:rsidRPr="008D76B4">
        <w:t xml:space="preserve"> is a pointer to a </w:t>
      </w:r>
      <w:r w:rsidRPr="008D76B4">
        <w:rPr>
          <w:b/>
        </w:rPr>
        <w:t>CK_WTLS_MASTER_KEY_DERIVE_PARAMS</w:t>
      </w:r>
      <w:r w:rsidRPr="008D76B4">
        <w:t>.</w:t>
      </w:r>
    </w:p>
    <w:p w14:paraId="0F733BB1"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6974" w:name="_Toc228807346"/>
      <w:bookmarkStart w:id="6975" w:name="_Toc72656486"/>
      <w:bookmarkStart w:id="6976" w:name="_Toc39397801"/>
      <w:bookmarkStart w:id="6977" w:name="_Toc39387924"/>
      <w:bookmarkStart w:id="6978" w:name="_Toc35754883"/>
      <w:bookmarkStart w:id="6979" w:name="_Toc35669499"/>
      <w:bookmarkStart w:id="6980" w:name="_Toc35655010"/>
      <w:bookmarkStart w:id="6981" w:name="_Toc35654950"/>
      <w:bookmarkStart w:id="6982" w:name="_Toc35416786"/>
      <w:bookmarkStart w:id="6983" w:name="_Toc26949892"/>
      <w:r w:rsidRPr="008D76B4">
        <w:rPr>
          <w:rFonts w:ascii="Arial" w:hAnsi="Arial" w:cs="Arial"/>
        </w:rPr>
        <w:t>CK_WTLS_PRF_PARAMS; CK_WTLS_PRF_PARAMS_PTR</w:t>
      </w:r>
      <w:bookmarkEnd w:id="6974"/>
      <w:bookmarkEnd w:id="6975"/>
    </w:p>
    <w:bookmarkEnd w:id="6976"/>
    <w:bookmarkEnd w:id="6977"/>
    <w:bookmarkEnd w:id="6978"/>
    <w:bookmarkEnd w:id="6979"/>
    <w:bookmarkEnd w:id="6980"/>
    <w:bookmarkEnd w:id="6981"/>
    <w:bookmarkEnd w:id="6982"/>
    <w:bookmarkEnd w:id="6983"/>
    <w:p w14:paraId="52C5BE21" w14:textId="77777777" w:rsidR="00CB4B80" w:rsidRPr="008D76B4" w:rsidRDefault="00CB4B80" w:rsidP="00CB4B80">
      <w:r w:rsidRPr="008D76B4">
        <w:rPr>
          <w:b/>
          <w:bCs/>
        </w:rPr>
        <w:t>CK_WTLS_PRF_PARAMS</w:t>
      </w:r>
      <w:r w:rsidRPr="008D76B4">
        <w:t xml:space="preserve"> is a structure, which provides the parameters to the </w:t>
      </w:r>
      <w:r w:rsidRPr="008D76B4">
        <w:rPr>
          <w:b/>
          <w:bCs/>
        </w:rPr>
        <w:t>CKM_WTLS_PRF</w:t>
      </w:r>
      <w:r w:rsidRPr="008D76B4">
        <w:t xml:space="preserve"> mechanism. It is defined as follows:</w:t>
      </w:r>
    </w:p>
    <w:p w14:paraId="071BE71C" w14:textId="77777777" w:rsidR="00CB4B80" w:rsidRPr="008D76B4" w:rsidRDefault="00CB4B80" w:rsidP="00CB4B80">
      <w:pPr>
        <w:pStyle w:val="CCode"/>
      </w:pPr>
      <w:r w:rsidRPr="008D76B4">
        <w:t>typedef struct CK_WTLS_PRF_PARAMS {</w:t>
      </w:r>
    </w:p>
    <w:p w14:paraId="547DDEF5" w14:textId="77777777" w:rsidR="00CB4B80" w:rsidRPr="008D76B4" w:rsidRDefault="00CB4B80" w:rsidP="00CB4B80">
      <w:pPr>
        <w:pStyle w:val="CCode"/>
      </w:pPr>
      <w:r w:rsidRPr="008D76B4">
        <w:t xml:space="preserve">  CK_MECHANISM_TYPE DigestMechanism;</w:t>
      </w:r>
    </w:p>
    <w:p w14:paraId="7BDF4946" w14:textId="77777777" w:rsidR="00CB4B80" w:rsidRPr="008D76B4" w:rsidRDefault="00CB4B80" w:rsidP="00CB4B80">
      <w:pPr>
        <w:pStyle w:val="CCode"/>
      </w:pPr>
      <w:r w:rsidRPr="008D76B4">
        <w:t xml:space="preserve">  CK_BYTE_PTR       pSeed;</w:t>
      </w:r>
    </w:p>
    <w:p w14:paraId="400AEE54" w14:textId="77777777" w:rsidR="00CB4B80" w:rsidRPr="008D76B4" w:rsidRDefault="00CB4B80" w:rsidP="00CB4B80">
      <w:pPr>
        <w:pStyle w:val="CCode"/>
      </w:pPr>
      <w:r w:rsidRPr="008D76B4">
        <w:t xml:space="preserve">  CK_ULONG          ulSeedLen;</w:t>
      </w:r>
    </w:p>
    <w:p w14:paraId="7E65D591" w14:textId="77777777" w:rsidR="00CB4B80" w:rsidRPr="008D76B4" w:rsidRDefault="00CB4B80" w:rsidP="00CB4B80">
      <w:pPr>
        <w:pStyle w:val="CCode"/>
      </w:pPr>
      <w:r w:rsidRPr="008D76B4">
        <w:t xml:space="preserve">  CK_BYTE_PTR       pLabel;</w:t>
      </w:r>
    </w:p>
    <w:p w14:paraId="23BF1FB4" w14:textId="77777777" w:rsidR="00CB4B80" w:rsidRPr="008D76B4" w:rsidRDefault="00CB4B80" w:rsidP="00CB4B80">
      <w:pPr>
        <w:pStyle w:val="CCode"/>
      </w:pPr>
      <w:r w:rsidRPr="008D76B4">
        <w:t xml:space="preserve">  CK_ULONG          ulLabelLen;</w:t>
      </w:r>
    </w:p>
    <w:p w14:paraId="762FF1F6" w14:textId="77777777" w:rsidR="00CB4B80" w:rsidRPr="008D76B4" w:rsidRDefault="00CB4B80" w:rsidP="00CB4B80">
      <w:pPr>
        <w:pStyle w:val="CCode"/>
      </w:pPr>
      <w:r w:rsidRPr="008D76B4">
        <w:t xml:space="preserve">  CK_BYTE_PTR       pOutput;</w:t>
      </w:r>
    </w:p>
    <w:p w14:paraId="286265B3" w14:textId="77777777" w:rsidR="00CB4B80" w:rsidRPr="008D76B4" w:rsidRDefault="00CB4B80" w:rsidP="00CB4B80">
      <w:pPr>
        <w:pStyle w:val="CCode"/>
      </w:pPr>
      <w:r w:rsidRPr="008D76B4">
        <w:t xml:space="preserve">  CK_ULONG_PTR      pulOutputLen;</w:t>
      </w:r>
    </w:p>
    <w:p w14:paraId="61E45D44" w14:textId="77777777" w:rsidR="00CB4B80" w:rsidRPr="008D76B4" w:rsidRDefault="00CB4B80" w:rsidP="00CB4B80">
      <w:pPr>
        <w:pStyle w:val="CCode"/>
      </w:pPr>
      <w:r w:rsidRPr="008D76B4">
        <w:t>} CK_WTLS_PRF_PARAMS;</w:t>
      </w:r>
    </w:p>
    <w:p w14:paraId="10DAE05C" w14:textId="77777777" w:rsidR="00CB4B80" w:rsidRPr="008D76B4" w:rsidRDefault="00CB4B80" w:rsidP="00CB4B80"/>
    <w:p w14:paraId="37DDD70E" w14:textId="77777777" w:rsidR="00CB4B80" w:rsidRPr="008D76B4" w:rsidRDefault="00CB4B80" w:rsidP="00CB4B80">
      <w:r w:rsidRPr="008D76B4">
        <w:t>The fields of the structure have the following meanings:</w:t>
      </w:r>
    </w:p>
    <w:p w14:paraId="548FFF50" w14:textId="77777777" w:rsidR="00CB4B80" w:rsidRPr="008D76B4" w:rsidRDefault="00CB4B80" w:rsidP="00280459">
      <w:pPr>
        <w:pStyle w:val="definition0"/>
      </w:pPr>
      <w:r w:rsidRPr="008D76B4">
        <w:tab/>
        <w:t>Digest Mechanism</w:t>
      </w:r>
      <w:r w:rsidRPr="008D76B4">
        <w:tab/>
        <w:t>the mechanism type of the digest mechanism to be used (possible types can be found in [WTLS])</w:t>
      </w:r>
    </w:p>
    <w:p w14:paraId="334287FD" w14:textId="77777777" w:rsidR="00CB4B80" w:rsidRPr="008D76B4" w:rsidRDefault="00CB4B80" w:rsidP="00280459">
      <w:pPr>
        <w:pStyle w:val="definition0"/>
      </w:pPr>
      <w:r w:rsidRPr="008D76B4">
        <w:tab/>
        <w:t>pSeed</w:t>
      </w:r>
      <w:r w:rsidRPr="008D76B4">
        <w:tab/>
        <w:t>pointer to the input seed</w:t>
      </w:r>
    </w:p>
    <w:p w14:paraId="1A67CC47" w14:textId="77777777" w:rsidR="00CB4B80" w:rsidRPr="008D76B4" w:rsidRDefault="00CB4B80" w:rsidP="00280459">
      <w:pPr>
        <w:pStyle w:val="definition0"/>
      </w:pPr>
      <w:r w:rsidRPr="008D76B4">
        <w:tab/>
        <w:t>ulSeedLen</w:t>
      </w:r>
      <w:r w:rsidRPr="008D76B4">
        <w:tab/>
        <w:t>length in bytes of the input seed</w:t>
      </w:r>
    </w:p>
    <w:p w14:paraId="1B1491B1" w14:textId="77777777" w:rsidR="00CB4B80" w:rsidRPr="008D76B4" w:rsidRDefault="00CB4B80" w:rsidP="00280459">
      <w:pPr>
        <w:pStyle w:val="definition0"/>
      </w:pPr>
      <w:r w:rsidRPr="008D76B4">
        <w:tab/>
        <w:t>pLabel</w:t>
      </w:r>
      <w:r w:rsidRPr="008D76B4">
        <w:tab/>
        <w:t>pointer to the identifying label</w:t>
      </w:r>
    </w:p>
    <w:p w14:paraId="7F25FB3A" w14:textId="77777777" w:rsidR="00CB4B80" w:rsidRPr="008D76B4" w:rsidRDefault="00CB4B80" w:rsidP="00280459">
      <w:pPr>
        <w:pStyle w:val="definition0"/>
      </w:pPr>
      <w:r w:rsidRPr="008D76B4">
        <w:tab/>
        <w:t>ulLabelLen</w:t>
      </w:r>
      <w:r w:rsidRPr="008D76B4">
        <w:tab/>
        <w:t>length in bytes of the identifying label</w:t>
      </w:r>
    </w:p>
    <w:p w14:paraId="6F23EEA8" w14:textId="77777777" w:rsidR="00CB4B80" w:rsidRPr="008D76B4" w:rsidRDefault="00CB4B80" w:rsidP="00280459">
      <w:pPr>
        <w:pStyle w:val="definition0"/>
      </w:pPr>
      <w:r w:rsidRPr="008D76B4">
        <w:tab/>
        <w:t>pOutput</w:t>
      </w:r>
      <w:r w:rsidRPr="008D76B4">
        <w:tab/>
        <w:t>pointer receiving the output of the operation</w:t>
      </w:r>
    </w:p>
    <w:p w14:paraId="50879658" w14:textId="77777777" w:rsidR="00CB4B80" w:rsidRPr="008D76B4" w:rsidRDefault="00CB4B80" w:rsidP="00280459">
      <w:pPr>
        <w:pStyle w:val="definition0"/>
      </w:pPr>
      <w:r w:rsidRPr="008D76B4">
        <w:tab/>
        <w:t>pulOutputLen</w:t>
      </w:r>
      <w:r w:rsidRPr="008D76B4">
        <w:tab/>
        <w:t>pointer to the length in bytes that the output to be created shall have, has to hold the desired length as input and will receive the calculated length as output</w:t>
      </w:r>
    </w:p>
    <w:p w14:paraId="7C9F9CC9" w14:textId="77777777" w:rsidR="00CB4B80" w:rsidRPr="008D76B4" w:rsidRDefault="00CB4B80" w:rsidP="00CB4B80">
      <w:r w:rsidRPr="008D76B4">
        <w:rPr>
          <w:b/>
        </w:rPr>
        <w:t>CK_WTLS_PRF_PARAMS_PTR</w:t>
      </w:r>
      <w:r w:rsidRPr="008D76B4">
        <w:t xml:space="preserve"> is a pointer to a </w:t>
      </w:r>
      <w:r w:rsidRPr="008D76B4">
        <w:rPr>
          <w:b/>
        </w:rPr>
        <w:t>CK_WTLS_PRF_PARAMS</w:t>
      </w:r>
      <w:r w:rsidRPr="008D76B4">
        <w:t>.</w:t>
      </w:r>
    </w:p>
    <w:p w14:paraId="124EBDAA"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6984" w:name="_Toc228807347"/>
      <w:bookmarkStart w:id="6985" w:name="_Toc72656487"/>
      <w:bookmarkStart w:id="6986" w:name="_Toc39397802"/>
      <w:bookmarkStart w:id="6987" w:name="_Toc39387925"/>
      <w:bookmarkStart w:id="6988" w:name="_Toc35754884"/>
      <w:bookmarkStart w:id="6989" w:name="_Toc35669500"/>
      <w:bookmarkStart w:id="6990" w:name="_Toc35655011"/>
      <w:bookmarkStart w:id="6991" w:name="_Toc35654951"/>
      <w:bookmarkStart w:id="6992" w:name="_Toc35416787"/>
      <w:bookmarkStart w:id="6993" w:name="_Toc26949893"/>
      <w:bookmarkStart w:id="6994" w:name="_Ref19504209"/>
      <w:r w:rsidRPr="008D76B4">
        <w:rPr>
          <w:rFonts w:ascii="Arial" w:hAnsi="Arial" w:cs="Arial"/>
        </w:rPr>
        <w:t>CK_WTLS_KEY_MAT_OUT; CK_WTLS_KEY_MAT_OUT_PTR</w:t>
      </w:r>
      <w:bookmarkEnd w:id="6984"/>
      <w:bookmarkEnd w:id="6985"/>
    </w:p>
    <w:bookmarkEnd w:id="6986"/>
    <w:bookmarkEnd w:id="6987"/>
    <w:bookmarkEnd w:id="6988"/>
    <w:bookmarkEnd w:id="6989"/>
    <w:bookmarkEnd w:id="6990"/>
    <w:bookmarkEnd w:id="6991"/>
    <w:bookmarkEnd w:id="6992"/>
    <w:bookmarkEnd w:id="6993"/>
    <w:bookmarkEnd w:id="6994"/>
    <w:p w14:paraId="71CED2EF" w14:textId="77777777" w:rsidR="00CB4B80" w:rsidRPr="008D76B4" w:rsidRDefault="00CB4B80" w:rsidP="00CB4B80">
      <w:r w:rsidRPr="008D76B4">
        <w:rPr>
          <w:b/>
          <w:bCs/>
        </w:rPr>
        <w:t>CK_WTLS_KEY_MAT_OUT</w:t>
      </w:r>
      <w:r w:rsidRPr="008D76B4">
        <w:t xml:space="preserve"> is a structure that contains the resulting key handles and initialization vectors after performing a </w:t>
      </w:r>
      <w:r w:rsidRPr="00415FE5">
        <w:rPr>
          <w:b/>
        </w:rPr>
        <w:t>C_DeriveKey</w:t>
      </w:r>
      <w:r w:rsidRPr="008D76B4">
        <w:t xml:space="preserve"> function with the </w:t>
      </w:r>
      <w:r w:rsidRPr="008D76B4">
        <w:rPr>
          <w:b/>
          <w:bCs/>
        </w:rPr>
        <w:t>CKM_WTLS_SERVER_KEY_AND_MAC_DERIVE</w:t>
      </w:r>
      <w:r w:rsidRPr="008D76B4">
        <w:t xml:space="preserve"> or with the </w:t>
      </w:r>
      <w:r w:rsidRPr="008D76B4">
        <w:rPr>
          <w:b/>
          <w:bCs/>
        </w:rPr>
        <w:t xml:space="preserve">CKM_WTLS_CLIENT_KEY_AND_MAC_DERIVE </w:t>
      </w:r>
      <w:r w:rsidRPr="008D76B4">
        <w:t>mechanism. It is defined as follows:</w:t>
      </w:r>
    </w:p>
    <w:p w14:paraId="267F1329" w14:textId="77777777" w:rsidR="00CB4B80" w:rsidRPr="008D76B4" w:rsidRDefault="00CB4B80" w:rsidP="00CB4B80">
      <w:pPr>
        <w:pStyle w:val="CCode"/>
      </w:pPr>
      <w:r w:rsidRPr="008D76B4">
        <w:t>typedef struct CK_WTLS_KEY_MAT_OUT {</w:t>
      </w:r>
    </w:p>
    <w:p w14:paraId="740EDAF1" w14:textId="77777777" w:rsidR="00CB4B80" w:rsidRPr="008D76B4" w:rsidRDefault="00CB4B80" w:rsidP="00CB4B80">
      <w:pPr>
        <w:pStyle w:val="CCode"/>
      </w:pPr>
      <w:r w:rsidRPr="008D76B4">
        <w:t xml:space="preserve">  CK_OBJECT_HANDLE hMacSecret;</w:t>
      </w:r>
    </w:p>
    <w:p w14:paraId="78F24197" w14:textId="77777777" w:rsidR="00CB4B80" w:rsidRPr="008D76B4" w:rsidRDefault="00CB4B80" w:rsidP="00CB4B80">
      <w:pPr>
        <w:pStyle w:val="CCode"/>
      </w:pPr>
      <w:r w:rsidRPr="008D76B4">
        <w:t xml:space="preserve">  CK_OBJECT_HANDLE hKey;</w:t>
      </w:r>
    </w:p>
    <w:p w14:paraId="00CB2962" w14:textId="77777777" w:rsidR="00CB4B80" w:rsidRPr="008D76B4" w:rsidRDefault="00CB4B80" w:rsidP="00CB4B80">
      <w:pPr>
        <w:pStyle w:val="CCode"/>
      </w:pPr>
      <w:r w:rsidRPr="008D76B4">
        <w:t xml:space="preserve">  CK_BYTE_PTR      pIV;</w:t>
      </w:r>
    </w:p>
    <w:p w14:paraId="0CFF3AE5" w14:textId="77777777" w:rsidR="00CB4B80" w:rsidRPr="008D76B4" w:rsidRDefault="00CB4B80" w:rsidP="00CB4B80">
      <w:pPr>
        <w:pStyle w:val="CCode"/>
      </w:pPr>
      <w:r w:rsidRPr="008D76B4">
        <w:t>} CK_WTLS_KEY_MAT_OUT;</w:t>
      </w:r>
    </w:p>
    <w:p w14:paraId="36830FB3" w14:textId="77777777" w:rsidR="00CB4B80" w:rsidRPr="008D76B4" w:rsidRDefault="00CB4B80" w:rsidP="00CB4B80"/>
    <w:p w14:paraId="5CFE2752" w14:textId="77777777" w:rsidR="00CB4B80" w:rsidRPr="008D76B4" w:rsidRDefault="00CB4B80" w:rsidP="00CB4B80">
      <w:r w:rsidRPr="008D76B4">
        <w:t>The fields of the structure have the following meanings:</w:t>
      </w:r>
    </w:p>
    <w:p w14:paraId="1D375C7E" w14:textId="77777777" w:rsidR="00CB4B80" w:rsidRPr="008D76B4" w:rsidRDefault="00CB4B80" w:rsidP="00280459">
      <w:pPr>
        <w:pStyle w:val="definition0"/>
      </w:pPr>
      <w:r w:rsidRPr="008D76B4">
        <w:tab/>
        <w:t>hMacSecret</w:t>
      </w:r>
      <w:r w:rsidRPr="008D76B4">
        <w:tab/>
        <w:t>Key handle for the resulting MAC secret key</w:t>
      </w:r>
    </w:p>
    <w:p w14:paraId="6FE4103B" w14:textId="77777777" w:rsidR="00CB4B80" w:rsidRPr="008D76B4" w:rsidRDefault="00CB4B80" w:rsidP="00280459">
      <w:pPr>
        <w:pStyle w:val="definition0"/>
      </w:pPr>
      <w:r w:rsidRPr="008D76B4">
        <w:tab/>
        <w:t>hKey</w:t>
      </w:r>
      <w:r w:rsidRPr="008D76B4">
        <w:tab/>
        <w:t>Key handle for the resulting secret key</w:t>
      </w:r>
    </w:p>
    <w:p w14:paraId="1B4FAC0F" w14:textId="77777777" w:rsidR="00CB4B80" w:rsidRPr="008D76B4" w:rsidRDefault="00CB4B80" w:rsidP="00280459">
      <w:pPr>
        <w:pStyle w:val="definition0"/>
      </w:pPr>
      <w:r w:rsidRPr="008D76B4">
        <w:tab/>
        <w:t>pIV</w:t>
      </w:r>
      <w:r w:rsidRPr="008D76B4">
        <w:tab/>
        <w:t>Pointer to a location which receives the initialization vector (IV) created (if any)</w:t>
      </w:r>
    </w:p>
    <w:p w14:paraId="5A888268" w14:textId="77777777" w:rsidR="00CB4B80" w:rsidRPr="008D76B4" w:rsidRDefault="00CB4B80" w:rsidP="00CB4B80">
      <w:r w:rsidRPr="008D76B4">
        <w:rPr>
          <w:b/>
        </w:rPr>
        <w:t>CK_WTLS_KEY_MAT_OUT _PTR</w:t>
      </w:r>
      <w:r w:rsidRPr="008D76B4">
        <w:t xml:space="preserve"> is a pointer to a </w:t>
      </w:r>
      <w:r w:rsidRPr="008D76B4">
        <w:rPr>
          <w:b/>
        </w:rPr>
        <w:t>CK_WTLS_KEY_MAT_OUT</w:t>
      </w:r>
      <w:r w:rsidRPr="008D76B4">
        <w:t>.</w:t>
      </w:r>
    </w:p>
    <w:p w14:paraId="41FFAA25"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6995" w:name="_Toc228807348"/>
      <w:bookmarkStart w:id="6996" w:name="_Toc72656488"/>
      <w:bookmarkStart w:id="6997" w:name="_Toc39397803"/>
      <w:bookmarkStart w:id="6998" w:name="_Toc39387926"/>
      <w:bookmarkStart w:id="6999" w:name="_Toc35754885"/>
      <w:bookmarkStart w:id="7000" w:name="_Toc35669501"/>
      <w:bookmarkStart w:id="7001" w:name="_Toc35655012"/>
      <w:bookmarkStart w:id="7002" w:name="_Toc35654952"/>
      <w:bookmarkStart w:id="7003" w:name="_Toc35416788"/>
      <w:bookmarkStart w:id="7004" w:name="_Toc26949894"/>
      <w:bookmarkStart w:id="7005" w:name="_Ref10431466"/>
      <w:r w:rsidRPr="008D76B4">
        <w:rPr>
          <w:rFonts w:ascii="Arial" w:hAnsi="Arial" w:cs="Arial"/>
        </w:rPr>
        <w:t>CK_WTLS_KEY_MAT_PARAMS; CK_WTLS_KEY_MAT_PARAMS_PTR</w:t>
      </w:r>
      <w:bookmarkEnd w:id="6995"/>
      <w:bookmarkEnd w:id="6996"/>
    </w:p>
    <w:bookmarkEnd w:id="6997"/>
    <w:bookmarkEnd w:id="6998"/>
    <w:bookmarkEnd w:id="6999"/>
    <w:bookmarkEnd w:id="7000"/>
    <w:bookmarkEnd w:id="7001"/>
    <w:bookmarkEnd w:id="7002"/>
    <w:bookmarkEnd w:id="7003"/>
    <w:bookmarkEnd w:id="7004"/>
    <w:bookmarkEnd w:id="7005"/>
    <w:p w14:paraId="082F2988" w14:textId="77777777" w:rsidR="00CB4B80" w:rsidRPr="008D76B4" w:rsidRDefault="00CB4B80" w:rsidP="00CB4B80">
      <w:r w:rsidRPr="008D76B4">
        <w:rPr>
          <w:b/>
          <w:bCs/>
        </w:rPr>
        <w:t>CK_WTLS_KEY_MAT_PARAMS</w:t>
      </w:r>
      <w:r w:rsidRPr="008D76B4">
        <w:t xml:space="preserve"> is a structure that provides the parameters to the </w:t>
      </w:r>
      <w:r w:rsidRPr="008D76B4">
        <w:rPr>
          <w:b/>
          <w:bCs/>
        </w:rPr>
        <w:t>CKM_WTLS_SERVER_KEY_AND_MAC_DERIVE</w:t>
      </w:r>
      <w:r w:rsidRPr="008D76B4">
        <w:t xml:space="preserve"> and the </w:t>
      </w:r>
      <w:r w:rsidRPr="008D76B4">
        <w:rPr>
          <w:b/>
          <w:bCs/>
        </w:rPr>
        <w:t xml:space="preserve">CKM_WTLS_CLIENT_KEY_AND_MAC_DERIVE </w:t>
      </w:r>
      <w:r w:rsidRPr="008D76B4">
        <w:t>mechanisms. It is defined as follows:</w:t>
      </w:r>
    </w:p>
    <w:p w14:paraId="145902F4" w14:textId="77777777" w:rsidR="00CB4B80" w:rsidRPr="008D76B4" w:rsidRDefault="00CB4B80" w:rsidP="00CB4B80">
      <w:pPr>
        <w:pStyle w:val="CCode"/>
      </w:pPr>
      <w:r w:rsidRPr="008D76B4">
        <w:t>typedef struct CK_WTLS_KEY_MAT_PARAMS {</w:t>
      </w:r>
    </w:p>
    <w:p w14:paraId="35D2F520" w14:textId="77777777" w:rsidR="00CB4B80" w:rsidRPr="008D76B4" w:rsidRDefault="00CB4B80" w:rsidP="00CB4B80">
      <w:pPr>
        <w:pStyle w:val="CCode"/>
      </w:pPr>
      <w:r w:rsidRPr="008D76B4">
        <w:t xml:space="preserve">  CK_MECHANISM_TYPE       DigestMechanism;</w:t>
      </w:r>
    </w:p>
    <w:p w14:paraId="7912A616" w14:textId="77777777" w:rsidR="00CB4B80" w:rsidRPr="008D76B4" w:rsidRDefault="00CB4B80" w:rsidP="00CB4B80">
      <w:pPr>
        <w:pStyle w:val="CCode"/>
      </w:pPr>
      <w:r w:rsidRPr="008D76B4">
        <w:t xml:space="preserve">  CK_ULONG                ulMacSizeInBits;</w:t>
      </w:r>
    </w:p>
    <w:p w14:paraId="5B7A958C" w14:textId="77777777" w:rsidR="00CB4B80" w:rsidRPr="008D76B4" w:rsidRDefault="00CB4B80" w:rsidP="00CB4B80">
      <w:pPr>
        <w:pStyle w:val="CCode"/>
      </w:pPr>
      <w:r w:rsidRPr="008D76B4">
        <w:t xml:space="preserve">  CK_ULONG                ulKeySizeInBits;</w:t>
      </w:r>
    </w:p>
    <w:p w14:paraId="08C809EF" w14:textId="77777777" w:rsidR="00CB4B80" w:rsidRPr="008D76B4" w:rsidRDefault="00CB4B80" w:rsidP="00CB4B80">
      <w:pPr>
        <w:pStyle w:val="CCode"/>
      </w:pPr>
      <w:r w:rsidRPr="008D76B4">
        <w:t xml:space="preserve">  CK_ULONG                ulIVSizeInBits;</w:t>
      </w:r>
    </w:p>
    <w:p w14:paraId="7D31C2C7" w14:textId="77777777" w:rsidR="00CB4B80" w:rsidRPr="008D76B4" w:rsidRDefault="00CB4B80" w:rsidP="00CB4B80">
      <w:pPr>
        <w:pStyle w:val="CCode"/>
      </w:pPr>
      <w:r w:rsidRPr="008D76B4">
        <w:t xml:space="preserve">  CK_ULONG                ulSequenceNumber;</w:t>
      </w:r>
    </w:p>
    <w:p w14:paraId="790A4BE5" w14:textId="77777777" w:rsidR="00CB4B80" w:rsidRPr="008D76B4" w:rsidRDefault="00CB4B80" w:rsidP="00CB4B80">
      <w:pPr>
        <w:pStyle w:val="CCode"/>
      </w:pPr>
      <w:r w:rsidRPr="008D76B4">
        <w:t xml:space="preserve">  CK_BBOOL                bIsExport;</w:t>
      </w:r>
    </w:p>
    <w:p w14:paraId="1B0E76EC" w14:textId="77777777" w:rsidR="00CB4B80" w:rsidRPr="008D76B4" w:rsidRDefault="00CB4B80" w:rsidP="00CB4B80">
      <w:pPr>
        <w:pStyle w:val="CCode"/>
      </w:pPr>
      <w:r w:rsidRPr="008D76B4">
        <w:lastRenderedPageBreak/>
        <w:t xml:space="preserve">  CK_WTLS_RANDOM_DATA     RandomInfo;</w:t>
      </w:r>
    </w:p>
    <w:p w14:paraId="14F4F069" w14:textId="77777777" w:rsidR="00CB4B80" w:rsidRPr="008D76B4" w:rsidRDefault="00CB4B80" w:rsidP="00CB4B80">
      <w:pPr>
        <w:pStyle w:val="CCode"/>
      </w:pPr>
      <w:r w:rsidRPr="008D76B4">
        <w:t xml:space="preserve">  CK_WTLS_KEY_MAT_OUT_PTR pReturnedKeyMaterial;</w:t>
      </w:r>
    </w:p>
    <w:p w14:paraId="13B7BA39" w14:textId="77777777" w:rsidR="00CB4B80" w:rsidRPr="008D76B4" w:rsidRDefault="00CB4B80" w:rsidP="00CB4B80">
      <w:pPr>
        <w:pStyle w:val="CCode"/>
      </w:pPr>
      <w:r w:rsidRPr="008D76B4">
        <w:t>} CK_WTLS_KEY_MAT_PARAMS;</w:t>
      </w:r>
    </w:p>
    <w:p w14:paraId="0A6FDA87" w14:textId="77777777" w:rsidR="00CB4B80" w:rsidRPr="008D76B4" w:rsidRDefault="00CB4B80" w:rsidP="00CB4B80"/>
    <w:p w14:paraId="001F1AE7" w14:textId="77777777" w:rsidR="00CB4B80" w:rsidRPr="008D76B4" w:rsidRDefault="00CB4B80" w:rsidP="00CB4B80">
      <w:r w:rsidRPr="008D76B4">
        <w:t>The fields of the structure have the following meanings:</w:t>
      </w:r>
    </w:p>
    <w:p w14:paraId="4457C9B0" w14:textId="77777777" w:rsidR="00CB4B80" w:rsidRPr="008D76B4" w:rsidRDefault="00CB4B80" w:rsidP="00280459">
      <w:pPr>
        <w:pStyle w:val="definition0"/>
      </w:pPr>
      <w:r w:rsidRPr="008D76B4">
        <w:tab/>
        <w:t>Digest Mechanism</w:t>
      </w:r>
      <w:r w:rsidRPr="008D76B4">
        <w:tab/>
        <w:t>the mechanism type of the digest mechanism to be used (possible types can be found in [WTLS])</w:t>
      </w:r>
    </w:p>
    <w:p w14:paraId="76E14080" w14:textId="77777777" w:rsidR="00CB4B80" w:rsidRPr="008D76B4" w:rsidRDefault="00CB4B80" w:rsidP="00280459">
      <w:pPr>
        <w:pStyle w:val="definition0"/>
      </w:pPr>
      <w:r w:rsidRPr="008D76B4">
        <w:tab/>
        <w:t>ulMaxSizeInBits</w:t>
      </w:r>
      <w:r w:rsidRPr="008D76B4">
        <w:tab/>
        <w:t>the length (in bits) of the MACing key agreed upon during the protocol handshake phase</w:t>
      </w:r>
    </w:p>
    <w:p w14:paraId="3A745561" w14:textId="77777777" w:rsidR="00CB4B80" w:rsidRPr="008D76B4" w:rsidRDefault="00CB4B80" w:rsidP="00280459">
      <w:pPr>
        <w:pStyle w:val="definition0"/>
      </w:pPr>
      <w:r w:rsidRPr="008D76B4">
        <w:tab/>
        <w:t>ulKeySizeInBits</w:t>
      </w:r>
      <w:r w:rsidRPr="008D76B4">
        <w:tab/>
        <w:t>the length (in bits) of the secret key agreed upon during the handshake phase</w:t>
      </w:r>
    </w:p>
    <w:p w14:paraId="1BFC2CDA" w14:textId="6F2AE71D" w:rsidR="00CB4B80" w:rsidRPr="008D76B4" w:rsidRDefault="00CB4B80" w:rsidP="00280459">
      <w:pPr>
        <w:pStyle w:val="definition0"/>
      </w:pPr>
      <w:r w:rsidRPr="008D76B4">
        <w:tab/>
        <w:t>ulIVSizeInBits</w:t>
      </w:r>
      <w:r w:rsidRPr="008D76B4">
        <w:tab/>
        <w:t>the length (in bits) of the IV agreed upon during the handshake phase</w:t>
      </w:r>
      <w:r w:rsidR="00943702">
        <w:t xml:space="preserve">. </w:t>
      </w:r>
      <w:r w:rsidRPr="008D76B4">
        <w:t>If no IV is required, the length should be set to 0.</w:t>
      </w:r>
    </w:p>
    <w:p w14:paraId="34516D08" w14:textId="77777777" w:rsidR="00CB4B80" w:rsidRPr="008D76B4" w:rsidRDefault="00CB4B80" w:rsidP="00280459">
      <w:pPr>
        <w:pStyle w:val="definition0"/>
      </w:pPr>
      <w:r w:rsidRPr="008D76B4">
        <w:tab/>
        <w:t>ulSequenceNumber</w:t>
      </w:r>
      <w:r w:rsidRPr="008D76B4">
        <w:tab/>
        <w:t>the current sequence number used for records sent by the client and server respectively</w:t>
      </w:r>
    </w:p>
    <w:p w14:paraId="32D08A79" w14:textId="524D54FF" w:rsidR="00CB4B80" w:rsidRPr="008D76B4" w:rsidRDefault="00CB4B80" w:rsidP="00280459">
      <w:pPr>
        <w:pStyle w:val="definition0"/>
      </w:pPr>
      <w:r w:rsidRPr="008D76B4">
        <w:tab/>
        <w:t>bIsExport</w:t>
      </w:r>
      <w:r w:rsidRPr="008D76B4">
        <w:tab/>
        <w:t>a boolean value which indicates whether the keys have to be derives for an export version of the protocol</w:t>
      </w:r>
      <w:r w:rsidR="00943702">
        <w:t xml:space="preserve">. </w:t>
      </w:r>
      <w:r w:rsidRPr="008D76B4">
        <w:t>If this value is true (i.e., the keys are exportable) then ulKeySizeInBits is the length of the key in bits before expansion</w:t>
      </w:r>
      <w:r w:rsidR="00943702">
        <w:t xml:space="preserve">. </w:t>
      </w:r>
      <w:r w:rsidRPr="008D76B4">
        <w:t xml:space="preserve">The length of the key after expansion is determined by the information found in the template sent along with this mechanism during a </w:t>
      </w:r>
      <w:r w:rsidRPr="00415FE5">
        <w:rPr>
          <w:b/>
        </w:rPr>
        <w:t>C_DeriveKey</w:t>
      </w:r>
      <w:r w:rsidRPr="008D76B4">
        <w:t xml:space="preserve"> function call (either the </w:t>
      </w:r>
      <w:r w:rsidRPr="008D76B4">
        <w:rPr>
          <w:b/>
        </w:rPr>
        <w:t>CKA_KEY_TYPE</w:t>
      </w:r>
      <w:r w:rsidRPr="008D76B4">
        <w:t xml:space="preserve"> or the </w:t>
      </w:r>
      <w:r w:rsidRPr="008D76B4">
        <w:rPr>
          <w:b/>
        </w:rPr>
        <w:t>CKA_VALUE_LEN</w:t>
      </w:r>
      <w:r w:rsidRPr="008D76B4">
        <w:t xml:space="preserve"> attribute).</w:t>
      </w:r>
    </w:p>
    <w:p w14:paraId="055D1123" w14:textId="77777777" w:rsidR="00CB4B80" w:rsidRPr="008D76B4" w:rsidRDefault="00CB4B80" w:rsidP="00280459">
      <w:pPr>
        <w:pStyle w:val="definition0"/>
      </w:pPr>
      <w:r w:rsidRPr="008D76B4">
        <w:tab/>
        <w:t>RandomInfo</w:t>
      </w:r>
      <w:r w:rsidRPr="008D76B4">
        <w:tab/>
        <w:t>client’s and server’s random data information</w:t>
      </w:r>
    </w:p>
    <w:p w14:paraId="5E6722A3" w14:textId="77777777" w:rsidR="00CB4B80" w:rsidRPr="008D76B4" w:rsidRDefault="00CB4B80" w:rsidP="00280459">
      <w:pPr>
        <w:pStyle w:val="definition0"/>
      </w:pPr>
      <w:r w:rsidRPr="008D76B4">
        <w:tab/>
        <w:t>pReturnedKeyMaterial</w:t>
      </w:r>
      <w:r w:rsidRPr="008D76B4">
        <w:tab/>
        <w:t xml:space="preserve">points to a </w:t>
      </w:r>
      <w:r w:rsidRPr="008D76B4">
        <w:rPr>
          <w:b/>
        </w:rPr>
        <w:t>CK_WTLS_KEY_MAT_OUT</w:t>
      </w:r>
      <w:r w:rsidRPr="008D76B4">
        <w:t xml:space="preserve"> structure which receives the handles for the keys generated and the IV</w:t>
      </w:r>
    </w:p>
    <w:p w14:paraId="35A8A686" w14:textId="77777777" w:rsidR="00CB4B80" w:rsidRPr="008D76B4" w:rsidRDefault="00CB4B80" w:rsidP="00CB4B80">
      <w:r w:rsidRPr="008D76B4">
        <w:rPr>
          <w:b/>
        </w:rPr>
        <w:t>CK_WTLS_KEY_MAT_PARAMS_PTR</w:t>
      </w:r>
      <w:r w:rsidRPr="008D76B4">
        <w:t xml:space="preserve"> is a pointer to a </w:t>
      </w:r>
      <w:r w:rsidRPr="008D76B4">
        <w:rPr>
          <w:b/>
        </w:rPr>
        <w:t>CK_WTLS_KEY_MAT_PARAMS</w:t>
      </w:r>
      <w:r w:rsidRPr="008D76B4">
        <w:t>.</w:t>
      </w:r>
    </w:p>
    <w:p w14:paraId="22093E52" w14:textId="77777777" w:rsidR="00CB4B80" w:rsidRPr="008D76B4" w:rsidRDefault="00CB4B80">
      <w:pPr>
        <w:pStyle w:val="berschrift3"/>
        <w:numPr>
          <w:ilvl w:val="2"/>
          <w:numId w:val="2"/>
        </w:numPr>
        <w:tabs>
          <w:tab w:val="num" w:pos="720"/>
        </w:tabs>
      </w:pPr>
      <w:bookmarkStart w:id="7006" w:name="_Toc228894803"/>
      <w:bookmarkStart w:id="7007" w:name="_Toc228807349"/>
      <w:bookmarkStart w:id="7008" w:name="_Toc72656489"/>
      <w:bookmarkStart w:id="7009" w:name="_Toc39397805"/>
      <w:bookmarkStart w:id="7010" w:name="_Toc39387928"/>
      <w:bookmarkStart w:id="7011" w:name="_Toc35754887"/>
      <w:bookmarkStart w:id="7012" w:name="_Toc35669503"/>
      <w:bookmarkStart w:id="7013" w:name="_Toc35655014"/>
      <w:bookmarkStart w:id="7014" w:name="_Toc35654954"/>
      <w:bookmarkStart w:id="7015" w:name="_Toc35416790"/>
      <w:bookmarkStart w:id="7016" w:name="_Toc26949896"/>
      <w:bookmarkStart w:id="7017" w:name="_Toc370634583"/>
      <w:bookmarkStart w:id="7018" w:name="_Toc391471296"/>
      <w:bookmarkStart w:id="7019" w:name="_Toc395187934"/>
      <w:bookmarkStart w:id="7020" w:name="_Toc416960180"/>
      <w:bookmarkStart w:id="7021" w:name="_Toc8118465"/>
      <w:bookmarkStart w:id="7022" w:name="_Toc30061440"/>
      <w:bookmarkStart w:id="7023" w:name="_Toc90376693"/>
      <w:bookmarkStart w:id="7024" w:name="_Toc111203678"/>
      <w:bookmarkStart w:id="7025" w:name="_Toc148962520"/>
      <w:bookmarkStart w:id="7026" w:name="_Toc195693556"/>
      <w:r w:rsidRPr="008D76B4">
        <w:t>Pre master secret key generation for RSA key exchange suite</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p>
    <w:p w14:paraId="57A888E2" w14:textId="77777777" w:rsidR="00CB4B80" w:rsidRPr="008D76B4" w:rsidRDefault="00CB4B80" w:rsidP="00CB4B80">
      <w:r w:rsidRPr="008D76B4">
        <w:t xml:space="preserve">Pre master secret key generation for the RSA key exchange suite in WTLS denoted </w:t>
      </w:r>
      <w:r w:rsidRPr="008D76B4">
        <w:rPr>
          <w:b/>
        </w:rPr>
        <w:t>CKM_WTLS_PRE_MASTER_KEY_GEN</w:t>
      </w:r>
      <w:r w:rsidRPr="008D76B4">
        <w:t>, is a mechanism, which generates a variable length secret key. It is used to produce the pre master secret key for RSA key exchange suite used in WTLS. This mechanism returns a handle to the pre master secret key.</w:t>
      </w:r>
    </w:p>
    <w:p w14:paraId="77982FAC" w14:textId="77777777" w:rsidR="00CB4B80" w:rsidRPr="008D76B4" w:rsidRDefault="00CB4B80" w:rsidP="00CB4B80">
      <w:r w:rsidRPr="008D76B4">
        <w:t xml:space="preserve">It has one parameter, a </w:t>
      </w:r>
      <w:r w:rsidRPr="008D76B4">
        <w:rPr>
          <w:b/>
        </w:rPr>
        <w:t>CK_BYTE</w:t>
      </w:r>
      <w:r w:rsidRPr="008D76B4">
        <w:t>, which provides the client’s WTLS version.</w:t>
      </w:r>
    </w:p>
    <w:p w14:paraId="2469D711"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0B6C6B24" w14:textId="77777777" w:rsidR="00CB4B80" w:rsidRPr="008D76B4" w:rsidRDefault="00CB4B80" w:rsidP="00CB4B80">
      <w:r w:rsidRPr="008D76B4">
        <w:t xml:space="preserve">The template sent along with this mechanism during a </w:t>
      </w:r>
      <w:r w:rsidRPr="008D76B4">
        <w:rPr>
          <w:b/>
        </w:rPr>
        <w:t>C_Generat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indicates the length of the pre master secret key.</w:t>
      </w:r>
    </w:p>
    <w:p w14:paraId="5956EDE3" w14:textId="77777777" w:rsidR="00CB4B80" w:rsidRPr="008D76B4" w:rsidRDefault="00CB4B80" w:rsidP="00CB4B80">
      <w:r w:rsidRPr="008D76B4">
        <w:t xml:space="preserve">For this mechanism, the ulMinKeySize field of the </w:t>
      </w:r>
      <w:r w:rsidRPr="008D76B4">
        <w:rPr>
          <w:b/>
        </w:rPr>
        <w:t>CK_MECHANISM_INFO</w:t>
      </w:r>
      <w:r w:rsidRPr="008D76B4">
        <w:t xml:space="preserve"> structure shall indicate 20 bytes.</w:t>
      </w:r>
    </w:p>
    <w:p w14:paraId="76F104F0" w14:textId="77777777" w:rsidR="00CB4B80" w:rsidRPr="008D76B4" w:rsidRDefault="00CB4B80">
      <w:pPr>
        <w:pStyle w:val="berschrift3"/>
        <w:numPr>
          <w:ilvl w:val="2"/>
          <w:numId w:val="2"/>
        </w:numPr>
        <w:tabs>
          <w:tab w:val="num" w:pos="720"/>
        </w:tabs>
      </w:pPr>
      <w:bookmarkStart w:id="7027" w:name="_Toc228894804"/>
      <w:bookmarkStart w:id="7028" w:name="_Toc228807350"/>
      <w:bookmarkStart w:id="7029" w:name="_Toc72656490"/>
      <w:bookmarkStart w:id="7030" w:name="_Toc39397806"/>
      <w:bookmarkStart w:id="7031" w:name="_Toc39387929"/>
      <w:bookmarkStart w:id="7032" w:name="_Toc35754888"/>
      <w:bookmarkStart w:id="7033" w:name="_Toc35669504"/>
      <w:bookmarkStart w:id="7034" w:name="_Toc35655015"/>
      <w:bookmarkStart w:id="7035" w:name="_Toc35654955"/>
      <w:bookmarkStart w:id="7036" w:name="_Toc35416791"/>
      <w:bookmarkStart w:id="7037" w:name="_Toc26949897"/>
      <w:bookmarkStart w:id="7038" w:name="_Toc509977016"/>
      <w:bookmarkStart w:id="7039" w:name="_Toc370634584"/>
      <w:bookmarkStart w:id="7040" w:name="_Toc391471297"/>
      <w:bookmarkStart w:id="7041" w:name="_Toc395187935"/>
      <w:bookmarkStart w:id="7042" w:name="_Toc416960181"/>
      <w:bookmarkStart w:id="7043" w:name="_Toc8118466"/>
      <w:bookmarkStart w:id="7044" w:name="_Toc30061441"/>
      <w:bookmarkStart w:id="7045" w:name="_Toc90376694"/>
      <w:bookmarkStart w:id="7046" w:name="_Toc111203679"/>
      <w:bookmarkStart w:id="7047" w:name="_Toc148962521"/>
      <w:bookmarkStart w:id="7048" w:name="_Toc195693557"/>
      <w:r w:rsidRPr="008D76B4">
        <w:t>Master secret key derivation</w:t>
      </w:r>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p w14:paraId="17576579" w14:textId="77777777" w:rsidR="00CB4B80" w:rsidRPr="008D76B4" w:rsidRDefault="00CB4B80" w:rsidP="00CB4B80">
      <w:pPr>
        <w:rPr>
          <w:b/>
        </w:rPr>
      </w:pPr>
      <w:r w:rsidRPr="008D76B4">
        <w:t xml:space="preserve">Master secret derivation in WTLS, denoted </w:t>
      </w:r>
      <w:r w:rsidRPr="008D76B4">
        <w:rPr>
          <w:b/>
        </w:rPr>
        <w:t>CKM_WTLS_MASTER_KEY_DERIVE</w:t>
      </w:r>
      <w:r w:rsidRPr="008D76B4">
        <w:t>, is a mechanism used to derive a 20 byte generic secret key from variable length secret key. It is used to produce the master secret key used in WTLS from the pre master secret key. This mechanism returns the value of the client version, which is built into the pre master secret key as well as a handle to the derived master secret key.</w:t>
      </w:r>
    </w:p>
    <w:p w14:paraId="0EDC9738" w14:textId="77777777" w:rsidR="00CB4B80" w:rsidRPr="008D76B4" w:rsidRDefault="00CB4B80" w:rsidP="00CB4B80">
      <w:r w:rsidRPr="008D76B4">
        <w:lastRenderedPageBreak/>
        <w:t xml:space="preserve">It has a parameter, a </w:t>
      </w:r>
      <w:r w:rsidRPr="008D76B4">
        <w:rPr>
          <w:b/>
        </w:rPr>
        <w:t>CK_WTLS_MASTER_KEY_DERIVE_PARAMS</w:t>
      </w:r>
      <w:r w:rsidRPr="008D76B4">
        <w:t xml:space="preserve"> structure, which allows for passing the mechanism type of the digest mechanism to be used as well as the passing of random data to the token as well as the returning of the protocol version number which is part of the pre master secret key.</w:t>
      </w:r>
    </w:p>
    <w:p w14:paraId="3FA20507"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45A7B489" w14:textId="77777777" w:rsidR="00CB4B80" w:rsidRPr="008D76B4" w:rsidRDefault="00CB4B80" w:rsidP="00CB4B8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20. However, since these facts are all implicit in the mechanism, there is no need to specify any of them.</w:t>
      </w:r>
    </w:p>
    <w:p w14:paraId="4DC5C130" w14:textId="77777777" w:rsidR="00CB4B80" w:rsidRPr="008D76B4" w:rsidRDefault="00CB4B80" w:rsidP="00CB4B80">
      <w:r w:rsidRPr="008D76B4">
        <w:t>This mechanism has the following rules about key sensitivity and extractability:</w:t>
      </w:r>
    </w:p>
    <w:p w14:paraId="36912AFA" w14:textId="77777777" w:rsidR="00CB4B80" w:rsidRPr="008D76B4" w:rsidRDefault="00CB4B80" w:rsidP="00CB4B80">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7A2A78CE" w14:textId="77777777" w:rsidR="00CB4B80" w:rsidRPr="008D76B4" w:rsidRDefault="00CB4B80" w:rsidP="00CB4B80">
      <w:r w:rsidRPr="008D76B4">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4A697BAF" w14:textId="77777777" w:rsidR="00CB4B80" w:rsidRPr="008D76B4" w:rsidRDefault="00CB4B80" w:rsidP="00CB4B80">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4BBAC45C" w14:textId="77777777" w:rsidR="00CB4B80" w:rsidRPr="008D76B4" w:rsidRDefault="00CB4B80" w:rsidP="00CB4B80">
      <w:r w:rsidRPr="008D76B4">
        <w:t xml:space="preserve">For this mechanism, the ulMinKeySize and ulMaxKeySize fields of the </w:t>
      </w:r>
      <w:r w:rsidRPr="008D76B4">
        <w:rPr>
          <w:b/>
        </w:rPr>
        <w:t xml:space="preserve">CK_MECHANISM_INFO </w:t>
      </w:r>
      <w:r w:rsidRPr="008D76B4">
        <w:t>structure both indicate 20 bytes.</w:t>
      </w:r>
    </w:p>
    <w:p w14:paraId="570BEAD1" w14:textId="77777777" w:rsidR="00CB4B80" w:rsidRPr="008D76B4" w:rsidRDefault="00CB4B80" w:rsidP="00CB4B80">
      <w:pPr>
        <w:rPr>
          <w:bCs/>
        </w:rPr>
      </w:pPr>
      <w:r w:rsidRPr="008D76B4">
        <w:t xml:space="preserve">Note that the </w:t>
      </w:r>
      <w:r w:rsidRPr="008D76B4">
        <w:rPr>
          <w:b/>
          <w:bCs/>
        </w:rPr>
        <w:t>CK_BYTE</w:t>
      </w:r>
      <w:r w:rsidRPr="008D76B4">
        <w:t xml:space="preserve"> pointed to by the </w:t>
      </w:r>
      <w:r w:rsidRPr="008D76B4">
        <w:rPr>
          <w:b/>
        </w:rPr>
        <w:t>CK_WTLS_MASTER_KEY_DERIVE_PARAMS</w:t>
      </w:r>
      <w:r w:rsidRPr="008D76B4">
        <w:rPr>
          <w:bCs/>
        </w:rPr>
        <w:t xml:space="preserve"> structure’s </w:t>
      </w:r>
      <w:r w:rsidRPr="008D76B4">
        <w:rPr>
          <w:bCs/>
          <w:i/>
          <w:iCs/>
        </w:rPr>
        <w:t>pVersion</w:t>
      </w:r>
      <w:r w:rsidRPr="008D76B4">
        <w:rPr>
          <w:bCs/>
        </w:rPr>
        <w:t xml:space="preserve"> field will be modified by the </w:t>
      </w:r>
      <w:r w:rsidRPr="008D76B4">
        <w:rPr>
          <w:b/>
        </w:rPr>
        <w:t xml:space="preserve">C_DeriveKey </w:t>
      </w:r>
      <w:r w:rsidRPr="008D76B4">
        <w:rPr>
          <w:bCs/>
        </w:rPr>
        <w:t>call. In particular, when the call returns, this byte will hold the WTLS version associated with the supplied pre master secret key.</w:t>
      </w:r>
    </w:p>
    <w:p w14:paraId="7F3C3541" w14:textId="77777777" w:rsidR="00CB4B80" w:rsidRPr="008D76B4" w:rsidRDefault="00CB4B80" w:rsidP="00CB4B80">
      <w:pPr>
        <w:rPr>
          <w:bCs/>
        </w:rPr>
      </w:pPr>
      <w:r w:rsidRPr="008D76B4">
        <w:rPr>
          <w:bCs/>
        </w:rPr>
        <w:t>Note that this mechanism is only useable for key exchange suites that use a 20-byte pre master secret key with an embedded version number. This includes the RSA key exchange suites, but excludes the Diffie-Hellman and Elliptic Curve Cryptography key exchange suites.</w:t>
      </w:r>
    </w:p>
    <w:p w14:paraId="43D3FCF1" w14:textId="77777777" w:rsidR="00CB4B80" w:rsidRPr="008D76B4" w:rsidRDefault="00CB4B80">
      <w:pPr>
        <w:pStyle w:val="berschrift3"/>
        <w:numPr>
          <w:ilvl w:val="2"/>
          <w:numId w:val="2"/>
        </w:numPr>
        <w:tabs>
          <w:tab w:val="num" w:pos="720"/>
        </w:tabs>
      </w:pPr>
      <w:bookmarkStart w:id="7049" w:name="_Toc228894805"/>
      <w:bookmarkStart w:id="7050" w:name="_Toc228807351"/>
      <w:bookmarkStart w:id="7051" w:name="_Toc72656491"/>
      <w:bookmarkStart w:id="7052" w:name="_Toc39397807"/>
      <w:bookmarkStart w:id="7053" w:name="_Toc39387930"/>
      <w:bookmarkStart w:id="7054" w:name="_Toc35754889"/>
      <w:bookmarkStart w:id="7055" w:name="_Toc35669505"/>
      <w:bookmarkStart w:id="7056" w:name="_Toc35655016"/>
      <w:bookmarkStart w:id="7057" w:name="_Toc35654956"/>
      <w:bookmarkStart w:id="7058" w:name="_Toc35416792"/>
      <w:bookmarkStart w:id="7059" w:name="_Toc26949898"/>
      <w:bookmarkStart w:id="7060" w:name="_Toc370634585"/>
      <w:bookmarkStart w:id="7061" w:name="_Toc391471298"/>
      <w:bookmarkStart w:id="7062" w:name="_Toc395187936"/>
      <w:bookmarkStart w:id="7063" w:name="_Toc416960182"/>
      <w:bookmarkStart w:id="7064" w:name="_Toc8118467"/>
      <w:bookmarkStart w:id="7065" w:name="_Toc30061442"/>
      <w:bookmarkStart w:id="7066" w:name="_Toc90376695"/>
      <w:bookmarkStart w:id="7067" w:name="_Toc111203680"/>
      <w:bookmarkStart w:id="7068" w:name="_Toc148962522"/>
      <w:bookmarkStart w:id="7069" w:name="_Toc195693558"/>
      <w:r w:rsidRPr="008D76B4">
        <w:t>Master secret key derivation for Diffie-Hellman and Elliptic Curve Cryptography</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p>
    <w:p w14:paraId="369B8CFB" w14:textId="77777777" w:rsidR="00CB4B80" w:rsidRPr="008D76B4" w:rsidRDefault="00CB4B80" w:rsidP="00CB4B80">
      <w:pPr>
        <w:rPr>
          <w:b/>
        </w:rPr>
      </w:pPr>
      <w:r w:rsidRPr="008D76B4">
        <w:t xml:space="preserve">Master secret derivation for Diffie-Hellman and Elliptic Curve Cryptography in WTLS, denoted </w:t>
      </w:r>
      <w:r w:rsidRPr="008D76B4">
        <w:rPr>
          <w:b/>
        </w:rPr>
        <w:t>CKM_WTLS_MASTER_KEY_DERIVE_DH_ECC</w:t>
      </w:r>
      <w:r w:rsidRPr="008D76B4">
        <w:t>, is a mechanism used to derive a 20 byte generic secret key from variable length secret key. It is used to produce the master secret key used in WTLS from the pre master secret key. This mechanism returns a handle to the derived master secret key.</w:t>
      </w:r>
    </w:p>
    <w:p w14:paraId="087C5473" w14:textId="77777777" w:rsidR="00CB4B80" w:rsidRPr="008D76B4" w:rsidRDefault="00CB4B80" w:rsidP="00CB4B80">
      <w:r w:rsidRPr="008D76B4">
        <w:t xml:space="preserve">It has a parameter, a </w:t>
      </w:r>
      <w:r w:rsidRPr="008D76B4">
        <w:rPr>
          <w:b/>
        </w:rPr>
        <w:t>CK_WTLS_MASTER_KEY_DERIVE_PARAMS</w:t>
      </w:r>
      <w:r w:rsidRPr="008D76B4">
        <w:t xml:space="preserve"> structure, which allows for the passing of the mechanism type of the digest mechanism to be used as well as random data to the token. The </w:t>
      </w:r>
      <w:r w:rsidRPr="008D76B4">
        <w:rPr>
          <w:i/>
          <w:iCs/>
        </w:rPr>
        <w:t xml:space="preserve">pVersion </w:t>
      </w:r>
      <w:r w:rsidRPr="008D76B4">
        <w:t>field of the structure must be set to NULL_PTR since the version number is not embedded in the pre master secret key as it is for RSA-like key exchange suites.</w:t>
      </w:r>
    </w:p>
    <w:p w14:paraId="24C07C65"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as well as the </w:t>
      </w:r>
      <w:r w:rsidRPr="008D76B4">
        <w:rPr>
          <w:b/>
        </w:rPr>
        <w:t>CKA_VALUE_LEN</w:t>
      </w:r>
      <w:r w:rsidRPr="008D76B4">
        <w:t xml:space="preserve"> attribute, if it is not supplied in the template). Other attributes may be specified in the template, or else are assigned default values.</w:t>
      </w:r>
    </w:p>
    <w:p w14:paraId="07710683" w14:textId="77777777" w:rsidR="00CB4B80" w:rsidRPr="008D76B4" w:rsidRDefault="00CB4B80" w:rsidP="00CB4B8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Pr="008D76B4">
        <w:t xml:space="preserve">, the key type is </w:t>
      </w:r>
      <w:r w:rsidRPr="008D76B4">
        <w:rPr>
          <w:b/>
        </w:rPr>
        <w:t>CKK_GENERIC_SECRET</w:t>
      </w:r>
      <w:r w:rsidRPr="008D76B4">
        <w:t xml:space="preserve">, and the </w:t>
      </w:r>
      <w:r w:rsidRPr="008D76B4">
        <w:rPr>
          <w:b/>
        </w:rPr>
        <w:t>CKA_VALUE_LEN</w:t>
      </w:r>
      <w:r w:rsidRPr="008D76B4">
        <w:t xml:space="preserve"> attribute has value 20. However, since these facts are all implicit in the mechanism, there is no need to specify any of them.</w:t>
      </w:r>
    </w:p>
    <w:p w14:paraId="16137E93" w14:textId="77777777" w:rsidR="00CB4B80" w:rsidRPr="008D76B4" w:rsidRDefault="00CB4B80" w:rsidP="00CB4B80">
      <w:r w:rsidRPr="008D76B4">
        <w:t>This mechanism has the following rules about key sensitivity and extractability:</w:t>
      </w:r>
    </w:p>
    <w:p w14:paraId="04EB7C9C" w14:textId="77777777" w:rsidR="00CB4B80" w:rsidRPr="008D76B4" w:rsidRDefault="00CB4B80" w:rsidP="00CB4B80">
      <w:r w:rsidRPr="008D76B4">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 If omitted, these attributes each take on some default value.</w:t>
      </w:r>
    </w:p>
    <w:p w14:paraId="591830C8" w14:textId="77777777" w:rsidR="00CB4B80" w:rsidRPr="008D76B4" w:rsidRDefault="00CB4B80" w:rsidP="00CB4B80">
      <w:r w:rsidRPr="008D76B4">
        <w:lastRenderedPageBreak/>
        <w:t xml:space="preserve">If the base key has its </w:t>
      </w:r>
      <w:r w:rsidRPr="008D76B4">
        <w:rPr>
          <w:b/>
        </w:rPr>
        <w:t>CKA_ALWAYS_SENSITIVE</w:t>
      </w:r>
      <w:r w:rsidRPr="008D76B4">
        <w:t xml:space="preserve"> attribute set to CK_FALSE, then the derived key will as well. 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101446C5" w14:textId="77777777" w:rsidR="00CB4B80" w:rsidRPr="008D76B4" w:rsidRDefault="00CB4B80" w:rsidP="00CB4B80">
      <w:r w:rsidRPr="008D76B4">
        <w:t xml:space="preserve">Similarly, if the base key has its </w:t>
      </w:r>
      <w:r w:rsidRPr="008D76B4">
        <w:rPr>
          <w:b/>
        </w:rPr>
        <w:t>CKA_NEVER_EXTRACTABLE</w:t>
      </w:r>
      <w:r w:rsidRPr="008D76B4">
        <w:t xml:space="preserve"> attribute set to CK_FALSE, then the derived key will, too. 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74EBAC6F" w14:textId="77777777" w:rsidR="00CB4B80" w:rsidRPr="008D76B4" w:rsidRDefault="00CB4B80" w:rsidP="00CB4B80">
      <w:r w:rsidRPr="008D76B4">
        <w:t xml:space="preserve">For this mechanism, the ulMinKeySize and ulMaxKeySize fields of the </w:t>
      </w:r>
      <w:r w:rsidRPr="008D76B4">
        <w:rPr>
          <w:b/>
        </w:rPr>
        <w:t xml:space="preserve">CK_MECHANISM_INFO </w:t>
      </w:r>
      <w:r w:rsidRPr="008D76B4">
        <w:t>structure both indicate 20 bytes.</w:t>
      </w:r>
    </w:p>
    <w:p w14:paraId="1043195C" w14:textId="77777777" w:rsidR="00CB4B80" w:rsidRPr="008D76B4" w:rsidRDefault="00CB4B80" w:rsidP="00CB4B80">
      <w:pPr>
        <w:rPr>
          <w:bCs/>
        </w:rPr>
      </w:pPr>
      <w:r w:rsidRPr="008D76B4">
        <w:rPr>
          <w:bCs/>
        </w:rPr>
        <w:t>Note that this mechanism is only useable for key exchange suites that do not use a fixed length 20-byte pre master secret key with an embedded version number. This includes the Diffie-Hellman and Elliptic Curve Cryptography key exchange suites, but excludes the RSA key exchange suites.</w:t>
      </w:r>
    </w:p>
    <w:p w14:paraId="79309BC9" w14:textId="77777777" w:rsidR="00CB4B80" w:rsidRPr="008D76B4" w:rsidRDefault="00CB4B80">
      <w:pPr>
        <w:pStyle w:val="berschrift3"/>
        <w:numPr>
          <w:ilvl w:val="2"/>
          <w:numId w:val="2"/>
        </w:numPr>
        <w:tabs>
          <w:tab w:val="num" w:pos="720"/>
        </w:tabs>
      </w:pPr>
      <w:bookmarkStart w:id="7070" w:name="_Toc228894806"/>
      <w:bookmarkStart w:id="7071" w:name="_Toc228807352"/>
      <w:bookmarkStart w:id="7072" w:name="_Toc72656492"/>
      <w:bookmarkStart w:id="7073" w:name="_Toc39397808"/>
      <w:bookmarkStart w:id="7074" w:name="_Toc39387931"/>
      <w:bookmarkStart w:id="7075" w:name="_Toc35754890"/>
      <w:bookmarkStart w:id="7076" w:name="_Toc35669506"/>
      <w:bookmarkStart w:id="7077" w:name="_Toc35655017"/>
      <w:bookmarkStart w:id="7078" w:name="_Toc35654957"/>
      <w:bookmarkStart w:id="7079" w:name="_Toc35416793"/>
      <w:bookmarkStart w:id="7080" w:name="_Toc26949899"/>
      <w:bookmarkStart w:id="7081" w:name="_Toc370634586"/>
      <w:bookmarkStart w:id="7082" w:name="_Toc391471299"/>
      <w:bookmarkStart w:id="7083" w:name="_Toc395187937"/>
      <w:bookmarkStart w:id="7084" w:name="_Toc416960183"/>
      <w:bookmarkStart w:id="7085" w:name="_Toc8118468"/>
      <w:bookmarkStart w:id="7086" w:name="_Toc30061443"/>
      <w:bookmarkStart w:id="7087" w:name="_Toc90376696"/>
      <w:bookmarkStart w:id="7088" w:name="_Toc111203681"/>
      <w:bookmarkStart w:id="7089" w:name="_Toc148962523"/>
      <w:bookmarkStart w:id="7090" w:name="_Toc195693559"/>
      <w:r w:rsidRPr="008D76B4">
        <w:t>WTLS PRF (pseudorandom function)</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58D56528" w14:textId="77777777" w:rsidR="00CB4B80" w:rsidRPr="008D76B4" w:rsidRDefault="00CB4B80" w:rsidP="00CB4B80">
      <w:r w:rsidRPr="008D76B4">
        <w:t xml:space="preserve">PRF (pseudo random function) in WTLS, denoted </w:t>
      </w:r>
      <w:r w:rsidRPr="008D76B4">
        <w:rPr>
          <w:b/>
        </w:rPr>
        <w:t>CKM_WTLS_PRF</w:t>
      </w:r>
      <w:r w:rsidRPr="008D76B4">
        <w:t>, is a mechanism used to produce a securely generated pseudo-random output of arbitrary length. The keys it uses are generic secret keys.</w:t>
      </w:r>
    </w:p>
    <w:p w14:paraId="0D96822E" w14:textId="77777777" w:rsidR="00CB4B80" w:rsidRPr="008D76B4" w:rsidRDefault="00CB4B80" w:rsidP="00CB4B80">
      <w:r w:rsidRPr="008D76B4">
        <w:t xml:space="preserve">It has a parameter, a </w:t>
      </w:r>
      <w:r w:rsidRPr="008D76B4">
        <w:rPr>
          <w:b/>
        </w:rPr>
        <w:t>CK_WTLS_PRF_PARAMS</w:t>
      </w:r>
      <w:r w:rsidRPr="008D76B4">
        <w:t xml:space="preserve"> structure, which allows for passing the mechanism type of the digest mechanism to be used, the passing of the input seed and its length, the passing of an identifying label and its length and the passing of the length of the output to the token and for receiving the output.</w:t>
      </w:r>
    </w:p>
    <w:p w14:paraId="620CDF99" w14:textId="77777777" w:rsidR="00CB4B80" w:rsidRPr="008D76B4" w:rsidRDefault="00CB4B80" w:rsidP="00CB4B80">
      <w:r w:rsidRPr="008D76B4">
        <w:t>This mechanism produces securely generated pseudo-random output of the length specified in the parameter.</w:t>
      </w:r>
    </w:p>
    <w:p w14:paraId="22EAD5F6" w14:textId="7BC289E8" w:rsidR="00CB4B80" w:rsidRPr="008D76B4" w:rsidRDefault="00CB4B80" w:rsidP="00CB4B80">
      <w:bookmarkStart w:id="7091" w:name="_Ref10432922"/>
      <w:r w:rsidRPr="008D76B4">
        <w:t xml:space="preserve">This mechanism departs from the other key derivation mechanisms in Cryptoki in not using the template sent along with this mechanism during a </w:t>
      </w:r>
      <w:r w:rsidRPr="008D76B4">
        <w:rPr>
          <w:b/>
          <w:bCs/>
        </w:rPr>
        <w:t>C_DeriveKey</w:t>
      </w:r>
      <w:r w:rsidRPr="008D76B4">
        <w:t xml:space="preserve"> function call, which means the template shall be a NULL_PTR. For most key-derivation mechanisms, </w:t>
      </w:r>
      <w:r w:rsidRPr="008D76B4">
        <w:rPr>
          <w:b/>
          <w:bCs/>
        </w:rPr>
        <w:t>C_DeriveKey</w:t>
      </w:r>
      <w:r w:rsidRPr="008D76B4">
        <w:t xml:space="preserve"> returns a single key handle as a result of a successful completion. However, since the </w:t>
      </w:r>
      <w:r w:rsidRPr="008D76B4">
        <w:rPr>
          <w:b/>
        </w:rPr>
        <w:t>CKM_WTLS_PRF</w:t>
      </w:r>
      <w:r w:rsidRPr="008D76B4">
        <w:t xml:space="preserve"> mechanism returns the requested number of output bytes in the </w:t>
      </w:r>
      <w:r w:rsidRPr="008D76B4">
        <w:rPr>
          <w:b/>
          <w:bCs/>
        </w:rPr>
        <w:t>CK_WTLS_PRF_PARAMS</w:t>
      </w:r>
      <w:r w:rsidRPr="008D76B4">
        <w:t xml:space="preserve"> structure specified as the mechanism parameter, the parameter </w:t>
      </w:r>
      <w:r w:rsidRPr="008D76B4">
        <w:rPr>
          <w:i/>
          <w:iCs/>
        </w:rPr>
        <w:t>phKey</w:t>
      </w:r>
      <w:r w:rsidRPr="008D76B4">
        <w:t xml:space="preserve"> passed to </w:t>
      </w:r>
      <w:r w:rsidRPr="008D76B4">
        <w:rPr>
          <w:b/>
          <w:bCs/>
        </w:rPr>
        <w:t>C_DeriveKey</w:t>
      </w:r>
      <w:r w:rsidRPr="008D76B4">
        <w:t xml:space="preserve"> is </w:t>
      </w:r>
      <w:r w:rsidR="00DD2B5F" w:rsidRPr="008D76B4">
        <w:t>unnecessary and</w:t>
      </w:r>
      <w:r w:rsidRPr="008D76B4">
        <w:t xml:space="preserve"> should be a NULL_PTR.</w:t>
      </w:r>
    </w:p>
    <w:p w14:paraId="261F0EFE" w14:textId="77777777" w:rsidR="00CB4B80" w:rsidRPr="008D76B4" w:rsidRDefault="00CB4B80" w:rsidP="00CB4B80">
      <w:r w:rsidRPr="008D76B4">
        <w:t xml:space="preserve">If a call to </w:t>
      </w:r>
      <w:r w:rsidRPr="008D76B4">
        <w:rPr>
          <w:b/>
          <w:bCs/>
        </w:rPr>
        <w:t>C_DeriveKey</w:t>
      </w:r>
      <w:r w:rsidRPr="008D76B4">
        <w:t xml:space="preserve"> with this mechanism fails, then no output will be generated.</w:t>
      </w:r>
    </w:p>
    <w:p w14:paraId="108EEAD6" w14:textId="77777777" w:rsidR="00CB4B80" w:rsidRPr="008D76B4" w:rsidRDefault="00CB4B80">
      <w:pPr>
        <w:pStyle w:val="berschrift3"/>
        <w:numPr>
          <w:ilvl w:val="2"/>
          <w:numId w:val="2"/>
        </w:numPr>
        <w:tabs>
          <w:tab w:val="num" w:pos="720"/>
        </w:tabs>
      </w:pPr>
      <w:bookmarkStart w:id="7092" w:name="_Toc228894807"/>
      <w:bookmarkStart w:id="7093" w:name="_Toc228807353"/>
      <w:bookmarkStart w:id="7094" w:name="_Toc72656493"/>
      <w:bookmarkStart w:id="7095" w:name="_Toc39397809"/>
      <w:bookmarkStart w:id="7096" w:name="_Toc39387932"/>
      <w:bookmarkStart w:id="7097" w:name="_Toc35754891"/>
      <w:bookmarkStart w:id="7098" w:name="_Toc35669507"/>
      <w:bookmarkStart w:id="7099" w:name="_Toc35655018"/>
      <w:bookmarkStart w:id="7100" w:name="_Toc35654958"/>
      <w:bookmarkStart w:id="7101" w:name="_Toc35416794"/>
      <w:bookmarkStart w:id="7102" w:name="_Toc26949900"/>
      <w:bookmarkStart w:id="7103" w:name="_Ref23037876"/>
      <w:bookmarkStart w:id="7104" w:name="_Toc370634587"/>
      <w:bookmarkStart w:id="7105" w:name="_Toc391471300"/>
      <w:bookmarkStart w:id="7106" w:name="_Toc395187938"/>
      <w:bookmarkStart w:id="7107" w:name="_Toc416960184"/>
      <w:bookmarkStart w:id="7108" w:name="_Toc8118469"/>
      <w:bookmarkStart w:id="7109" w:name="_Toc30061444"/>
      <w:bookmarkStart w:id="7110" w:name="_Toc90376697"/>
      <w:bookmarkStart w:id="7111" w:name="_Toc111203682"/>
      <w:bookmarkStart w:id="7112" w:name="_Toc148962524"/>
      <w:bookmarkStart w:id="7113" w:name="_Toc195693560"/>
      <w:r w:rsidRPr="008D76B4">
        <w:t>Server Key and MAC derivation</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55D3CEEF" w14:textId="77777777" w:rsidR="00CB4B80" w:rsidRPr="008D76B4" w:rsidRDefault="00CB4B80" w:rsidP="00CB4B80">
      <w:r w:rsidRPr="008D76B4">
        <w:t xml:space="preserve">Server key, MAC and IV derivation in WTLS, denoted </w:t>
      </w:r>
      <w:r w:rsidRPr="008D76B4">
        <w:rPr>
          <w:b/>
          <w:bCs/>
        </w:rPr>
        <w:t>CKM_WTLS_SERVER_KEY_AND_MAC_DERIVE</w:t>
      </w:r>
      <w:r w:rsidRPr="008D76B4">
        <w:t>, is a mechanism used to derive the appropriate cryptographic keying material used by a cipher suite from the master secret key and random data. This mechanism returns the key handles for the keys generated in the process, as well as the IV created.</w:t>
      </w:r>
    </w:p>
    <w:p w14:paraId="39B693B2" w14:textId="77777777" w:rsidR="00CB4B80" w:rsidRPr="008D76B4" w:rsidRDefault="00CB4B80" w:rsidP="00CB4B80">
      <w:r w:rsidRPr="008D76B4">
        <w:t xml:space="preserve">It has a parameter, a </w:t>
      </w:r>
      <w:r w:rsidRPr="008D76B4">
        <w:rPr>
          <w:b/>
          <w:bCs/>
        </w:rPr>
        <w:t>CK_WTLS_KEY_MAT_PARAMS</w:t>
      </w:r>
      <w:r w:rsidRPr="008D76B4">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2C4CEA95" w14:textId="77777777" w:rsidR="00CB4B80" w:rsidRPr="008D76B4" w:rsidRDefault="00CB4B80" w:rsidP="00CB4B80">
      <w:r w:rsidRPr="008D76B4">
        <w:t xml:space="preserve">This mechanism contributes to the creation of two distinct keys and returns one IV (if an IV is requested by the caller) back to the caller. The keys are all given an object class of </w:t>
      </w:r>
      <w:r w:rsidRPr="008D76B4">
        <w:rPr>
          <w:b/>
          <w:bCs/>
        </w:rPr>
        <w:t>CKO_SECRET_KEY</w:t>
      </w:r>
      <w:r w:rsidRPr="008D76B4">
        <w:t xml:space="preserve">. </w:t>
      </w:r>
    </w:p>
    <w:p w14:paraId="1DD02495" w14:textId="77777777" w:rsidR="00CB4B80" w:rsidRPr="008D76B4" w:rsidRDefault="00CB4B80" w:rsidP="00CB4B80">
      <w:r w:rsidRPr="008D76B4">
        <w:t xml:space="preserve">The MACing key (server write MAC secret) is always given a type of </w:t>
      </w:r>
      <w:r w:rsidRPr="008D76B4">
        <w:rPr>
          <w:b/>
          <w:bCs/>
        </w:rPr>
        <w:t>CKK_GENERIC_SECRET</w:t>
      </w:r>
      <w:r w:rsidRPr="008D76B4">
        <w:t>. It is flagged as valid for signing, verification and derivation operations.</w:t>
      </w:r>
    </w:p>
    <w:p w14:paraId="5518226C" w14:textId="77777777" w:rsidR="00CB4B80" w:rsidRPr="008D76B4" w:rsidRDefault="00CB4B80" w:rsidP="00CB4B80">
      <w:r w:rsidRPr="008D76B4">
        <w:t xml:space="preserve">The other key (server write key) is typed according to information found in the template sent along with this mechanism during a </w:t>
      </w:r>
      <w:r w:rsidRPr="008D76B4">
        <w:rPr>
          <w:b/>
          <w:bCs/>
        </w:rPr>
        <w:t>C_DeriveKey</w:t>
      </w:r>
      <w:r w:rsidRPr="008D76B4">
        <w:t xml:space="preserve"> function call. By default, it is flagged as valid for encryption, decryption, and derivation operations.</w:t>
      </w:r>
    </w:p>
    <w:p w14:paraId="19ED6F37" w14:textId="2253254A" w:rsidR="00CB4B80" w:rsidRPr="008D76B4" w:rsidRDefault="00CB4B80" w:rsidP="00CB4B80">
      <w:r w:rsidRPr="008D76B4">
        <w:t xml:space="preserve">An IV (server write IV) will be generated and returned if the </w:t>
      </w:r>
      <w:r w:rsidRPr="008D76B4">
        <w:rPr>
          <w:i/>
          <w:iCs/>
        </w:rPr>
        <w:t>ulIVSizeInBits</w:t>
      </w:r>
      <w:r w:rsidRPr="008D76B4">
        <w:t xml:space="preserve"> field of the </w:t>
      </w:r>
      <w:r w:rsidRPr="008D76B4">
        <w:rPr>
          <w:b/>
          <w:bCs/>
        </w:rPr>
        <w:t>CK_WTLS_KEY_MAT_PARAMS</w:t>
      </w:r>
      <w:r w:rsidRPr="008D76B4">
        <w:t xml:space="preserve"> field has a nonzero value. If it is generated, its length in bits will agree with the value in the </w:t>
      </w:r>
      <w:r w:rsidRPr="008D76B4">
        <w:rPr>
          <w:i/>
          <w:iCs/>
        </w:rPr>
        <w:t>ulIVSizeInBits</w:t>
      </w:r>
      <w:r w:rsidRPr="008D76B4">
        <w:t xml:space="preserve"> field</w:t>
      </w:r>
      <w:r w:rsidR="00DD2B5F">
        <w:t>.</w:t>
      </w:r>
    </w:p>
    <w:p w14:paraId="44D04CA0" w14:textId="77777777" w:rsidR="00CB4B80" w:rsidRPr="008D76B4" w:rsidRDefault="00CB4B80" w:rsidP="00CB4B80">
      <w:r w:rsidRPr="008D76B4">
        <w:t xml:space="preserve">Both keys inherit the values of the </w:t>
      </w:r>
      <w:r w:rsidRPr="008D76B4">
        <w:rPr>
          <w:b/>
          <w:bCs/>
        </w:rPr>
        <w:t>CKA_SENSITIVE</w:t>
      </w:r>
      <w:r w:rsidRPr="008D76B4">
        <w:t xml:space="preserve">, </w:t>
      </w:r>
      <w:r w:rsidRPr="008D76B4">
        <w:rPr>
          <w:b/>
          <w:bCs/>
        </w:rPr>
        <w:t>CKA_ALWAYS_SENSITIVE</w:t>
      </w:r>
      <w:r w:rsidRPr="008D76B4">
        <w:t xml:space="preserve">, </w:t>
      </w:r>
      <w:r w:rsidRPr="008D76B4">
        <w:rPr>
          <w:b/>
          <w:bCs/>
        </w:rPr>
        <w:t>CKA_EXTRACTABLE</w:t>
      </w:r>
      <w:r w:rsidRPr="008D76B4">
        <w:t xml:space="preserve">, and </w:t>
      </w:r>
      <w:r w:rsidRPr="008D76B4">
        <w:rPr>
          <w:b/>
          <w:bCs/>
        </w:rPr>
        <w:t>CKA_NEVER_EXTRACTABLE</w:t>
      </w:r>
      <w:r w:rsidRPr="008D76B4">
        <w:t xml:space="preserve"> attributes from the base key. The template </w:t>
      </w:r>
      <w:r w:rsidRPr="008D76B4">
        <w:lastRenderedPageBreak/>
        <w:t xml:space="preserve">provided to </w:t>
      </w:r>
      <w:r w:rsidRPr="008D76B4">
        <w:rPr>
          <w:b/>
          <w:bCs/>
        </w:rPr>
        <w:t>C_DeriveKey</w:t>
      </w:r>
      <w:r w:rsidRPr="008D76B4">
        <w:t xml:space="preserve"> may not specify values for any of these attributes that differ from those held by the base key.</w:t>
      </w:r>
    </w:p>
    <w:p w14:paraId="06186015" w14:textId="71319039" w:rsidR="00CB4B80" w:rsidRPr="008D76B4" w:rsidRDefault="00CB4B80" w:rsidP="00CB4B80">
      <w:r w:rsidRPr="008D76B4">
        <w:t xml:space="preserve">Note that the </w:t>
      </w:r>
      <w:r w:rsidRPr="008D76B4">
        <w:rPr>
          <w:b/>
          <w:bCs/>
        </w:rPr>
        <w:t>CK_WTLS_KEY_MAT_OUT</w:t>
      </w:r>
      <w:r w:rsidRPr="008D76B4">
        <w:t xml:space="preserve"> structure pointed to by the </w:t>
      </w:r>
      <w:r w:rsidRPr="008D76B4">
        <w:rPr>
          <w:b/>
          <w:bCs/>
        </w:rPr>
        <w:t>CK_WTLS_KEY_MAT_PARAMS</w:t>
      </w:r>
      <w:r w:rsidRPr="008D76B4">
        <w:t xml:space="preserve"> structure’s </w:t>
      </w:r>
      <w:r w:rsidRPr="008D76B4">
        <w:rPr>
          <w:i/>
          <w:iCs/>
        </w:rPr>
        <w:t>pReturnedKeyMaterial</w:t>
      </w:r>
      <w:r w:rsidRPr="008D76B4">
        <w:t xml:space="preserve"> field will be modified by the </w:t>
      </w:r>
      <w:r w:rsidRPr="008D76B4">
        <w:rPr>
          <w:b/>
          <w:bCs/>
        </w:rPr>
        <w:t>C_DeriveKey</w:t>
      </w:r>
      <w:r w:rsidRPr="008D76B4">
        <w:t xml:space="preserve"> call. In particular, the two key handle fields in the </w:t>
      </w:r>
      <w:r w:rsidRPr="008D76B4">
        <w:rPr>
          <w:b/>
          <w:bCs/>
        </w:rPr>
        <w:t>CK_WTLS_KEY_MAT_OUT</w:t>
      </w:r>
      <w:r w:rsidRPr="008D76B4">
        <w:t xml:space="preserve"> structure will be modified to hold handles to the </w:t>
      </w:r>
      <w:r w:rsidR="00DD2B5F" w:rsidRPr="008D76B4">
        <w:t>newly created</w:t>
      </w:r>
      <w:r w:rsidRPr="008D76B4">
        <w:t xml:space="preserve"> keys; in addition, the buffer pointed to by the </w:t>
      </w:r>
      <w:r w:rsidRPr="008D76B4">
        <w:rPr>
          <w:b/>
          <w:bCs/>
        </w:rPr>
        <w:t>CK_WTLS_KEY_MAT_OUT</w:t>
      </w:r>
      <w:r w:rsidRPr="008D76B4">
        <w:t xml:space="preserve"> structure’s </w:t>
      </w:r>
      <w:r w:rsidRPr="008D76B4">
        <w:rPr>
          <w:i/>
          <w:iCs/>
        </w:rPr>
        <w:t>pIV</w:t>
      </w:r>
      <w:r w:rsidRPr="008D76B4">
        <w:t xml:space="preserve"> field will have the IV returned in them (if an IV is requested by the caller). Therefore, this field must point to a buffer with sufficient space to hold any IV that will be returned.</w:t>
      </w:r>
    </w:p>
    <w:p w14:paraId="702AC3D1" w14:textId="1576E028" w:rsidR="00CB4B80" w:rsidRPr="008D76B4" w:rsidRDefault="00CB4B80" w:rsidP="00CB4B80">
      <w:r w:rsidRPr="008D76B4">
        <w:t xml:space="preserve">This mechanism departs from the other key derivation mechanisms in Cryptoki in its returned information. For most key-derivation mechanisms, </w:t>
      </w:r>
      <w:r w:rsidRPr="008D76B4">
        <w:rPr>
          <w:b/>
          <w:bCs/>
        </w:rPr>
        <w:t>C_DeriveKey</w:t>
      </w:r>
      <w:r w:rsidRPr="008D76B4">
        <w:t xml:space="preserve"> returns a single key handle as a result of a successful completion. However, since the </w:t>
      </w:r>
      <w:r w:rsidRPr="008D76B4">
        <w:rPr>
          <w:b/>
          <w:bCs/>
        </w:rPr>
        <w:t>CKM_WTLS_SERVER_KEY_AND_MAC_DERIVE</w:t>
      </w:r>
      <w:r w:rsidRPr="008D76B4">
        <w:t xml:space="preserve"> mechanism returns all of its key handles in the </w:t>
      </w:r>
      <w:r w:rsidRPr="008D76B4">
        <w:rPr>
          <w:b/>
          <w:bCs/>
        </w:rPr>
        <w:t>CK_WTLS_KEY_MAT_OUT</w:t>
      </w:r>
      <w:r w:rsidRPr="008D76B4">
        <w:t xml:space="preserve"> structure pointed to by the </w:t>
      </w:r>
      <w:r w:rsidRPr="008D76B4">
        <w:rPr>
          <w:b/>
          <w:bCs/>
        </w:rPr>
        <w:t>CK_WTLS_KEY_MAT_PARAMS</w:t>
      </w:r>
      <w:r w:rsidRPr="008D76B4">
        <w:t xml:space="preserve"> structure specified as the mechanism parameter, the parameter </w:t>
      </w:r>
      <w:r w:rsidRPr="008D76B4">
        <w:rPr>
          <w:i/>
          <w:iCs/>
        </w:rPr>
        <w:t>phKey</w:t>
      </w:r>
      <w:r w:rsidRPr="008D76B4">
        <w:t xml:space="preserve"> passed to </w:t>
      </w:r>
      <w:r w:rsidRPr="008D76B4">
        <w:rPr>
          <w:b/>
          <w:bCs/>
        </w:rPr>
        <w:t>C_DeriveKey</w:t>
      </w:r>
      <w:r w:rsidRPr="008D76B4">
        <w:t xml:space="preserve"> is </w:t>
      </w:r>
      <w:r w:rsidR="00DD2B5F" w:rsidRPr="008D76B4">
        <w:t>unnecessary and</w:t>
      </w:r>
      <w:r w:rsidRPr="008D76B4">
        <w:t xml:space="preserve"> should be a NULL_PTR.</w:t>
      </w:r>
    </w:p>
    <w:p w14:paraId="33A71FFD" w14:textId="77777777" w:rsidR="00CB4B80" w:rsidRPr="008D76B4" w:rsidRDefault="00CB4B80" w:rsidP="00CB4B80">
      <w:r w:rsidRPr="008D76B4">
        <w:t xml:space="preserve">If a call to </w:t>
      </w:r>
      <w:r w:rsidRPr="008D76B4">
        <w:rPr>
          <w:b/>
          <w:bCs/>
        </w:rPr>
        <w:t>C_DeriveKey</w:t>
      </w:r>
      <w:r w:rsidRPr="008D76B4">
        <w:t xml:space="preserve"> with this mechanism fails, then </w:t>
      </w:r>
      <w:r w:rsidRPr="008D76B4">
        <w:rPr>
          <w:i/>
          <w:iCs/>
        </w:rPr>
        <w:t>none</w:t>
      </w:r>
      <w:r w:rsidRPr="008D76B4">
        <w:t xml:space="preserve"> of the two keys will be created.</w:t>
      </w:r>
    </w:p>
    <w:p w14:paraId="2D82F884" w14:textId="77777777" w:rsidR="00CB4B80" w:rsidRPr="008D76B4" w:rsidRDefault="00CB4B80">
      <w:pPr>
        <w:pStyle w:val="berschrift3"/>
        <w:numPr>
          <w:ilvl w:val="2"/>
          <w:numId w:val="2"/>
        </w:numPr>
        <w:tabs>
          <w:tab w:val="num" w:pos="720"/>
        </w:tabs>
      </w:pPr>
      <w:bookmarkStart w:id="7114" w:name="_Toc228894808"/>
      <w:bookmarkStart w:id="7115" w:name="_Toc228807354"/>
      <w:bookmarkStart w:id="7116" w:name="_Toc72656494"/>
      <w:bookmarkStart w:id="7117" w:name="_Toc39397810"/>
      <w:bookmarkStart w:id="7118" w:name="_Toc39387933"/>
      <w:bookmarkStart w:id="7119" w:name="_Toc35754892"/>
      <w:bookmarkStart w:id="7120" w:name="_Toc35669508"/>
      <w:bookmarkStart w:id="7121" w:name="_Toc35655019"/>
      <w:bookmarkStart w:id="7122" w:name="_Toc35654959"/>
      <w:bookmarkStart w:id="7123" w:name="_Toc35416795"/>
      <w:bookmarkStart w:id="7124" w:name="_Toc26949901"/>
      <w:bookmarkStart w:id="7125" w:name="_Toc370634588"/>
      <w:bookmarkStart w:id="7126" w:name="_Toc391471301"/>
      <w:bookmarkStart w:id="7127" w:name="_Toc395187939"/>
      <w:bookmarkStart w:id="7128" w:name="_Toc416960185"/>
      <w:bookmarkStart w:id="7129" w:name="_Toc8118470"/>
      <w:bookmarkStart w:id="7130" w:name="_Toc30061445"/>
      <w:bookmarkStart w:id="7131" w:name="_Toc90376698"/>
      <w:bookmarkStart w:id="7132" w:name="_Toc111203683"/>
      <w:bookmarkStart w:id="7133" w:name="_Toc148962525"/>
      <w:bookmarkStart w:id="7134" w:name="_Toc195693561"/>
      <w:r w:rsidRPr="008D76B4">
        <w:t>Client key and MAC derivation</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p>
    <w:p w14:paraId="14849DFF" w14:textId="77777777" w:rsidR="00CB4B80" w:rsidRPr="008D76B4" w:rsidRDefault="00CB4B80" w:rsidP="00CB4B80">
      <w:r w:rsidRPr="008D76B4">
        <w:t xml:space="preserve">Client key, MAC and IV derivation in WTLS, denoted </w:t>
      </w:r>
      <w:r w:rsidRPr="008D76B4">
        <w:rPr>
          <w:b/>
          <w:bCs/>
        </w:rPr>
        <w:t>CKM_WTLS_CLIENT_KEY_AND_MAC_DERIVE</w:t>
      </w:r>
      <w:r w:rsidRPr="008D76B4">
        <w:t>, is a mechanism used to derive the appropriate cryptographic keying material used by a cipher suite from the master secret key and random data. This mechanism returns the key handles for the keys generated in the process, as well as the IV created.</w:t>
      </w:r>
    </w:p>
    <w:p w14:paraId="3EAE0266" w14:textId="77777777" w:rsidR="00CB4B80" w:rsidRPr="008D76B4" w:rsidRDefault="00CB4B80" w:rsidP="00CB4B80">
      <w:r w:rsidRPr="008D76B4">
        <w:t xml:space="preserve">It has a parameter, a </w:t>
      </w:r>
      <w:r w:rsidRPr="008D76B4">
        <w:rPr>
          <w:b/>
          <w:bCs/>
        </w:rPr>
        <w:t>CK_WTLS_KEY_MAT_PARAMS</w:t>
      </w:r>
      <w:r w:rsidRPr="008D76B4">
        <w:t xml:space="preserve"> structure, which allows for the passing of the mechanism type of the digest mechanism to be used, random data, the characteristic of the cryptographic material for the given cipher suite, and a pointer to a structure which receives the handles and IV which were generated.</w:t>
      </w:r>
    </w:p>
    <w:p w14:paraId="349ED6D3" w14:textId="77777777" w:rsidR="00CB4B80" w:rsidRPr="008D76B4" w:rsidRDefault="00CB4B80" w:rsidP="00CB4B80">
      <w:r w:rsidRPr="008D76B4">
        <w:t xml:space="preserve">This mechanism contributes to the creation of two distinct keys and returns one IV (if an IV is requested by the caller) back to the caller. The keys are all given an object class of </w:t>
      </w:r>
      <w:r w:rsidRPr="008D76B4">
        <w:rPr>
          <w:b/>
          <w:bCs/>
        </w:rPr>
        <w:t>CKO_SECRET_KEY</w:t>
      </w:r>
      <w:r w:rsidRPr="008D76B4">
        <w:t xml:space="preserve">. </w:t>
      </w:r>
    </w:p>
    <w:p w14:paraId="4CA43957" w14:textId="77777777" w:rsidR="00CB4B80" w:rsidRPr="008D76B4" w:rsidRDefault="00CB4B80" w:rsidP="00CB4B80">
      <w:r w:rsidRPr="008D76B4">
        <w:t xml:space="preserve">The MACing key (client write MAC secret) is always given a type of </w:t>
      </w:r>
      <w:r w:rsidRPr="008D76B4">
        <w:rPr>
          <w:b/>
          <w:bCs/>
        </w:rPr>
        <w:t>CKK_GENERIC_SECRET</w:t>
      </w:r>
      <w:r w:rsidRPr="008D76B4">
        <w:t>. It is flagged as valid for signing, verification and derivation operations.</w:t>
      </w:r>
    </w:p>
    <w:p w14:paraId="53388C88" w14:textId="77777777" w:rsidR="00CB4B80" w:rsidRPr="008D76B4" w:rsidRDefault="00CB4B80" w:rsidP="00CB4B80">
      <w:r w:rsidRPr="008D76B4">
        <w:t xml:space="preserve">The other key (client write key) is typed according to information found in the template sent along with this mechanism during a </w:t>
      </w:r>
      <w:r w:rsidRPr="008D76B4">
        <w:rPr>
          <w:b/>
          <w:bCs/>
        </w:rPr>
        <w:t>C_DeriveKey</w:t>
      </w:r>
      <w:r w:rsidRPr="008D76B4">
        <w:t xml:space="preserve"> function call. By default, it is flagged as valid for encryption, decryption, and derivation operations.</w:t>
      </w:r>
    </w:p>
    <w:p w14:paraId="3B7413A6" w14:textId="33716E1E" w:rsidR="00CB4B80" w:rsidRPr="008D76B4" w:rsidRDefault="00CB4B80" w:rsidP="00CB4B80">
      <w:r w:rsidRPr="008D76B4">
        <w:t xml:space="preserve">An IV (client write IV) will be generated and returned if the </w:t>
      </w:r>
      <w:r w:rsidRPr="008D76B4">
        <w:rPr>
          <w:i/>
          <w:iCs/>
        </w:rPr>
        <w:t>ulIVSizeInBits</w:t>
      </w:r>
      <w:r w:rsidRPr="008D76B4">
        <w:t xml:space="preserve"> field of the </w:t>
      </w:r>
      <w:r w:rsidRPr="008D76B4">
        <w:rPr>
          <w:b/>
          <w:bCs/>
        </w:rPr>
        <w:t>CK_WTLS_KEY_MAT_PARAMS</w:t>
      </w:r>
      <w:r w:rsidRPr="008D76B4">
        <w:t xml:space="preserve"> field has a nonzero value. If it is generated, its length in bits will agree with the value in the </w:t>
      </w:r>
      <w:r w:rsidRPr="008D76B4">
        <w:rPr>
          <w:i/>
          <w:iCs/>
        </w:rPr>
        <w:t>ulIVSizeInBits</w:t>
      </w:r>
      <w:r w:rsidRPr="008D76B4">
        <w:t xml:space="preserve"> field</w:t>
      </w:r>
      <w:r w:rsidR="00DD2B5F">
        <w:t>.</w:t>
      </w:r>
    </w:p>
    <w:p w14:paraId="6F22A3C3" w14:textId="77777777" w:rsidR="00CB4B80" w:rsidRPr="008D76B4" w:rsidRDefault="00CB4B80" w:rsidP="00CB4B80">
      <w:r w:rsidRPr="008D76B4">
        <w:t xml:space="preserve">Both keys inherit the values of the </w:t>
      </w:r>
      <w:r w:rsidRPr="008D76B4">
        <w:rPr>
          <w:b/>
          <w:bCs/>
        </w:rPr>
        <w:t>CKA_SENSITIVE</w:t>
      </w:r>
      <w:r w:rsidRPr="008D76B4">
        <w:t xml:space="preserve">, </w:t>
      </w:r>
      <w:r w:rsidRPr="008D76B4">
        <w:rPr>
          <w:b/>
          <w:bCs/>
        </w:rPr>
        <w:t>CKA_ALWAYS_SENSITIVE</w:t>
      </w:r>
      <w:r w:rsidRPr="008D76B4">
        <w:t xml:space="preserve">, </w:t>
      </w:r>
      <w:r w:rsidRPr="008D76B4">
        <w:rPr>
          <w:b/>
          <w:bCs/>
        </w:rPr>
        <w:t>CKA_EXTRACTABLE</w:t>
      </w:r>
      <w:r w:rsidRPr="008D76B4">
        <w:t xml:space="preserve">, and </w:t>
      </w:r>
      <w:r w:rsidRPr="008D76B4">
        <w:rPr>
          <w:b/>
          <w:bCs/>
        </w:rPr>
        <w:t>CKA_NEVER_EXTRACTABLE</w:t>
      </w:r>
      <w:r w:rsidRPr="008D76B4">
        <w:t xml:space="preserve"> attributes from the base key. The template provided to </w:t>
      </w:r>
      <w:r w:rsidRPr="008D76B4">
        <w:rPr>
          <w:b/>
          <w:bCs/>
        </w:rPr>
        <w:t>C_DeriveKey</w:t>
      </w:r>
      <w:r w:rsidRPr="008D76B4">
        <w:t xml:space="preserve"> may not specify values for any of these attributes that differ from those held by the base key.</w:t>
      </w:r>
    </w:p>
    <w:p w14:paraId="1EF17597" w14:textId="0C822558" w:rsidR="00CB4B80" w:rsidRPr="008D76B4" w:rsidRDefault="00CB4B80" w:rsidP="00CB4B80">
      <w:r w:rsidRPr="008D76B4">
        <w:t xml:space="preserve">Note that the </w:t>
      </w:r>
      <w:r w:rsidRPr="008D76B4">
        <w:rPr>
          <w:b/>
          <w:bCs/>
        </w:rPr>
        <w:t>CK_WTLS_KEY_MAT_OUT</w:t>
      </w:r>
      <w:r w:rsidRPr="008D76B4">
        <w:t xml:space="preserve"> structure pointed to by the </w:t>
      </w:r>
      <w:r w:rsidRPr="008D76B4">
        <w:rPr>
          <w:b/>
          <w:bCs/>
        </w:rPr>
        <w:t>CK_WTLS_KEY_MAT_PARAMS</w:t>
      </w:r>
      <w:r w:rsidRPr="008D76B4">
        <w:t xml:space="preserve"> structure’s </w:t>
      </w:r>
      <w:r w:rsidRPr="008D76B4">
        <w:rPr>
          <w:i/>
          <w:iCs/>
        </w:rPr>
        <w:t>pReturnedKeyMaterial</w:t>
      </w:r>
      <w:r w:rsidRPr="008D76B4">
        <w:t xml:space="preserve"> field will be modified by the </w:t>
      </w:r>
      <w:r w:rsidRPr="008D76B4">
        <w:rPr>
          <w:b/>
          <w:bCs/>
        </w:rPr>
        <w:t>C_DeriveKey</w:t>
      </w:r>
      <w:r w:rsidRPr="008D76B4">
        <w:t xml:space="preserve"> call. In particular, the two key handle fields in the </w:t>
      </w:r>
      <w:r w:rsidRPr="008D76B4">
        <w:rPr>
          <w:b/>
          <w:bCs/>
        </w:rPr>
        <w:t>CK_WTLS_KEY_MAT_OUT</w:t>
      </w:r>
      <w:r w:rsidRPr="008D76B4">
        <w:t xml:space="preserve"> structure will be modified to hold handles to the </w:t>
      </w:r>
      <w:r w:rsidR="00DD2B5F" w:rsidRPr="008D76B4">
        <w:t>newly created</w:t>
      </w:r>
      <w:r w:rsidRPr="008D76B4">
        <w:t xml:space="preserve"> keys; in addition, the buffer pointed to by the </w:t>
      </w:r>
      <w:r w:rsidRPr="008D76B4">
        <w:rPr>
          <w:b/>
          <w:bCs/>
        </w:rPr>
        <w:t>CK_WTLS_KEY_MAT_OUT</w:t>
      </w:r>
      <w:r w:rsidRPr="008D76B4">
        <w:t xml:space="preserve"> structure’s </w:t>
      </w:r>
      <w:r w:rsidRPr="008D76B4">
        <w:rPr>
          <w:i/>
          <w:iCs/>
        </w:rPr>
        <w:t>pIV</w:t>
      </w:r>
      <w:r w:rsidRPr="008D76B4">
        <w:t xml:space="preserve"> field will have the IV returned in them (if an IV is requested by the caller). Therefore, this field must point to a buffer with sufficient space to hold any IV that will be returned.</w:t>
      </w:r>
    </w:p>
    <w:p w14:paraId="3038DE2D" w14:textId="77DF4707" w:rsidR="00CB4B80" w:rsidRPr="008D76B4" w:rsidRDefault="00CB4B80" w:rsidP="00CB4B80">
      <w:r w:rsidRPr="008D76B4">
        <w:t xml:space="preserve">This mechanism departs from the other key derivation mechanisms in Cryptoki in its returned information. For most key-derivation mechanisms, </w:t>
      </w:r>
      <w:r w:rsidRPr="008D76B4">
        <w:rPr>
          <w:b/>
          <w:bCs/>
        </w:rPr>
        <w:t>C_DeriveKey</w:t>
      </w:r>
      <w:r w:rsidRPr="008D76B4">
        <w:t xml:space="preserve"> returns a single key handle as a result of a successful completion. However, since the </w:t>
      </w:r>
      <w:r w:rsidRPr="008D76B4">
        <w:rPr>
          <w:b/>
          <w:bCs/>
        </w:rPr>
        <w:t>CKM_WTLS_CLIENT_KEY_AND_MAC_DERIVE</w:t>
      </w:r>
      <w:r w:rsidRPr="008D76B4">
        <w:t xml:space="preserve"> mechanism returns all of its key handles in the </w:t>
      </w:r>
      <w:r w:rsidRPr="008D76B4">
        <w:rPr>
          <w:b/>
          <w:bCs/>
        </w:rPr>
        <w:t>CK_WTLS_KEY_MAT_OUT</w:t>
      </w:r>
      <w:r w:rsidRPr="008D76B4">
        <w:t xml:space="preserve"> structure pointed to by the </w:t>
      </w:r>
      <w:r w:rsidRPr="008D76B4">
        <w:rPr>
          <w:b/>
          <w:bCs/>
        </w:rPr>
        <w:t>CK_WTLS_KEY_MAT_PARAMS</w:t>
      </w:r>
      <w:r w:rsidRPr="008D76B4">
        <w:t xml:space="preserve"> structure specified as the mechanism parameter, the parameter </w:t>
      </w:r>
      <w:r w:rsidRPr="008D76B4">
        <w:rPr>
          <w:i/>
          <w:iCs/>
        </w:rPr>
        <w:t>phKey</w:t>
      </w:r>
      <w:r w:rsidRPr="008D76B4">
        <w:t xml:space="preserve"> passed to </w:t>
      </w:r>
      <w:r w:rsidRPr="008D76B4">
        <w:rPr>
          <w:b/>
          <w:bCs/>
        </w:rPr>
        <w:t>C_DeriveKey</w:t>
      </w:r>
      <w:r w:rsidRPr="008D76B4">
        <w:t xml:space="preserve"> is </w:t>
      </w:r>
      <w:r w:rsidR="00DD2B5F" w:rsidRPr="008D76B4">
        <w:t>unnecessary and</w:t>
      </w:r>
      <w:r w:rsidRPr="008D76B4">
        <w:t xml:space="preserve"> should be a NULL_PTR.</w:t>
      </w:r>
    </w:p>
    <w:p w14:paraId="10B0204B" w14:textId="77777777" w:rsidR="00CB4B80" w:rsidRPr="008D76B4" w:rsidRDefault="00CB4B80" w:rsidP="00CB4B80">
      <w:r w:rsidRPr="008D76B4">
        <w:t xml:space="preserve">If a call to </w:t>
      </w:r>
      <w:r w:rsidRPr="008D76B4">
        <w:rPr>
          <w:b/>
          <w:bCs/>
        </w:rPr>
        <w:t>C_DeriveKey</w:t>
      </w:r>
      <w:r w:rsidRPr="008D76B4">
        <w:t xml:space="preserve"> with this mechanism fails, then </w:t>
      </w:r>
      <w:r w:rsidRPr="008D76B4">
        <w:rPr>
          <w:i/>
          <w:iCs/>
        </w:rPr>
        <w:t>none</w:t>
      </w:r>
      <w:r w:rsidRPr="008D76B4">
        <w:t xml:space="preserve"> of the two keys will be created.</w:t>
      </w:r>
    </w:p>
    <w:p w14:paraId="4FD39CB6" w14:textId="4BB4E23C" w:rsidR="00CB4B80" w:rsidRPr="008D76B4" w:rsidRDefault="00CB4B80">
      <w:pPr>
        <w:pStyle w:val="berschrift2"/>
        <w:numPr>
          <w:ilvl w:val="1"/>
          <w:numId w:val="2"/>
        </w:numPr>
        <w:tabs>
          <w:tab w:val="num" w:pos="576"/>
        </w:tabs>
      </w:pPr>
      <w:bookmarkStart w:id="7135" w:name="_Toc437440585"/>
      <w:bookmarkStart w:id="7136" w:name="_Toc441162426"/>
      <w:bookmarkStart w:id="7137" w:name="_Toc441850504"/>
      <w:bookmarkStart w:id="7138" w:name="_Toc8118471"/>
      <w:bookmarkStart w:id="7139" w:name="_Toc30061446"/>
      <w:bookmarkStart w:id="7140" w:name="_Toc90376699"/>
      <w:bookmarkStart w:id="7141" w:name="_Toc111203684"/>
      <w:bookmarkStart w:id="7142" w:name="_Toc148962526"/>
      <w:bookmarkStart w:id="7143" w:name="_Ref166062270"/>
      <w:bookmarkStart w:id="7144" w:name="_Toc195693562"/>
      <w:r w:rsidRPr="008D76B4">
        <w:lastRenderedPageBreak/>
        <w:t>SP800-108 Key Derivation</w:t>
      </w:r>
      <w:bookmarkEnd w:id="7135"/>
      <w:bookmarkEnd w:id="7136"/>
      <w:bookmarkEnd w:id="7137"/>
      <w:bookmarkEnd w:id="7138"/>
      <w:bookmarkEnd w:id="7139"/>
      <w:bookmarkEnd w:id="7140"/>
      <w:bookmarkEnd w:id="7141"/>
      <w:bookmarkEnd w:id="7142"/>
      <w:bookmarkEnd w:id="7143"/>
      <w:bookmarkEnd w:id="7144"/>
    </w:p>
    <w:p w14:paraId="042FC631" w14:textId="4BB1469F" w:rsidR="00CB4B80" w:rsidRPr="008D76B4" w:rsidRDefault="00936ED0" w:rsidP="00CB4B80">
      <w:pPr>
        <w:rPr>
          <w:rFonts w:cs="Arial"/>
          <w:szCs w:val="20"/>
        </w:rPr>
      </w:pPr>
      <w:r>
        <w:rPr>
          <w:rFonts w:cs="Arial"/>
          <w:szCs w:val="20"/>
        </w:rPr>
        <w:t>[</w:t>
      </w:r>
      <w:r w:rsidR="00CB4B80" w:rsidRPr="008D76B4">
        <w:rPr>
          <w:rFonts w:cs="Arial"/>
          <w:szCs w:val="20"/>
        </w:rPr>
        <w:t>NIST SP800-108</w:t>
      </w:r>
      <w:r>
        <w:rPr>
          <w:rFonts w:cs="Arial"/>
          <w:szCs w:val="20"/>
        </w:rPr>
        <w:t>]</w:t>
      </w:r>
      <w:r w:rsidR="00CB4B80" w:rsidRPr="008D76B4">
        <w:rPr>
          <w:rFonts w:cs="Arial"/>
          <w:szCs w:val="20"/>
        </w:rPr>
        <w:t xml:space="preserve"> defines three types of key derivation functions (KDF); a Counter Mode KDF, a Feedback Mode KDF and a Double Pipeline Mode KDF.</w:t>
      </w:r>
    </w:p>
    <w:p w14:paraId="37D2F1A2" w14:textId="4B1FBD67" w:rsidR="00CB4B80" w:rsidRPr="008D76B4" w:rsidRDefault="00CB4B80" w:rsidP="00CB4B80">
      <w:pPr>
        <w:rPr>
          <w:rFonts w:cs="Arial"/>
          <w:szCs w:val="20"/>
        </w:rPr>
      </w:pPr>
      <w:r w:rsidRPr="008D76B4">
        <w:rPr>
          <w:rFonts w:cs="Arial"/>
          <w:szCs w:val="20"/>
        </w:rPr>
        <w:t>This section defines a unique mechanism for each type of KDF</w:t>
      </w:r>
      <w:r w:rsidR="00943702">
        <w:rPr>
          <w:rFonts w:cs="Arial"/>
          <w:szCs w:val="20"/>
        </w:rPr>
        <w:t xml:space="preserve">. </w:t>
      </w:r>
      <w:r w:rsidRPr="008D76B4">
        <w:rPr>
          <w:rFonts w:cs="Arial"/>
          <w:szCs w:val="20"/>
        </w:rPr>
        <w:t>These mechanisms can be used to derive one or more symmetric keys from a single base symmetric key</w:t>
      </w:r>
      <w:r w:rsidR="00943702">
        <w:rPr>
          <w:rFonts w:cs="Arial"/>
          <w:szCs w:val="20"/>
        </w:rPr>
        <w:t xml:space="preserve">. </w:t>
      </w:r>
    </w:p>
    <w:p w14:paraId="328CB7A8" w14:textId="685A42D5" w:rsidR="00CB4B80" w:rsidRPr="008D76B4" w:rsidRDefault="00CB4B80" w:rsidP="00CB4B80">
      <w:pPr>
        <w:rPr>
          <w:rFonts w:cs="Arial"/>
          <w:szCs w:val="20"/>
        </w:rPr>
      </w:pPr>
      <w:r w:rsidRPr="008D76B4">
        <w:rPr>
          <w:rFonts w:cs="Arial"/>
          <w:szCs w:val="20"/>
        </w:rPr>
        <w:t xml:space="preserve">The KDFs defined in </w:t>
      </w:r>
      <w:r w:rsidR="00936ED0">
        <w:rPr>
          <w:rFonts w:cs="Arial"/>
          <w:szCs w:val="20"/>
        </w:rPr>
        <w:t xml:space="preserve">[NIST </w:t>
      </w:r>
      <w:r w:rsidRPr="008D76B4">
        <w:rPr>
          <w:rFonts w:cs="Arial"/>
          <w:szCs w:val="20"/>
        </w:rPr>
        <w:t>SP800-108</w:t>
      </w:r>
      <w:r w:rsidR="00936ED0">
        <w:rPr>
          <w:rFonts w:cs="Arial"/>
          <w:szCs w:val="20"/>
        </w:rPr>
        <w:t>]</w:t>
      </w:r>
      <w:r w:rsidRPr="008D76B4">
        <w:rPr>
          <w:rFonts w:cs="Arial"/>
          <w:szCs w:val="20"/>
        </w:rPr>
        <w:t xml:space="preserve"> are all built upon pseudo random functions (PRF)</w:t>
      </w:r>
      <w:r w:rsidR="00943702">
        <w:rPr>
          <w:rFonts w:cs="Arial"/>
          <w:szCs w:val="20"/>
        </w:rPr>
        <w:t xml:space="preserve">. </w:t>
      </w:r>
      <w:r w:rsidRPr="008D76B4">
        <w:rPr>
          <w:rFonts w:cs="Arial"/>
          <w:szCs w:val="20"/>
        </w:rPr>
        <w:t>In general terms, the PRFs accepts two pieces of input; a base key and some input data</w:t>
      </w:r>
      <w:r w:rsidR="00943702">
        <w:rPr>
          <w:rFonts w:cs="Arial"/>
          <w:szCs w:val="20"/>
        </w:rPr>
        <w:t xml:space="preserve">. </w:t>
      </w:r>
      <w:r w:rsidRPr="008D76B4">
        <w:rPr>
          <w:rFonts w:cs="Arial"/>
          <w:szCs w:val="20"/>
        </w:rPr>
        <w:t xml:space="preserve">The base key is taken from the </w:t>
      </w:r>
      <w:r w:rsidRPr="008D76B4">
        <w:rPr>
          <w:rFonts w:cs="Arial"/>
          <w:i/>
          <w:szCs w:val="20"/>
        </w:rPr>
        <w:t>hBaseKey</w:t>
      </w:r>
      <w:r w:rsidRPr="008D76B4">
        <w:rPr>
          <w:rFonts w:cs="Arial"/>
          <w:szCs w:val="20"/>
        </w:rPr>
        <w:t xml:space="preserve"> parameter to </w:t>
      </w:r>
      <w:r w:rsidR="00232D97">
        <w:rPr>
          <w:rFonts w:cs="Arial"/>
          <w:b/>
          <w:szCs w:val="20"/>
        </w:rPr>
        <w:t>C_DeriveKey</w:t>
      </w:r>
      <w:r w:rsidR="00943702">
        <w:rPr>
          <w:rFonts w:cs="Arial"/>
          <w:szCs w:val="20"/>
        </w:rPr>
        <w:t xml:space="preserve">. </w:t>
      </w:r>
      <w:r w:rsidRPr="008D76B4">
        <w:rPr>
          <w:rFonts w:cs="Arial"/>
          <w:szCs w:val="20"/>
        </w:rPr>
        <w:t>The input data is constructed from an iteration variable (internally defined by the KDF/PRF) and the data provided in the CK_</w:t>
      </w:r>
      <w:r w:rsidRPr="008D76B4" w:rsidDel="00286FFB">
        <w:rPr>
          <w:rFonts w:cs="Arial"/>
          <w:szCs w:val="20"/>
        </w:rPr>
        <w:t xml:space="preserve"> </w:t>
      </w:r>
      <w:r w:rsidRPr="008D76B4">
        <w:rPr>
          <w:rFonts w:cs="Arial"/>
          <w:szCs w:val="20"/>
        </w:rPr>
        <w:t>PRF_DATA_PARAM array that is part of the mechanism parameter.</w:t>
      </w:r>
    </w:p>
    <w:p w14:paraId="5B6E7FC5" w14:textId="1D21DB95" w:rsidR="00CB4B80" w:rsidRPr="008D76B4" w:rsidRDefault="00CB4B80" w:rsidP="00CB4B80">
      <w:pPr>
        <w:rPr>
          <w:rFonts w:cs="Arial"/>
          <w:sz w:val="22"/>
          <w:szCs w:val="22"/>
          <w:lang w:eastAsia="x-none"/>
        </w:rPr>
      </w:pPr>
      <w:bookmarkStart w:id="7145" w:name="_Toc25853523"/>
      <w:r w:rsidRPr="008D76B4">
        <w:rPr>
          <w:rFonts w:cs="Arial"/>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C22D6">
        <w:rPr>
          <w:rFonts w:cs="Arial"/>
          <w:i/>
          <w:noProof/>
          <w:sz w:val="18"/>
          <w:szCs w:val="18"/>
        </w:rPr>
        <w:t>195</w:t>
      </w:r>
      <w:r w:rsidRPr="008D76B4">
        <w:rPr>
          <w:rFonts w:cs="Arial"/>
          <w:i/>
          <w:sz w:val="18"/>
          <w:szCs w:val="18"/>
        </w:rPr>
        <w:fldChar w:fldCharType="end"/>
      </w:r>
      <w:r w:rsidRPr="008D76B4">
        <w:rPr>
          <w:rFonts w:cs="Arial"/>
          <w:i/>
          <w:sz w:val="18"/>
          <w:szCs w:val="18"/>
        </w:rPr>
        <w:t>, SP800-108 Mechanisms vs. Functions</w:t>
      </w:r>
      <w:bookmarkEnd w:id="7145"/>
    </w:p>
    <w:tbl>
      <w:tblPr>
        <w:tblW w:w="990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600"/>
        <w:gridCol w:w="787"/>
        <w:gridCol w:w="788"/>
        <w:gridCol w:w="787"/>
        <w:gridCol w:w="788"/>
        <w:gridCol w:w="787"/>
        <w:gridCol w:w="788"/>
        <w:gridCol w:w="787"/>
        <w:gridCol w:w="788"/>
      </w:tblGrid>
      <w:tr w:rsidR="0032651F" w:rsidRPr="008D76B4" w14:paraId="17403748" w14:textId="4A83581C" w:rsidTr="00DD2B5F">
        <w:trPr>
          <w:tblHeader/>
        </w:trPr>
        <w:tc>
          <w:tcPr>
            <w:tcW w:w="3600" w:type="dxa"/>
            <w:tcBorders>
              <w:top w:val="single" w:sz="12" w:space="0" w:color="000000"/>
              <w:left w:val="single" w:sz="12" w:space="0" w:color="000000"/>
              <w:bottom w:val="nil"/>
              <w:right w:val="single" w:sz="6" w:space="0" w:color="000000"/>
            </w:tcBorders>
          </w:tcPr>
          <w:p w14:paraId="39289D4E" w14:textId="77777777" w:rsidR="00DD2B5F" w:rsidRPr="008D76B4" w:rsidRDefault="00DD2B5F" w:rsidP="00CD68D4">
            <w:pPr>
              <w:pStyle w:val="TableSmallFont"/>
              <w:spacing w:line="256" w:lineRule="auto"/>
              <w:jc w:val="left"/>
              <w:rPr>
                <w:rFonts w:ascii="Arial" w:hAnsi="Arial" w:cs="Arial"/>
                <w:sz w:val="20"/>
              </w:rPr>
            </w:pPr>
          </w:p>
        </w:tc>
        <w:tc>
          <w:tcPr>
            <w:tcW w:w="6300" w:type="dxa"/>
            <w:gridSpan w:val="8"/>
            <w:tcBorders>
              <w:top w:val="single" w:sz="12" w:space="0" w:color="000000"/>
              <w:left w:val="single" w:sz="6" w:space="0" w:color="000000"/>
              <w:bottom w:val="single" w:sz="6" w:space="0" w:color="000000"/>
              <w:right w:val="single" w:sz="12" w:space="0" w:color="000000"/>
            </w:tcBorders>
            <w:hideMark/>
          </w:tcPr>
          <w:p w14:paraId="2BD7FA59" w14:textId="68816520"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Functions</w:t>
            </w:r>
          </w:p>
        </w:tc>
      </w:tr>
      <w:tr w:rsidR="0032651F" w:rsidRPr="008D76B4" w14:paraId="2FF288F4" w14:textId="17ABE973" w:rsidTr="00DD2B5F">
        <w:trPr>
          <w:tblHeader/>
        </w:trPr>
        <w:tc>
          <w:tcPr>
            <w:tcW w:w="3600" w:type="dxa"/>
            <w:tcBorders>
              <w:top w:val="nil"/>
              <w:left w:val="single" w:sz="12" w:space="0" w:color="000000"/>
              <w:bottom w:val="single" w:sz="6" w:space="0" w:color="000000"/>
              <w:right w:val="single" w:sz="6" w:space="0" w:color="000000"/>
            </w:tcBorders>
          </w:tcPr>
          <w:p w14:paraId="1595806D" w14:textId="77777777" w:rsidR="00DD2B5F" w:rsidRPr="008D76B4" w:rsidRDefault="00DD2B5F" w:rsidP="00CD68D4">
            <w:pPr>
              <w:pStyle w:val="TableSmallFont"/>
              <w:spacing w:line="256" w:lineRule="auto"/>
              <w:jc w:val="left"/>
              <w:rPr>
                <w:rFonts w:ascii="Arial" w:hAnsi="Arial" w:cs="Arial"/>
                <w:b/>
                <w:sz w:val="20"/>
              </w:rPr>
            </w:pPr>
          </w:p>
          <w:p w14:paraId="236CA313" w14:textId="77777777" w:rsidR="00DD2B5F" w:rsidRPr="008D76B4" w:rsidRDefault="00DD2B5F" w:rsidP="00CD68D4">
            <w:pPr>
              <w:pStyle w:val="TableSmallFont"/>
              <w:spacing w:line="256" w:lineRule="auto"/>
              <w:jc w:val="left"/>
              <w:rPr>
                <w:rFonts w:ascii="Arial" w:hAnsi="Arial" w:cs="Arial"/>
                <w:b/>
                <w:sz w:val="20"/>
              </w:rPr>
            </w:pPr>
            <w:r w:rsidRPr="008D76B4">
              <w:rPr>
                <w:rFonts w:ascii="Arial" w:hAnsi="Arial" w:cs="Arial"/>
                <w:b/>
                <w:sz w:val="20"/>
              </w:rPr>
              <w:t>Mechanism</w:t>
            </w:r>
          </w:p>
        </w:tc>
        <w:tc>
          <w:tcPr>
            <w:tcW w:w="787" w:type="dxa"/>
            <w:tcBorders>
              <w:top w:val="single" w:sz="6" w:space="0" w:color="000000"/>
              <w:left w:val="single" w:sz="6" w:space="0" w:color="000000"/>
              <w:bottom w:val="single" w:sz="6" w:space="0" w:color="000000"/>
              <w:right w:val="single" w:sz="6" w:space="0" w:color="000000"/>
            </w:tcBorders>
            <w:hideMark/>
          </w:tcPr>
          <w:p w14:paraId="19B8E2B3"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Encrypt</w:t>
            </w:r>
          </w:p>
          <w:p w14:paraId="64DDBBDA"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amp;</w:t>
            </w:r>
          </w:p>
          <w:p w14:paraId="297C7755"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Decrypt</w:t>
            </w:r>
          </w:p>
        </w:tc>
        <w:tc>
          <w:tcPr>
            <w:tcW w:w="788" w:type="dxa"/>
            <w:tcBorders>
              <w:top w:val="single" w:sz="6" w:space="0" w:color="000000"/>
              <w:left w:val="single" w:sz="6" w:space="0" w:color="000000"/>
              <w:bottom w:val="single" w:sz="6" w:space="0" w:color="000000"/>
              <w:right w:val="single" w:sz="6" w:space="0" w:color="000000"/>
            </w:tcBorders>
            <w:hideMark/>
          </w:tcPr>
          <w:p w14:paraId="26FAC941"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Sign</w:t>
            </w:r>
          </w:p>
          <w:p w14:paraId="7E078020"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amp;</w:t>
            </w:r>
          </w:p>
          <w:p w14:paraId="00CB50B4"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Verify</w:t>
            </w:r>
          </w:p>
        </w:tc>
        <w:tc>
          <w:tcPr>
            <w:tcW w:w="787" w:type="dxa"/>
            <w:tcBorders>
              <w:top w:val="single" w:sz="6" w:space="0" w:color="000000"/>
              <w:left w:val="single" w:sz="6" w:space="0" w:color="000000"/>
              <w:bottom w:val="single" w:sz="6" w:space="0" w:color="000000"/>
              <w:right w:val="single" w:sz="6" w:space="0" w:color="000000"/>
            </w:tcBorders>
            <w:hideMark/>
          </w:tcPr>
          <w:p w14:paraId="1BE61EA4" w14:textId="71E079FA"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66323824"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737FBF6B" w14:textId="4CA47629" w:rsidR="00DD2B5F" w:rsidRPr="008D76B4" w:rsidRDefault="003E68AB" w:rsidP="00CD68D4">
            <w:pPr>
              <w:pStyle w:val="TableSmallFont"/>
              <w:spacing w:line="256" w:lineRule="auto"/>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88" w:type="dxa"/>
            <w:tcBorders>
              <w:top w:val="single" w:sz="6" w:space="0" w:color="000000"/>
              <w:left w:val="single" w:sz="6" w:space="0" w:color="000000"/>
              <w:bottom w:val="single" w:sz="6" w:space="0" w:color="000000"/>
              <w:right w:val="single" w:sz="6" w:space="0" w:color="000000"/>
            </w:tcBorders>
          </w:tcPr>
          <w:p w14:paraId="06DF6DF3" w14:textId="77777777" w:rsidR="00DD2B5F" w:rsidRPr="008D76B4" w:rsidRDefault="00DD2B5F" w:rsidP="00CD68D4">
            <w:pPr>
              <w:pStyle w:val="TableSmallFont"/>
              <w:spacing w:line="256" w:lineRule="auto"/>
              <w:rPr>
                <w:rFonts w:ascii="Arial" w:hAnsi="Arial" w:cs="Arial"/>
                <w:b/>
                <w:sz w:val="20"/>
              </w:rPr>
            </w:pPr>
          </w:p>
          <w:p w14:paraId="4489C357"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Digest</w:t>
            </w:r>
          </w:p>
        </w:tc>
        <w:tc>
          <w:tcPr>
            <w:tcW w:w="787" w:type="dxa"/>
            <w:tcBorders>
              <w:top w:val="single" w:sz="6" w:space="0" w:color="000000"/>
              <w:left w:val="single" w:sz="6" w:space="0" w:color="000000"/>
              <w:bottom w:val="single" w:sz="6" w:space="0" w:color="000000"/>
              <w:right w:val="single" w:sz="6" w:space="0" w:color="000000"/>
            </w:tcBorders>
            <w:hideMark/>
          </w:tcPr>
          <w:p w14:paraId="7417C60E"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Gen.</w:t>
            </w:r>
          </w:p>
          <w:p w14:paraId="4F16050A"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 xml:space="preserve"> Key/</w:t>
            </w:r>
          </w:p>
          <w:p w14:paraId="1ACC3783"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Key</w:t>
            </w:r>
          </w:p>
          <w:p w14:paraId="277A5F21"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Pair</w:t>
            </w:r>
          </w:p>
        </w:tc>
        <w:tc>
          <w:tcPr>
            <w:tcW w:w="788" w:type="dxa"/>
            <w:tcBorders>
              <w:top w:val="single" w:sz="6" w:space="0" w:color="000000"/>
              <w:left w:val="single" w:sz="6" w:space="0" w:color="000000"/>
              <w:bottom w:val="single" w:sz="6" w:space="0" w:color="000000"/>
              <w:right w:val="single" w:sz="6" w:space="0" w:color="000000"/>
            </w:tcBorders>
            <w:hideMark/>
          </w:tcPr>
          <w:p w14:paraId="1CA033DB"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Wrap</w:t>
            </w:r>
          </w:p>
          <w:p w14:paraId="48F21B3F"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amp;</w:t>
            </w:r>
          </w:p>
          <w:p w14:paraId="0B0C0CB1"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Unwrap</w:t>
            </w:r>
          </w:p>
        </w:tc>
        <w:tc>
          <w:tcPr>
            <w:tcW w:w="787" w:type="dxa"/>
            <w:tcBorders>
              <w:top w:val="single" w:sz="6" w:space="0" w:color="000000"/>
              <w:left w:val="single" w:sz="6" w:space="0" w:color="000000"/>
              <w:bottom w:val="single" w:sz="6" w:space="0" w:color="000000"/>
              <w:right w:val="single" w:sz="6" w:space="0" w:color="000000"/>
            </w:tcBorders>
          </w:tcPr>
          <w:p w14:paraId="684F9CBE" w14:textId="77777777" w:rsidR="00DD2B5F" w:rsidRPr="008D76B4" w:rsidRDefault="00DD2B5F" w:rsidP="00CD68D4">
            <w:pPr>
              <w:pStyle w:val="TableSmallFont"/>
              <w:spacing w:line="256" w:lineRule="auto"/>
              <w:rPr>
                <w:rFonts w:ascii="Arial" w:hAnsi="Arial" w:cs="Arial"/>
                <w:b/>
                <w:sz w:val="20"/>
              </w:rPr>
            </w:pPr>
          </w:p>
          <w:p w14:paraId="513D18F0" w14:textId="77777777" w:rsidR="00DD2B5F" w:rsidRPr="008D76B4" w:rsidRDefault="00DD2B5F" w:rsidP="00CD68D4">
            <w:pPr>
              <w:pStyle w:val="TableSmallFont"/>
              <w:spacing w:line="256" w:lineRule="auto"/>
              <w:rPr>
                <w:rFonts w:ascii="Arial" w:hAnsi="Arial" w:cs="Arial"/>
                <w:b/>
                <w:sz w:val="20"/>
              </w:rPr>
            </w:pPr>
            <w:r w:rsidRPr="008D76B4">
              <w:rPr>
                <w:rFonts w:ascii="Arial" w:hAnsi="Arial" w:cs="Arial"/>
                <w:b/>
                <w:sz w:val="20"/>
              </w:rPr>
              <w:t>Derive</w:t>
            </w:r>
          </w:p>
        </w:tc>
        <w:tc>
          <w:tcPr>
            <w:tcW w:w="788" w:type="dxa"/>
            <w:tcBorders>
              <w:top w:val="single" w:sz="6" w:space="0" w:color="000000"/>
              <w:left w:val="single" w:sz="6" w:space="0" w:color="000000"/>
              <w:bottom w:val="single" w:sz="6" w:space="0" w:color="000000"/>
              <w:right w:val="single" w:sz="12" w:space="0" w:color="000000"/>
            </w:tcBorders>
          </w:tcPr>
          <w:p w14:paraId="6F0A3823" w14:textId="77777777" w:rsidR="00DD2B5F" w:rsidRPr="00DD46EF" w:rsidRDefault="00DD2B5F" w:rsidP="00DD2B5F">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761885D5" w14:textId="77777777" w:rsidR="00DD2B5F" w:rsidRPr="00DD46EF" w:rsidRDefault="00DD2B5F" w:rsidP="00DD2B5F">
            <w:pPr>
              <w:pStyle w:val="TableSmallFont"/>
              <w:rPr>
                <w:rFonts w:ascii="Arial" w:hAnsi="Arial" w:cs="Arial"/>
                <w:b/>
                <w:sz w:val="20"/>
              </w:rPr>
            </w:pPr>
            <w:r w:rsidRPr="00DD46EF">
              <w:rPr>
                <w:rFonts w:ascii="Arial" w:hAnsi="Arial" w:cs="Arial"/>
                <w:b/>
                <w:sz w:val="20"/>
              </w:rPr>
              <w:t>&amp;</w:t>
            </w:r>
          </w:p>
          <w:p w14:paraId="39278E56" w14:textId="25D3249B" w:rsidR="00DD2B5F" w:rsidRPr="008D76B4" w:rsidRDefault="00DD2B5F" w:rsidP="00DD2B5F">
            <w:pPr>
              <w:pStyle w:val="TableSmallFont"/>
              <w:spacing w:line="256" w:lineRule="auto"/>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698309EC" w14:textId="3D8C3D81" w:rsidTr="00DD2B5F">
        <w:tc>
          <w:tcPr>
            <w:tcW w:w="3600" w:type="dxa"/>
            <w:tcBorders>
              <w:top w:val="single" w:sz="6" w:space="0" w:color="000000"/>
              <w:left w:val="single" w:sz="12" w:space="0" w:color="000000"/>
              <w:bottom w:val="single" w:sz="6" w:space="0" w:color="000000"/>
              <w:right w:val="single" w:sz="6" w:space="0" w:color="000000"/>
            </w:tcBorders>
            <w:hideMark/>
          </w:tcPr>
          <w:p w14:paraId="067CC359" w14:textId="77777777" w:rsidR="00DD2B5F" w:rsidRPr="008D76B4" w:rsidRDefault="00DD2B5F" w:rsidP="00CD68D4">
            <w:pPr>
              <w:pStyle w:val="TableSmallFont"/>
              <w:keepNext w:val="0"/>
              <w:spacing w:line="256" w:lineRule="auto"/>
              <w:jc w:val="left"/>
              <w:rPr>
                <w:rFonts w:ascii="Arial" w:hAnsi="Arial" w:cs="Arial"/>
                <w:sz w:val="20"/>
              </w:rPr>
            </w:pPr>
            <w:r w:rsidRPr="008D76B4">
              <w:rPr>
                <w:rFonts w:ascii="Arial" w:hAnsi="Arial" w:cs="Arial"/>
                <w:sz w:val="20"/>
              </w:rPr>
              <w:t>CKM_SP800_108_COUNTER_KDF</w:t>
            </w:r>
          </w:p>
        </w:tc>
        <w:tc>
          <w:tcPr>
            <w:tcW w:w="787" w:type="dxa"/>
            <w:tcBorders>
              <w:top w:val="single" w:sz="6" w:space="0" w:color="000000"/>
              <w:left w:val="single" w:sz="6" w:space="0" w:color="000000"/>
              <w:bottom w:val="single" w:sz="6" w:space="0" w:color="000000"/>
              <w:right w:val="single" w:sz="6" w:space="0" w:color="000000"/>
            </w:tcBorders>
          </w:tcPr>
          <w:p w14:paraId="7B5EE47A" w14:textId="77777777" w:rsidR="00DD2B5F" w:rsidRPr="008D76B4" w:rsidRDefault="00DD2B5F" w:rsidP="00CD68D4">
            <w:pPr>
              <w:pStyle w:val="TableSmallFont"/>
              <w:keepNext w:val="0"/>
              <w:spacing w:line="256" w:lineRule="auto"/>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0270108A" w14:textId="77777777" w:rsidR="00DD2B5F" w:rsidRPr="008D76B4" w:rsidRDefault="00DD2B5F" w:rsidP="00CD68D4">
            <w:pPr>
              <w:pStyle w:val="TableSmallFont"/>
              <w:keepNext w:val="0"/>
              <w:spacing w:line="256" w:lineRule="auto"/>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2037271F" w14:textId="77777777" w:rsidR="00DD2B5F" w:rsidRPr="008D76B4" w:rsidRDefault="00DD2B5F" w:rsidP="00CD68D4">
            <w:pPr>
              <w:pStyle w:val="TableSmallFont"/>
              <w:keepNext w:val="0"/>
              <w:spacing w:line="256" w:lineRule="auto"/>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7EE49173" w14:textId="77777777" w:rsidR="00DD2B5F" w:rsidRPr="008D76B4" w:rsidRDefault="00DD2B5F" w:rsidP="00CD68D4">
            <w:pPr>
              <w:pStyle w:val="TableSmallFont"/>
              <w:keepNext w:val="0"/>
              <w:spacing w:line="256" w:lineRule="auto"/>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21ACDAAC" w14:textId="77777777" w:rsidR="00DD2B5F" w:rsidRPr="008D76B4" w:rsidRDefault="00DD2B5F" w:rsidP="00CD68D4">
            <w:pPr>
              <w:pStyle w:val="TableSmallFont"/>
              <w:keepNext w:val="0"/>
              <w:spacing w:line="256" w:lineRule="auto"/>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7F4DAF8E" w14:textId="77777777" w:rsidR="00DD2B5F" w:rsidRPr="008D76B4" w:rsidRDefault="00DD2B5F" w:rsidP="00CD68D4">
            <w:pPr>
              <w:pStyle w:val="TableSmallFont"/>
              <w:keepNext w:val="0"/>
              <w:spacing w:line="256" w:lineRule="auto"/>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hideMark/>
          </w:tcPr>
          <w:p w14:paraId="6254C7D4" w14:textId="77777777" w:rsidR="00DD2B5F" w:rsidRPr="008D76B4" w:rsidRDefault="00DD2B5F" w:rsidP="00CD68D4">
            <w:pPr>
              <w:pStyle w:val="TableSmallFont"/>
              <w:keepNext w:val="0"/>
              <w:spacing w:line="256" w:lineRule="auto"/>
              <w:rPr>
                <w:rFonts w:ascii="Arial" w:hAnsi="Arial" w:cs="Arial"/>
                <w:sz w:val="20"/>
              </w:rPr>
            </w:pPr>
            <w:r w:rsidRPr="008D76B4">
              <w:rPr>
                <w:rFonts w:ascii="Arial" w:hAnsi="Arial" w:cs="Arial"/>
                <w:sz w:val="20"/>
              </w:rPr>
              <w:sym w:font="Wingdings" w:char="F0FC"/>
            </w:r>
          </w:p>
        </w:tc>
        <w:tc>
          <w:tcPr>
            <w:tcW w:w="788" w:type="dxa"/>
            <w:tcBorders>
              <w:top w:val="single" w:sz="6" w:space="0" w:color="000000"/>
              <w:left w:val="single" w:sz="6" w:space="0" w:color="000000"/>
              <w:bottom w:val="single" w:sz="6" w:space="0" w:color="000000"/>
              <w:right w:val="single" w:sz="12" w:space="0" w:color="000000"/>
            </w:tcBorders>
          </w:tcPr>
          <w:p w14:paraId="4820438C" w14:textId="77777777" w:rsidR="00DD2B5F" w:rsidRPr="008D76B4" w:rsidRDefault="00DD2B5F" w:rsidP="00CD68D4">
            <w:pPr>
              <w:pStyle w:val="TableSmallFont"/>
              <w:keepNext w:val="0"/>
              <w:spacing w:line="256" w:lineRule="auto"/>
              <w:rPr>
                <w:rFonts w:ascii="Arial" w:hAnsi="Arial" w:cs="Arial"/>
                <w:sz w:val="20"/>
              </w:rPr>
            </w:pPr>
          </w:p>
        </w:tc>
      </w:tr>
      <w:tr w:rsidR="0032651F" w:rsidRPr="008D76B4" w14:paraId="15076817" w14:textId="18CC28DB" w:rsidTr="00DD2B5F">
        <w:tc>
          <w:tcPr>
            <w:tcW w:w="3600" w:type="dxa"/>
            <w:tcBorders>
              <w:top w:val="single" w:sz="6" w:space="0" w:color="000000"/>
              <w:left w:val="single" w:sz="12" w:space="0" w:color="000000"/>
              <w:bottom w:val="single" w:sz="6" w:space="0" w:color="000000"/>
              <w:right w:val="single" w:sz="6" w:space="0" w:color="000000"/>
            </w:tcBorders>
            <w:hideMark/>
          </w:tcPr>
          <w:p w14:paraId="632090E1" w14:textId="77777777" w:rsidR="00DD2B5F" w:rsidRPr="008D76B4" w:rsidRDefault="00DD2B5F" w:rsidP="00CD68D4">
            <w:pPr>
              <w:pStyle w:val="TableSmallFont"/>
              <w:keepNext w:val="0"/>
              <w:spacing w:line="256" w:lineRule="auto"/>
              <w:jc w:val="left"/>
              <w:rPr>
                <w:rFonts w:ascii="Arial" w:hAnsi="Arial" w:cs="Arial"/>
                <w:sz w:val="20"/>
              </w:rPr>
            </w:pPr>
            <w:r w:rsidRPr="008D76B4">
              <w:rPr>
                <w:rFonts w:ascii="Arial" w:hAnsi="Arial" w:cs="Arial"/>
                <w:sz w:val="20"/>
              </w:rPr>
              <w:t>CKM_SP800_108_FEEDBACK_KDF</w:t>
            </w:r>
          </w:p>
        </w:tc>
        <w:tc>
          <w:tcPr>
            <w:tcW w:w="787" w:type="dxa"/>
            <w:tcBorders>
              <w:top w:val="single" w:sz="6" w:space="0" w:color="000000"/>
              <w:left w:val="single" w:sz="6" w:space="0" w:color="000000"/>
              <w:bottom w:val="single" w:sz="6" w:space="0" w:color="000000"/>
              <w:right w:val="single" w:sz="6" w:space="0" w:color="000000"/>
            </w:tcBorders>
          </w:tcPr>
          <w:p w14:paraId="7362E206" w14:textId="77777777" w:rsidR="00DD2B5F" w:rsidRPr="008D76B4" w:rsidRDefault="00DD2B5F" w:rsidP="00CD68D4">
            <w:pPr>
              <w:pStyle w:val="TableSmallFont"/>
              <w:keepNext w:val="0"/>
              <w:spacing w:line="256" w:lineRule="auto"/>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3385FBAA" w14:textId="77777777" w:rsidR="00DD2B5F" w:rsidRPr="008D76B4" w:rsidRDefault="00DD2B5F" w:rsidP="00CD68D4">
            <w:pPr>
              <w:pStyle w:val="TableSmallFont"/>
              <w:keepNext w:val="0"/>
              <w:spacing w:line="256" w:lineRule="auto"/>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3614696C" w14:textId="77777777" w:rsidR="00DD2B5F" w:rsidRPr="008D76B4" w:rsidRDefault="00DD2B5F" w:rsidP="00CD68D4">
            <w:pPr>
              <w:pStyle w:val="TableSmallFont"/>
              <w:keepNext w:val="0"/>
              <w:spacing w:line="256" w:lineRule="auto"/>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481D24B5" w14:textId="77777777" w:rsidR="00DD2B5F" w:rsidRPr="008D76B4" w:rsidRDefault="00DD2B5F" w:rsidP="00CD68D4">
            <w:pPr>
              <w:pStyle w:val="TableSmallFont"/>
              <w:keepNext w:val="0"/>
              <w:spacing w:line="256" w:lineRule="auto"/>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211610BE" w14:textId="77777777" w:rsidR="00DD2B5F" w:rsidRPr="008D76B4" w:rsidRDefault="00DD2B5F" w:rsidP="00CD68D4">
            <w:pPr>
              <w:pStyle w:val="TableSmallFont"/>
              <w:keepNext w:val="0"/>
              <w:spacing w:line="256" w:lineRule="auto"/>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668D0C75" w14:textId="77777777" w:rsidR="00DD2B5F" w:rsidRPr="008D76B4" w:rsidRDefault="00DD2B5F" w:rsidP="00CD68D4">
            <w:pPr>
              <w:pStyle w:val="TableSmallFont"/>
              <w:keepNext w:val="0"/>
              <w:spacing w:line="256" w:lineRule="auto"/>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hideMark/>
          </w:tcPr>
          <w:p w14:paraId="4C23D0A0" w14:textId="77777777" w:rsidR="00DD2B5F" w:rsidRPr="008D76B4" w:rsidRDefault="00DD2B5F" w:rsidP="00CD68D4">
            <w:pPr>
              <w:pStyle w:val="TableSmallFont"/>
              <w:keepNext w:val="0"/>
              <w:spacing w:line="256" w:lineRule="auto"/>
              <w:rPr>
                <w:rFonts w:ascii="Arial" w:hAnsi="Arial" w:cs="Arial"/>
                <w:sz w:val="20"/>
              </w:rPr>
            </w:pPr>
            <w:r w:rsidRPr="008D76B4">
              <w:rPr>
                <w:rFonts w:ascii="Arial" w:hAnsi="Arial" w:cs="Arial"/>
                <w:sz w:val="20"/>
              </w:rPr>
              <w:sym w:font="Wingdings" w:char="F0FC"/>
            </w:r>
          </w:p>
        </w:tc>
        <w:tc>
          <w:tcPr>
            <w:tcW w:w="788" w:type="dxa"/>
            <w:tcBorders>
              <w:top w:val="single" w:sz="6" w:space="0" w:color="000000"/>
              <w:left w:val="single" w:sz="6" w:space="0" w:color="000000"/>
              <w:bottom w:val="single" w:sz="6" w:space="0" w:color="000000"/>
              <w:right w:val="single" w:sz="12" w:space="0" w:color="000000"/>
            </w:tcBorders>
          </w:tcPr>
          <w:p w14:paraId="6B48089C" w14:textId="77777777" w:rsidR="00DD2B5F" w:rsidRPr="008D76B4" w:rsidRDefault="00DD2B5F" w:rsidP="00CD68D4">
            <w:pPr>
              <w:pStyle w:val="TableSmallFont"/>
              <w:keepNext w:val="0"/>
              <w:spacing w:line="256" w:lineRule="auto"/>
              <w:rPr>
                <w:rFonts w:ascii="Arial" w:hAnsi="Arial" w:cs="Arial"/>
                <w:sz w:val="20"/>
              </w:rPr>
            </w:pPr>
          </w:p>
        </w:tc>
      </w:tr>
      <w:tr w:rsidR="0032651F" w:rsidRPr="008D76B4" w14:paraId="4E2D9A4D" w14:textId="457F4B92" w:rsidTr="00DD2B5F">
        <w:tc>
          <w:tcPr>
            <w:tcW w:w="3600" w:type="dxa"/>
            <w:tcBorders>
              <w:top w:val="single" w:sz="6" w:space="0" w:color="000000"/>
              <w:left w:val="single" w:sz="12" w:space="0" w:color="000000"/>
              <w:bottom w:val="single" w:sz="6" w:space="0" w:color="000000"/>
              <w:right w:val="single" w:sz="6" w:space="0" w:color="000000"/>
            </w:tcBorders>
            <w:hideMark/>
          </w:tcPr>
          <w:p w14:paraId="5830E54A" w14:textId="77777777" w:rsidR="00DD2B5F" w:rsidRPr="008D76B4" w:rsidRDefault="00DD2B5F" w:rsidP="00CD68D4">
            <w:pPr>
              <w:pStyle w:val="TableSmallFont"/>
              <w:keepNext w:val="0"/>
              <w:spacing w:line="256" w:lineRule="auto"/>
              <w:jc w:val="left"/>
              <w:rPr>
                <w:rFonts w:ascii="Arial" w:hAnsi="Arial" w:cs="Arial"/>
                <w:sz w:val="20"/>
              </w:rPr>
            </w:pPr>
            <w:r w:rsidRPr="008D76B4">
              <w:rPr>
                <w:rFonts w:ascii="Arial" w:hAnsi="Arial" w:cs="Arial"/>
                <w:sz w:val="20"/>
              </w:rPr>
              <w:t>CKM_SP800_108_DOUBLE_PIPELINE_KDF</w:t>
            </w:r>
          </w:p>
        </w:tc>
        <w:tc>
          <w:tcPr>
            <w:tcW w:w="787" w:type="dxa"/>
            <w:tcBorders>
              <w:top w:val="single" w:sz="6" w:space="0" w:color="000000"/>
              <w:left w:val="single" w:sz="6" w:space="0" w:color="000000"/>
              <w:bottom w:val="single" w:sz="6" w:space="0" w:color="000000"/>
              <w:right w:val="single" w:sz="6" w:space="0" w:color="000000"/>
            </w:tcBorders>
          </w:tcPr>
          <w:p w14:paraId="66D924CB" w14:textId="77777777" w:rsidR="00DD2B5F" w:rsidRPr="008D76B4" w:rsidRDefault="00DD2B5F" w:rsidP="00CD68D4">
            <w:pPr>
              <w:pStyle w:val="TableSmallFont"/>
              <w:keepNext w:val="0"/>
              <w:spacing w:line="256" w:lineRule="auto"/>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33656294" w14:textId="77777777" w:rsidR="00DD2B5F" w:rsidRPr="008D76B4" w:rsidRDefault="00DD2B5F" w:rsidP="00CD68D4">
            <w:pPr>
              <w:pStyle w:val="TableSmallFont"/>
              <w:keepNext w:val="0"/>
              <w:spacing w:line="256" w:lineRule="auto"/>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538391A5" w14:textId="77777777" w:rsidR="00DD2B5F" w:rsidRPr="008D76B4" w:rsidRDefault="00DD2B5F" w:rsidP="00CD68D4">
            <w:pPr>
              <w:pStyle w:val="TableSmallFont"/>
              <w:keepNext w:val="0"/>
              <w:spacing w:line="256" w:lineRule="auto"/>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79774486" w14:textId="77777777" w:rsidR="00DD2B5F" w:rsidRPr="008D76B4" w:rsidRDefault="00DD2B5F" w:rsidP="00CD68D4">
            <w:pPr>
              <w:pStyle w:val="TableSmallFont"/>
              <w:keepNext w:val="0"/>
              <w:spacing w:line="256" w:lineRule="auto"/>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6F8CC3DC" w14:textId="77777777" w:rsidR="00DD2B5F" w:rsidRPr="008D76B4" w:rsidRDefault="00DD2B5F" w:rsidP="00CD68D4">
            <w:pPr>
              <w:pStyle w:val="TableSmallFont"/>
              <w:keepNext w:val="0"/>
              <w:spacing w:line="256" w:lineRule="auto"/>
              <w:rPr>
                <w:rFonts w:ascii="Arial" w:hAnsi="Arial" w:cs="Arial"/>
                <w:sz w:val="20"/>
              </w:rPr>
            </w:pPr>
          </w:p>
        </w:tc>
        <w:tc>
          <w:tcPr>
            <w:tcW w:w="788" w:type="dxa"/>
            <w:tcBorders>
              <w:top w:val="single" w:sz="6" w:space="0" w:color="000000"/>
              <w:left w:val="single" w:sz="6" w:space="0" w:color="000000"/>
              <w:bottom w:val="single" w:sz="6" w:space="0" w:color="000000"/>
              <w:right w:val="single" w:sz="6" w:space="0" w:color="000000"/>
            </w:tcBorders>
          </w:tcPr>
          <w:p w14:paraId="0642C071" w14:textId="77777777" w:rsidR="00DD2B5F" w:rsidRPr="008D76B4" w:rsidRDefault="00DD2B5F" w:rsidP="00CD68D4">
            <w:pPr>
              <w:pStyle w:val="TableSmallFont"/>
              <w:keepNext w:val="0"/>
              <w:spacing w:line="256" w:lineRule="auto"/>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hideMark/>
          </w:tcPr>
          <w:p w14:paraId="49DD69B8" w14:textId="77777777" w:rsidR="00DD2B5F" w:rsidRPr="008D76B4" w:rsidRDefault="00DD2B5F" w:rsidP="00CD68D4">
            <w:pPr>
              <w:pStyle w:val="TableSmallFont"/>
              <w:keepNext w:val="0"/>
              <w:spacing w:line="256" w:lineRule="auto"/>
              <w:rPr>
                <w:rFonts w:ascii="Arial" w:hAnsi="Arial" w:cs="Arial"/>
                <w:sz w:val="20"/>
              </w:rPr>
            </w:pPr>
            <w:r w:rsidRPr="008D76B4">
              <w:rPr>
                <w:rFonts w:ascii="Arial" w:hAnsi="Arial" w:cs="Arial"/>
                <w:sz w:val="20"/>
              </w:rPr>
              <w:sym w:font="Wingdings" w:char="F0FC"/>
            </w:r>
          </w:p>
        </w:tc>
        <w:tc>
          <w:tcPr>
            <w:tcW w:w="788" w:type="dxa"/>
            <w:tcBorders>
              <w:top w:val="single" w:sz="6" w:space="0" w:color="000000"/>
              <w:left w:val="single" w:sz="6" w:space="0" w:color="000000"/>
              <w:bottom w:val="single" w:sz="6" w:space="0" w:color="000000"/>
              <w:right w:val="single" w:sz="12" w:space="0" w:color="000000"/>
            </w:tcBorders>
          </w:tcPr>
          <w:p w14:paraId="3F830677" w14:textId="77777777" w:rsidR="00DD2B5F" w:rsidRPr="008D76B4" w:rsidRDefault="00DD2B5F" w:rsidP="00CD68D4">
            <w:pPr>
              <w:pStyle w:val="TableSmallFont"/>
              <w:keepNext w:val="0"/>
              <w:spacing w:line="256" w:lineRule="auto"/>
              <w:rPr>
                <w:rFonts w:ascii="Arial" w:hAnsi="Arial" w:cs="Arial"/>
                <w:sz w:val="20"/>
              </w:rPr>
            </w:pPr>
          </w:p>
        </w:tc>
      </w:tr>
    </w:tbl>
    <w:p w14:paraId="46854960" w14:textId="77777777" w:rsidR="00CB4B80" w:rsidRPr="008D76B4" w:rsidRDefault="00CB4B80" w:rsidP="00CB4B80">
      <w:pPr>
        <w:rPr>
          <w:rFonts w:cs="Arial"/>
          <w:szCs w:val="20"/>
        </w:rPr>
      </w:pPr>
    </w:p>
    <w:p w14:paraId="025CB3B5" w14:textId="49493F49" w:rsidR="00CB4B80" w:rsidRPr="008D76B4" w:rsidRDefault="00CB4B80" w:rsidP="00CB4B80">
      <w:pPr>
        <w:rPr>
          <w:rFonts w:cs="Arial"/>
          <w:szCs w:val="20"/>
        </w:rPr>
      </w:pPr>
      <w:r w:rsidRPr="008D76B4">
        <w:rPr>
          <w:rFonts w:cs="Arial"/>
          <w:szCs w:val="20"/>
        </w:rPr>
        <w:t xml:space="preserve">For these mechanisms, the </w:t>
      </w:r>
      <w:r w:rsidRPr="008D76B4">
        <w:rPr>
          <w:rFonts w:cs="Arial"/>
          <w:i/>
          <w:szCs w:val="20"/>
        </w:rPr>
        <w:t>ulMinKeySize</w:t>
      </w:r>
      <w:r w:rsidRPr="008D76B4">
        <w:rPr>
          <w:rFonts w:cs="Arial"/>
          <w:szCs w:val="20"/>
        </w:rPr>
        <w:t xml:space="preserve"> and </w:t>
      </w:r>
      <w:r w:rsidRPr="008D76B4">
        <w:rPr>
          <w:rFonts w:cs="Arial"/>
          <w:i/>
          <w:szCs w:val="20"/>
        </w:rPr>
        <w:t>ulMaxKeySize</w:t>
      </w:r>
      <w:r w:rsidRPr="008D76B4">
        <w:rPr>
          <w:rFonts w:cs="Arial"/>
          <w:szCs w:val="20"/>
        </w:rPr>
        <w:t xml:space="preserve"> fields of the </w:t>
      </w:r>
      <w:r w:rsidRPr="008D76B4">
        <w:rPr>
          <w:rFonts w:cs="Arial"/>
          <w:b/>
          <w:szCs w:val="20"/>
        </w:rPr>
        <w:t>CK_MECHANISM_INFO</w:t>
      </w:r>
      <w:r w:rsidRPr="008D76B4">
        <w:rPr>
          <w:rFonts w:cs="Arial"/>
          <w:szCs w:val="20"/>
        </w:rPr>
        <w:t xml:space="preserve"> structure specify the minimum and maximum supported base key size in bits</w:t>
      </w:r>
      <w:r w:rsidR="00943702">
        <w:rPr>
          <w:rFonts w:cs="Arial"/>
          <w:szCs w:val="20"/>
        </w:rPr>
        <w:t xml:space="preserve">. </w:t>
      </w:r>
      <w:r w:rsidRPr="008D76B4">
        <w:rPr>
          <w:rFonts w:cs="Arial"/>
          <w:szCs w:val="20"/>
        </w:rPr>
        <w:t>Note, these mechanisms support multiple PRF types and key types; as such the values reported by ulMinKeySize and ulMaxKeySize specify the minimum and maximum supported base key size when all PRF and keys types are considered</w:t>
      </w:r>
      <w:r w:rsidR="00943702">
        <w:rPr>
          <w:rFonts w:cs="Arial"/>
          <w:szCs w:val="20"/>
        </w:rPr>
        <w:t xml:space="preserve">. </w:t>
      </w:r>
      <w:r w:rsidRPr="008D76B4">
        <w:rPr>
          <w:rFonts w:cs="Arial"/>
          <w:szCs w:val="20"/>
        </w:rPr>
        <w:t xml:space="preserve">For example, a Cryptoki implementation may support </w:t>
      </w:r>
      <w:r w:rsidRPr="00415FE5">
        <w:rPr>
          <w:b/>
        </w:rPr>
        <w:t>CKK_GENERIC_SECRET</w:t>
      </w:r>
      <w:r w:rsidRPr="008D76B4">
        <w:rPr>
          <w:rFonts w:cs="Arial"/>
          <w:szCs w:val="20"/>
        </w:rPr>
        <w:t xml:space="preserve"> keys that can be as small as 8-bits in length and therefore ulMinKeySize could report 8-bits</w:t>
      </w:r>
      <w:r w:rsidR="00943702">
        <w:rPr>
          <w:rFonts w:cs="Arial"/>
          <w:szCs w:val="20"/>
        </w:rPr>
        <w:t xml:space="preserve">. </w:t>
      </w:r>
      <w:r w:rsidRPr="008D76B4">
        <w:rPr>
          <w:rFonts w:cs="Arial"/>
          <w:szCs w:val="20"/>
        </w:rPr>
        <w:t xml:space="preserve">However, for an AES-CMAC PRF the base key must be of type </w:t>
      </w:r>
      <w:r w:rsidRPr="00415FE5">
        <w:rPr>
          <w:b/>
        </w:rPr>
        <w:t>CKK_AES</w:t>
      </w:r>
      <w:r w:rsidRPr="008D76B4">
        <w:rPr>
          <w:rFonts w:cs="Arial"/>
          <w:szCs w:val="20"/>
        </w:rPr>
        <w:t xml:space="preserve"> and must be either 16-bytes, 24-bytes or 32-bytes in lengths and therefore the value reported by ulMinKeySize could be misleading</w:t>
      </w:r>
      <w:r w:rsidR="00943702">
        <w:rPr>
          <w:rFonts w:cs="Arial"/>
          <w:szCs w:val="20"/>
        </w:rPr>
        <w:t xml:space="preserve">. </w:t>
      </w:r>
      <w:r w:rsidRPr="008D76B4">
        <w:rPr>
          <w:rFonts w:cs="Arial"/>
          <w:szCs w:val="20"/>
        </w:rPr>
        <w:t>Depending on the PRF type selected, additional key size restrictions may apply.</w:t>
      </w:r>
    </w:p>
    <w:p w14:paraId="3966D356" w14:textId="77777777" w:rsidR="00CB4B80" w:rsidRPr="008D76B4" w:rsidRDefault="00CB4B80">
      <w:pPr>
        <w:pStyle w:val="berschrift3"/>
        <w:numPr>
          <w:ilvl w:val="2"/>
          <w:numId w:val="2"/>
        </w:numPr>
        <w:tabs>
          <w:tab w:val="num" w:pos="720"/>
        </w:tabs>
      </w:pPr>
      <w:bookmarkStart w:id="7146" w:name="_Toc437440586"/>
      <w:bookmarkStart w:id="7147" w:name="_Toc441162427"/>
      <w:bookmarkStart w:id="7148" w:name="_Toc441850505"/>
      <w:bookmarkStart w:id="7149" w:name="_Toc8118472"/>
      <w:bookmarkStart w:id="7150" w:name="_Toc30061447"/>
      <w:bookmarkStart w:id="7151" w:name="_Toc90376700"/>
      <w:bookmarkStart w:id="7152" w:name="_Toc111203685"/>
      <w:bookmarkStart w:id="7153" w:name="_Toc148962527"/>
      <w:bookmarkStart w:id="7154" w:name="_Toc195693563"/>
      <w:r w:rsidRPr="008D76B4">
        <w:rPr>
          <w:bCs w:val="0"/>
        </w:rPr>
        <w:t>Definitions</w:t>
      </w:r>
      <w:bookmarkEnd w:id="7146"/>
      <w:bookmarkEnd w:id="7147"/>
      <w:bookmarkEnd w:id="7148"/>
      <w:bookmarkEnd w:id="7149"/>
      <w:bookmarkEnd w:id="7150"/>
      <w:bookmarkEnd w:id="7151"/>
      <w:bookmarkEnd w:id="7152"/>
      <w:bookmarkEnd w:id="7153"/>
      <w:bookmarkEnd w:id="7154"/>
    </w:p>
    <w:p w14:paraId="38C66702" w14:textId="77777777" w:rsidR="00CB4B80" w:rsidRPr="008D76B4" w:rsidRDefault="00CB4B80" w:rsidP="00CB4B80">
      <w:pPr>
        <w:rPr>
          <w:rFonts w:cs="Arial"/>
          <w:szCs w:val="20"/>
        </w:rPr>
      </w:pPr>
      <w:r w:rsidRPr="008D76B4">
        <w:rPr>
          <w:rFonts w:cs="Arial"/>
          <w:szCs w:val="20"/>
        </w:rPr>
        <w:t>Mechanisms:</w:t>
      </w:r>
    </w:p>
    <w:p w14:paraId="2E6A7D43" w14:textId="77777777" w:rsidR="00CB4B80" w:rsidRPr="008D76B4" w:rsidRDefault="00CB4B80" w:rsidP="00CB4B80">
      <w:pPr>
        <w:ind w:left="720"/>
        <w:rPr>
          <w:rFonts w:cs="Arial"/>
          <w:szCs w:val="20"/>
        </w:rPr>
      </w:pPr>
      <w:r w:rsidRPr="008D76B4">
        <w:rPr>
          <w:rFonts w:cs="Arial"/>
        </w:rPr>
        <w:t>CKM_SP800_108_COUNTER_KDF</w:t>
      </w:r>
    </w:p>
    <w:p w14:paraId="46543C65" w14:textId="77777777" w:rsidR="00CB4B80" w:rsidRPr="008D76B4" w:rsidRDefault="00CB4B80" w:rsidP="00CB4B80">
      <w:pPr>
        <w:ind w:left="720"/>
        <w:rPr>
          <w:rFonts w:cs="Arial"/>
          <w:szCs w:val="20"/>
        </w:rPr>
      </w:pPr>
      <w:r w:rsidRPr="008D76B4">
        <w:rPr>
          <w:rFonts w:cs="Arial"/>
        </w:rPr>
        <w:t>CKM_SP800_108_FEEDBACK_KDF</w:t>
      </w:r>
    </w:p>
    <w:p w14:paraId="289DCC5B" w14:textId="77777777" w:rsidR="00CB4B80" w:rsidRPr="008D76B4" w:rsidRDefault="00CB4B80" w:rsidP="00CB4B80">
      <w:pPr>
        <w:ind w:left="720"/>
        <w:rPr>
          <w:rFonts w:cs="Arial"/>
          <w:szCs w:val="22"/>
        </w:rPr>
      </w:pPr>
      <w:r w:rsidRPr="008D76B4">
        <w:rPr>
          <w:rFonts w:cs="Arial"/>
        </w:rPr>
        <w:t>CKM_SP800_108_DOUBLE_PIPELINE_KDF</w:t>
      </w:r>
    </w:p>
    <w:p w14:paraId="48B5747B" w14:textId="77777777" w:rsidR="00CB4B80" w:rsidRPr="008D76B4" w:rsidRDefault="00CB4B80" w:rsidP="00CB4B80">
      <w:pPr>
        <w:ind w:left="720"/>
        <w:rPr>
          <w:rFonts w:cs="Arial"/>
        </w:rPr>
      </w:pPr>
    </w:p>
    <w:p w14:paraId="74428013" w14:textId="77777777" w:rsidR="00CB4B80" w:rsidRPr="008D76B4" w:rsidRDefault="00CB4B80" w:rsidP="00CB4B80">
      <w:pPr>
        <w:rPr>
          <w:rFonts w:cs="Arial"/>
        </w:rPr>
      </w:pPr>
      <w:r w:rsidRPr="008D76B4">
        <w:rPr>
          <w:rFonts w:cs="Arial"/>
        </w:rPr>
        <w:t>Data Field Types:</w:t>
      </w:r>
    </w:p>
    <w:p w14:paraId="36386099" w14:textId="77777777" w:rsidR="00CB4B80" w:rsidRPr="008D76B4" w:rsidRDefault="00CB4B80" w:rsidP="00CB4B80">
      <w:pPr>
        <w:ind w:left="720"/>
        <w:rPr>
          <w:rFonts w:cs="Arial"/>
        </w:rPr>
      </w:pPr>
      <w:r w:rsidRPr="008D76B4">
        <w:rPr>
          <w:rFonts w:cs="Arial"/>
        </w:rPr>
        <w:t>CK_SP800_108_ITERATION_VARIABLE</w:t>
      </w:r>
    </w:p>
    <w:p w14:paraId="2BDEA5A0" w14:textId="77777777" w:rsidR="00CB4B80" w:rsidRPr="008D76B4" w:rsidRDefault="00CB4B80" w:rsidP="00CB4B80">
      <w:pPr>
        <w:ind w:left="720"/>
        <w:rPr>
          <w:rFonts w:cs="Arial"/>
          <w:szCs w:val="20"/>
        </w:rPr>
      </w:pPr>
      <w:r w:rsidRPr="008D76B4">
        <w:rPr>
          <w:rFonts w:cs="Arial"/>
        </w:rPr>
        <w:t>CK_SP800_108_COUNTER</w:t>
      </w:r>
    </w:p>
    <w:p w14:paraId="1784AF03" w14:textId="77777777" w:rsidR="00CB4B80" w:rsidRPr="008D76B4" w:rsidRDefault="00CB4B80" w:rsidP="00CB4B80">
      <w:pPr>
        <w:ind w:left="720"/>
        <w:rPr>
          <w:rFonts w:cs="Arial"/>
          <w:szCs w:val="22"/>
        </w:rPr>
      </w:pPr>
      <w:r w:rsidRPr="008D76B4">
        <w:rPr>
          <w:rFonts w:cs="Arial"/>
        </w:rPr>
        <w:t>CK_SP800_108_DKM_LENGTH</w:t>
      </w:r>
    </w:p>
    <w:p w14:paraId="583ACF4B" w14:textId="77777777" w:rsidR="00CB4B80" w:rsidRPr="008D76B4" w:rsidRDefault="00CB4B80" w:rsidP="00CB4B80">
      <w:pPr>
        <w:ind w:left="720"/>
        <w:rPr>
          <w:rFonts w:cs="Arial"/>
        </w:rPr>
      </w:pPr>
      <w:r w:rsidRPr="008D76B4">
        <w:rPr>
          <w:rFonts w:cs="Arial"/>
        </w:rPr>
        <w:t>CK_SP800_108_BYTE_ARRAY</w:t>
      </w:r>
    </w:p>
    <w:p w14:paraId="632F5BD7" w14:textId="77777777" w:rsidR="00CB4B80" w:rsidRPr="008D76B4" w:rsidRDefault="00CB4B80" w:rsidP="00CB4B80">
      <w:pPr>
        <w:rPr>
          <w:rFonts w:cs="Arial"/>
        </w:rPr>
      </w:pPr>
    </w:p>
    <w:p w14:paraId="2AE34104" w14:textId="77777777" w:rsidR="00CB4B80" w:rsidRPr="008D76B4" w:rsidRDefault="00CB4B80" w:rsidP="00CB4B80">
      <w:pPr>
        <w:rPr>
          <w:rFonts w:cs="Arial"/>
        </w:rPr>
      </w:pPr>
      <w:r w:rsidRPr="008D76B4">
        <w:rPr>
          <w:rFonts w:cs="Arial"/>
        </w:rPr>
        <w:t>DKM Length Methods:</w:t>
      </w:r>
    </w:p>
    <w:p w14:paraId="6B41FE3B" w14:textId="77777777" w:rsidR="00CB4B80" w:rsidRPr="008D76B4" w:rsidRDefault="00CB4B80" w:rsidP="00CB4B80">
      <w:pPr>
        <w:ind w:firstLine="720"/>
        <w:rPr>
          <w:rFonts w:cs="Arial"/>
        </w:rPr>
      </w:pPr>
      <w:r w:rsidRPr="008D76B4">
        <w:rPr>
          <w:rFonts w:cs="Arial"/>
        </w:rPr>
        <w:t>CK_SP800_108_DKM_LENGTH_SUM_OF_KEYS</w:t>
      </w:r>
    </w:p>
    <w:p w14:paraId="5DC31E15" w14:textId="77777777" w:rsidR="00CB4B80" w:rsidRPr="008D76B4" w:rsidRDefault="00CB4B80" w:rsidP="00CB4B80">
      <w:pPr>
        <w:ind w:firstLine="720"/>
        <w:rPr>
          <w:rFonts w:cs="Arial"/>
        </w:rPr>
      </w:pPr>
      <w:r w:rsidRPr="008D76B4">
        <w:rPr>
          <w:rFonts w:cs="Arial"/>
        </w:rPr>
        <w:lastRenderedPageBreak/>
        <w:t>CK_SP800_108_DKM_LENGTH_SUM_OF_SEGMENTS</w:t>
      </w:r>
    </w:p>
    <w:p w14:paraId="21660730" w14:textId="77777777" w:rsidR="00CB4B80" w:rsidRPr="008D76B4" w:rsidRDefault="00CB4B80">
      <w:pPr>
        <w:pStyle w:val="berschrift3"/>
        <w:numPr>
          <w:ilvl w:val="2"/>
          <w:numId w:val="2"/>
        </w:numPr>
        <w:tabs>
          <w:tab w:val="num" w:pos="720"/>
        </w:tabs>
      </w:pPr>
      <w:bookmarkStart w:id="7155" w:name="_Toc8118473"/>
      <w:bookmarkStart w:id="7156" w:name="_Toc30061448"/>
      <w:bookmarkStart w:id="7157" w:name="_Toc90376701"/>
      <w:bookmarkStart w:id="7158" w:name="_Toc111203686"/>
      <w:bookmarkStart w:id="7159" w:name="_Toc148962528"/>
      <w:bookmarkStart w:id="7160" w:name="_Toc195693564"/>
      <w:r w:rsidRPr="008D76B4">
        <w:t>Mechanism Parameters</w:t>
      </w:r>
      <w:bookmarkEnd w:id="7155"/>
      <w:bookmarkEnd w:id="7156"/>
      <w:bookmarkEnd w:id="7157"/>
      <w:bookmarkEnd w:id="7158"/>
      <w:bookmarkEnd w:id="7159"/>
      <w:bookmarkEnd w:id="7160"/>
    </w:p>
    <w:p w14:paraId="622E8411" w14:textId="77777777" w:rsidR="00CB4B80" w:rsidRPr="008D76B4" w:rsidRDefault="00CB4B80">
      <w:pPr>
        <w:pStyle w:val="name"/>
        <w:numPr>
          <w:ilvl w:val="0"/>
          <w:numId w:val="38"/>
        </w:numPr>
        <w:tabs>
          <w:tab w:val="clear" w:pos="0"/>
        </w:tabs>
        <w:rPr>
          <w:rFonts w:ascii="Arial" w:hAnsi="Arial" w:cs="Arial"/>
        </w:rPr>
      </w:pPr>
      <w:r w:rsidRPr="008D76B4">
        <w:rPr>
          <w:rFonts w:ascii="Arial" w:hAnsi="Arial" w:cs="Arial"/>
        </w:rPr>
        <w:t>CK_SP800_108_PRF_TYPE</w:t>
      </w:r>
    </w:p>
    <w:p w14:paraId="2D8D72E4" w14:textId="1A0DA9FD" w:rsidR="00CB4B80" w:rsidRPr="008D76B4" w:rsidRDefault="00CB4B80" w:rsidP="00CB4B80">
      <w:pPr>
        <w:rPr>
          <w:rFonts w:cs="Arial"/>
          <w:szCs w:val="20"/>
        </w:rPr>
      </w:pPr>
      <w:r w:rsidRPr="008D76B4">
        <w:rPr>
          <w:rFonts w:cs="Arial"/>
          <w:szCs w:val="20"/>
        </w:rPr>
        <w:t>The</w:t>
      </w:r>
      <w:r w:rsidRPr="008D76B4">
        <w:rPr>
          <w:rFonts w:cs="Arial"/>
          <w:b/>
          <w:szCs w:val="20"/>
        </w:rPr>
        <w:t xml:space="preserve"> CK_SP800_108_PRF_TYPE</w:t>
      </w:r>
      <w:r w:rsidRPr="008D76B4">
        <w:rPr>
          <w:rFonts w:cs="Arial"/>
          <w:szCs w:val="20"/>
        </w:rPr>
        <w:t xml:space="preserve"> field of the mechanism parameter is used to specify the type of PRF that is to be used</w:t>
      </w:r>
      <w:r w:rsidR="00943702">
        <w:rPr>
          <w:rFonts w:cs="Arial"/>
          <w:szCs w:val="20"/>
        </w:rPr>
        <w:t xml:space="preserve">. </w:t>
      </w:r>
      <w:r w:rsidRPr="008D76B4">
        <w:rPr>
          <w:rFonts w:cs="Arial"/>
          <w:szCs w:val="20"/>
        </w:rPr>
        <w:t>It is defined as follows:</w:t>
      </w:r>
    </w:p>
    <w:p w14:paraId="267D7231" w14:textId="77777777" w:rsidR="00CB4B80" w:rsidRPr="008D76B4" w:rsidRDefault="00CB4B80" w:rsidP="00CB4B80">
      <w:pPr>
        <w:pStyle w:val="CCode"/>
        <w:spacing w:after="120"/>
        <w:rPr>
          <w:szCs w:val="22"/>
        </w:rPr>
      </w:pPr>
      <w:r w:rsidRPr="008D76B4">
        <w:t>typedef CK_MECHANISM_TYPE CK_SP800_108_PRF_TYPE;</w:t>
      </w:r>
    </w:p>
    <w:p w14:paraId="359281B7" w14:textId="193F19EB" w:rsidR="00CB4B80" w:rsidRPr="008D76B4" w:rsidRDefault="00CB4B80" w:rsidP="00CB4B80">
      <w:pPr>
        <w:rPr>
          <w:rFonts w:cs="Arial"/>
          <w:szCs w:val="20"/>
        </w:rPr>
      </w:pPr>
      <w:r w:rsidRPr="008D76B4">
        <w:rPr>
          <w:rFonts w:cs="Arial"/>
          <w:szCs w:val="20"/>
        </w:rPr>
        <w:t xml:space="preserve">The </w:t>
      </w:r>
      <w:r w:rsidRPr="008D76B4">
        <w:rPr>
          <w:rFonts w:cs="Arial"/>
          <w:b/>
          <w:szCs w:val="20"/>
        </w:rPr>
        <w:t>CK_SP800_108_PRF_TYPE</w:t>
      </w:r>
      <w:r w:rsidRPr="008D76B4">
        <w:rPr>
          <w:rFonts w:cs="Arial"/>
          <w:szCs w:val="20"/>
        </w:rPr>
        <w:t xml:space="preserve"> field reuses the existing mechanisms definitions</w:t>
      </w:r>
      <w:r w:rsidR="00943702">
        <w:rPr>
          <w:rFonts w:cs="Arial"/>
          <w:szCs w:val="20"/>
        </w:rPr>
        <w:t xml:space="preserve">. </w:t>
      </w:r>
      <w:r w:rsidRPr="008D76B4">
        <w:rPr>
          <w:rFonts w:cs="Arial"/>
          <w:szCs w:val="20"/>
        </w:rPr>
        <w:t>The following table lists the supported PRF types:</w:t>
      </w:r>
    </w:p>
    <w:p w14:paraId="508720FF" w14:textId="61E4314F" w:rsidR="00CB4B80" w:rsidRPr="008D76B4" w:rsidRDefault="00CB4B80" w:rsidP="00FE6BCC">
      <w:pPr>
        <w:pStyle w:val="Beschriftung"/>
      </w:pPr>
      <w:bookmarkStart w:id="7161" w:name="_Toc25853524"/>
      <w:r w:rsidRPr="008D76B4">
        <w:t xml:space="preserve">Table </w:t>
      </w:r>
      <w:r w:rsidRPr="008D76B4">
        <w:fldChar w:fldCharType="begin"/>
      </w:r>
      <w:r w:rsidRPr="008D76B4">
        <w:rPr>
          <w:szCs w:val="18"/>
        </w:rPr>
        <w:instrText xml:space="preserve"> SEQ Table \* ARABIC </w:instrText>
      </w:r>
      <w:r w:rsidRPr="008D76B4">
        <w:fldChar w:fldCharType="separate"/>
      </w:r>
      <w:r w:rsidR="004C22D6">
        <w:rPr>
          <w:noProof/>
          <w:szCs w:val="18"/>
        </w:rPr>
        <w:t>196</w:t>
      </w:r>
      <w:r w:rsidRPr="008D76B4">
        <w:fldChar w:fldCharType="end"/>
      </w:r>
      <w:r w:rsidRPr="008D76B4">
        <w:t>, SP800-108 Pseudo Random Functions</w:t>
      </w:r>
      <w:bookmarkEnd w:id="7161"/>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807"/>
      </w:tblGrid>
      <w:tr w:rsidR="00CB4B80" w:rsidRPr="008D76B4" w14:paraId="6EA9FFA5" w14:textId="77777777" w:rsidTr="00CD68D4">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6B09B678"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b/>
                <w:sz w:val="20"/>
              </w:rPr>
              <w:t>Pseudo Random Function Identifiers</w:t>
            </w:r>
          </w:p>
        </w:tc>
      </w:tr>
      <w:tr w:rsidR="00CB4B80" w:rsidRPr="008D76B4" w14:paraId="33A9CE06" w14:textId="77777777" w:rsidTr="00CD68D4">
        <w:trPr>
          <w:trHeight w:val="174"/>
        </w:trPr>
        <w:tc>
          <w:tcPr>
            <w:tcW w:w="5807" w:type="dxa"/>
            <w:tcBorders>
              <w:top w:val="single" w:sz="12" w:space="0" w:color="auto"/>
              <w:left w:val="single" w:sz="12" w:space="0" w:color="auto"/>
              <w:bottom w:val="single" w:sz="6" w:space="0" w:color="auto"/>
              <w:right w:val="single" w:sz="12" w:space="0" w:color="auto"/>
            </w:tcBorders>
            <w:hideMark/>
          </w:tcPr>
          <w:p w14:paraId="0AC14612"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sz w:val="20"/>
              </w:rPr>
              <w:t>CKM_SHA_1_HMAC</w:t>
            </w:r>
          </w:p>
        </w:tc>
      </w:tr>
      <w:tr w:rsidR="00CB4B80" w:rsidRPr="008D76B4" w14:paraId="14ADE0C4" w14:textId="77777777" w:rsidTr="00CD68D4">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14517979"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M_SHA224_HMAC</w:t>
            </w:r>
          </w:p>
        </w:tc>
      </w:tr>
      <w:tr w:rsidR="00CB4B80" w:rsidRPr="008D76B4" w14:paraId="7284B471" w14:textId="77777777" w:rsidTr="00CD68D4">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6D946F74"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M_SHA256_HMAC</w:t>
            </w:r>
          </w:p>
        </w:tc>
      </w:tr>
      <w:tr w:rsidR="00CB4B80" w:rsidRPr="008D76B4" w14:paraId="1346D03A" w14:textId="77777777" w:rsidTr="00CD68D4">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680B4444"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M_SHA384_HMAC</w:t>
            </w:r>
          </w:p>
        </w:tc>
      </w:tr>
      <w:tr w:rsidR="00CB4B80" w:rsidRPr="008D76B4" w14:paraId="3CAB6535" w14:textId="77777777" w:rsidTr="00415FE5">
        <w:trPr>
          <w:trHeight w:val="259"/>
        </w:trPr>
        <w:tc>
          <w:tcPr>
            <w:tcW w:w="5807" w:type="dxa"/>
            <w:tcBorders>
              <w:top w:val="single" w:sz="6" w:space="0" w:color="auto"/>
              <w:left w:val="single" w:sz="12" w:space="0" w:color="auto"/>
              <w:bottom w:val="single" w:sz="6" w:space="0" w:color="auto"/>
              <w:right w:val="single" w:sz="12" w:space="0" w:color="auto"/>
            </w:tcBorders>
            <w:hideMark/>
          </w:tcPr>
          <w:p w14:paraId="1EAF0DA6"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M_SHA512_HMAC</w:t>
            </w:r>
          </w:p>
        </w:tc>
      </w:tr>
      <w:tr w:rsidR="00CB4B80" w:rsidRPr="008D76B4" w14:paraId="0EE65644" w14:textId="77777777" w:rsidTr="00CD68D4">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16567C2C"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M_SHA3_224_HMAC</w:t>
            </w:r>
          </w:p>
        </w:tc>
      </w:tr>
      <w:tr w:rsidR="00CB4B80" w:rsidRPr="008D76B4" w14:paraId="41E4B846" w14:textId="77777777" w:rsidTr="00CD68D4">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35881D9C"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M_SHA3_256_HMAC</w:t>
            </w:r>
          </w:p>
        </w:tc>
      </w:tr>
      <w:tr w:rsidR="00CB4B80" w:rsidRPr="008D76B4" w14:paraId="4744BA21" w14:textId="77777777" w:rsidTr="00CD68D4">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7E7E1DA8"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M_SHA3_384_HMAC</w:t>
            </w:r>
          </w:p>
        </w:tc>
      </w:tr>
      <w:tr w:rsidR="00CB4B80" w:rsidRPr="008D76B4" w14:paraId="0E66502C" w14:textId="77777777" w:rsidTr="00415FE5">
        <w:trPr>
          <w:trHeight w:val="259"/>
        </w:trPr>
        <w:tc>
          <w:tcPr>
            <w:tcW w:w="5807" w:type="dxa"/>
            <w:tcBorders>
              <w:top w:val="single" w:sz="6" w:space="0" w:color="auto"/>
              <w:left w:val="single" w:sz="12" w:space="0" w:color="auto"/>
              <w:bottom w:val="single" w:sz="6" w:space="0" w:color="auto"/>
              <w:right w:val="single" w:sz="12" w:space="0" w:color="auto"/>
            </w:tcBorders>
            <w:hideMark/>
          </w:tcPr>
          <w:p w14:paraId="32A566D2"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M_SHA3_512_HMAC</w:t>
            </w:r>
          </w:p>
        </w:tc>
      </w:tr>
      <w:tr w:rsidR="00CB4B80" w:rsidRPr="008D76B4" w14:paraId="56374912" w14:textId="77777777" w:rsidTr="00CD68D4">
        <w:trPr>
          <w:trHeight w:val="174"/>
        </w:trPr>
        <w:tc>
          <w:tcPr>
            <w:tcW w:w="5807" w:type="dxa"/>
            <w:tcBorders>
              <w:top w:val="single" w:sz="6" w:space="0" w:color="auto"/>
              <w:left w:val="single" w:sz="12" w:space="0" w:color="auto"/>
              <w:bottom w:val="single" w:sz="6" w:space="0" w:color="auto"/>
              <w:right w:val="single" w:sz="12" w:space="0" w:color="auto"/>
            </w:tcBorders>
            <w:hideMark/>
          </w:tcPr>
          <w:p w14:paraId="061E5F36"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M_DES3_CMAC</w:t>
            </w:r>
          </w:p>
        </w:tc>
      </w:tr>
      <w:tr w:rsidR="00CB4B80" w:rsidRPr="008D76B4" w14:paraId="3B62DF0B" w14:textId="77777777" w:rsidTr="00CD68D4">
        <w:trPr>
          <w:trHeight w:val="181"/>
        </w:trPr>
        <w:tc>
          <w:tcPr>
            <w:tcW w:w="5807" w:type="dxa"/>
            <w:tcBorders>
              <w:top w:val="single" w:sz="6" w:space="0" w:color="auto"/>
              <w:left w:val="single" w:sz="12" w:space="0" w:color="auto"/>
              <w:bottom w:val="single" w:sz="6" w:space="0" w:color="auto"/>
              <w:right w:val="single" w:sz="12" w:space="0" w:color="auto"/>
            </w:tcBorders>
            <w:hideMark/>
          </w:tcPr>
          <w:p w14:paraId="21FB290F"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M_AES_CMAC</w:t>
            </w:r>
          </w:p>
        </w:tc>
      </w:tr>
    </w:tbl>
    <w:p w14:paraId="5B13847B" w14:textId="77777777" w:rsidR="00CB4B80" w:rsidRPr="008D76B4" w:rsidRDefault="00CB4B80" w:rsidP="00CB4B80">
      <w:pPr>
        <w:rPr>
          <w:rFonts w:cs="Arial"/>
          <w:szCs w:val="20"/>
        </w:rPr>
      </w:pPr>
    </w:p>
    <w:p w14:paraId="16CE5A92" w14:textId="77777777" w:rsidR="00CB4B80" w:rsidRPr="008D76B4" w:rsidRDefault="00CB4B80">
      <w:pPr>
        <w:pStyle w:val="name"/>
        <w:numPr>
          <w:ilvl w:val="0"/>
          <w:numId w:val="38"/>
        </w:numPr>
        <w:tabs>
          <w:tab w:val="clear" w:pos="0"/>
        </w:tabs>
        <w:rPr>
          <w:rFonts w:ascii="Arial" w:hAnsi="Arial" w:cs="Arial"/>
        </w:rPr>
      </w:pPr>
      <w:r w:rsidRPr="008D76B4">
        <w:rPr>
          <w:rFonts w:ascii="Arial" w:hAnsi="Arial" w:cs="Arial"/>
        </w:rPr>
        <w:t>CK_PRF_DATA_TYPE</w:t>
      </w:r>
    </w:p>
    <w:p w14:paraId="05755E7F" w14:textId="1229EF48" w:rsidR="00CB4B80" w:rsidRPr="008D76B4" w:rsidRDefault="00CB4B80" w:rsidP="00CB4B80">
      <w:pPr>
        <w:rPr>
          <w:rFonts w:cs="Arial"/>
          <w:szCs w:val="20"/>
        </w:rPr>
      </w:pPr>
      <w:r w:rsidRPr="008D76B4">
        <w:rPr>
          <w:rFonts w:cs="Arial"/>
          <w:szCs w:val="20"/>
        </w:rPr>
        <w:t xml:space="preserve">Each mechanism parameter contains an array of </w:t>
      </w:r>
      <w:r w:rsidRPr="008D76B4">
        <w:rPr>
          <w:rFonts w:cs="Arial"/>
          <w:b/>
          <w:szCs w:val="20"/>
        </w:rPr>
        <w:t xml:space="preserve">CK_PRF_DATA_PARAM </w:t>
      </w:r>
      <w:r w:rsidRPr="008D76B4">
        <w:rPr>
          <w:rFonts w:cs="Arial"/>
          <w:szCs w:val="20"/>
        </w:rPr>
        <w:t>structures</w:t>
      </w:r>
      <w:r w:rsidR="00943702">
        <w:rPr>
          <w:rFonts w:cs="Arial"/>
          <w:szCs w:val="20"/>
        </w:rPr>
        <w:t xml:space="preserve">. </w:t>
      </w:r>
      <w:r w:rsidRPr="008D76B4">
        <w:rPr>
          <w:rFonts w:cs="Arial"/>
          <w:szCs w:val="20"/>
        </w:rPr>
        <w:t xml:space="preserve">The </w:t>
      </w:r>
      <w:r w:rsidRPr="008D76B4">
        <w:rPr>
          <w:rFonts w:cs="Arial"/>
          <w:b/>
          <w:szCs w:val="20"/>
        </w:rPr>
        <w:t xml:space="preserve">CK_PRF_DATA_PARAM </w:t>
      </w:r>
      <w:r w:rsidRPr="008D76B4">
        <w:rPr>
          <w:rFonts w:cs="Arial"/>
          <w:szCs w:val="20"/>
        </w:rPr>
        <w:t xml:space="preserve">structure contains </w:t>
      </w:r>
      <w:r w:rsidRPr="008D76B4">
        <w:rPr>
          <w:rFonts w:cs="Arial"/>
          <w:b/>
          <w:szCs w:val="20"/>
        </w:rPr>
        <w:t>CK_PRF_DATA_TYPE</w:t>
      </w:r>
      <w:r w:rsidRPr="008D76B4">
        <w:rPr>
          <w:rFonts w:cs="Arial"/>
          <w:szCs w:val="20"/>
        </w:rPr>
        <w:t xml:space="preserve"> field</w:t>
      </w:r>
      <w:r w:rsidR="00943702">
        <w:rPr>
          <w:rFonts w:cs="Arial"/>
          <w:szCs w:val="20"/>
        </w:rPr>
        <w:t xml:space="preserve">. </w:t>
      </w:r>
      <w:r w:rsidRPr="008D76B4">
        <w:rPr>
          <w:rFonts w:cs="Arial"/>
          <w:szCs w:val="20"/>
        </w:rPr>
        <w:t xml:space="preserve">The </w:t>
      </w:r>
      <w:r w:rsidRPr="008D76B4">
        <w:rPr>
          <w:rFonts w:cs="Arial"/>
          <w:b/>
          <w:szCs w:val="20"/>
        </w:rPr>
        <w:t>CK_PRF_DATA_TYPE</w:t>
      </w:r>
      <w:r w:rsidRPr="008D76B4">
        <w:rPr>
          <w:rFonts w:cs="Arial"/>
          <w:szCs w:val="20"/>
        </w:rPr>
        <w:t xml:space="preserve"> field is used to identify the type of data identified by each </w:t>
      </w:r>
      <w:r w:rsidRPr="008D76B4">
        <w:rPr>
          <w:rFonts w:cs="Arial"/>
          <w:b/>
          <w:szCs w:val="20"/>
        </w:rPr>
        <w:t>CK_PRF_DATA_PARAM</w:t>
      </w:r>
      <w:r w:rsidRPr="008D76B4">
        <w:rPr>
          <w:rFonts w:cs="Arial"/>
          <w:szCs w:val="20"/>
        </w:rPr>
        <w:t xml:space="preserve"> element in the array. Depending on the type of KDF used, some data field types are mandatory, some data field types are optional and some data field types are not allowed</w:t>
      </w:r>
      <w:r w:rsidR="00943702">
        <w:rPr>
          <w:rFonts w:cs="Arial"/>
          <w:szCs w:val="20"/>
        </w:rPr>
        <w:t xml:space="preserve">. </w:t>
      </w:r>
      <w:r w:rsidRPr="008D76B4">
        <w:rPr>
          <w:rFonts w:cs="Arial"/>
          <w:szCs w:val="20"/>
        </w:rPr>
        <w:t>These requirements are defined on a per-mechanism basis in the sections below</w:t>
      </w:r>
      <w:r w:rsidR="00943702">
        <w:rPr>
          <w:rFonts w:cs="Arial"/>
          <w:szCs w:val="20"/>
        </w:rPr>
        <w:t xml:space="preserve">. </w:t>
      </w:r>
      <w:r w:rsidRPr="008D76B4">
        <w:rPr>
          <w:rFonts w:cs="Arial"/>
          <w:szCs w:val="20"/>
        </w:rPr>
        <w:t xml:space="preserve">The </w:t>
      </w:r>
      <w:r w:rsidRPr="008D76B4">
        <w:rPr>
          <w:rFonts w:cs="Arial"/>
          <w:b/>
          <w:szCs w:val="20"/>
        </w:rPr>
        <w:t>CK_PRF_DATA_TYPE</w:t>
      </w:r>
      <w:r w:rsidRPr="008D76B4">
        <w:rPr>
          <w:rFonts w:cs="Arial"/>
          <w:szCs w:val="20"/>
        </w:rPr>
        <w:t xml:space="preserve"> is defined as follows:</w:t>
      </w:r>
    </w:p>
    <w:p w14:paraId="02B6DE3F" w14:textId="77777777" w:rsidR="00CB4B80" w:rsidRPr="008D76B4" w:rsidRDefault="00CB4B80" w:rsidP="00CB4B80">
      <w:pPr>
        <w:pStyle w:val="CCode"/>
        <w:spacing w:after="120"/>
        <w:rPr>
          <w:szCs w:val="22"/>
        </w:rPr>
      </w:pPr>
      <w:r w:rsidRPr="008D76B4">
        <w:t>typedef CK_ULONG CK_PRF_DATA_TYPE;</w:t>
      </w:r>
    </w:p>
    <w:p w14:paraId="3C78BB87" w14:textId="77777777" w:rsidR="00CB4B80" w:rsidRPr="008D76B4" w:rsidRDefault="00CB4B80" w:rsidP="00CB4B80">
      <w:pPr>
        <w:rPr>
          <w:rFonts w:cs="Arial"/>
          <w:szCs w:val="20"/>
        </w:rPr>
      </w:pPr>
      <w:r w:rsidRPr="008D76B4">
        <w:rPr>
          <w:rFonts w:cs="Arial"/>
          <w:szCs w:val="20"/>
        </w:rPr>
        <w:t>The following table lists all of the supported data field types:</w:t>
      </w:r>
    </w:p>
    <w:p w14:paraId="7EBEFD10" w14:textId="15211FC7" w:rsidR="00CB4B80" w:rsidRPr="008D76B4" w:rsidRDefault="00CB4B80" w:rsidP="00FE6BCC">
      <w:pPr>
        <w:pStyle w:val="Beschriftung"/>
      </w:pPr>
      <w:bookmarkStart w:id="7162" w:name="_Toc25853525"/>
      <w:r w:rsidRPr="008D76B4">
        <w:lastRenderedPageBreak/>
        <w:t xml:space="preserve">Table </w:t>
      </w:r>
      <w:r w:rsidRPr="008D76B4">
        <w:fldChar w:fldCharType="begin"/>
      </w:r>
      <w:r w:rsidRPr="008D76B4">
        <w:rPr>
          <w:szCs w:val="18"/>
        </w:rPr>
        <w:instrText xml:space="preserve"> SEQ Table \* ARABIC </w:instrText>
      </w:r>
      <w:r w:rsidRPr="008D76B4">
        <w:fldChar w:fldCharType="separate"/>
      </w:r>
      <w:r w:rsidR="004C22D6">
        <w:rPr>
          <w:noProof/>
          <w:szCs w:val="18"/>
        </w:rPr>
        <w:t>197</w:t>
      </w:r>
      <w:r w:rsidRPr="008D76B4">
        <w:fldChar w:fldCharType="end"/>
      </w:r>
      <w:r w:rsidRPr="008D76B4">
        <w:t>, SP800-108 PRF Data Field Types</w:t>
      </w:r>
      <w:bookmarkEnd w:id="7162"/>
    </w:p>
    <w:tbl>
      <w:tblPr>
        <w:tblW w:w="924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91"/>
        <w:gridCol w:w="5249"/>
      </w:tblGrid>
      <w:tr w:rsidR="00CB4B80" w:rsidRPr="008D76B4" w14:paraId="688D18CF" w14:textId="77777777" w:rsidTr="00CD68D4">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7FFF498B" w14:textId="77777777" w:rsidR="00CB4B80" w:rsidRPr="008D76B4" w:rsidRDefault="00CB4B80" w:rsidP="00CD68D4">
            <w:pPr>
              <w:pStyle w:val="Table"/>
              <w:keepNext/>
              <w:keepLines/>
              <w:spacing w:line="256" w:lineRule="auto"/>
              <w:rPr>
                <w:rFonts w:ascii="Arial" w:hAnsi="Arial" w:cs="Arial"/>
                <w:b/>
                <w:sz w:val="20"/>
              </w:rPr>
            </w:pPr>
            <w:r w:rsidRPr="008D76B4">
              <w:rPr>
                <w:rFonts w:ascii="Arial" w:hAnsi="Arial" w:cs="Arial"/>
                <w:b/>
                <w:sz w:val="20"/>
              </w:rPr>
              <w:t>Data Field Identifier</w:t>
            </w:r>
          </w:p>
        </w:tc>
        <w:tc>
          <w:tcPr>
            <w:tcW w:w="5245" w:type="dxa"/>
            <w:tcBorders>
              <w:top w:val="single" w:sz="12" w:space="0" w:color="auto"/>
              <w:left w:val="single" w:sz="12" w:space="0" w:color="auto"/>
              <w:bottom w:val="single" w:sz="6" w:space="0" w:color="auto"/>
              <w:right w:val="single" w:sz="12" w:space="0" w:color="auto"/>
            </w:tcBorders>
            <w:hideMark/>
          </w:tcPr>
          <w:p w14:paraId="7FB547B6" w14:textId="77777777" w:rsidR="00CB4B80" w:rsidRPr="008D76B4" w:rsidRDefault="00CB4B80" w:rsidP="00CD68D4">
            <w:pPr>
              <w:pStyle w:val="Table"/>
              <w:keepNext/>
              <w:keepLines/>
              <w:spacing w:line="256" w:lineRule="auto"/>
              <w:rPr>
                <w:rFonts w:ascii="Arial" w:hAnsi="Arial" w:cs="Arial"/>
                <w:b/>
                <w:sz w:val="20"/>
              </w:rPr>
            </w:pPr>
            <w:r w:rsidRPr="008D76B4">
              <w:rPr>
                <w:rFonts w:ascii="Arial" w:hAnsi="Arial" w:cs="Arial"/>
                <w:b/>
                <w:sz w:val="20"/>
              </w:rPr>
              <w:t>Description</w:t>
            </w:r>
          </w:p>
        </w:tc>
      </w:tr>
      <w:tr w:rsidR="00CB4B80" w:rsidRPr="008D76B4" w14:paraId="6D22605E" w14:textId="77777777" w:rsidTr="00822E24">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07FDBB9B" w14:textId="77777777" w:rsidR="00CB4B80" w:rsidRPr="008D76B4" w:rsidRDefault="00CB4B80" w:rsidP="00CD68D4">
            <w:pPr>
              <w:pStyle w:val="Table"/>
              <w:keepNext/>
              <w:keepLines/>
              <w:spacing w:line="256" w:lineRule="auto"/>
              <w:rPr>
                <w:rFonts w:ascii="Arial" w:hAnsi="Arial" w:cs="Arial"/>
                <w:sz w:val="20"/>
              </w:rPr>
            </w:pPr>
            <w:r w:rsidRPr="008D76B4">
              <w:rPr>
                <w:rFonts w:ascii="Arial" w:hAnsi="Arial" w:cs="Arial"/>
                <w:sz w:val="20"/>
              </w:rPr>
              <w:t>CK_SP800_108_ITERATION_VARIABLE</w:t>
            </w:r>
          </w:p>
        </w:tc>
        <w:tc>
          <w:tcPr>
            <w:tcW w:w="5245" w:type="dxa"/>
            <w:tcBorders>
              <w:top w:val="single" w:sz="12" w:space="0" w:color="auto"/>
              <w:left w:val="single" w:sz="12" w:space="0" w:color="auto"/>
              <w:bottom w:val="single" w:sz="6" w:space="0" w:color="auto"/>
              <w:right w:val="single" w:sz="12" w:space="0" w:color="auto"/>
            </w:tcBorders>
            <w:hideMark/>
          </w:tcPr>
          <w:p w14:paraId="2C12ED32" w14:textId="77777777" w:rsidR="00CB4B80" w:rsidRPr="008D76B4" w:rsidRDefault="00CB4B80" w:rsidP="00CD68D4">
            <w:pPr>
              <w:pStyle w:val="Table"/>
              <w:keepNext/>
              <w:keepLines/>
              <w:spacing w:line="256" w:lineRule="auto"/>
              <w:rPr>
                <w:rFonts w:ascii="Arial" w:hAnsi="Arial" w:cs="Arial"/>
                <w:sz w:val="20"/>
              </w:rPr>
            </w:pPr>
            <w:r w:rsidRPr="008D76B4">
              <w:rPr>
                <w:rFonts w:ascii="Arial" w:hAnsi="Arial" w:cs="Arial"/>
                <w:sz w:val="20"/>
              </w:rPr>
              <w:t>Identifies the iteration variable defined internally by the KDF.</w:t>
            </w:r>
          </w:p>
        </w:tc>
      </w:tr>
      <w:tr w:rsidR="00CB4B80" w:rsidRPr="008D76B4" w14:paraId="33C7AB9B" w14:textId="77777777" w:rsidTr="00415FE5">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5AD7E1BF" w14:textId="77777777" w:rsidR="00CB4B80" w:rsidRPr="008D76B4" w:rsidRDefault="00CB4B80" w:rsidP="00CD68D4">
            <w:pPr>
              <w:pStyle w:val="Table"/>
              <w:keepNext/>
              <w:keepLines/>
              <w:spacing w:line="256" w:lineRule="auto"/>
              <w:rPr>
                <w:rFonts w:ascii="Arial" w:hAnsi="Arial" w:cs="Arial"/>
                <w:b/>
                <w:sz w:val="20"/>
              </w:rPr>
            </w:pPr>
            <w:r w:rsidRPr="008D76B4">
              <w:rPr>
                <w:rFonts w:ascii="Arial" w:hAnsi="Arial" w:cs="Arial"/>
                <w:sz w:val="20"/>
              </w:rPr>
              <w:t>CK_SP800_108_COUNTER</w:t>
            </w:r>
          </w:p>
        </w:tc>
        <w:tc>
          <w:tcPr>
            <w:tcW w:w="5245" w:type="dxa"/>
            <w:tcBorders>
              <w:top w:val="single" w:sz="6" w:space="0" w:color="auto"/>
              <w:left w:val="single" w:sz="12" w:space="0" w:color="auto"/>
              <w:bottom w:val="single" w:sz="6" w:space="0" w:color="auto"/>
              <w:right w:val="single" w:sz="12" w:space="0" w:color="auto"/>
            </w:tcBorders>
            <w:hideMark/>
          </w:tcPr>
          <w:p w14:paraId="26FC2FEF" w14:textId="2C0BA95B" w:rsidR="00CB4B80" w:rsidRPr="008D76B4" w:rsidRDefault="00CB4B80" w:rsidP="00CD68D4">
            <w:pPr>
              <w:pStyle w:val="Table"/>
              <w:keepNext/>
              <w:keepLines/>
              <w:spacing w:line="256" w:lineRule="auto"/>
              <w:rPr>
                <w:rFonts w:ascii="Arial" w:hAnsi="Arial" w:cs="Arial"/>
                <w:sz w:val="20"/>
              </w:rPr>
            </w:pPr>
            <w:r w:rsidRPr="008D76B4">
              <w:rPr>
                <w:rFonts w:ascii="Arial" w:hAnsi="Arial" w:cs="Arial"/>
                <w:sz w:val="20"/>
              </w:rPr>
              <w:t>Identifies an optional counter value represented as a binary string</w:t>
            </w:r>
            <w:r w:rsidR="00943702">
              <w:rPr>
                <w:rFonts w:ascii="Arial" w:hAnsi="Arial" w:cs="Arial"/>
                <w:sz w:val="20"/>
              </w:rPr>
              <w:t xml:space="preserve">. </w:t>
            </w:r>
            <w:r w:rsidRPr="008D76B4">
              <w:rPr>
                <w:rFonts w:ascii="Arial" w:hAnsi="Arial" w:cs="Arial"/>
                <w:sz w:val="20"/>
              </w:rPr>
              <w:t>Exact formatting of the counter value is defined by the CK_SP800_108_COUNTER_FORMAT structure</w:t>
            </w:r>
            <w:r w:rsidR="00943702">
              <w:rPr>
                <w:rFonts w:ascii="Arial" w:hAnsi="Arial" w:cs="Arial"/>
                <w:sz w:val="20"/>
              </w:rPr>
              <w:t xml:space="preserve">. </w:t>
            </w:r>
            <w:r w:rsidRPr="008D76B4">
              <w:rPr>
                <w:rFonts w:ascii="Arial" w:hAnsi="Arial" w:cs="Arial"/>
                <w:sz w:val="20"/>
              </w:rPr>
              <w:t>The value of the counter is defined by the KDF’s internal loop counter.</w:t>
            </w:r>
          </w:p>
        </w:tc>
      </w:tr>
      <w:tr w:rsidR="00CB4B80" w:rsidRPr="008D76B4" w14:paraId="15873F0F" w14:textId="77777777" w:rsidTr="00CD68D4">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0E0F339A" w14:textId="77777777" w:rsidR="00CB4B80" w:rsidRPr="008D76B4" w:rsidRDefault="00CB4B80" w:rsidP="00CD68D4">
            <w:pPr>
              <w:pStyle w:val="Table"/>
              <w:keepNext/>
              <w:keepLines/>
              <w:spacing w:line="256" w:lineRule="auto"/>
              <w:rPr>
                <w:rFonts w:ascii="Arial" w:hAnsi="Arial" w:cs="Arial"/>
                <w:sz w:val="20"/>
              </w:rPr>
            </w:pPr>
            <w:r w:rsidRPr="008D76B4">
              <w:rPr>
                <w:rFonts w:ascii="Arial" w:hAnsi="Arial" w:cs="Arial"/>
                <w:sz w:val="20"/>
              </w:rPr>
              <w:t>CK_SP800_108_DKM_LENGTH</w:t>
            </w:r>
          </w:p>
        </w:tc>
        <w:tc>
          <w:tcPr>
            <w:tcW w:w="5245" w:type="dxa"/>
            <w:tcBorders>
              <w:top w:val="single" w:sz="6" w:space="0" w:color="auto"/>
              <w:left w:val="single" w:sz="12" w:space="0" w:color="auto"/>
              <w:bottom w:val="single" w:sz="6" w:space="0" w:color="auto"/>
              <w:right w:val="single" w:sz="12" w:space="0" w:color="auto"/>
            </w:tcBorders>
            <w:hideMark/>
          </w:tcPr>
          <w:p w14:paraId="783B49B3" w14:textId="566CD41C" w:rsidR="00CB4B80" w:rsidRPr="008D76B4" w:rsidRDefault="00CB4B80" w:rsidP="00CD68D4">
            <w:pPr>
              <w:pStyle w:val="Table"/>
              <w:keepNext/>
              <w:keepLines/>
              <w:spacing w:line="256" w:lineRule="auto"/>
              <w:rPr>
                <w:rFonts w:ascii="Arial" w:hAnsi="Arial" w:cs="Arial"/>
                <w:sz w:val="20"/>
              </w:rPr>
            </w:pPr>
            <w:r w:rsidRPr="008D76B4">
              <w:rPr>
                <w:rFonts w:ascii="Arial" w:hAnsi="Arial" w:cs="Arial"/>
                <w:sz w:val="20"/>
              </w:rPr>
              <w:t>Identifies the length in bits of the derived keying material (DKM) represented as a binary string</w:t>
            </w:r>
            <w:r w:rsidR="00943702">
              <w:rPr>
                <w:rFonts w:ascii="Arial" w:hAnsi="Arial" w:cs="Arial"/>
                <w:sz w:val="20"/>
              </w:rPr>
              <w:t xml:space="preserve">. </w:t>
            </w:r>
            <w:r w:rsidRPr="008D76B4">
              <w:rPr>
                <w:rFonts w:ascii="Arial" w:hAnsi="Arial" w:cs="Arial"/>
                <w:sz w:val="20"/>
              </w:rPr>
              <w:t>Exact formatting of the length value is defined by the CK_SP800_108_DKM_LENGTH_FORMAT structure.</w:t>
            </w:r>
          </w:p>
        </w:tc>
      </w:tr>
      <w:tr w:rsidR="00CB4B80" w:rsidRPr="008D76B4" w14:paraId="157E3285" w14:textId="77777777" w:rsidTr="00CD68D4">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008ACCA3" w14:textId="77777777" w:rsidR="00CB4B80" w:rsidRPr="008D76B4" w:rsidRDefault="00CB4B80" w:rsidP="00CD68D4">
            <w:pPr>
              <w:keepNext/>
              <w:keepLines/>
              <w:rPr>
                <w:rFonts w:cs="Arial"/>
              </w:rPr>
            </w:pPr>
            <w:r w:rsidRPr="008D76B4">
              <w:rPr>
                <w:rFonts w:cs="Arial"/>
              </w:rPr>
              <w:t>CK_SP800_108_BYTE_ARRAY</w:t>
            </w:r>
          </w:p>
        </w:tc>
        <w:tc>
          <w:tcPr>
            <w:tcW w:w="5245" w:type="dxa"/>
            <w:tcBorders>
              <w:top w:val="single" w:sz="6" w:space="0" w:color="auto"/>
              <w:left w:val="single" w:sz="12" w:space="0" w:color="auto"/>
              <w:bottom w:val="single" w:sz="6" w:space="0" w:color="auto"/>
              <w:right w:val="single" w:sz="12" w:space="0" w:color="auto"/>
            </w:tcBorders>
            <w:hideMark/>
          </w:tcPr>
          <w:p w14:paraId="67D946CE" w14:textId="28121E06" w:rsidR="00CB4B80" w:rsidRPr="008D76B4" w:rsidRDefault="00CB4B80" w:rsidP="00CD68D4">
            <w:pPr>
              <w:keepNext/>
              <w:keepLines/>
              <w:rPr>
                <w:rFonts w:cs="Arial"/>
              </w:rPr>
            </w:pPr>
            <w:r w:rsidRPr="008D76B4">
              <w:rPr>
                <w:rFonts w:cs="Arial"/>
              </w:rPr>
              <w:t>Identifies a generic byte array of data</w:t>
            </w:r>
            <w:r w:rsidR="00943702">
              <w:rPr>
                <w:rFonts w:cs="Arial"/>
              </w:rPr>
              <w:t xml:space="preserve">. </w:t>
            </w:r>
            <w:r w:rsidRPr="008D76B4">
              <w:rPr>
                <w:rFonts w:cs="Arial"/>
              </w:rPr>
              <w:t>This data type can be used to provide “context”, “label”, “separator bytes” as well as any other type of encoding information required by the higher level protocol.</w:t>
            </w:r>
          </w:p>
        </w:tc>
      </w:tr>
      <w:tr w:rsidR="00822E24" w:rsidRPr="008D76B4" w14:paraId="3E25EF0E" w14:textId="77777777" w:rsidTr="00CD68D4">
        <w:trPr>
          <w:trHeight w:val="333"/>
        </w:trPr>
        <w:tc>
          <w:tcPr>
            <w:tcW w:w="3988" w:type="dxa"/>
            <w:tcBorders>
              <w:top w:val="single" w:sz="6" w:space="0" w:color="auto"/>
              <w:left w:val="single" w:sz="12" w:space="0" w:color="auto"/>
              <w:bottom w:val="single" w:sz="6" w:space="0" w:color="auto"/>
              <w:right w:val="single" w:sz="12" w:space="0" w:color="auto"/>
            </w:tcBorders>
          </w:tcPr>
          <w:p w14:paraId="244F964D" w14:textId="04B679AC" w:rsidR="00822E24" w:rsidRPr="008D76B4" w:rsidRDefault="00EA5A66" w:rsidP="00CD68D4">
            <w:pPr>
              <w:keepNext/>
              <w:keepLines/>
              <w:rPr>
                <w:rFonts w:cs="Arial"/>
              </w:rPr>
            </w:pPr>
            <w:r>
              <w:rPr>
                <w:rFonts w:cs="Arial"/>
              </w:rPr>
              <w:t>CK_SP800_108_KEY_HANDLE</w:t>
            </w:r>
          </w:p>
        </w:tc>
        <w:tc>
          <w:tcPr>
            <w:tcW w:w="5245" w:type="dxa"/>
            <w:tcBorders>
              <w:top w:val="single" w:sz="6" w:space="0" w:color="auto"/>
              <w:left w:val="single" w:sz="12" w:space="0" w:color="auto"/>
              <w:bottom w:val="single" w:sz="6" w:space="0" w:color="auto"/>
              <w:right w:val="single" w:sz="12" w:space="0" w:color="auto"/>
            </w:tcBorders>
          </w:tcPr>
          <w:p w14:paraId="0A4F64C0" w14:textId="451A73D6" w:rsidR="00822E24" w:rsidRPr="00822E24" w:rsidRDefault="00822E24" w:rsidP="00822E24">
            <w:pPr>
              <w:keepNext/>
              <w:keepLines/>
              <w:rPr>
                <w:rFonts w:cs="Arial"/>
              </w:rPr>
            </w:pPr>
            <w:r w:rsidRPr="00822E24">
              <w:rPr>
                <w:rFonts w:cs="Arial"/>
              </w:rPr>
              <w:t xml:space="preserve">Identifies the key handle for an object with CK_OBJECT_CLASS set to </w:t>
            </w:r>
            <w:r w:rsidRPr="005248F1">
              <w:rPr>
                <w:rFonts w:cs="Arial"/>
                <w:b/>
                <w:bCs/>
              </w:rPr>
              <w:t>CKO_SECRET_KEY</w:t>
            </w:r>
            <w:r w:rsidRPr="00822E24">
              <w:rPr>
                <w:rFonts w:cs="Arial"/>
              </w:rPr>
              <w:t xml:space="preserve">. If specified, this data type will be interpreted as an instance of CK_BYTE_ARRAY where </w:t>
            </w:r>
            <w:r w:rsidRPr="00AB25FD">
              <w:rPr>
                <w:rFonts w:cs="Arial"/>
                <w:i/>
                <w:iCs/>
              </w:rPr>
              <w:t>pValue</w:t>
            </w:r>
            <w:r w:rsidRPr="00822E24">
              <w:rPr>
                <w:rFonts w:cs="Arial"/>
              </w:rPr>
              <w:t xml:space="preserve"> points to the buffer containing the </w:t>
            </w:r>
            <w:r w:rsidRPr="005248F1">
              <w:rPr>
                <w:rFonts w:cs="Arial"/>
                <w:b/>
                <w:bCs/>
              </w:rPr>
              <w:t>CKA_VALUE</w:t>
            </w:r>
            <w:r w:rsidRPr="00822E24">
              <w:rPr>
                <w:rFonts w:cs="Arial"/>
              </w:rPr>
              <w:t xml:space="preserve"> attribute of the provided key handle, and </w:t>
            </w:r>
            <w:r w:rsidRPr="00AB25FD">
              <w:rPr>
                <w:rFonts w:cs="Arial"/>
                <w:i/>
                <w:iCs/>
              </w:rPr>
              <w:t>ulValueLen</w:t>
            </w:r>
            <w:r w:rsidRPr="00822E24">
              <w:rPr>
                <w:rFonts w:cs="Arial"/>
              </w:rPr>
              <w:t xml:space="preserve"> is assigned the value of the </w:t>
            </w:r>
            <w:r w:rsidRPr="005248F1">
              <w:rPr>
                <w:rFonts w:cs="Arial"/>
                <w:b/>
                <w:bCs/>
              </w:rPr>
              <w:t>CKA_VALUE_LEN</w:t>
            </w:r>
            <w:r w:rsidRPr="00822E24">
              <w:rPr>
                <w:rFonts w:cs="Arial"/>
              </w:rPr>
              <w:t xml:space="preserve"> attribute of the provided key handle.</w:t>
            </w:r>
          </w:p>
          <w:p w14:paraId="1C45D5C0" w14:textId="54CD9548" w:rsidR="00822E24" w:rsidRPr="008D76B4" w:rsidRDefault="00822E24" w:rsidP="00822E24">
            <w:pPr>
              <w:keepNext/>
              <w:keepLines/>
              <w:rPr>
                <w:rFonts w:cs="Arial"/>
              </w:rPr>
            </w:pPr>
            <w:r w:rsidRPr="00822E24">
              <w:rPr>
                <w:rFonts w:cs="Arial"/>
              </w:rPr>
              <w:t>The specified key handle must have attributes settings consistent with a key that would allow it to be used as a base key for this key derivation mechanism.</w:t>
            </w:r>
          </w:p>
        </w:tc>
      </w:tr>
    </w:tbl>
    <w:p w14:paraId="2564C38D" w14:textId="77777777" w:rsidR="00CB4B80" w:rsidRPr="008D76B4" w:rsidRDefault="00CB4B80" w:rsidP="00CB4B80">
      <w:pPr>
        <w:rPr>
          <w:rFonts w:cs="Arial"/>
          <w:szCs w:val="20"/>
        </w:rPr>
      </w:pPr>
    </w:p>
    <w:p w14:paraId="25AECAA5" w14:textId="77777777" w:rsidR="00CB4B80" w:rsidRPr="008D76B4" w:rsidRDefault="00CB4B80">
      <w:pPr>
        <w:pStyle w:val="name"/>
        <w:numPr>
          <w:ilvl w:val="0"/>
          <w:numId w:val="38"/>
        </w:numPr>
        <w:tabs>
          <w:tab w:val="clear" w:pos="0"/>
        </w:tabs>
        <w:rPr>
          <w:rFonts w:ascii="Arial" w:hAnsi="Arial" w:cs="Arial"/>
        </w:rPr>
      </w:pPr>
      <w:r w:rsidRPr="008D76B4">
        <w:rPr>
          <w:rFonts w:ascii="Arial" w:hAnsi="Arial" w:cs="Arial"/>
        </w:rPr>
        <w:t>CK_PRF_DATA_PARAM</w:t>
      </w:r>
    </w:p>
    <w:p w14:paraId="3DA0EE4A" w14:textId="3081AFC9" w:rsidR="00CB4B80" w:rsidRPr="008D76B4" w:rsidRDefault="00CB4B80" w:rsidP="00CB4B80">
      <w:pPr>
        <w:rPr>
          <w:rFonts w:cs="Arial"/>
          <w:szCs w:val="20"/>
        </w:rPr>
      </w:pPr>
      <w:r w:rsidRPr="008D76B4">
        <w:rPr>
          <w:rFonts w:cs="Arial"/>
          <w:b/>
          <w:szCs w:val="20"/>
        </w:rPr>
        <w:t>CK_PRF_DATA_PARAM</w:t>
      </w:r>
      <w:r w:rsidRPr="008D76B4">
        <w:rPr>
          <w:rFonts w:cs="Arial"/>
          <w:szCs w:val="20"/>
        </w:rPr>
        <w:t xml:space="preserve"> is used to define a segment of input for the PRF</w:t>
      </w:r>
      <w:r w:rsidR="00943702">
        <w:rPr>
          <w:rFonts w:cs="Arial"/>
          <w:szCs w:val="20"/>
        </w:rPr>
        <w:t xml:space="preserve">. </w:t>
      </w:r>
      <w:r w:rsidRPr="008D76B4">
        <w:rPr>
          <w:rFonts w:cs="Arial"/>
          <w:szCs w:val="20"/>
        </w:rPr>
        <w:t xml:space="preserve">Each mechanism parameter supports an array of </w:t>
      </w:r>
      <w:r w:rsidRPr="008D76B4">
        <w:rPr>
          <w:rFonts w:cs="Arial"/>
          <w:b/>
          <w:szCs w:val="20"/>
        </w:rPr>
        <w:t>CK_PRF_DATA_PARAM</w:t>
      </w:r>
      <w:r w:rsidRPr="008D76B4">
        <w:rPr>
          <w:rFonts w:cs="Arial"/>
          <w:szCs w:val="20"/>
        </w:rPr>
        <w:t xml:space="preserve"> structures</w:t>
      </w:r>
      <w:r w:rsidR="00943702">
        <w:rPr>
          <w:rFonts w:cs="Arial"/>
          <w:szCs w:val="20"/>
        </w:rPr>
        <w:t xml:space="preserve">. </w:t>
      </w:r>
      <w:r w:rsidRPr="008D76B4">
        <w:rPr>
          <w:rFonts w:cs="Arial"/>
          <w:szCs w:val="20"/>
        </w:rPr>
        <w:t xml:space="preserve">The </w:t>
      </w:r>
      <w:r w:rsidRPr="008D76B4">
        <w:rPr>
          <w:rFonts w:cs="Arial"/>
          <w:b/>
          <w:szCs w:val="20"/>
        </w:rPr>
        <w:t>CK_PRF_DATA_PARAM</w:t>
      </w:r>
      <w:r w:rsidRPr="008D76B4">
        <w:rPr>
          <w:rFonts w:cs="Arial"/>
          <w:szCs w:val="20"/>
        </w:rPr>
        <w:t xml:space="preserve"> is defined as follows:</w:t>
      </w:r>
    </w:p>
    <w:p w14:paraId="61E25842"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PRF_DATA_PARAM</w:t>
      </w:r>
    </w:p>
    <w:p w14:paraId="4360D1D7"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w:t>
      </w:r>
    </w:p>
    <w:p w14:paraId="745EF43A"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PRF_DATA_TYPE    type;</w:t>
      </w:r>
    </w:p>
    <w:p w14:paraId="79CC4E14"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VOID_PTR         pValue;</w:t>
      </w:r>
    </w:p>
    <w:p w14:paraId="2DDC3C98"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ValueLen;</w:t>
      </w:r>
    </w:p>
    <w:p w14:paraId="750D5946"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PRF_DATA_PARAM;</w:t>
      </w:r>
    </w:p>
    <w:p w14:paraId="1C26CC44" w14:textId="77777777" w:rsidR="00CB4B80" w:rsidRPr="008D76B4" w:rsidRDefault="00CB4B80" w:rsidP="00CB4B80">
      <w:pPr>
        <w:autoSpaceDE w:val="0"/>
        <w:autoSpaceDN w:val="0"/>
        <w:adjustRightInd w:val="0"/>
        <w:spacing w:before="0" w:after="0"/>
        <w:ind w:left="720"/>
        <w:rPr>
          <w:rFonts w:ascii="Courier New" w:hAnsi="Courier New" w:cs="Courier New"/>
          <w:sz w:val="24"/>
        </w:rPr>
      </w:pPr>
    </w:p>
    <w:p w14:paraId="17770DAB" w14:textId="2982F5C0" w:rsidR="00CB4B80" w:rsidRPr="008D76B4" w:rsidRDefault="00CB4B80" w:rsidP="00CB4B80">
      <w:pPr>
        <w:spacing w:before="0"/>
        <w:ind w:left="720"/>
        <w:rPr>
          <w:rFonts w:cs="Arial"/>
          <w:sz w:val="24"/>
        </w:rPr>
      </w:pPr>
      <w:r w:rsidRPr="008D76B4">
        <w:rPr>
          <w:rFonts w:ascii="Courier New" w:hAnsi="Courier New" w:cs="Courier New"/>
          <w:sz w:val="24"/>
        </w:rPr>
        <w:t>typedef CK_PRF_DATA_PARAM CK_PTR CK_PRF_DATA_PARAM_PTR</w:t>
      </w:r>
      <w:r w:rsidR="00E63BE6">
        <w:rPr>
          <w:rFonts w:ascii="Courier New" w:hAnsi="Courier New" w:cs="Courier New"/>
          <w:sz w:val="24"/>
        </w:rPr>
        <w:t>;</w:t>
      </w:r>
    </w:p>
    <w:p w14:paraId="4D541F1B" w14:textId="77777777" w:rsidR="00CB4B80" w:rsidRPr="008D76B4" w:rsidRDefault="00CB4B80" w:rsidP="00CB4B80">
      <w:pPr>
        <w:autoSpaceDE w:val="0"/>
        <w:autoSpaceDN w:val="0"/>
        <w:adjustRightInd w:val="0"/>
        <w:spacing w:after="0"/>
        <w:rPr>
          <w:rFonts w:cs="Arial"/>
        </w:rPr>
      </w:pPr>
    </w:p>
    <w:p w14:paraId="2F3A1B50" w14:textId="77777777" w:rsidR="00CB4B80" w:rsidRPr="008D76B4" w:rsidRDefault="00CB4B80" w:rsidP="00CB4B80">
      <w:pPr>
        <w:autoSpaceDE w:val="0"/>
        <w:autoSpaceDN w:val="0"/>
        <w:adjustRightInd w:val="0"/>
        <w:spacing w:after="0"/>
        <w:rPr>
          <w:rFonts w:cs="Arial"/>
          <w:sz w:val="22"/>
          <w:szCs w:val="22"/>
        </w:rPr>
      </w:pPr>
      <w:r w:rsidRPr="008D76B4">
        <w:rPr>
          <w:rFonts w:cs="Arial"/>
        </w:rPr>
        <w:t xml:space="preserve">The fields of the </w:t>
      </w:r>
      <w:r w:rsidRPr="008D76B4">
        <w:rPr>
          <w:rFonts w:cs="Arial"/>
          <w:b/>
        </w:rPr>
        <w:t>CK_PRF_DATA_PARAM</w:t>
      </w:r>
      <w:r w:rsidRPr="008D76B4">
        <w:rPr>
          <w:rFonts w:cs="Arial"/>
        </w:rPr>
        <w:t xml:space="preserve"> structure have the following meaning:</w:t>
      </w:r>
    </w:p>
    <w:p w14:paraId="633690FF" w14:textId="77777777" w:rsidR="00CB4B80" w:rsidRPr="008D76B4" w:rsidRDefault="00CB4B80" w:rsidP="00280459">
      <w:pPr>
        <w:pStyle w:val="definition0"/>
        <w:rPr>
          <w:rFonts w:cs="Arial"/>
        </w:rPr>
      </w:pPr>
      <w:r w:rsidRPr="008D76B4">
        <w:tab/>
        <w:t>type</w:t>
      </w:r>
      <w:r w:rsidRPr="008D76B4">
        <w:tab/>
        <w:t>defines the type of data pointed to by pValue</w:t>
      </w:r>
    </w:p>
    <w:p w14:paraId="3F6564AC" w14:textId="77777777" w:rsidR="00CB4B80" w:rsidRPr="008D76B4" w:rsidRDefault="00CB4B80" w:rsidP="00280459">
      <w:pPr>
        <w:pStyle w:val="definition0"/>
      </w:pPr>
      <w:r w:rsidRPr="008D76B4">
        <w:tab/>
        <w:t>pValue</w:t>
      </w:r>
      <w:r w:rsidRPr="008D76B4">
        <w:tab/>
        <w:t>pointer to the data defined by type</w:t>
      </w:r>
    </w:p>
    <w:p w14:paraId="2FD3F2C0" w14:textId="77777777" w:rsidR="00CB4B80" w:rsidRPr="008D76B4" w:rsidRDefault="00CB4B80" w:rsidP="00280459">
      <w:pPr>
        <w:pStyle w:val="definition0"/>
      </w:pPr>
      <w:r w:rsidRPr="008D76B4">
        <w:tab/>
        <w:t>ulValueLen</w:t>
      </w:r>
      <w:r w:rsidRPr="008D76B4">
        <w:tab/>
        <w:t>size of the data pointed to by pValue</w:t>
      </w:r>
    </w:p>
    <w:p w14:paraId="7114888A" w14:textId="3CE1E826" w:rsidR="00CB4B80" w:rsidRPr="008D76B4" w:rsidRDefault="00CB4B80" w:rsidP="00CB4B80">
      <w:pPr>
        <w:autoSpaceDE w:val="0"/>
        <w:autoSpaceDN w:val="0"/>
        <w:adjustRightInd w:val="0"/>
        <w:spacing w:after="0"/>
        <w:rPr>
          <w:rFonts w:ascii="Courier New" w:hAnsi="Courier New" w:cs="Courier New"/>
          <w:sz w:val="22"/>
          <w:szCs w:val="22"/>
        </w:rPr>
      </w:pPr>
      <w:r w:rsidRPr="008D76B4">
        <w:rPr>
          <w:rFonts w:cs="Arial"/>
        </w:rPr>
        <w:lastRenderedPageBreak/>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ITERATION_VARIABLE, then </w:t>
      </w:r>
      <w:r w:rsidRPr="008D76B4">
        <w:rPr>
          <w:rFonts w:cs="Arial"/>
          <w:i/>
        </w:rPr>
        <w:t>pValue</w:t>
      </w:r>
      <w:r w:rsidRPr="008D76B4">
        <w:rPr>
          <w:rFonts w:cs="Arial"/>
        </w:rPr>
        <w:t xml:space="preserve"> must be set the appropriate value for the KDF’s iteration variable type</w:t>
      </w:r>
      <w:r w:rsidR="00943702">
        <w:rPr>
          <w:rFonts w:cs="Arial"/>
        </w:rPr>
        <w:t xml:space="preserve">. </w:t>
      </w:r>
      <w:r w:rsidRPr="008D76B4">
        <w:rPr>
          <w:rFonts w:cs="Arial"/>
        </w:rPr>
        <w:t xml:space="preserve">For the Counter Mode KDF, </w:t>
      </w:r>
      <w:r w:rsidRPr="008D76B4">
        <w:rPr>
          <w:rFonts w:cs="Arial"/>
          <w:i/>
        </w:rPr>
        <w:t>pValue</w:t>
      </w:r>
      <w:r w:rsidRPr="008D76B4">
        <w:rPr>
          <w:rFonts w:cs="Arial"/>
        </w:rPr>
        <w:t xml:space="preserve"> must be assigned a valid CK_SP800_108_COUNTER_FORMAT_PTR and </w:t>
      </w:r>
      <w:r w:rsidRPr="008D76B4">
        <w:rPr>
          <w:rFonts w:cs="Arial"/>
          <w:i/>
        </w:rPr>
        <w:t>ulValueLen</w:t>
      </w:r>
      <w:r w:rsidRPr="008D76B4">
        <w:rPr>
          <w:rFonts w:cs="Arial"/>
        </w:rPr>
        <w:t xml:space="preserve"> must be set to sizeof(CK_SP800_108_COUNTER_FORMAT)</w:t>
      </w:r>
      <w:r w:rsidR="00943702">
        <w:rPr>
          <w:rFonts w:cs="Arial"/>
        </w:rPr>
        <w:t xml:space="preserve">. </w:t>
      </w:r>
      <w:r w:rsidRPr="008D76B4">
        <w:rPr>
          <w:rFonts w:cs="Arial"/>
        </w:rPr>
        <w:t xml:space="preserve">For all other KDF types, </w:t>
      </w:r>
      <w:r w:rsidRPr="008D76B4">
        <w:rPr>
          <w:rFonts w:cs="Arial"/>
          <w:i/>
        </w:rPr>
        <w:t xml:space="preserve">pValue must be set </w:t>
      </w:r>
      <w:r w:rsidRPr="008D76B4">
        <w:rPr>
          <w:rFonts w:cs="Arial"/>
        </w:rPr>
        <w:t xml:space="preserve">to NULL_PTR and </w:t>
      </w:r>
      <w:r w:rsidRPr="008D76B4">
        <w:rPr>
          <w:rFonts w:cs="Arial"/>
          <w:i/>
        </w:rPr>
        <w:t>ulValueLen</w:t>
      </w:r>
      <w:r w:rsidRPr="008D76B4">
        <w:rPr>
          <w:rFonts w:cs="Arial"/>
        </w:rPr>
        <w:t xml:space="preserve"> must be set to 0.</w:t>
      </w:r>
    </w:p>
    <w:p w14:paraId="3BC6F957" w14:textId="77777777" w:rsidR="00CB4B80" w:rsidRPr="008D76B4" w:rsidRDefault="00CB4B80" w:rsidP="00CB4B80">
      <w:pPr>
        <w:autoSpaceDE w:val="0"/>
        <w:autoSpaceDN w:val="0"/>
        <w:adjustRightInd w:val="0"/>
        <w:spacing w:after="0"/>
        <w:rPr>
          <w:rFonts w:cs="Arial"/>
        </w:rPr>
      </w:pPr>
    </w:p>
    <w:p w14:paraId="5B5844F6" w14:textId="4193DB70" w:rsidR="00CB4B80" w:rsidRPr="008D76B4" w:rsidRDefault="00CB4B80" w:rsidP="00CB4B80">
      <w:pPr>
        <w:autoSpaceDE w:val="0"/>
        <w:autoSpaceDN w:val="0"/>
        <w:adjustRightInd w:val="0"/>
        <w:spacing w:after="0"/>
        <w:rPr>
          <w:rFonts w:cs="Arial"/>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COUNTER, then </w:t>
      </w:r>
      <w:r w:rsidRPr="008D76B4">
        <w:rPr>
          <w:rFonts w:cs="Arial"/>
          <w:i/>
        </w:rPr>
        <w:t>pValue</w:t>
      </w:r>
      <w:r w:rsidRPr="008D76B4">
        <w:rPr>
          <w:rFonts w:cs="Arial"/>
        </w:rPr>
        <w:t xml:space="preserve"> must be assigned a valid CK_SP800_108_COUNTER_FORMAT_PTR and </w:t>
      </w:r>
      <w:r w:rsidRPr="008D76B4">
        <w:rPr>
          <w:rFonts w:cs="Arial"/>
          <w:i/>
        </w:rPr>
        <w:t>ulValueLen</w:t>
      </w:r>
      <w:r w:rsidRPr="008D76B4">
        <w:rPr>
          <w:rFonts w:cs="Arial"/>
        </w:rPr>
        <w:t xml:space="preserve"> must be set to sizeof(CK_SP800_108_COUNTER_FORMAT)</w:t>
      </w:r>
      <w:r w:rsidR="00943702">
        <w:rPr>
          <w:rFonts w:cs="Arial"/>
        </w:rPr>
        <w:t xml:space="preserve">. </w:t>
      </w:r>
    </w:p>
    <w:p w14:paraId="645A80B5" w14:textId="77777777" w:rsidR="00CB4B80" w:rsidRPr="008D76B4" w:rsidRDefault="00CB4B80" w:rsidP="00CB4B80">
      <w:pPr>
        <w:autoSpaceDE w:val="0"/>
        <w:autoSpaceDN w:val="0"/>
        <w:adjustRightInd w:val="0"/>
        <w:spacing w:after="0"/>
        <w:rPr>
          <w:rFonts w:ascii="Courier New" w:hAnsi="Courier New" w:cs="Courier New"/>
        </w:rPr>
      </w:pPr>
    </w:p>
    <w:p w14:paraId="7F089CCE" w14:textId="60562529" w:rsidR="00CB4B80" w:rsidRPr="008D76B4" w:rsidRDefault="00CB4B80" w:rsidP="00CB4B80">
      <w:pPr>
        <w:autoSpaceDE w:val="0"/>
        <w:autoSpaceDN w:val="0"/>
        <w:adjustRightInd w:val="0"/>
        <w:spacing w:after="0"/>
        <w:rPr>
          <w:rFonts w:ascii="Courier New" w:hAnsi="Courier New" w:cs="Courier New"/>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DKM_LENGTH then </w:t>
      </w:r>
      <w:r w:rsidRPr="008D76B4">
        <w:rPr>
          <w:rFonts w:cs="Arial"/>
          <w:i/>
        </w:rPr>
        <w:t>pValue</w:t>
      </w:r>
      <w:r w:rsidRPr="008D76B4">
        <w:rPr>
          <w:rFonts w:cs="Arial"/>
        </w:rPr>
        <w:t xml:space="preserve"> must be assigned a valid CK_SP800_108_DKM_LENGTH_FORMAT_PTR and </w:t>
      </w:r>
      <w:r w:rsidRPr="008D76B4">
        <w:rPr>
          <w:rFonts w:cs="Arial"/>
          <w:i/>
        </w:rPr>
        <w:t>ulValueLen</w:t>
      </w:r>
      <w:r w:rsidRPr="008D76B4">
        <w:rPr>
          <w:rFonts w:cs="Arial"/>
        </w:rPr>
        <w:t xml:space="preserve"> must be set to sizeof(CK_SP800_108_DKM_LENGTH_FORMAT)</w:t>
      </w:r>
      <w:r w:rsidR="00943702">
        <w:rPr>
          <w:rFonts w:cs="Arial"/>
        </w:rPr>
        <w:t xml:space="preserve">. </w:t>
      </w:r>
    </w:p>
    <w:p w14:paraId="0874911C" w14:textId="77777777" w:rsidR="00CB4B80" w:rsidRPr="008D76B4" w:rsidRDefault="00CB4B80" w:rsidP="00CB4B80">
      <w:pPr>
        <w:autoSpaceDE w:val="0"/>
        <w:autoSpaceDN w:val="0"/>
        <w:adjustRightInd w:val="0"/>
        <w:spacing w:after="0"/>
        <w:rPr>
          <w:rFonts w:cs="Arial"/>
        </w:rPr>
      </w:pPr>
    </w:p>
    <w:p w14:paraId="7AEFA5D3" w14:textId="77777777" w:rsidR="00CB4B80" w:rsidRDefault="00CB4B80" w:rsidP="00CB4B80">
      <w:pPr>
        <w:autoSpaceDE w:val="0"/>
        <w:autoSpaceDN w:val="0"/>
        <w:adjustRightInd w:val="0"/>
        <w:spacing w:after="0"/>
        <w:rPr>
          <w:rFonts w:cs="Arial"/>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CK_SP800_108_BYTE_ARRAY, then </w:t>
      </w:r>
      <w:r w:rsidRPr="008D76B4">
        <w:rPr>
          <w:rFonts w:cs="Arial"/>
          <w:i/>
        </w:rPr>
        <w:t>pValue</w:t>
      </w:r>
      <w:r w:rsidRPr="008D76B4">
        <w:rPr>
          <w:rFonts w:cs="Arial"/>
        </w:rPr>
        <w:t xml:space="preserve"> must be assigned a valid CK_BYTE_PTR value and </w:t>
      </w:r>
      <w:r w:rsidRPr="008D76B4">
        <w:rPr>
          <w:rFonts w:cs="Arial"/>
          <w:i/>
        </w:rPr>
        <w:t>ulValueLen</w:t>
      </w:r>
      <w:r w:rsidRPr="008D76B4">
        <w:rPr>
          <w:rFonts w:cs="Arial"/>
        </w:rPr>
        <w:t xml:space="preserve"> must be set to a non-zero length.</w:t>
      </w:r>
    </w:p>
    <w:p w14:paraId="0E89BFBA" w14:textId="77777777" w:rsidR="00822E24" w:rsidRDefault="00822E24" w:rsidP="00CB4B80">
      <w:pPr>
        <w:autoSpaceDE w:val="0"/>
        <w:autoSpaceDN w:val="0"/>
        <w:adjustRightInd w:val="0"/>
        <w:spacing w:after="0"/>
        <w:rPr>
          <w:rFonts w:cs="Arial"/>
        </w:rPr>
      </w:pPr>
    </w:p>
    <w:p w14:paraId="53AAA513" w14:textId="362570EC" w:rsidR="00822E24" w:rsidRPr="008D76B4" w:rsidRDefault="00822E24" w:rsidP="00CB4B80">
      <w:pPr>
        <w:autoSpaceDE w:val="0"/>
        <w:autoSpaceDN w:val="0"/>
        <w:adjustRightInd w:val="0"/>
        <w:spacing w:after="0"/>
        <w:rPr>
          <w:rFonts w:cs="Arial"/>
        </w:rPr>
      </w:pPr>
      <w:r w:rsidRPr="008D76B4">
        <w:rPr>
          <w:rFonts w:cs="Arial"/>
        </w:rPr>
        <w:t xml:space="preserve">If the </w:t>
      </w:r>
      <w:r w:rsidRPr="008D76B4">
        <w:rPr>
          <w:rFonts w:cs="Arial"/>
          <w:i/>
        </w:rPr>
        <w:t>type</w:t>
      </w:r>
      <w:r w:rsidRPr="008D76B4">
        <w:rPr>
          <w:rFonts w:cs="Arial"/>
        </w:rPr>
        <w:t xml:space="preserve"> field of the </w:t>
      </w:r>
      <w:r w:rsidRPr="008D76B4">
        <w:rPr>
          <w:rFonts w:cs="Arial"/>
          <w:b/>
        </w:rPr>
        <w:t>CK_PRF_DATA_PARAM</w:t>
      </w:r>
      <w:r w:rsidRPr="008D76B4">
        <w:rPr>
          <w:rFonts w:cs="Arial"/>
        </w:rPr>
        <w:t xml:space="preserve"> structure is set to </w:t>
      </w:r>
      <w:r w:rsidR="00EA5A66">
        <w:rPr>
          <w:rFonts w:cs="Arial"/>
        </w:rPr>
        <w:t>CK_SP800_108_KEY_HANDLE</w:t>
      </w:r>
      <w:r w:rsidRPr="008D76B4">
        <w:rPr>
          <w:rFonts w:cs="Arial"/>
        </w:rPr>
        <w:t xml:space="preserve">, then </w:t>
      </w:r>
      <w:r w:rsidRPr="008D76B4">
        <w:rPr>
          <w:rFonts w:cs="Arial"/>
          <w:i/>
        </w:rPr>
        <w:t>pValue</w:t>
      </w:r>
      <w:r w:rsidRPr="008D76B4">
        <w:rPr>
          <w:rFonts w:cs="Arial"/>
        </w:rPr>
        <w:t xml:space="preserve"> must be assigned a valid CK_</w:t>
      </w:r>
      <w:r>
        <w:rPr>
          <w:rFonts w:cs="Arial"/>
        </w:rPr>
        <w:t>OBJECT_HANDLE</w:t>
      </w:r>
      <w:r w:rsidRPr="008D76B4">
        <w:rPr>
          <w:rFonts w:cs="Arial"/>
        </w:rPr>
        <w:t xml:space="preserve">_PTR value and </w:t>
      </w:r>
      <w:r w:rsidRPr="008D76B4">
        <w:rPr>
          <w:rFonts w:cs="Arial"/>
          <w:i/>
        </w:rPr>
        <w:t>ulValueLen</w:t>
      </w:r>
      <w:r w:rsidRPr="008D76B4">
        <w:rPr>
          <w:rFonts w:cs="Arial"/>
        </w:rPr>
        <w:t xml:space="preserve"> must be set to </w:t>
      </w:r>
      <w:r>
        <w:rPr>
          <w:rFonts w:cs="Arial"/>
        </w:rPr>
        <w:t>sizeof(CK_OBJECT_HANDLE).</w:t>
      </w:r>
    </w:p>
    <w:p w14:paraId="56B99ADE" w14:textId="77777777" w:rsidR="00CB4B80" w:rsidRPr="008D76B4" w:rsidRDefault="00CB4B80">
      <w:pPr>
        <w:pStyle w:val="name"/>
        <w:numPr>
          <w:ilvl w:val="0"/>
          <w:numId w:val="38"/>
        </w:numPr>
        <w:tabs>
          <w:tab w:val="clear" w:pos="0"/>
        </w:tabs>
        <w:rPr>
          <w:rFonts w:ascii="Arial" w:hAnsi="Arial" w:cs="Arial"/>
        </w:rPr>
      </w:pPr>
      <w:r w:rsidRPr="008D76B4">
        <w:rPr>
          <w:rFonts w:ascii="Arial" w:hAnsi="Arial" w:cs="Arial"/>
        </w:rPr>
        <w:t>CK_SP800_108_COUNTER_FORMAT</w:t>
      </w:r>
    </w:p>
    <w:p w14:paraId="2977235F" w14:textId="63DC8F0D" w:rsidR="00CB4B80" w:rsidRPr="008D76B4" w:rsidRDefault="00CB4B80" w:rsidP="00CB4B80">
      <w:pPr>
        <w:rPr>
          <w:rFonts w:cs="Arial"/>
          <w:szCs w:val="20"/>
        </w:rPr>
      </w:pPr>
      <w:r w:rsidRPr="008D76B4">
        <w:rPr>
          <w:rFonts w:cs="Arial"/>
          <w:b/>
          <w:szCs w:val="20"/>
        </w:rPr>
        <w:t>CK_SP800_108_COUNTER_FORMAT</w:t>
      </w:r>
      <w:r w:rsidRPr="008D76B4">
        <w:rPr>
          <w:rFonts w:cs="Arial"/>
          <w:szCs w:val="20"/>
        </w:rPr>
        <w:t xml:space="preserve"> is used to define the encoding format for a counter value</w:t>
      </w:r>
      <w:r w:rsidR="00943702">
        <w:rPr>
          <w:rFonts w:cs="Arial"/>
          <w:szCs w:val="20"/>
        </w:rPr>
        <w:t xml:space="preserve">. </w:t>
      </w:r>
      <w:r w:rsidRPr="008D76B4">
        <w:rPr>
          <w:rFonts w:cs="Arial"/>
          <w:szCs w:val="20"/>
        </w:rPr>
        <w:t xml:space="preserve">The </w:t>
      </w:r>
      <w:r w:rsidRPr="008D76B4">
        <w:rPr>
          <w:rFonts w:cs="Arial"/>
          <w:b/>
          <w:szCs w:val="20"/>
        </w:rPr>
        <w:t>CK_SP800_108_COUNTER_FORMAT</w:t>
      </w:r>
      <w:r w:rsidRPr="008D76B4">
        <w:rPr>
          <w:rFonts w:cs="Arial"/>
          <w:szCs w:val="20"/>
        </w:rPr>
        <w:t xml:space="preserve"> is defined as follows:</w:t>
      </w:r>
    </w:p>
    <w:p w14:paraId="5A94BC7E"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SP800_108_COUNTER_FORMAT</w:t>
      </w:r>
    </w:p>
    <w:p w14:paraId="17100478"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w:t>
      </w:r>
    </w:p>
    <w:p w14:paraId="5C882923"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BBOOL    bLittleEndian;</w:t>
      </w:r>
    </w:p>
    <w:p w14:paraId="6E9F10BC"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WidthInBits;</w:t>
      </w:r>
    </w:p>
    <w:p w14:paraId="6751E126"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SP800_108_COUNTER_FORMAT;</w:t>
      </w:r>
    </w:p>
    <w:p w14:paraId="4B375B86" w14:textId="77777777" w:rsidR="00CB4B80" w:rsidRPr="008D76B4" w:rsidRDefault="00CB4B80" w:rsidP="00CB4B80">
      <w:pPr>
        <w:autoSpaceDE w:val="0"/>
        <w:autoSpaceDN w:val="0"/>
        <w:adjustRightInd w:val="0"/>
        <w:spacing w:before="0" w:after="0"/>
        <w:ind w:left="720"/>
        <w:rPr>
          <w:rFonts w:ascii="Courier New" w:hAnsi="Courier New" w:cs="Courier New"/>
          <w:sz w:val="24"/>
        </w:rPr>
      </w:pPr>
    </w:p>
    <w:p w14:paraId="25BF1306" w14:textId="6C1306B5" w:rsidR="00CB4B80" w:rsidRPr="008D76B4" w:rsidRDefault="00CB4B80" w:rsidP="00CB4B80">
      <w:pPr>
        <w:spacing w:before="0"/>
        <w:ind w:left="720"/>
        <w:rPr>
          <w:rFonts w:cs="Arial"/>
          <w:sz w:val="24"/>
        </w:rPr>
      </w:pPr>
      <w:r w:rsidRPr="008D76B4">
        <w:rPr>
          <w:rFonts w:ascii="Courier New" w:hAnsi="Courier New" w:cs="Courier New"/>
          <w:sz w:val="24"/>
        </w:rPr>
        <w:t>typedef CK_SP800_108_COUNTER_FORMAT CK_PTR CK_SP800_108_COUNTER_FORMAT_PTR</w:t>
      </w:r>
      <w:r w:rsidR="00E63BE6">
        <w:rPr>
          <w:rFonts w:ascii="Courier New" w:hAnsi="Courier New" w:cs="Courier New"/>
          <w:sz w:val="24"/>
        </w:rPr>
        <w:t>;</w:t>
      </w:r>
    </w:p>
    <w:p w14:paraId="2E49A3E0" w14:textId="77777777" w:rsidR="00CB4B80" w:rsidRPr="008D76B4" w:rsidRDefault="00CB4B80" w:rsidP="00CB4B80">
      <w:pPr>
        <w:autoSpaceDE w:val="0"/>
        <w:autoSpaceDN w:val="0"/>
        <w:adjustRightInd w:val="0"/>
        <w:spacing w:after="0"/>
        <w:rPr>
          <w:rFonts w:cs="Arial"/>
        </w:rPr>
      </w:pPr>
    </w:p>
    <w:p w14:paraId="5A2081EB" w14:textId="77777777" w:rsidR="00CB4B80" w:rsidRPr="008D76B4" w:rsidRDefault="00CB4B80" w:rsidP="00CB4B80">
      <w:pPr>
        <w:autoSpaceDE w:val="0"/>
        <w:autoSpaceDN w:val="0"/>
        <w:adjustRightInd w:val="0"/>
        <w:spacing w:after="0"/>
        <w:rPr>
          <w:rFonts w:cs="Arial"/>
          <w:sz w:val="22"/>
          <w:szCs w:val="22"/>
        </w:rPr>
      </w:pPr>
      <w:r w:rsidRPr="008D76B4">
        <w:rPr>
          <w:rFonts w:cs="Arial"/>
        </w:rPr>
        <w:t>The fields of the CK_SP800_108_COUNTER_FORMAT structure have the following meaning:</w:t>
      </w:r>
    </w:p>
    <w:p w14:paraId="2C250165" w14:textId="77777777" w:rsidR="00CB4B80" w:rsidRPr="008D76B4" w:rsidRDefault="00CB4B80" w:rsidP="00280459">
      <w:pPr>
        <w:pStyle w:val="definition0"/>
        <w:rPr>
          <w:rFonts w:cs="Arial"/>
        </w:rPr>
      </w:pPr>
      <w:r w:rsidRPr="008D76B4">
        <w:tab/>
        <w:t>bLittleEndian</w:t>
      </w:r>
      <w:r w:rsidRPr="008D76B4">
        <w:tab/>
        <w:t xml:space="preserve">defines if the counter should be represented in Big Endian or Little Endian format </w:t>
      </w:r>
    </w:p>
    <w:p w14:paraId="22B33E2F" w14:textId="77777777" w:rsidR="00CB4B80" w:rsidRPr="008D76B4" w:rsidRDefault="00CB4B80" w:rsidP="00280459">
      <w:pPr>
        <w:pStyle w:val="definition0"/>
      </w:pPr>
      <w:r w:rsidRPr="008D76B4">
        <w:tab/>
        <w:t>ulWidthInBits</w:t>
      </w:r>
      <w:r w:rsidRPr="008D76B4">
        <w:tab/>
        <w:t>defines the number of bits used to represent the counter value</w:t>
      </w:r>
      <w:r w:rsidRPr="008D76B4">
        <w:tab/>
      </w:r>
    </w:p>
    <w:p w14:paraId="51655748" w14:textId="77777777" w:rsidR="00CB4B80" w:rsidRPr="008D76B4" w:rsidRDefault="00CB4B80">
      <w:pPr>
        <w:pStyle w:val="name"/>
        <w:numPr>
          <w:ilvl w:val="0"/>
          <w:numId w:val="38"/>
        </w:numPr>
        <w:tabs>
          <w:tab w:val="clear" w:pos="0"/>
        </w:tabs>
        <w:rPr>
          <w:rFonts w:ascii="Arial" w:hAnsi="Arial" w:cs="Arial"/>
        </w:rPr>
      </w:pPr>
      <w:r w:rsidRPr="008D76B4">
        <w:rPr>
          <w:rFonts w:ascii="Arial" w:hAnsi="Arial" w:cs="Arial"/>
        </w:rPr>
        <w:t>CK_SP800_108_DKM_LENGTH_METHOD</w:t>
      </w:r>
    </w:p>
    <w:p w14:paraId="37D24690" w14:textId="1F68DAEA" w:rsidR="00CB4B80" w:rsidRPr="008D76B4" w:rsidRDefault="00CB4B80" w:rsidP="00CB4B80">
      <w:pPr>
        <w:rPr>
          <w:rFonts w:cs="Arial"/>
          <w:szCs w:val="20"/>
        </w:rPr>
      </w:pPr>
      <w:r w:rsidRPr="008D76B4">
        <w:rPr>
          <w:rFonts w:cs="Arial"/>
          <w:b/>
        </w:rPr>
        <w:t>CK_SP800_108_DKM_LENGTH_METHOD</w:t>
      </w:r>
      <w:r w:rsidRPr="008D76B4">
        <w:rPr>
          <w:rFonts w:cs="Arial"/>
          <w:szCs w:val="20"/>
        </w:rPr>
        <w:t xml:space="preserve"> is used to define how the DKM length value is calculated</w:t>
      </w:r>
      <w:r w:rsidR="00943702">
        <w:rPr>
          <w:rFonts w:cs="Arial"/>
          <w:szCs w:val="20"/>
        </w:rPr>
        <w:t xml:space="preserve">. </w:t>
      </w:r>
      <w:r w:rsidRPr="008D76B4">
        <w:rPr>
          <w:rFonts w:cs="Arial"/>
          <w:szCs w:val="20"/>
        </w:rPr>
        <w:t xml:space="preserve">The </w:t>
      </w:r>
      <w:r w:rsidRPr="008D76B4">
        <w:rPr>
          <w:rFonts w:cs="Arial"/>
          <w:b/>
        </w:rPr>
        <w:t>CK_SP800_108_DKM_LENGTH_METHOD</w:t>
      </w:r>
      <w:r w:rsidRPr="008D76B4">
        <w:rPr>
          <w:rFonts w:cs="Arial"/>
          <w:szCs w:val="20"/>
        </w:rPr>
        <w:t xml:space="preserve"> type is defined as follows:</w:t>
      </w:r>
    </w:p>
    <w:p w14:paraId="18E9E140" w14:textId="77777777" w:rsidR="00CB4B80" w:rsidRPr="008D76B4" w:rsidRDefault="00CB4B80" w:rsidP="00CB4B80">
      <w:pPr>
        <w:pStyle w:val="CCode"/>
        <w:spacing w:after="120"/>
        <w:rPr>
          <w:szCs w:val="22"/>
        </w:rPr>
      </w:pPr>
      <w:r w:rsidRPr="008D76B4">
        <w:t>typedef CK_ULONG CK_SP800_108_DKM_LENGTH_METHOD;</w:t>
      </w:r>
    </w:p>
    <w:p w14:paraId="5F730D0B" w14:textId="77777777" w:rsidR="00CB4B80" w:rsidRPr="008D76B4" w:rsidRDefault="00CB4B80" w:rsidP="00CB4B80">
      <w:pPr>
        <w:rPr>
          <w:rFonts w:cs="Arial"/>
          <w:szCs w:val="20"/>
        </w:rPr>
      </w:pPr>
      <w:r w:rsidRPr="008D76B4">
        <w:rPr>
          <w:rFonts w:cs="Arial"/>
          <w:szCs w:val="20"/>
        </w:rPr>
        <w:t>The following table lists all of the supported DKM Length Methods:</w:t>
      </w:r>
    </w:p>
    <w:p w14:paraId="5BC8530F" w14:textId="70C4DD58" w:rsidR="00CB4B80" w:rsidRPr="008D76B4" w:rsidRDefault="00CB4B80" w:rsidP="00FE6BCC">
      <w:pPr>
        <w:pStyle w:val="Beschriftung"/>
      </w:pPr>
      <w:bookmarkStart w:id="7163" w:name="_Toc25853526"/>
      <w:r w:rsidRPr="008D76B4">
        <w:t xml:space="preserve">Table </w:t>
      </w:r>
      <w:r w:rsidRPr="008D76B4">
        <w:fldChar w:fldCharType="begin"/>
      </w:r>
      <w:r w:rsidRPr="008D76B4">
        <w:rPr>
          <w:szCs w:val="18"/>
        </w:rPr>
        <w:instrText xml:space="preserve"> SEQ Table \* ARABIC </w:instrText>
      </w:r>
      <w:r w:rsidRPr="008D76B4">
        <w:fldChar w:fldCharType="separate"/>
      </w:r>
      <w:r w:rsidR="004C22D6">
        <w:rPr>
          <w:noProof/>
          <w:szCs w:val="18"/>
        </w:rPr>
        <w:t>198</w:t>
      </w:r>
      <w:r w:rsidRPr="008D76B4">
        <w:fldChar w:fldCharType="end"/>
      </w:r>
      <w:r w:rsidRPr="008D76B4">
        <w:t>, SP800-108 DKM Length Methods</w:t>
      </w:r>
      <w:bookmarkEnd w:id="7163"/>
    </w:p>
    <w:tbl>
      <w:tblPr>
        <w:tblW w:w="103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5"/>
        <w:gridCol w:w="4960"/>
      </w:tblGrid>
      <w:tr w:rsidR="00CB4B80" w:rsidRPr="008D76B4" w14:paraId="70352EBF" w14:textId="77777777" w:rsidTr="00CD68D4">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2F274E27"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b/>
                <w:sz w:val="20"/>
              </w:rPr>
              <w:t>DKM Length Method Identifier</w:t>
            </w:r>
          </w:p>
        </w:tc>
        <w:tc>
          <w:tcPr>
            <w:tcW w:w="4961" w:type="dxa"/>
            <w:tcBorders>
              <w:top w:val="single" w:sz="12" w:space="0" w:color="auto"/>
              <w:left w:val="single" w:sz="12" w:space="0" w:color="auto"/>
              <w:bottom w:val="single" w:sz="6" w:space="0" w:color="auto"/>
              <w:right w:val="single" w:sz="12" w:space="0" w:color="auto"/>
            </w:tcBorders>
            <w:hideMark/>
          </w:tcPr>
          <w:p w14:paraId="11EDF0A2"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b/>
                <w:sz w:val="20"/>
              </w:rPr>
              <w:t>Description</w:t>
            </w:r>
          </w:p>
        </w:tc>
      </w:tr>
      <w:tr w:rsidR="00CB4B80" w:rsidRPr="008D76B4" w14:paraId="261E0B14" w14:textId="77777777" w:rsidTr="00822E24">
        <w:trPr>
          <w:trHeight w:val="174"/>
        </w:trPr>
        <w:tc>
          <w:tcPr>
            <w:tcW w:w="5406" w:type="dxa"/>
            <w:tcBorders>
              <w:top w:val="single" w:sz="12" w:space="0" w:color="auto"/>
              <w:left w:val="single" w:sz="12" w:space="0" w:color="auto"/>
              <w:bottom w:val="single" w:sz="6" w:space="0" w:color="auto"/>
              <w:right w:val="single" w:sz="12" w:space="0" w:color="auto"/>
            </w:tcBorders>
            <w:hideMark/>
          </w:tcPr>
          <w:p w14:paraId="434F428F"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lastRenderedPageBreak/>
              <w:t>CK_SP800_108_DKM_LENGTH_SUM_OF_KEYS</w:t>
            </w:r>
          </w:p>
        </w:tc>
        <w:tc>
          <w:tcPr>
            <w:tcW w:w="4961" w:type="dxa"/>
            <w:tcBorders>
              <w:top w:val="single" w:sz="12" w:space="0" w:color="auto"/>
              <w:left w:val="single" w:sz="12" w:space="0" w:color="auto"/>
              <w:bottom w:val="single" w:sz="6" w:space="0" w:color="auto"/>
              <w:right w:val="single" w:sz="12" w:space="0" w:color="auto"/>
            </w:tcBorders>
            <w:hideMark/>
          </w:tcPr>
          <w:p w14:paraId="52B93473"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Specifies that the DKM length should be set to the sum of the length of all keys derived by this invocation of the KDF.</w:t>
            </w:r>
          </w:p>
        </w:tc>
      </w:tr>
      <w:tr w:rsidR="00CB4B80" w:rsidRPr="008D76B4" w14:paraId="25758AEF" w14:textId="77777777" w:rsidTr="00415FE5">
        <w:trPr>
          <w:trHeight w:val="174"/>
        </w:trPr>
        <w:tc>
          <w:tcPr>
            <w:tcW w:w="5406" w:type="dxa"/>
            <w:tcBorders>
              <w:top w:val="single" w:sz="6" w:space="0" w:color="auto"/>
              <w:left w:val="single" w:sz="12" w:space="0" w:color="auto"/>
              <w:bottom w:val="single" w:sz="6" w:space="0" w:color="auto"/>
              <w:right w:val="single" w:sz="12" w:space="0" w:color="auto"/>
            </w:tcBorders>
            <w:hideMark/>
          </w:tcPr>
          <w:p w14:paraId="699BB5EF"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sz w:val="20"/>
              </w:rPr>
              <w:t>CK_SP800_108_DKM_LENGTH_SUM_OF_SEGMENTS</w:t>
            </w:r>
          </w:p>
        </w:tc>
        <w:tc>
          <w:tcPr>
            <w:tcW w:w="4961" w:type="dxa"/>
            <w:tcBorders>
              <w:top w:val="single" w:sz="6" w:space="0" w:color="auto"/>
              <w:left w:val="single" w:sz="12" w:space="0" w:color="auto"/>
              <w:bottom w:val="single" w:sz="6" w:space="0" w:color="auto"/>
              <w:right w:val="single" w:sz="12" w:space="0" w:color="auto"/>
            </w:tcBorders>
            <w:hideMark/>
          </w:tcPr>
          <w:p w14:paraId="159F9075"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Specifies that the DKM length should be set to the sum of the length of all segments of output produced by the PRF by this invocation of the KDF.</w:t>
            </w:r>
          </w:p>
        </w:tc>
      </w:tr>
    </w:tbl>
    <w:p w14:paraId="295FAFAB" w14:textId="77777777" w:rsidR="00CB4B80" w:rsidRPr="008D76B4" w:rsidRDefault="00CB4B80" w:rsidP="00CB4B80">
      <w:pPr>
        <w:rPr>
          <w:rFonts w:cs="Arial"/>
          <w:szCs w:val="20"/>
        </w:rPr>
      </w:pPr>
    </w:p>
    <w:p w14:paraId="56E2F97A" w14:textId="77777777" w:rsidR="00CB4B80" w:rsidRPr="008D76B4" w:rsidRDefault="00CB4B80">
      <w:pPr>
        <w:pStyle w:val="name"/>
        <w:numPr>
          <w:ilvl w:val="0"/>
          <w:numId w:val="38"/>
        </w:numPr>
        <w:tabs>
          <w:tab w:val="clear" w:pos="0"/>
        </w:tabs>
        <w:rPr>
          <w:rFonts w:ascii="Arial" w:hAnsi="Arial" w:cs="Arial"/>
        </w:rPr>
      </w:pPr>
      <w:r w:rsidRPr="008D76B4">
        <w:rPr>
          <w:rFonts w:ascii="Arial" w:hAnsi="Arial" w:cs="Arial"/>
        </w:rPr>
        <w:t>CK_SP800_108_DKM_LENGTH_FORMAT</w:t>
      </w:r>
    </w:p>
    <w:p w14:paraId="5C89ACAA" w14:textId="4B553F07" w:rsidR="00CB4B80" w:rsidRPr="008D76B4" w:rsidRDefault="00CB4B80" w:rsidP="00CB4B80">
      <w:pPr>
        <w:rPr>
          <w:rFonts w:cs="Arial"/>
          <w:szCs w:val="20"/>
        </w:rPr>
      </w:pPr>
      <w:r w:rsidRPr="008D76B4">
        <w:rPr>
          <w:rFonts w:cs="Arial"/>
          <w:b/>
          <w:szCs w:val="20"/>
        </w:rPr>
        <w:t>CK_SP800_108_DKM_LENGTH_FORMAT</w:t>
      </w:r>
      <w:r w:rsidRPr="008D76B4">
        <w:rPr>
          <w:rFonts w:cs="Arial"/>
          <w:szCs w:val="20"/>
        </w:rPr>
        <w:t xml:space="preserve"> is used to define the encoding format for the DKM length value</w:t>
      </w:r>
      <w:r w:rsidR="00943702">
        <w:rPr>
          <w:rFonts w:cs="Arial"/>
          <w:szCs w:val="20"/>
        </w:rPr>
        <w:t xml:space="preserve">. </w:t>
      </w:r>
      <w:r w:rsidRPr="008D76B4">
        <w:rPr>
          <w:rFonts w:cs="Arial"/>
          <w:szCs w:val="20"/>
        </w:rPr>
        <w:t xml:space="preserve">The </w:t>
      </w:r>
      <w:r w:rsidRPr="008D76B4">
        <w:rPr>
          <w:rFonts w:cs="Arial"/>
          <w:b/>
          <w:szCs w:val="20"/>
        </w:rPr>
        <w:t>CK_SP800_108_DKM_LENGTH_FORMAT</w:t>
      </w:r>
      <w:r w:rsidRPr="008D76B4">
        <w:rPr>
          <w:rFonts w:cs="Arial"/>
          <w:szCs w:val="20"/>
        </w:rPr>
        <w:t xml:space="preserve"> is defined as follows:</w:t>
      </w:r>
    </w:p>
    <w:p w14:paraId="28B1CC74"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SP800_108_DKM_LENGTH_FORMAT</w:t>
      </w:r>
    </w:p>
    <w:p w14:paraId="47FD37AF"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w:t>
      </w:r>
    </w:p>
    <w:p w14:paraId="584E2198"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SP800_108_DKM_LENGTH_METHOD  dkmLengthMethod;</w:t>
      </w:r>
    </w:p>
    <w:p w14:paraId="486BA912"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BBOOL                        bLittleEndian;</w:t>
      </w:r>
    </w:p>
    <w:p w14:paraId="6542041C"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WidthInBits;</w:t>
      </w:r>
    </w:p>
    <w:p w14:paraId="30A48794"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SP800_108_DKM_LENGTH_FORMAT;</w:t>
      </w:r>
    </w:p>
    <w:p w14:paraId="32F217B3" w14:textId="77777777" w:rsidR="00CB4B80" w:rsidRPr="008D76B4" w:rsidRDefault="00CB4B80" w:rsidP="00CB4B80">
      <w:pPr>
        <w:autoSpaceDE w:val="0"/>
        <w:autoSpaceDN w:val="0"/>
        <w:adjustRightInd w:val="0"/>
        <w:spacing w:before="0" w:after="0"/>
        <w:ind w:left="720"/>
        <w:rPr>
          <w:rFonts w:ascii="Courier New" w:hAnsi="Courier New" w:cs="Courier New"/>
          <w:sz w:val="24"/>
        </w:rPr>
      </w:pPr>
    </w:p>
    <w:p w14:paraId="0C840D31" w14:textId="755E172E" w:rsidR="00CB4B80" w:rsidRPr="008D76B4" w:rsidRDefault="00CB4B80" w:rsidP="00CB4B80">
      <w:pPr>
        <w:spacing w:before="0"/>
        <w:ind w:left="720"/>
        <w:rPr>
          <w:rFonts w:cs="Arial"/>
          <w:sz w:val="24"/>
        </w:rPr>
      </w:pPr>
      <w:r w:rsidRPr="008D76B4">
        <w:rPr>
          <w:rFonts w:ascii="Courier New" w:hAnsi="Courier New" w:cs="Courier New"/>
          <w:sz w:val="24"/>
        </w:rPr>
        <w:t>typedef CK_SP800_108_DKM_LENGTH_FORMAT CK_PTR CK_SP800_108_DKM_LENGTH_FORMAT_PTR</w:t>
      </w:r>
      <w:r w:rsidR="00E63BE6">
        <w:rPr>
          <w:rFonts w:ascii="Courier New" w:hAnsi="Courier New" w:cs="Courier New"/>
          <w:sz w:val="24"/>
        </w:rPr>
        <w:t>;</w:t>
      </w:r>
    </w:p>
    <w:p w14:paraId="40FAB823" w14:textId="77777777" w:rsidR="00CB4B80" w:rsidRPr="008D76B4" w:rsidRDefault="00CB4B80" w:rsidP="00CB4B80">
      <w:pPr>
        <w:autoSpaceDE w:val="0"/>
        <w:autoSpaceDN w:val="0"/>
        <w:adjustRightInd w:val="0"/>
        <w:spacing w:after="0"/>
        <w:rPr>
          <w:rFonts w:cs="Arial"/>
        </w:rPr>
      </w:pPr>
    </w:p>
    <w:p w14:paraId="6D76FE6A" w14:textId="77777777" w:rsidR="00CB4B80" w:rsidRPr="008D76B4" w:rsidRDefault="00CB4B80" w:rsidP="00CB4B80">
      <w:pPr>
        <w:autoSpaceDE w:val="0"/>
        <w:autoSpaceDN w:val="0"/>
        <w:adjustRightInd w:val="0"/>
        <w:spacing w:after="0"/>
        <w:rPr>
          <w:rFonts w:cs="Arial"/>
          <w:sz w:val="22"/>
          <w:szCs w:val="22"/>
        </w:rPr>
      </w:pPr>
      <w:r w:rsidRPr="008D76B4">
        <w:rPr>
          <w:rFonts w:cs="Arial"/>
        </w:rPr>
        <w:t>The fields of the CK_SP800_108_DKM_LENGTH_FORMAT structure have the following meaning:</w:t>
      </w:r>
    </w:p>
    <w:p w14:paraId="090B1156" w14:textId="77777777" w:rsidR="00CB4B80" w:rsidRPr="008D76B4" w:rsidRDefault="00CB4B80" w:rsidP="00280459">
      <w:pPr>
        <w:pStyle w:val="definition0"/>
        <w:rPr>
          <w:rFonts w:cs="Arial"/>
        </w:rPr>
      </w:pPr>
      <w:r w:rsidRPr="008D76B4">
        <w:tab/>
        <w:t>dkmLengthMethod</w:t>
      </w:r>
      <w:r w:rsidRPr="008D76B4">
        <w:tab/>
        <w:t>defines the method used to calculate the DKM length value</w:t>
      </w:r>
    </w:p>
    <w:p w14:paraId="08A4C838" w14:textId="77777777" w:rsidR="00CB4B80" w:rsidRPr="008D76B4" w:rsidRDefault="00CB4B80" w:rsidP="00280459">
      <w:pPr>
        <w:pStyle w:val="definition0"/>
      </w:pPr>
      <w:r w:rsidRPr="008D76B4">
        <w:tab/>
        <w:t>bLittleEndian</w:t>
      </w:r>
      <w:r w:rsidRPr="008D76B4">
        <w:tab/>
        <w:t xml:space="preserve">defines if the DKM length value should be represented in Big Endian or Little Endian format </w:t>
      </w:r>
    </w:p>
    <w:p w14:paraId="34A1B3C2" w14:textId="77777777" w:rsidR="00CB4B80" w:rsidRPr="008D76B4" w:rsidRDefault="00CB4B80" w:rsidP="00280459">
      <w:pPr>
        <w:pStyle w:val="definition0"/>
      </w:pPr>
      <w:r w:rsidRPr="008D76B4">
        <w:tab/>
        <w:t>ulWidthInBits</w:t>
      </w:r>
      <w:r w:rsidRPr="008D76B4">
        <w:tab/>
        <w:t>defines the number of bits used to represent the DKM length value</w:t>
      </w:r>
      <w:r w:rsidRPr="008D76B4">
        <w:tab/>
      </w:r>
    </w:p>
    <w:p w14:paraId="3A79E1C8" w14:textId="77777777" w:rsidR="00CB4B80" w:rsidRPr="008D76B4" w:rsidRDefault="00CB4B80">
      <w:pPr>
        <w:pStyle w:val="name"/>
        <w:numPr>
          <w:ilvl w:val="0"/>
          <w:numId w:val="38"/>
        </w:numPr>
        <w:tabs>
          <w:tab w:val="clear" w:pos="0"/>
        </w:tabs>
        <w:rPr>
          <w:rFonts w:ascii="Arial" w:hAnsi="Arial" w:cs="Arial"/>
        </w:rPr>
      </w:pPr>
      <w:r w:rsidRPr="008D76B4">
        <w:rPr>
          <w:rFonts w:ascii="Arial" w:hAnsi="Arial" w:cs="Arial"/>
        </w:rPr>
        <w:t>CK_DERIVED_KEY</w:t>
      </w:r>
    </w:p>
    <w:p w14:paraId="70D79A5B" w14:textId="205FD36D" w:rsidR="00CB4B80" w:rsidRPr="008D76B4" w:rsidRDefault="00CB4B80" w:rsidP="00CB4B80">
      <w:pPr>
        <w:rPr>
          <w:rFonts w:cs="Arial"/>
          <w:szCs w:val="20"/>
        </w:rPr>
      </w:pPr>
      <w:r w:rsidRPr="008D76B4">
        <w:rPr>
          <w:rFonts w:cs="Arial"/>
          <w:b/>
          <w:szCs w:val="20"/>
        </w:rPr>
        <w:t>CK_DERIVED_KEY</w:t>
      </w:r>
      <w:r w:rsidRPr="008D76B4">
        <w:rPr>
          <w:rFonts w:cs="Arial"/>
          <w:szCs w:val="20"/>
        </w:rPr>
        <w:t xml:space="preserve"> is used to define an additional key to be derived as well as provide a CK_OBJECT_HANDLE_PTR to receive the handle for the derived keys</w:t>
      </w:r>
      <w:r w:rsidR="00943702">
        <w:rPr>
          <w:rFonts w:cs="Arial"/>
          <w:szCs w:val="20"/>
        </w:rPr>
        <w:t xml:space="preserve">. </w:t>
      </w:r>
      <w:r w:rsidRPr="008D76B4">
        <w:rPr>
          <w:rFonts w:cs="Arial"/>
          <w:szCs w:val="20"/>
        </w:rPr>
        <w:t xml:space="preserve">The </w:t>
      </w:r>
      <w:r w:rsidRPr="008D76B4">
        <w:rPr>
          <w:rFonts w:cs="Arial"/>
          <w:b/>
          <w:szCs w:val="20"/>
        </w:rPr>
        <w:t>CK_DERIVED_KEY</w:t>
      </w:r>
      <w:r w:rsidRPr="008D76B4">
        <w:rPr>
          <w:rFonts w:cs="Arial"/>
          <w:szCs w:val="20"/>
        </w:rPr>
        <w:t xml:space="preserve"> is defined as follows:</w:t>
      </w:r>
    </w:p>
    <w:p w14:paraId="1A499A0F"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struct CK_DERIVED_KEY</w:t>
      </w:r>
    </w:p>
    <w:p w14:paraId="14A7F4D0"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w:t>
      </w:r>
    </w:p>
    <w:p w14:paraId="0A678E5B"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ATTRIBUTE_PTR     pTemplate;</w:t>
      </w:r>
    </w:p>
    <w:p w14:paraId="41CCF4C7"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AttributeCount;</w:t>
      </w:r>
    </w:p>
    <w:p w14:paraId="6ED74737"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OBJECT_HANDLE_PTR phKey;</w:t>
      </w:r>
    </w:p>
    <w:p w14:paraId="53D3E96A"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CK_DERIVED_KEY;</w:t>
      </w:r>
    </w:p>
    <w:p w14:paraId="03AE58A9" w14:textId="77777777" w:rsidR="00CB4B80" w:rsidRPr="008D76B4" w:rsidRDefault="00CB4B80" w:rsidP="00CB4B80">
      <w:pPr>
        <w:autoSpaceDE w:val="0"/>
        <w:autoSpaceDN w:val="0"/>
        <w:adjustRightInd w:val="0"/>
        <w:spacing w:before="0" w:after="0"/>
        <w:ind w:left="720"/>
        <w:rPr>
          <w:rFonts w:ascii="Courier New" w:hAnsi="Courier New" w:cs="Courier New"/>
          <w:sz w:val="24"/>
        </w:rPr>
      </w:pPr>
    </w:p>
    <w:p w14:paraId="528BF401" w14:textId="00C52146" w:rsidR="00CB4B80" w:rsidRPr="008D76B4" w:rsidRDefault="00CB4B80" w:rsidP="00CB4B80">
      <w:pPr>
        <w:spacing w:before="0"/>
        <w:ind w:left="720"/>
        <w:rPr>
          <w:rFonts w:cs="Arial"/>
          <w:sz w:val="24"/>
        </w:rPr>
      </w:pPr>
      <w:r w:rsidRPr="008D76B4">
        <w:rPr>
          <w:rFonts w:ascii="Courier New" w:hAnsi="Courier New" w:cs="Courier New"/>
          <w:sz w:val="24"/>
        </w:rPr>
        <w:t>typedef CK_DERIVED_KEY CK_PTR CK_DERIVED_KEY_PTR</w:t>
      </w:r>
      <w:r w:rsidR="00E63BE6">
        <w:rPr>
          <w:rFonts w:ascii="Courier New" w:hAnsi="Courier New" w:cs="Courier New"/>
          <w:sz w:val="24"/>
        </w:rPr>
        <w:t>;</w:t>
      </w:r>
    </w:p>
    <w:p w14:paraId="5E1CB56F" w14:textId="77777777" w:rsidR="00CB4B80" w:rsidRPr="008D76B4" w:rsidRDefault="00CB4B80" w:rsidP="00CB4B80">
      <w:pPr>
        <w:autoSpaceDE w:val="0"/>
        <w:autoSpaceDN w:val="0"/>
        <w:adjustRightInd w:val="0"/>
        <w:spacing w:after="0"/>
        <w:rPr>
          <w:rFonts w:cs="Arial"/>
        </w:rPr>
      </w:pPr>
    </w:p>
    <w:p w14:paraId="0E6952D2" w14:textId="77777777" w:rsidR="00CB4B80" w:rsidRPr="008D76B4" w:rsidRDefault="00CB4B80" w:rsidP="00CB4B80">
      <w:pPr>
        <w:autoSpaceDE w:val="0"/>
        <w:autoSpaceDN w:val="0"/>
        <w:adjustRightInd w:val="0"/>
        <w:spacing w:after="0"/>
        <w:rPr>
          <w:rFonts w:cs="Arial"/>
          <w:sz w:val="22"/>
          <w:szCs w:val="22"/>
        </w:rPr>
      </w:pPr>
      <w:r w:rsidRPr="008D76B4">
        <w:rPr>
          <w:rFonts w:cs="Arial"/>
        </w:rPr>
        <w:t>The fields of the CK_DERIVED_KEY structure have the following meaning:</w:t>
      </w:r>
    </w:p>
    <w:p w14:paraId="799B008D" w14:textId="77777777" w:rsidR="00CB4B80" w:rsidRPr="008D76B4" w:rsidRDefault="00CB4B80" w:rsidP="00280459">
      <w:pPr>
        <w:pStyle w:val="definition0"/>
        <w:rPr>
          <w:rFonts w:cs="Arial"/>
        </w:rPr>
      </w:pPr>
      <w:r w:rsidRPr="008D76B4">
        <w:tab/>
        <w:t>pTemplate</w:t>
      </w:r>
      <w:r w:rsidRPr="008D76B4">
        <w:tab/>
        <w:t>pointer to a template that defines a key to derive</w:t>
      </w:r>
    </w:p>
    <w:p w14:paraId="4A711F40" w14:textId="77777777" w:rsidR="00CB4B80" w:rsidRPr="008D76B4" w:rsidRDefault="00CB4B80" w:rsidP="00280459">
      <w:pPr>
        <w:pStyle w:val="definition0"/>
      </w:pPr>
      <w:r w:rsidRPr="008D76B4">
        <w:tab/>
        <w:t>ulAttributeCount</w:t>
      </w:r>
      <w:r w:rsidRPr="008D76B4">
        <w:tab/>
        <w:t>number of attributes in the template pointed to by pTemplate</w:t>
      </w:r>
    </w:p>
    <w:p w14:paraId="70C8C82B" w14:textId="77777777" w:rsidR="00CB4B80" w:rsidRPr="008D76B4" w:rsidRDefault="00CB4B80" w:rsidP="00280459">
      <w:pPr>
        <w:pStyle w:val="definition0"/>
      </w:pPr>
      <w:r w:rsidRPr="008D76B4">
        <w:tab/>
        <w:t>phKey</w:t>
      </w:r>
      <w:r w:rsidRPr="008D76B4">
        <w:tab/>
        <w:t>pointer to receive the handle for a derived key</w:t>
      </w:r>
    </w:p>
    <w:p w14:paraId="61B4055E" w14:textId="77777777" w:rsidR="00CB4B80" w:rsidRPr="008D76B4" w:rsidRDefault="00CB4B80">
      <w:pPr>
        <w:pStyle w:val="name"/>
        <w:numPr>
          <w:ilvl w:val="0"/>
          <w:numId w:val="38"/>
        </w:numPr>
        <w:tabs>
          <w:tab w:val="clear" w:pos="0"/>
        </w:tabs>
        <w:rPr>
          <w:rFonts w:ascii="Arial" w:hAnsi="Arial" w:cs="Arial"/>
        </w:rPr>
      </w:pPr>
      <w:r w:rsidRPr="008D76B4">
        <w:rPr>
          <w:rFonts w:ascii="Arial" w:hAnsi="Arial" w:cs="Arial"/>
        </w:rPr>
        <w:lastRenderedPageBreak/>
        <w:t>CK_SP800_108_KDF_PARAMS, CK_SP800_108_KDF_PARAMS_PTR</w:t>
      </w:r>
    </w:p>
    <w:p w14:paraId="523EC8C7" w14:textId="173EB4F2" w:rsidR="00CB4B80" w:rsidRPr="008D76B4" w:rsidRDefault="00CB4B80" w:rsidP="00CB4B80">
      <w:pPr>
        <w:autoSpaceDE w:val="0"/>
        <w:autoSpaceDN w:val="0"/>
        <w:adjustRightInd w:val="0"/>
        <w:spacing w:after="0"/>
        <w:rPr>
          <w:rFonts w:cs="Arial"/>
          <w:szCs w:val="20"/>
        </w:rPr>
      </w:pPr>
      <w:r w:rsidRPr="008D76B4">
        <w:rPr>
          <w:rFonts w:cs="Arial"/>
          <w:b/>
          <w:szCs w:val="20"/>
        </w:rPr>
        <w:t>CK_SP800_108_KDF_PARAMS</w:t>
      </w:r>
      <w:r w:rsidRPr="008D76B4">
        <w:rPr>
          <w:rFonts w:cs="Arial"/>
          <w:szCs w:val="20"/>
        </w:rPr>
        <w:t xml:space="preserve"> is a structure that provides the parameters for the </w:t>
      </w:r>
      <w:r w:rsidRPr="008D76B4">
        <w:rPr>
          <w:rFonts w:cs="Arial"/>
          <w:b/>
          <w:szCs w:val="20"/>
        </w:rPr>
        <w:t>CKM_SP800_108_COUNTER_KDF</w:t>
      </w:r>
      <w:r w:rsidRPr="008D76B4">
        <w:rPr>
          <w:rFonts w:cs="Arial"/>
          <w:szCs w:val="20"/>
        </w:rPr>
        <w:t xml:space="preserve"> and </w:t>
      </w:r>
      <w:r w:rsidRPr="008D76B4">
        <w:rPr>
          <w:rFonts w:cs="Arial"/>
          <w:b/>
          <w:szCs w:val="20"/>
        </w:rPr>
        <w:t>CKM_SP800_108_DOUBLE_PIPELINE_KDF</w:t>
      </w:r>
      <w:r w:rsidRPr="008D76B4">
        <w:rPr>
          <w:rFonts w:cs="Arial"/>
          <w:szCs w:val="20"/>
        </w:rPr>
        <w:t xml:space="preserve"> mechanisms</w:t>
      </w:r>
      <w:r w:rsidR="00943702">
        <w:rPr>
          <w:rFonts w:cs="Arial"/>
          <w:szCs w:val="20"/>
        </w:rPr>
        <w:t xml:space="preserve">. </w:t>
      </w:r>
    </w:p>
    <w:p w14:paraId="4DA96E22" w14:textId="77777777" w:rsidR="00CB4B80" w:rsidRPr="008D76B4" w:rsidRDefault="00CB4B80" w:rsidP="00CB4B80">
      <w:pPr>
        <w:autoSpaceDE w:val="0"/>
        <w:autoSpaceDN w:val="0"/>
        <w:adjustRightInd w:val="0"/>
        <w:spacing w:after="0"/>
        <w:rPr>
          <w:rFonts w:cs="Arial"/>
          <w:szCs w:val="20"/>
        </w:rPr>
      </w:pPr>
    </w:p>
    <w:p w14:paraId="77F2E125" w14:textId="77777777" w:rsidR="00CB4B80" w:rsidRPr="008D76B4" w:rsidRDefault="00CB4B80" w:rsidP="00CB4B80">
      <w:pPr>
        <w:autoSpaceDE w:val="0"/>
        <w:autoSpaceDN w:val="0"/>
        <w:spacing w:before="0" w:after="0"/>
        <w:ind w:left="720"/>
        <w:rPr>
          <w:rFonts w:ascii="Courier New" w:hAnsi="Courier New" w:cs="Courier New"/>
          <w:sz w:val="24"/>
        </w:rPr>
      </w:pPr>
      <w:r w:rsidRPr="008D76B4">
        <w:rPr>
          <w:rFonts w:ascii="Courier New" w:hAnsi="Courier New" w:cs="Courier New"/>
          <w:b/>
          <w:bCs/>
          <w:sz w:val="24"/>
        </w:rPr>
        <w:t>typedef</w:t>
      </w:r>
      <w:r w:rsidRPr="008D76B4">
        <w:rPr>
          <w:rFonts w:ascii="Courier New" w:hAnsi="Courier New" w:cs="Courier New"/>
          <w:sz w:val="24"/>
        </w:rPr>
        <w:t xml:space="preserve"> </w:t>
      </w:r>
      <w:r w:rsidRPr="008D76B4">
        <w:rPr>
          <w:rFonts w:ascii="Courier New" w:hAnsi="Courier New" w:cs="Courier New"/>
          <w:b/>
          <w:bCs/>
          <w:sz w:val="24"/>
        </w:rPr>
        <w:t>struct</w:t>
      </w:r>
      <w:r w:rsidRPr="008D76B4">
        <w:rPr>
          <w:rFonts w:ascii="Courier New" w:hAnsi="Courier New" w:cs="Courier New"/>
          <w:sz w:val="24"/>
        </w:rPr>
        <w:t xml:space="preserve"> CK_SP800_108_KDF_PARAMS</w:t>
      </w:r>
    </w:p>
    <w:p w14:paraId="3BB43DA1" w14:textId="77777777" w:rsidR="00CB4B80" w:rsidRPr="008D76B4" w:rsidRDefault="00CB4B80" w:rsidP="00CB4B80">
      <w:pPr>
        <w:autoSpaceDE w:val="0"/>
        <w:autoSpaceDN w:val="0"/>
        <w:spacing w:before="0" w:after="0"/>
        <w:ind w:left="720"/>
        <w:rPr>
          <w:rFonts w:ascii="Courier New" w:hAnsi="Courier New" w:cs="Courier New"/>
          <w:sz w:val="24"/>
        </w:rPr>
      </w:pPr>
      <w:r w:rsidRPr="008D76B4">
        <w:rPr>
          <w:rFonts w:ascii="Courier New" w:hAnsi="Courier New" w:cs="Courier New"/>
          <w:sz w:val="24"/>
        </w:rPr>
        <w:t>{</w:t>
      </w:r>
    </w:p>
    <w:p w14:paraId="0CAD26A1" w14:textId="77777777" w:rsidR="00CB4B80" w:rsidRPr="008D76B4" w:rsidRDefault="00CB4B80" w:rsidP="00CB4B8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SP800_108_PRF_TYPE  prfType;</w:t>
      </w:r>
    </w:p>
    <w:p w14:paraId="69AF997F"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NumberOfDataParams;</w:t>
      </w:r>
    </w:p>
    <w:p w14:paraId="10A08105"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PRF_DATA_PARAM_PTR  pDataParams;</w:t>
      </w:r>
    </w:p>
    <w:p w14:paraId="78825529" w14:textId="77777777" w:rsidR="00CB4B80" w:rsidRPr="008D76B4" w:rsidRDefault="00CB4B80" w:rsidP="00CB4B80">
      <w:pPr>
        <w:autoSpaceDE w:val="0"/>
        <w:autoSpaceDN w:val="0"/>
        <w:spacing w:before="0" w:after="0"/>
        <w:ind w:left="720"/>
        <w:rPr>
          <w:rFonts w:ascii="Courier New" w:hAnsi="Courier New" w:cs="Courier New"/>
          <w:color w:val="000000"/>
          <w:sz w:val="24"/>
        </w:rPr>
      </w:pPr>
      <w:r w:rsidRPr="008D76B4">
        <w:rPr>
          <w:rFonts w:ascii="Courier New" w:hAnsi="Courier New" w:cs="Courier New"/>
          <w:color w:val="000000"/>
          <w:sz w:val="24"/>
        </w:rPr>
        <w:t xml:space="preserve">  CK_ULONG               ulAdditionalDerivedKeys;</w:t>
      </w:r>
    </w:p>
    <w:p w14:paraId="3B09F683" w14:textId="77777777" w:rsidR="00CB4B80" w:rsidRPr="008D76B4" w:rsidRDefault="00CB4B80" w:rsidP="00CB4B80">
      <w:pPr>
        <w:autoSpaceDE w:val="0"/>
        <w:autoSpaceDN w:val="0"/>
        <w:spacing w:before="0" w:after="0"/>
        <w:ind w:left="720"/>
        <w:rPr>
          <w:rFonts w:ascii="Courier New" w:hAnsi="Courier New" w:cs="Courier New"/>
          <w:sz w:val="24"/>
        </w:rPr>
      </w:pPr>
      <w:r w:rsidRPr="008D76B4">
        <w:rPr>
          <w:rFonts w:ascii="Courier New" w:hAnsi="Courier New" w:cs="Courier New"/>
          <w:color w:val="000000"/>
          <w:sz w:val="24"/>
        </w:rPr>
        <w:t xml:space="preserve">  CK_DERIVED_KEY_PTR     pAdditionalDerivedKeys;</w:t>
      </w:r>
      <w:r w:rsidRPr="008D76B4">
        <w:rPr>
          <w:rFonts w:ascii="Courier New" w:hAnsi="Courier New" w:cs="Courier New"/>
          <w:color w:val="000000"/>
          <w:sz w:val="24"/>
        </w:rPr>
        <w:br/>
      </w:r>
      <w:r w:rsidRPr="008D76B4">
        <w:rPr>
          <w:rFonts w:ascii="Courier New" w:hAnsi="Courier New" w:cs="Courier New"/>
          <w:sz w:val="24"/>
        </w:rPr>
        <w:t>} CK_SP800_108_KDF_PARAMS;</w:t>
      </w:r>
    </w:p>
    <w:p w14:paraId="0842D9BB" w14:textId="77777777" w:rsidR="00CB4B80" w:rsidRPr="008D76B4" w:rsidRDefault="00CB4B80" w:rsidP="00CB4B80">
      <w:pPr>
        <w:autoSpaceDE w:val="0"/>
        <w:autoSpaceDN w:val="0"/>
        <w:adjustRightInd w:val="0"/>
        <w:spacing w:before="0" w:after="0"/>
        <w:ind w:left="720"/>
        <w:rPr>
          <w:rFonts w:ascii="Courier New" w:hAnsi="Courier New" w:cs="Courier New"/>
          <w:sz w:val="24"/>
        </w:rPr>
      </w:pPr>
    </w:p>
    <w:p w14:paraId="07A7A21F"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typedef CK_SP800_108_KDF_PARAMS CK_PTR CK_SP800_108_KDF_PARAMS_PTR;</w:t>
      </w:r>
    </w:p>
    <w:p w14:paraId="450321CE" w14:textId="77777777" w:rsidR="00CB4B80" w:rsidRPr="008D76B4" w:rsidRDefault="00CB4B80" w:rsidP="00CB4B80">
      <w:pPr>
        <w:autoSpaceDE w:val="0"/>
        <w:autoSpaceDN w:val="0"/>
        <w:adjustRightInd w:val="0"/>
        <w:spacing w:before="0" w:after="0"/>
        <w:rPr>
          <w:rFonts w:cs="Arial"/>
          <w:sz w:val="24"/>
        </w:rPr>
      </w:pPr>
    </w:p>
    <w:p w14:paraId="2434AB90" w14:textId="77777777" w:rsidR="00CB4B80" w:rsidRPr="008D76B4" w:rsidRDefault="00CB4B80" w:rsidP="00CB4B80">
      <w:pPr>
        <w:autoSpaceDE w:val="0"/>
        <w:autoSpaceDN w:val="0"/>
        <w:adjustRightInd w:val="0"/>
        <w:spacing w:after="0"/>
        <w:rPr>
          <w:rFonts w:cs="Arial"/>
          <w:szCs w:val="20"/>
        </w:rPr>
      </w:pPr>
      <w:r w:rsidRPr="008D76B4">
        <w:rPr>
          <w:rFonts w:cs="Arial"/>
          <w:szCs w:val="20"/>
        </w:rPr>
        <w:t xml:space="preserve">The fields of the </w:t>
      </w:r>
      <w:r w:rsidRPr="008D76B4">
        <w:rPr>
          <w:rFonts w:cs="Arial"/>
          <w:b/>
          <w:szCs w:val="20"/>
        </w:rPr>
        <w:t>CK_SP800_108_KDF_PARAMS</w:t>
      </w:r>
      <w:r w:rsidRPr="008D76B4">
        <w:rPr>
          <w:rFonts w:cs="Arial"/>
          <w:szCs w:val="20"/>
        </w:rPr>
        <w:t xml:space="preserve"> structure have the following meaning:</w:t>
      </w:r>
    </w:p>
    <w:p w14:paraId="13A670FB" w14:textId="77777777" w:rsidR="00CB4B80" w:rsidRPr="008D76B4" w:rsidRDefault="00CB4B80" w:rsidP="00280459">
      <w:pPr>
        <w:pStyle w:val="definition0"/>
        <w:rPr>
          <w:rFonts w:cs="Arial"/>
        </w:rPr>
      </w:pPr>
      <w:r w:rsidRPr="008D76B4">
        <w:tab/>
        <w:t>prfType</w:t>
      </w:r>
      <w:r w:rsidRPr="008D76B4">
        <w:tab/>
        <w:t>type of PRF</w:t>
      </w:r>
    </w:p>
    <w:p w14:paraId="73491377" w14:textId="77777777" w:rsidR="00CB4B80" w:rsidRPr="008D76B4" w:rsidRDefault="00CB4B80" w:rsidP="00280459">
      <w:pPr>
        <w:pStyle w:val="definition0"/>
      </w:pPr>
      <w:r w:rsidRPr="008D76B4">
        <w:tab/>
        <w:t>ulNumberOfDataParams</w:t>
      </w:r>
      <w:r w:rsidRPr="008D76B4">
        <w:tab/>
        <w:t>number of elements in the array pointed to by pDataParams</w:t>
      </w:r>
    </w:p>
    <w:p w14:paraId="557CA49B" w14:textId="5BB0722B" w:rsidR="00CB4B80" w:rsidRPr="008D76B4" w:rsidRDefault="00CB4B80" w:rsidP="00280459">
      <w:pPr>
        <w:pStyle w:val="definition0"/>
      </w:pPr>
      <w:r w:rsidRPr="008D76B4">
        <w:tab/>
        <w:t>pDataParams</w:t>
      </w:r>
      <w:r w:rsidRPr="008D76B4">
        <w:tab/>
        <w:t>an array of CK_PRF_DATA_PARAM structures</w:t>
      </w:r>
      <w:r w:rsidR="00943702">
        <w:t xml:space="preserve">. </w:t>
      </w:r>
      <w:r w:rsidRPr="008D76B4">
        <w:t>The array defines input parameters that are used to construct the “data” input to the PRF.</w:t>
      </w:r>
    </w:p>
    <w:p w14:paraId="29C3A933" w14:textId="1B18B5B0" w:rsidR="00CB4B80" w:rsidRPr="008D76B4" w:rsidRDefault="00CB4B80" w:rsidP="00280459">
      <w:pPr>
        <w:pStyle w:val="definition0"/>
      </w:pPr>
      <w:r w:rsidRPr="008D76B4">
        <w:tab/>
        <w:t>ulAdditionalDerivedKeys</w:t>
      </w:r>
      <w:r w:rsidRPr="008D76B4">
        <w:tab/>
        <w:t>number of additional keys that will be derived and the number of elements in the array pointed to by pAdditionalDerivedKeys</w:t>
      </w:r>
      <w:r w:rsidR="00943702">
        <w:t xml:space="preserve">. </w:t>
      </w:r>
      <w:r w:rsidRPr="008D76B4">
        <w:t>If pAdditionalDerivedKeys is set to NULL_PTR, this parameter must be set to 0.</w:t>
      </w:r>
    </w:p>
    <w:p w14:paraId="523EC9AA" w14:textId="1DFEE127" w:rsidR="00CB4B80" w:rsidRPr="008D76B4" w:rsidRDefault="00CB4B80" w:rsidP="00280459">
      <w:pPr>
        <w:pStyle w:val="definition0"/>
      </w:pPr>
      <w:r w:rsidRPr="008D76B4">
        <w:tab/>
        <w:t>pAdditionalDerivedKeys</w:t>
      </w:r>
      <w:r w:rsidRPr="008D76B4">
        <w:tab/>
        <w:t>an array of CK_DERIVED_KEY structures</w:t>
      </w:r>
      <w:r w:rsidR="00943702">
        <w:t xml:space="preserve">. </w:t>
      </w:r>
      <w:r w:rsidRPr="008D76B4">
        <w:t>If ulAdditionalDerivedKeys is set to 0, this parameter must be set to NULL_PTR</w:t>
      </w:r>
    </w:p>
    <w:p w14:paraId="4DCB6B2E" w14:textId="77777777" w:rsidR="00CB4B80" w:rsidRPr="008D76B4" w:rsidRDefault="00CB4B80">
      <w:pPr>
        <w:pStyle w:val="name"/>
        <w:numPr>
          <w:ilvl w:val="0"/>
          <w:numId w:val="38"/>
        </w:numPr>
        <w:tabs>
          <w:tab w:val="clear" w:pos="0"/>
        </w:tabs>
        <w:rPr>
          <w:rFonts w:ascii="Arial" w:hAnsi="Arial" w:cs="Arial"/>
        </w:rPr>
      </w:pPr>
      <w:r w:rsidRPr="008D76B4">
        <w:rPr>
          <w:rFonts w:ascii="Arial" w:hAnsi="Arial" w:cs="Arial"/>
        </w:rPr>
        <w:t>CK_SP800_108_FEEDBACK_KDF_PARAMS, CK_SP800_108_FEEDBACK_KDF_PARAMS_PTR</w:t>
      </w:r>
    </w:p>
    <w:p w14:paraId="0FDB972F" w14:textId="56106231" w:rsidR="00CB4B80" w:rsidRPr="008D76B4" w:rsidRDefault="00CB4B80" w:rsidP="00CB4B80">
      <w:pPr>
        <w:rPr>
          <w:rFonts w:cs="Arial"/>
          <w:szCs w:val="20"/>
        </w:rPr>
      </w:pPr>
      <w:r w:rsidRPr="008D76B4">
        <w:rPr>
          <w:rFonts w:cs="Arial"/>
          <w:szCs w:val="20"/>
        </w:rPr>
        <w:t xml:space="preserve">The </w:t>
      </w:r>
      <w:r w:rsidRPr="008D76B4">
        <w:rPr>
          <w:rFonts w:cs="Arial"/>
          <w:b/>
        </w:rPr>
        <w:t>CK_SP800_108_FEEDBACK_KDF_PARAMS</w:t>
      </w:r>
      <w:r w:rsidRPr="008D76B4">
        <w:rPr>
          <w:rFonts w:cs="Arial"/>
          <w:szCs w:val="20"/>
        </w:rPr>
        <w:t xml:space="preserve"> structure provides the parameters for the </w:t>
      </w:r>
      <w:r w:rsidRPr="00415FE5">
        <w:rPr>
          <w:b/>
        </w:rPr>
        <w:t>CKM_SP800_108_FEEDBACK_KDF</w:t>
      </w:r>
      <w:r w:rsidRPr="008D76B4">
        <w:rPr>
          <w:rFonts w:cs="Arial"/>
          <w:szCs w:val="20"/>
        </w:rPr>
        <w:t xml:space="preserve"> mechanism</w:t>
      </w:r>
      <w:r w:rsidR="00943702">
        <w:rPr>
          <w:rFonts w:cs="Arial"/>
          <w:szCs w:val="20"/>
        </w:rPr>
        <w:t xml:space="preserve">. </w:t>
      </w:r>
      <w:r w:rsidRPr="008D76B4">
        <w:rPr>
          <w:rFonts w:cs="Arial"/>
          <w:szCs w:val="20"/>
        </w:rPr>
        <w:t>It is defined as follows:</w:t>
      </w:r>
    </w:p>
    <w:p w14:paraId="7643A6E2" w14:textId="77777777" w:rsidR="00CB4B80" w:rsidRPr="008D76B4" w:rsidRDefault="00CB4B80" w:rsidP="00CB4B80">
      <w:pPr>
        <w:autoSpaceDE w:val="0"/>
        <w:autoSpaceDN w:val="0"/>
        <w:spacing w:before="0" w:after="0"/>
        <w:ind w:left="720"/>
        <w:rPr>
          <w:rFonts w:ascii="Courier New" w:hAnsi="Courier New" w:cs="Courier New"/>
          <w:sz w:val="24"/>
        </w:rPr>
      </w:pPr>
      <w:r w:rsidRPr="008D76B4">
        <w:rPr>
          <w:rFonts w:ascii="Courier New" w:hAnsi="Courier New" w:cs="Courier New"/>
          <w:bCs/>
          <w:sz w:val="24"/>
        </w:rPr>
        <w:t>typedef</w:t>
      </w:r>
      <w:r w:rsidRPr="008D76B4">
        <w:rPr>
          <w:rFonts w:ascii="Courier New" w:hAnsi="Courier New" w:cs="Courier New"/>
          <w:sz w:val="24"/>
        </w:rPr>
        <w:t xml:space="preserve"> </w:t>
      </w:r>
      <w:r w:rsidRPr="008D76B4">
        <w:rPr>
          <w:rFonts w:ascii="Courier New" w:hAnsi="Courier New" w:cs="Courier New"/>
          <w:bCs/>
          <w:sz w:val="24"/>
        </w:rPr>
        <w:t>struct</w:t>
      </w:r>
      <w:r w:rsidRPr="008D76B4">
        <w:rPr>
          <w:rFonts w:ascii="Courier New" w:hAnsi="Courier New" w:cs="Courier New"/>
          <w:sz w:val="24"/>
        </w:rPr>
        <w:t xml:space="preserve"> CK_SP800_108_FEEDBACK_KDF_PARAMS</w:t>
      </w:r>
    </w:p>
    <w:p w14:paraId="1C6630E1" w14:textId="77777777" w:rsidR="00CB4B80" w:rsidRPr="008D76B4" w:rsidRDefault="00CB4B80" w:rsidP="00CB4B80">
      <w:pPr>
        <w:autoSpaceDE w:val="0"/>
        <w:autoSpaceDN w:val="0"/>
        <w:spacing w:before="0" w:after="0"/>
        <w:ind w:left="720"/>
        <w:rPr>
          <w:rFonts w:ascii="Courier New" w:hAnsi="Courier New" w:cs="Courier New"/>
          <w:sz w:val="24"/>
        </w:rPr>
      </w:pPr>
      <w:r w:rsidRPr="008D76B4">
        <w:rPr>
          <w:rFonts w:ascii="Courier New" w:hAnsi="Courier New" w:cs="Courier New"/>
          <w:sz w:val="24"/>
        </w:rPr>
        <w:t>{</w:t>
      </w:r>
    </w:p>
    <w:p w14:paraId="176DD61F" w14:textId="77777777" w:rsidR="00CB4B80" w:rsidRPr="008D76B4" w:rsidRDefault="00CB4B80" w:rsidP="00CB4B8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SP800_108_PRF_TYPE  prfType;</w:t>
      </w:r>
    </w:p>
    <w:p w14:paraId="6BBC2772"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NumberOfDataParams;</w:t>
      </w:r>
    </w:p>
    <w:p w14:paraId="2C42257E"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PRF_DATA_PARAM_PTR  pDataParams;</w:t>
      </w:r>
    </w:p>
    <w:p w14:paraId="00A52DF7"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ULONG               ulIVLen;</w:t>
      </w:r>
    </w:p>
    <w:p w14:paraId="5BE11261"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t xml:space="preserve">  CK_BYTE_PTR            pIV;</w:t>
      </w:r>
    </w:p>
    <w:p w14:paraId="648AEF2D" w14:textId="77777777" w:rsidR="00CB4B80" w:rsidRPr="008D76B4" w:rsidRDefault="00CB4B80" w:rsidP="00CB4B8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ULONG               ulAdditionalDerivedKeys;</w:t>
      </w:r>
    </w:p>
    <w:p w14:paraId="410671C8" w14:textId="77777777" w:rsidR="00CB4B80" w:rsidRPr="008D76B4" w:rsidRDefault="00CB4B80" w:rsidP="00CB4B80">
      <w:pPr>
        <w:autoSpaceDE w:val="0"/>
        <w:autoSpaceDN w:val="0"/>
        <w:spacing w:before="0" w:after="0"/>
        <w:ind w:left="720"/>
        <w:rPr>
          <w:rFonts w:ascii="Courier New" w:hAnsi="Courier New" w:cs="Courier New"/>
          <w:sz w:val="24"/>
        </w:rPr>
      </w:pPr>
      <w:r w:rsidRPr="008D76B4">
        <w:rPr>
          <w:rFonts w:ascii="Courier New" w:hAnsi="Courier New" w:cs="Courier New"/>
          <w:sz w:val="24"/>
        </w:rPr>
        <w:t xml:space="preserve">  CK_DERIVED_KEY_PTR     pAdditionalDerivedKeys;</w:t>
      </w:r>
      <w:r w:rsidRPr="008D76B4">
        <w:rPr>
          <w:rFonts w:ascii="Courier New" w:hAnsi="Courier New" w:cs="Courier New"/>
          <w:sz w:val="24"/>
        </w:rPr>
        <w:br/>
        <w:t>} CK_SP800_108_FEEDBACK_KDF_PARAMS;</w:t>
      </w:r>
    </w:p>
    <w:p w14:paraId="2F47D6BB" w14:textId="77777777" w:rsidR="00CB4B80" w:rsidRPr="008D76B4" w:rsidRDefault="00CB4B80" w:rsidP="00CB4B80">
      <w:pPr>
        <w:autoSpaceDE w:val="0"/>
        <w:autoSpaceDN w:val="0"/>
        <w:adjustRightInd w:val="0"/>
        <w:spacing w:before="0" w:after="0"/>
        <w:ind w:left="720"/>
        <w:rPr>
          <w:rFonts w:ascii="Courier New" w:hAnsi="Courier New" w:cs="Courier New"/>
          <w:sz w:val="24"/>
        </w:rPr>
      </w:pPr>
    </w:p>
    <w:p w14:paraId="72058BF0" w14:textId="77777777" w:rsidR="00CB4B80" w:rsidRPr="008D76B4" w:rsidRDefault="00CB4B80" w:rsidP="00CB4B80">
      <w:pPr>
        <w:autoSpaceDE w:val="0"/>
        <w:autoSpaceDN w:val="0"/>
        <w:adjustRightInd w:val="0"/>
        <w:spacing w:before="0" w:after="0"/>
        <w:ind w:left="720"/>
        <w:rPr>
          <w:rFonts w:ascii="Courier New" w:hAnsi="Courier New" w:cs="Courier New"/>
          <w:sz w:val="24"/>
        </w:rPr>
      </w:pPr>
      <w:r w:rsidRPr="008D76B4">
        <w:rPr>
          <w:rFonts w:ascii="Courier New" w:hAnsi="Courier New" w:cs="Courier New"/>
          <w:sz w:val="24"/>
        </w:rPr>
        <w:lastRenderedPageBreak/>
        <w:t>typedef CK_SP800_108_FEEDBACK_KDF_PARAMS CK_PTR CK_SP800_108_FEEDBACK_KDF_PARAMS_PTR;</w:t>
      </w:r>
    </w:p>
    <w:p w14:paraId="59D66561" w14:textId="77777777" w:rsidR="00CB4B80" w:rsidRPr="008D76B4" w:rsidRDefault="00CB4B80" w:rsidP="00CB4B80">
      <w:pPr>
        <w:autoSpaceDE w:val="0"/>
        <w:autoSpaceDN w:val="0"/>
        <w:adjustRightInd w:val="0"/>
        <w:spacing w:after="0"/>
        <w:rPr>
          <w:rFonts w:cs="Arial"/>
        </w:rPr>
      </w:pPr>
    </w:p>
    <w:p w14:paraId="10FC295C" w14:textId="77777777" w:rsidR="00CB4B80" w:rsidRPr="008D76B4" w:rsidRDefault="00CB4B80" w:rsidP="00CB4B80">
      <w:pPr>
        <w:autoSpaceDE w:val="0"/>
        <w:autoSpaceDN w:val="0"/>
        <w:adjustRightInd w:val="0"/>
        <w:spacing w:after="0"/>
        <w:rPr>
          <w:rFonts w:cs="Arial"/>
          <w:szCs w:val="20"/>
        </w:rPr>
      </w:pPr>
      <w:r w:rsidRPr="008D76B4">
        <w:rPr>
          <w:rFonts w:cs="Arial"/>
          <w:szCs w:val="20"/>
        </w:rPr>
        <w:t xml:space="preserve">The fields of the </w:t>
      </w:r>
      <w:r w:rsidRPr="008D76B4">
        <w:rPr>
          <w:rFonts w:cs="Arial"/>
          <w:b/>
          <w:szCs w:val="20"/>
        </w:rPr>
        <w:t>CK_SP800_108_FEEDBACK_KDF_PARAMS</w:t>
      </w:r>
      <w:r w:rsidRPr="008D76B4">
        <w:rPr>
          <w:rFonts w:cs="Arial"/>
          <w:szCs w:val="20"/>
        </w:rPr>
        <w:t xml:space="preserve"> structure have the following meaning:</w:t>
      </w:r>
    </w:p>
    <w:p w14:paraId="34CB7036" w14:textId="77777777" w:rsidR="00CB4B80" w:rsidRPr="008D76B4" w:rsidRDefault="00CB4B80" w:rsidP="00280459">
      <w:pPr>
        <w:pStyle w:val="definition0"/>
        <w:rPr>
          <w:rFonts w:cs="Arial"/>
        </w:rPr>
      </w:pPr>
      <w:r w:rsidRPr="008D76B4">
        <w:tab/>
        <w:t>prfType</w:t>
      </w:r>
      <w:r w:rsidRPr="008D76B4">
        <w:tab/>
        <w:t>type of PRF</w:t>
      </w:r>
    </w:p>
    <w:p w14:paraId="7B9C8D86" w14:textId="77777777" w:rsidR="00CB4B80" w:rsidRPr="008D76B4" w:rsidRDefault="00CB4B80" w:rsidP="00280459">
      <w:pPr>
        <w:pStyle w:val="definition0"/>
      </w:pPr>
      <w:r w:rsidRPr="008D76B4">
        <w:tab/>
        <w:t>ulNumberOfDataParams</w:t>
      </w:r>
      <w:r w:rsidRPr="008D76B4">
        <w:tab/>
        <w:t>number of elements in the array pointed to by pDataParams</w:t>
      </w:r>
    </w:p>
    <w:p w14:paraId="3FEE3994" w14:textId="4D93E783" w:rsidR="00CB4B80" w:rsidRPr="008D76B4" w:rsidRDefault="00CB4B80" w:rsidP="00280459">
      <w:pPr>
        <w:pStyle w:val="definition0"/>
      </w:pPr>
      <w:r w:rsidRPr="008D76B4">
        <w:tab/>
        <w:t>pDataParams</w:t>
      </w:r>
      <w:r w:rsidRPr="008D76B4">
        <w:tab/>
        <w:t>an array of CK_PRF_DATA_PARAM structures</w:t>
      </w:r>
      <w:r w:rsidR="00943702">
        <w:t xml:space="preserve">. </w:t>
      </w:r>
      <w:r w:rsidRPr="008D76B4">
        <w:t>The array defines input parameters that are used to construct the “data” input to the PRF.</w:t>
      </w:r>
    </w:p>
    <w:p w14:paraId="3123ABD2" w14:textId="3E257424" w:rsidR="00CB4B80" w:rsidRPr="008D76B4" w:rsidRDefault="00CB4B80" w:rsidP="00280459">
      <w:pPr>
        <w:pStyle w:val="definition0"/>
      </w:pPr>
      <w:r w:rsidRPr="008D76B4">
        <w:tab/>
        <w:t>ulIVLen</w:t>
      </w:r>
      <w:r w:rsidRPr="008D76B4">
        <w:tab/>
        <w:t>the length in bytes of the IV</w:t>
      </w:r>
      <w:r w:rsidR="00943702">
        <w:t xml:space="preserve">. </w:t>
      </w:r>
      <w:r w:rsidRPr="008D76B4">
        <w:t>If pIV is set to NULL_PTR, this parameter must be set to 0.</w:t>
      </w:r>
    </w:p>
    <w:p w14:paraId="408374F3" w14:textId="2438E13C" w:rsidR="00CB4B80" w:rsidRPr="008D76B4" w:rsidRDefault="00CB4B80" w:rsidP="00280459">
      <w:pPr>
        <w:pStyle w:val="definition0"/>
      </w:pPr>
      <w:r w:rsidRPr="008D76B4">
        <w:tab/>
        <w:t>pIV</w:t>
      </w:r>
      <w:r w:rsidRPr="008D76B4">
        <w:tab/>
        <w:t>an array of bytes to be used as the IV for the feedback mode KDF</w:t>
      </w:r>
      <w:r w:rsidR="00943702">
        <w:t xml:space="preserve">. </w:t>
      </w:r>
      <w:r w:rsidRPr="008D76B4">
        <w:t>This parameter is optional and can be set to NULL_PTR</w:t>
      </w:r>
      <w:r w:rsidR="00943702">
        <w:t xml:space="preserve">. </w:t>
      </w:r>
      <w:r w:rsidRPr="008D76B4">
        <w:t>If ulIVLen is set to 0, this parameter must be set to NULL_PTR.</w:t>
      </w:r>
    </w:p>
    <w:p w14:paraId="0E2A6A11" w14:textId="352580DB" w:rsidR="00CB4B80" w:rsidRPr="008D76B4" w:rsidRDefault="00CB4B80" w:rsidP="00280459">
      <w:pPr>
        <w:pStyle w:val="definition0"/>
      </w:pPr>
      <w:r w:rsidRPr="008D76B4">
        <w:tab/>
        <w:t>ulAdditionalDerivedKeys</w:t>
      </w:r>
      <w:r w:rsidRPr="008D76B4">
        <w:tab/>
        <w:t>number of additional keys that will be derived and the number of elements in the array pointed to by pAdditionalDerivedKeys</w:t>
      </w:r>
      <w:r w:rsidR="00943702">
        <w:t xml:space="preserve">. </w:t>
      </w:r>
      <w:r w:rsidRPr="008D76B4">
        <w:t>If pAdditionalDerivedKeys is set to NULL_PTR, this parameter must be set to 0.</w:t>
      </w:r>
    </w:p>
    <w:p w14:paraId="0C33D536" w14:textId="7ACD2507" w:rsidR="00CB4B80" w:rsidRPr="008D76B4" w:rsidRDefault="00CB4B80" w:rsidP="00280459">
      <w:pPr>
        <w:pStyle w:val="definition0"/>
      </w:pPr>
      <w:r w:rsidRPr="008D76B4">
        <w:tab/>
        <w:t>pAdditionalDerivedKeys</w:t>
      </w:r>
      <w:r w:rsidRPr="008D76B4">
        <w:tab/>
        <w:t>an array of CK_DERIVED_KEY structures</w:t>
      </w:r>
      <w:r w:rsidR="00943702">
        <w:t xml:space="preserve">. </w:t>
      </w:r>
      <w:r w:rsidRPr="008D76B4">
        <w:t>If ulAdditionalDerivedKeys is set to 0, this parameter must be set to NULL_PTR.</w:t>
      </w:r>
    </w:p>
    <w:p w14:paraId="3B873396" w14:textId="77777777" w:rsidR="00CB4B80" w:rsidRPr="008D76B4" w:rsidRDefault="00CB4B80">
      <w:pPr>
        <w:pStyle w:val="berschrift3"/>
        <w:numPr>
          <w:ilvl w:val="2"/>
          <w:numId w:val="2"/>
        </w:numPr>
        <w:tabs>
          <w:tab w:val="num" w:pos="720"/>
        </w:tabs>
      </w:pPr>
      <w:bookmarkStart w:id="7164" w:name="_Toc441850553"/>
      <w:bookmarkStart w:id="7165" w:name="_Toc441162475"/>
      <w:bookmarkStart w:id="7166" w:name="_Toc437440634"/>
      <w:bookmarkStart w:id="7167" w:name="_Toc8118474"/>
      <w:bookmarkStart w:id="7168" w:name="_Toc30061449"/>
      <w:bookmarkStart w:id="7169" w:name="_Toc90376702"/>
      <w:bookmarkStart w:id="7170" w:name="_Toc111203687"/>
      <w:bookmarkStart w:id="7171" w:name="_Toc148962529"/>
      <w:bookmarkStart w:id="7172" w:name="_Toc195693565"/>
      <w:r w:rsidRPr="008D76B4">
        <w:t>Counter Mode KDF</w:t>
      </w:r>
      <w:bookmarkEnd w:id="7164"/>
      <w:bookmarkEnd w:id="7165"/>
      <w:bookmarkEnd w:id="7166"/>
      <w:bookmarkEnd w:id="7167"/>
      <w:bookmarkEnd w:id="7168"/>
      <w:bookmarkEnd w:id="7169"/>
      <w:bookmarkEnd w:id="7170"/>
      <w:bookmarkEnd w:id="7171"/>
      <w:bookmarkEnd w:id="7172"/>
    </w:p>
    <w:p w14:paraId="4CD2D975" w14:textId="2B1264B9" w:rsidR="00CB4B80" w:rsidRPr="008D76B4" w:rsidRDefault="00CB4B80" w:rsidP="00CB4B80">
      <w:pPr>
        <w:rPr>
          <w:rFonts w:cs="Arial"/>
          <w:szCs w:val="20"/>
        </w:rPr>
      </w:pPr>
      <w:r w:rsidRPr="008D76B4">
        <w:rPr>
          <w:rFonts w:cs="Arial"/>
          <w:szCs w:val="20"/>
        </w:rPr>
        <w:t xml:space="preserve">The SP800-108 Counter Mode KDF mechanism, denoted </w:t>
      </w:r>
      <w:r w:rsidRPr="008D76B4">
        <w:rPr>
          <w:rFonts w:cs="Arial"/>
          <w:b/>
        </w:rPr>
        <w:t>CKM_SP800_108_COUNTER_KDF</w:t>
      </w:r>
      <w:r w:rsidRPr="008D76B4">
        <w:rPr>
          <w:rFonts w:cs="Arial"/>
        </w:rPr>
        <w:t xml:space="preserve">, represents the KDF defined </w:t>
      </w:r>
      <w:r w:rsidR="00AF473A">
        <w:rPr>
          <w:rFonts w:cs="Arial"/>
        </w:rPr>
        <w:t xml:space="preserve">in [NIST </w:t>
      </w:r>
      <w:r w:rsidRPr="008D76B4">
        <w:rPr>
          <w:rFonts w:cs="Arial"/>
        </w:rPr>
        <w:t>SP800-108</w:t>
      </w:r>
      <w:r w:rsidR="00AF473A">
        <w:rPr>
          <w:rFonts w:cs="Arial"/>
        </w:rPr>
        <w:t>]</w:t>
      </w:r>
      <w:r w:rsidRPr="008D76B4">
        <w:rPr>
          <w:rFonts w:cs="Arial"/>
        </w:rPr>
        <w:t xml:space="preserve"> section 5.1</w:t>
      </w:r>
      <w:r w:rsidR="00943702">
        <w:rPr>
          <w:rFonts w:cs="Arial"/>
        </w:rPr>
        <w:t xml:space="preserve">. </w:t>
      </w:r>
      <w:r w:rsidRPr="008D76B4">
        <w:rPr>
          <w:rFonts w:cs="Arial"/>
          <w:b/>
        </w:rPr>
        <w:t>CKM_SP800_108_COUNTER_KDF</w:t>
      </w:r>
      <w:r w:rsidRPr="008D76B4">
        <w:rPr>
          <w:rFonts w:cs="Arial"/>
          <w:szCs w:val="20"/>
        </w:rPr>
        <w:t xml:space="preserve"> is a mechanism for deriving one or more symmetric keys from a symmetric base key.</w:t>
      </w:r>
    </w:p>
    <w:p w14:paraId="4FED40C9" w14:textId="77777777" w:rsidR="00CB4B80" w:rsidRPr="008D76B4" w:rsidRDefault="00CB4B80" w:rsidP="00CB4B80">
      <w:pPr>
        <w:rPr>
          <w:rFonts w:cs="Arial"/>
          <w:szCs w:val="20"/>
        </w:rPr>
      </w:pPr>
      <w:r w:rsidRPr="008D76B4">
        <w:rPr>
          <w:rFonts w:cs="Arial"/>
          <w:szCs w:val="20"/>
        </w:rPr>
        <w:t xml:space="preserve">It has a parameter, a </w:t>
      </w:r>
      <w:r w:rsidRPr="008D76B4">
        <w:rPr>
          <w:rFonts w:cs="Arial"/>
          <w:b/>
          <w:szCs w:val="20"/>
        </w:rPr>
        <w:t>CK_SP800_108_KDF_PARAMS</w:t>
      </w:r>
      <w:r w:rsidRPr="008D76B4">
        <w:rPr>
          <w:rFonts w:cs="Arial"/>
          <w:szCs w:val="20"/>
        </w:rPr>
        <w:t xml:space="preserve"> structure.</w:t>
      </w:r>
    </w:p>
    <w:p w14:paraId="5BDB2C58" w14:textId="77777777" w:rsidR="00CB4B80" w:rsidRPr="008D76B4" w:rsidRDefault="00CB4B80" w:rsidP="00CB4B80">
      <w:pPr>
        <w:rPr>
          <w:rFonts w:cs="Arial"/>
          <w:szCs w:val="22"/>
        </w:rPr>
      </w:pPr>
      <w:r w:rsidRPr="008D76B4">
        <w:rPr>
          <w:rFonts w:cs="Arial"/>
          <w:szCs w:val="20"/>
        </w:rPr>
        <w:t>The following table lists the data field types that are supported for this KDF type and their meaning:</w:t>
      </w:r>
    </w:p>
    <w:p w14:paraId="02411732" w14:textId="4D35C456" w:rsidR="00CB4B80" w:rsidRPr="008D76B4" w:rsidRDefault="00CB4B80" w:rsidP="00FE6BCC">
      <w:pPr>
        <w:pStyle w:val="Beschriftung"/>
      </w:pPr>
      <w:bookmarkStart w:id="7173" w:name="_Toc2585352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199</w:t>
      </w:r>
      <w:r w:rsidRPr="008D76B4">
        <w:rPr>
          <w:szCs w:val="18"/>
        </w:rPr>
        <w:fldChar w:fldCharType="end"/>
      </w:r>
      <w:r w:rsidRPr="008D76B4">
        <w:t>, Counter Mode data field requirements</w:t>
      </w:r>
      <w:bookmarkEnd w:id="7173"/>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CB4B80" w:rsidRPr="008D76B4" w14:paraId="28C1D6B1" w14:textId="77777777" w:rsidTr="00CD68D4">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162389DF"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6C6CE609"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b/>
                <w:sz w:val="20"/>
              </w:rPr>
              <w:t>Description</w:t>
            </w:r>
          </w:p>
        </w:tc>
      </w:tr>
      <w:tr w:rsidR="00CB4B80" w:rsidRPr="008D76B4" w14:paraId="76F0135E" w14:textId="77777777" w:rsidTr="00822E24">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2F55FBAD"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10A4D83E"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s mandatory.</w:t>
            </w:r>
          </w:p>
          <w:p w14:paraId="1F088570"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dentifies the location of the iteration variable in the constructed PRF input data.</w:t>
            </w:r>
          </w:p>
          <w:p w14:paraId="24F3D508"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e iteration variable for this KDF type is a counter.</w:t>
            </w:r>
          </w:p>
          <w:p w14:paraId="3940685A"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tc>
      </w:tr>
      <w:tr w:rsidR="00CB4B80" w:rsidRPr="008D76B4" w14:paraId="6C3C0E02" w14:textId="77777777" w:rsidTr="00415FE5">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7323F2B5"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sz w:val="20"/>
              </w:rPr>
              <w:t>CK_SP800_108_COUNTER</w:t>
            </w:r>
          </w:p>
        </w:tc>
        <w:tc>
          <w:tcPr>
            <w:tcW w:w="5670" w:type="dxa"/>
            <w:tcBorders>
              <w:top w:val="single" w:sz="6" w:space="0" w:color="auto"/>
              <w:left w:val="single" w:sz="12" w:space="0" w:color="auto"/>
              <w:bottom w:val="single" w:sz="6" w:space="0" w:color="auto"/>
              <w:right w:val="single" w:sz="12" w:space="0" w:color="auto"/>
            </w:tcBorders>
            <w:hideMark/>
          </w:tcPr>
          <w:p w14:paraId="452309CE"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s invalid for this KDF type.</w:t>
            </w:r>
          </w:p>
        </w:tc>
      </w:tr>
      <w:tr w:rsidR="00CB4B80" w:rsidRPr="008D76B4" w14:paraId="7257FFCF" w14:textId="77777777" w:rsidTr="00CD68D4">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56F24B53"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_SP800_108_DKM_LENGTH</w:t>
            </w:r>
          </w:p>
        </w:tc>
        <w:tc>
          <w:tcPr>
            <w:tcW w:w="5670" w:type="dxa"/>
            <w:tcBorders>
              <w:top w:val="single" w:sz="6" w:space="0" w:color="auto"/>
              <w:left w:val="single" w:sz="12" w:space="0" w:color="auto"/>
              <w:bottom w:val="single" w:sz="6" w:space="0" w:color="auto"/>
              <w:right w:val="single" w:sz="12" w:space="0" w:color="auto"/>
            </w:tcBorders>
            <w:hideMark/>
          </w:tcPr>
          <w:p w14:paraId="28409EDF"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s optional.</w:t>
            </w:r>
          </w:p>
          <w:p w14:paraId="521BA42E"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dentifies the location of the DKM length in the constructed PRF input data.</w:t>
            </w:r>
          </w:p>
          <w:p w14:paraId="09766A61"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Exact formatting of the DKM length is defined by the CK_SP800_108_DKM_LENGTH_FORMAT structure.</w:t>
            </w:r>
          </w:p>
          <w:p w14:paraId="1EDBD3C5"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CB4B80" w:rsidRPr="008D76B4" w14:paraId="43AFEF64" w14:textId="77777777" w:rsidTr="00CD68D4">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34FDA0D6" w14:textId="77777777" w:rsidR="00CB4B80" w:rsidRPr="008D76B4" w:rsidRDefault="00CB4B80" w:rsidP="00CD68D4">
            <w:pPr>
              <w:rPr>
                <w:rFonts w:cs="Arial"/>
              </w:rPr>
            </w:pPr>
            <w:r w:rsidRPr="008D76B4">
              <w:rPr>
                <w:rFonts w:cs="Arial"/>
              </w:rPr>
              <w:t>CK_SP800_108_BYTE_ARRAY</w:t>
            </w:r>
          </w:p>
        </w:tc>
        <w:tc>
          <w:tcPr>
            <w:tcW w:w="5670" w:type="dxa"/>
            <w:tcBorders>
              <w:top w:val="single" w:sz="6" w:space="0" w:color="auto"/>
              <w:left w:val="single" w:sz="12" w:space="0" w:color="auto"/>
              <w:bottom w:val="single" w:sz="6" w:space="0" w:color="auto"/>
              <w:right w:val="single" w:sz="12" w:space="0" w:color="auto"/>
            </w:tcBorders>
            <w:hideMark/>
          </w:tcPr>
          <w:p w14:paraId="010FF64E"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s optional.</w:t>
            </w:r>
          </w:p>
          <w:p w14:paraId="5C68C987"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dentifies the location and value of a byte array of data in the constructed PRF input data.</w:t>
            </w:r>
          </w:p>
          <w:p w14:paraId="3B082CEA" w14:textId="77777777" w:rsidR="00CB4B80" w:rsidRPr="008D76B4" w:rsidRDefault="00CB4B80" w:rsidP="00CD68D4">
            <w:pPr>
              <w:rPr>
                <w:rFonts w:cs="Arial"/>
              </w:rPr>
            </w:pPr>
            <w:r w:rsidRPr="008D76B4">
              <w:rPr>
                <w:rFonts w:cs="Arial"/>
              </w:rPr>
              <w:lastRenderedPageBreak/>
              <w:t xml:space="preserve">This standard does not restrict the number of instances of this data type. </w:t>
            </w:r>
          </w:p>
        </w:tc>
      </w:tr>
      <w:tr w:rsidR="006A3B46" w:rsidRPr="008D76B4" w14:paraId="39218E3C" w14:textId="77777777" w:rsidTr="00CD68D4">
        <w:trPr>
          <w:trHeight w:val="333"/>
        </w:trPr>
        <w:tc>
          <w:tcPr>
            <w:tcW w:w="3988" w:type="dxa"/>
            <w:tcBorders>
              <w:top w:val="single" w:sz="6" w:space="0" w:color="auto"/>
              <w:left w:val="single" w:sz="12" w:space="0" w:color="auto"/>
              <w:bottom w:val="single" w:sz="6" w:space="0" w:color="auto"/>
              <w:right w:val="single" w:sz="12" w:space="0" w:color="auto"/>
            </w:tcBorders>
          </w:tcPr>
          <w:p w14:paraId="7D463253" w14:textId="09C450D1" w:rsidR="006A3B46" w:rsidRPr="008D76B4" w:rsidRDefault="00EA5A66" w:rsidP="00CD68D4">
            <w:pPr>
              <w:rPr>
                <w:rFonts w:cs="Arial"/>
              </w:rPr>
            </w:pPr>
            <w:r>
              <w:rPr>
                <w:rFonts w:cs="Arial"/>
              </w:rPr>
              <w:lastRenderedPageBreak/>
              <w:t>CK_SP800_108_KEY_HANDLE</w:t>
            </w:r>
          </w:p>
        </w:tc>
        <w:tc>
          <w:tcPr>
            <w:tcW w:w="5670" w:type="dxa"/>
            <w:tcBorders>
              <w:top w:val="single" w:sz="6" w:space="0" w:color="auto"/>
              <w:left w:val="single" w:sz="12" w:space="0" w:color="auto"/>
              <w:bottom w:val="single" w:sz="6" w:space="0" w:color="auto"/>
              <w:right w:val="single" w:sz="12" w:space="0" w:color="auto"/>
            </w:tcBorders>
          </w:tcPr>
          <w:p w14:paraId="608C30A6" w14:textId="77777777" w:rsidR="006A3B46" w:rsidRPr="006A3B46" w:rsidRDefault="006A3B46" w:rsidP="006A3B46">
            <w:pPr>
              <w:pStyle w:val="Table"/>
              <w:spacing w:line="256" w:lineRule="auto"/>
              <w:rPr>
                <w:rFonts w:ascii="Arial" w:hAnsi="Arial" w:cs="Arial"/>
                <w:sz w:val="20"/>
              </w:rPr>
            </w:pPr>
            <w:r w:rsidRPr="006A3B46">
              <w:rPr>
                <w:rFonts w:ascii="Arial" w:hAnsi="Arial" w:cs="Arial"/>
                <w:sz w:val="20"/>
              </w:rPr>
              <w:t>This data field type is optional.</w:t>
            </w:r>
          </w:p>
          <w:p w14:paraId="7D333C46" w14:textId="77777777" w:rsidR="006A3B46" w:rsidRPr="006A3B46" w:rsidRDefault="006A3B46" w:rsidP="006A3B46">
            <w:pPr>
              <w:pStyle w:val="Table"/>
              <w:spacing w:line="256" w:lineRule="auto"/>
              <w:rPr>
                <w:rFonts w:ascii="Arial" w:hAnsi="Arial" w:cs="Arial"/>
                <w:sz w:val="20"/>
              </w:rPr>
            </w:pPr>
            <w:r w:rsidRPr="006A3B46">
              <w:rPr>
                <w:rFonts w:ascii="Arial" w:hAnsi="Arial" w:cs="Arial"/>
                <w:sz w:val="20"/>
              </w:rPr>
              <w:t>This data field type identifies the location of a symmetric key value in the constructed PRF input data.</w:t>
            </w:r>
          </w:p>
          <w:p w14:paraId="319C3FD1" w14:textId="21166717" w:rsidR="006A3B46" w:rsidRPr="006A3B46" w:rsidRDefault="006A3B46" w:rsidP="006A3B46">
            <w:pPr>
              <w:pStyle w:val="Table"/>
              <w:spacing w:line="256" w:lineRule="auto"/>
              <w:rPr>
                <w:rFonts w:ascii="Arial" w:hAnsi="Arial" w:cs="Arial"/>
                <w:sz w:val="20"/>
              </w:rPr>
            </w:pPr>
            <w:r w:rsidRPr="006A3B46">
              <w:rPr>
                <w:rFonts w:ascii="Arial" w:hAnsi="Arial" w:cs="Arial"/>
                <w:sz w:val="20"/>
              </w:rPr>
              <w:t>This standard does not restrict the number of instances of this data type</w:t>
            </w:r>
            <w:r>
              <w:rPr>
                <w:rFonts w:ascii="Arial" w:hAnsi="Arial" w:cs="Arial"/>
                <w:sz w:val="20"/>
              </w:rPr>
              <w:t>.</w:t>
            </w:r>
          </w:p>
          <w:p w14:paraId="0905A898" w14:textId="52490E77" w:rsidR="006A3B46" w:rsidRPr="008D76B4" w:rsidRDefault="006A3B46" w:rsidP="006A3B46">
            <w:pPr>
              <w:pStyle w:val="Table"/>
              <w:spacing w:line="256" w:lineRule="auto"/>
              <w:rPr>
                <w:rFonts w:ascii="Arial" w:hAnsi="Arial" w:cs="Arial"/>
                <w:sz w:val="20"/>
              </w:rPr>
            </w:pPr>
            <w:r w:rsidRPr="006A3B46">
              <w:rPr>
                <w:rFonts w:ascii="Arial" w:hAnsi="Arial" w:cs="Arial"/>
                <w:sz w:val="20"/>
              </w:rPr>
              <w:t>This standard does not restrict the same key handle being defined multiple times.</w:t>
            </w:r>
          </w:p>
        </w:tc>
      </w:tr>
    </w:tbl>
    <w:p w14:paraId="4F7F95C3" w14:textId="77777777" w:rsidR="00CB4B80" w:rsidRPr="008D76B4" w:rsidRDefault="00CB4B80" w:rsidP="00CB4B80">
      <w:pPr>
        <w:spacing w:after="0"/>
        <w:rPr>
          <w:rFonts w:cs="Arial"/>
          <w:szCs w:val="20"/>
        </w:rPr>
      </w:pPr>
      <w:r w:rsidRPr="008D76B4">
        <w:rPr>
          <w:rFonts w:cs="Arial"/>
          <w:szCs w:val="20"/>
        </w:rPr>
        <w:t xml:space="preserve"> </w:t>
      </w:r>
    </w:p>
    <w:p w14:paraId="6CA129C9" w14:textId="7AD50339" w:rsidR="00CB4B80" w:rsidRPr="008D76B4" w:rsidRDefault="00AF473A" w:rsidP="00CB4B80">
      <w:pPr>
        <w:rPr>
          <w:rFonts w:cs="Arial"/>
          <w:szCs w:val="20"/>
        </w:rPr>
      </w:pPr>
      <w:r>
        <w:rPr>
          <w:rFonts w:cs="Arial"/>
          <w:szCs w:val="20"/>
        </w:rPr>
        <w:t xml:space="preserve">[NIST </w:t>
      </w:r>
      <w:r w:rsidR="00CB4B80" w:rsidRPr="008D76B4">
        <w:rPr>
          <w:rFonts w:cs="Arial"/>
          <w:szCs w:val="20"/>
        </w:rPr>
        <w:t>SP800-108</w:t>
      </w:r>
      <w:r>
        <w:rPr>
          <w:rFonts w:cs="Arial"/>
          <w:szCs w:val="20"/>
        </w:rPr>
        <w:t>]</w:t>
      </w:r>
      <w:r w:rsidR="00CB4B80" w:rsidRPr="008D76B4">
        <w:rPr>
          <w:rFonts w:cs="Arial"/>
          <w:szCs w:val="20"/>
        </w:rPr>
        <w:t xml:space="preserve"> limits the amount of derived keying material that can be produced by a Counter Mode KDF by limiting the internal loop counter to (2</w:t>
      </w:r>
      <w:r w:rsidR="00CB4B80" w:rsidRPr="008D76B4">
        <w:rPr>
          <w:rFonts w:cs="Arial"/>
          <w:szCs w:val="20"/>
          <w:vertAlign w:val="superscript"/>
        </w:rPr>
        <w:t>r</w:t>
      </w:r>
      <w:r w:rsidR="00CB4B80" w:rsidRPr="008D76B4">
        <w:rPr>
          <w:rFonts w:cs="Arial"/>
          <w:szCs w:val="20"/>
        </w:rPr>
        <w:t>−1), where “r” is the number of bits used to represent the counter</w:t>
      </w:r>
      <w:r w:rsidR="00943702">
        <w:rPr>
          <w:rFonts w:cs="Arial"/>
          <w:szCs w:val="20"/>
        </w:rPr>
        <w:t xml:space="preserve">. </w:t>
      </w:r>
      <w:r w:rsidR="00CB4B80" w:rsidRPr="008D76B4">
        <w:rPr>
          <w:rFonts w:cs="Arial"/>
          <w:szCs w:val="20"/>
        </w:rPr>
        <w:t>Therefore the maximum number of bits that can be produced is (2</w:t>
      </w:r>
      <w:r w:rsidR="00CB4B80" w:rsidRPr="008D76B4">
        <w:rPr>
          <w:rFonts w:cs="Arial"/>
          <w:szCs w:val="20"/>
          <w:vertAlign w:val="superscript"/>
        </w:rPr>
        <w:t>r</w:t>
      </w:r>
      <w:r w:rsidR="00CB4B80" w:rsidRPr="008D76B4">
        <w:rPr>
          <w:rFonts w:cs="Arial"/>
          <w:szCs w:val="20"/>
        </w:rPr>
        <w:t>−1)h, where “h” is the length in bits of the output of the selected PRF.</w:t>
      </w:r>
    </w:p>
    <w:p w14:paraId="7DCCFCF3" w14:textId="77777777" w:rsidR="00CB4B80" w:rsidRPr="008D76B4" w:rsidRDefault="00CB4B80">
      <w:pPr>
        <w:pStyle w:val="berschrift3"/>
        <w:numPr>
          <w:ilvl w:val="2"/>
          <w:numId w:val="2"/>
        </w:numPr>
        <w:tabs>
          <w:tab w:val="num" w:pos="720"/>
        </w:tabs>
      </w:pPr>
      <w:bookmarkStart w:id="7174" w:name="_Toc527454389"/>
      <w:bookmarkStart w:id="7175" w:name="_Toc527455070"/>
      <w:bookmarkStart w:id="7176" w:name="_Toc8118475"/>
      <w:bookmarkStart w:id="7177" w:name="_Toc30061450"/>
      <w:bookmarkStart w:id="7178" w:name="_Toc90376703"/>
      <w:bookmarkStart w:id="7179" w:name="_Toc111203688"/>
      <w:bookmarkStart w:id="7180" w:name="_Toc148962530"/>
      <w:bookmarkStart w:id="7181" w:name="_Toc195693566"/>
      <w:bookmarkEnd w:id="7174"/>
      <w:bookmarkEnd w:id="7175"/>
      <w:r w:rsidRPr="008D76B4">
        <w:t>Feedback Mode KDF</w:t>
      </w:r>
      <w:bookmarkEnd w:id="7176"/>
      <w:bookmarkEnd w:id="7177"/>
      <w:bookmarkEnd w:id="7178"/>
      <w:bookmarkEnd w:id="7179"/>
      <w:bookmarkEnd w:id="7180"/>
      <w:bookmarkEnd w:id="7181"/>
    </w:p>
    <w:p w14:paraId="3C10FD13" w14:textId="58E9AE7F" w:rsidR="00CB4B80" w:rsidRPr="008D76B4" w:rsidRDefault="00CB4B80" w:rsidP="00CB4B80">
      <w:pPr>
        <w:rPr>
          <w:rFonts w:cs="Arial"/>
          <w:szCs w:val="20"/>
        </w:rPr>
      </w:pPr>
      <w:r w:rsidRPr="008D76B4">
        <w:rPr>
          <w:rFonts w:cs="Arial"/>
          <w:szCs w:val="20"/>
        </w:rPr>
        <w:t xml:space="preserve">The SP800-108 Feedback Mode KDF mechanism, denoted </w:t>
      </w:r>
      <w:r w:rsidRPr="008D76B4">
        <w:rPr>
          <w:rFonts w:cs="Arial"/>
          <w:b/>
        </w:rPr>
        <w:t>CKM_SP800_108_FEEDBACK_KDF</w:t>
      </w:r>
      <w:r w:rsidRPr="008D76B4">
        <w:rPr>
          <w:rFonts w:cs="Arial"/>
        </w:rPr>
        <w:t xml:space="preserve">, represents the KDF defined </w:t>
      </w:r>
      <w:r w:rsidR="00AF473A">
        <w:rPr>
          <w:rFonts w:cs="Arial"/>
        </w:rPr>
        <w:t xml:space="preserve">in [NIST </w:t>
      </w:r>
      <w:r w:rsidRPr="008D76B4">
        <w:rPr>
          <w:rFonts w:cs="Arial"/>
        </w:rPr>
        <w:t>SP800-108</w:t>
      </w:r>
      <w:r w:rsidR="00AF473A">
        <w:rPr>
          <w:rFonts w:cs="Arial"/>
        </w:rPr>
        <w:t>]</w:t>
      </w:r>
      <w:r w:rsidRPr="008D76B4">
        <w:rPr>
          <w:rFonts w:cs="Arial"/>
        </w:rPr>
        <w:t xml:space="preserve"> section 5.2</w:t>
      </w:r>
      <w:r w:rsidR="00943702">
        <w:rPr>
          <w:rFonts w:cs="Arial"/>
        </w:rPr>
        <w:t xml:space="preserve">. </w:t>
      </w:r>
      <w:r w:rsidRPr="008D76B4">
        <w:rPr>
          <w:rFonts w:cs="Arial"/>
          <w:b/>
        </w:rPr>
        <w:t>CKM_SP800_108_FEEDBACK_KDF</w:t>
      </w:r>
      <w:r w:rsidRPr="008D76B4">
        <w:rPr>
          <w:rFonts w:cs="Arial"/>
          <w:szCs w:val="20"/>
        </w:rPr>
        <w:t xml:space="preserve"> is a mechanism for deriving one or more symmetric keys from a symmetric base key.</w:t>
      </w:r>
    </w:p>
    <w:p w14:paraId="72C9930C" w14:textId="77777777" w:rsidR="00CB4B80" w:rsidRPr="008D76B4" w:rsidRDefault="00CB4B80" w:rsidP="00CB4B80">
      <w:pPr>
        <w:rPr>
          <w:rFonts w:cs="Arial"/>
          <w:szCs w:val="20"/>
        </w:rPr>
      </w:pPr>
      <w:r w:rsidRPr="008D76B4">
        <w:rPr>
          <w:rFonts w:cs="Arial"/>
          <w:szCs w:val="20"/>
        </w:rPr>
        <w:t xml:space="preserve">It has a parameter, a </w:t>
      </w:r>
      <w:r w:rsidRPr="008D76B4">
        <w:rPr>
          <w:rFonts w:cs="Arial"/>
          <w:b/>
          <w:szCs w:val="20"/>
        </w:rPr>
        <w:t>CK_SP800_108_FEEDBACK_KDF_PARAMS</w:t>
      </w:r>
      <w:r w:rsidRPr="008D76B4">
        <w:rPr>
          <w:rFonts w:cs="Arial"/>
          <w:szCs w:val="20"/>
        </w:rPr>
        <w:t xml:space="preserve"> structure.</w:t>
      </w:r>
    </w:p>
    <w:p w14:paraId="3A1B28B3" w14:textId="77777777" w:rsidR="00CB4B80" w:rsidRPr="008D76B4" w:rsidRDefault="00CB4B80" w:rsidP="00CB4B80">
      <w:pPr>
        <w:rPr>
          <w:rFonts w:cs="Arial"/>
          <w:szCs w:val="22"/>
        </w:rPr>
      </w:pPr>
      <w:r w:rsidRPr="008D76B4">
        <w:rPr>
          <w:rFonts w:cs="Arial"/>
          <w:szCs w:val="20"/>
        </w:rPr>
        <w:t>The following table lists the data field types that are supported for this KDF type and their meaning:</w:t>
      </w:r>
    </w:p>
    <w:p w14:paraId="3EF51FE3" w14:textId="61D526D5" w:rsidR="00CB4B80" w:rsidRPr="008D76B4" w:rsidRDefault="00CB4B80" w:rsidP="00FE6BCC">
      <w:pPr>
        <w:pStyle w:val="Beschriftung"/>
      </w:pPr>
      <w:bookmarkStart w:id="7182" w:name="_Toc2585352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00</w:t>
      </w:r>
      <w:r w:rsidRPr="008D76B4">
        <w:rPr>
          <w:szCs w:val="18"/>
        </w:rPr>
        <w:fldChar w:fldCharType="end"/>
      </w:r>
      <w:r w:rsidRPr="008D76B4">
        <w:t>, Feedback Mode data field requirements</w:t>
      </w:r>
      <w:bookmarkEnd w:id="7182"/>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9"/>
        <w:gridCol w:w="5671"/>
      </w:tblGrid>
      <w:tr w:rsidR="00CB4B80" w:rsidRPr="008D76B4" w14:paraId="01C6FB2A" w14:textId="77777777" w:rsidTr="00CD68D4">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5CD51E88"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b/>
                <w:sz w:val="20"/>
              </w:rPr>
              <w:t>Data Field Identifier</w:t>
            </w:r>
          </w:p>
        </w:tc>
        <w:tc>
          <w:tcPr>
            <w:tcW w:w="5670" w:type="dxa"/>
            <w:tcBorders>
              <w:top w:val="single" w:sz="12" w:space="0" w:color="auto"/>
              <w:left w:val="single" w:sz="12" w:space="0" w:color="auto"/>
              <w:bottom w:val="single" w:sz="6" w:space="0" w:color="auto"/>
              <w:right w:val="single" w:sz="12" w:space="0" w:color="auto"/>
            </w:tcBorders>
            <w:hideMark/>
          </w:tcPr>
          <w:p w14:paraId="770123CA"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b/>
                <w:sz w:val="20"/>
              </w:rPr>
              <w:t>Description</w:t>
            </w:r>
          </w:p>
        </w:tc>
      </w:tr>
      <w:tr w:rsidR="00CB4B80" w:rsidRPr="008D76B4" w14:paraId="18EDA075" w14:textId="77777777" w:rsidTr="00822E24">
        <w:trPr>
          <w:trHeight w:val="174"/>
        </w:trPr>
        <w:tc>
          <w:tcPr>
            <w:tcW w:w="3988" w:type="dxa"/>
            <w:tcBorders>
              <w:top w:val="single" w:sz="12" w:space="0" w:color="auto"/>
              <w:left w:val="single" w:sz="12" w:space="0" w:color="auto"/>
              <w:bottom w:val="single" w:sz="6" w:space="0" w:color="auto"/>
              <w:right w:val="single" w:sz="12" w:space="0" w:color="auto"/>
            </w:tcBorders>
            <w:hideMark/>
          </w:tcPr>
          <w:p w14:paraId="499E3A9F"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_SP800_108_ITERATION_VARIABLE</w:t>
            </w:r>
          </w:p>
        </w:tc>
        <w:tc>
          <w:tcPr>
            <w:tcW w:w="5670" w:type="dxa"/>
            <w:tcBorders>
              <w:top w:val="single" w:sz="12" w:space="0" w:color="auto"/>
              <w:left w:val="single" w:sz="12" w:space="0" w:color="auto"/>
              <w:bottom w:val="single" w:sz="6" w:space="0" w:color="auto"/>
              <w:right w:val="single" w:sz="12" w:space="0" w:color="auto"/>
            </w:tcBorders>
            <w:hideMark/>
          </w:tcPr>
          <w:p w14:paraId="563BC0BA"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s mandatory.</w:t>
            </w:r>
          </w:p>
          <w:p w14:paraId="4D5D7DAE"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dentifies the location of the iteration variable in the constructed PRF input data.</w:t>
            </w:r>
          </w:p>
          <w:p w14:paraId="16AB5B73" w14:textId="59DD0F51" w:rsidR="00CB4B80" w:rsidRPr="008D76B4" w:rsidRDefault="00CB4B80" w:rsidP="00CD68D4">
            <w:pPr>
              <w:pStyle w:val="Table"/>
              <w:spacing w:line="256" w:lineRule="auto"/>
              <w:rPr>
                <w:rFonts w:ascii="Arial" w:hAnsi="Arial" w:cs="Arial"/>
                <w:sz w:val="20"/>
              </w:rPr>
            </w:pPr>
            <w:r w:rsidRPr="008D76B4">
              <w:rPr>
                <w:rFonts w:ascii="Arial" w:hAnsi="Arial" w:cs="Arial"/>
                <w:sz w:val="20"/>
              </w:rPr>
              <w:t xml:space="preserve">The iteration variable is defined as K(i-1) in section 5.2 of </w:t>
            </w:r>
            <w:r w:rsidR="00936ED0">
              <w:rPr>
                <w:rFonts w:ascii="Arial" w:hAnsi="Arial" w:cs="Arial"/>
                <w:sz w:val="20"/>
              </w:rPr>
              <w:t xml:space="preserve">[NIST </w:t>
            </w:r>
            <w:r w:rsidRPr="008D76B4">
              <w:rPr>
                <w:rFonts w:ascii="Arial" w:hAnsi="Arial" w:cs="Arial"/>
                <w:sz w:val="20"/>
              </w:rPr>
              <w:t>SP800-108</w:t>
            </w:r>
            <w:r w:rsidR="00936ED0">
              <w:rPr>
                <w:rFonts w:ascii="Arial" w:hAnsi="Arial" w:cs="Arial"/>
                <w:sz w:val="20"/>
              </w:rPr>
              <w:t>]</w:t>
            </w:r>
            <w:r w:rsidRPr="008D76B4">
              <w:rPr>
                <w:rFonts w:ascii="Arial" w:hAnsi="Arial" w:cs="Arial"/>
                <w:sz w:val="20"/>
              </w:rPr>
              <w:t>.</w:t>
            </w:r>
          </w:p>
          <w:p w14:paraId="46DFF915"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e size, format and value of this data input is defined by the internal KDF structure and PRF output.</w:t>
            </w:r>
          </w:p>
          <w:p w14:paraId="19637E36"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tc>
      </w:tr>
      <w:tr w:rsidR="00CB4B80" w:rsidRPr="008D76B4" w14:paraId="389833A9" w14:textId="77777777" w:rsidTr="00415FE5">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6F315CE0"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sz w:val="20"/>
              </w:rPr>
              <w:t>CK_SP800_108_COUNTER</w:t>
            </w:r>
          </w:p>
        </w:tc>
        <w:tc>
          <w:tcPr>
            <w:tcW w:w="5670" w:type="dxa"/>
            <w:tcBorders>
              <w:top w:val="single" w:sz="6" w:space="0" w:color="auto"/>
              <w:left w:val="single" w:sz="12" w:space="0" w:color="auto"/>
              <w:bottom w:val="single" w:sz="6" w:space="0" w:color="auto"/>
              <w:right w:val="single" w:sz="12" w:space="0" w:color="auto"/>
            </w:tcBorders>
            <w:hideMark/>
          </w:tcPr>
          <w:p w14:paraId="53C4FC4D"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s optional.</w:t>
            </w:r>
          </w:p>
          <w:p w14:paraId="47100AC9"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dentifies the location of the counter in the constructed PRF input data.</w:t>
            </w:r>
          </w:p>
          <w:p w14:paraId="4D7AA1AD"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p w14:paraId="74994FD2"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CB4B80" w:rsidRPr="008D76B4" w14:paraId="2C9AC226" w14:textId="77777777" w:rsidTr="00CD68D4">
        <w:trPr>
          <w:trHeight w:val="174"/>
        </w:trPr>
        <w:tc>
          <w:tcPr>
            <w:tcW w:w="3988" w:type="dxa"/>
            <w:tcBorders>
              <w:top w:val="single" w:sz="6" w:space="0" w:color="auto"/>
              <w:left w:val="single" w:sz="12" w:space="0" w:color="auto"/>
              <w:bottom w:val="single" w:sz="6" w:space="0" w:color="auto"/>
              <w:right w:val="single" w:sz="12" w:space="0" w:color="auto"/>
            </w:tcBorders>
            <w:hideMark/>
          </w:tcPr>
          <w:p w14:paraId="4202A459"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_SP800_108_DKM_LENGTH</w:t>
            </w:r>
          </w:p>
        </w:tc>
        <w:tc>
          <w:tcPr>
            <w:tcW w:w="5670" w:type="dxa"/>
            <w:tcBorders>
              <w:top w:val="single" w:sz="6" w:space="0" w:color="auto"/>
              <w:left w:val="single" w:sz="12" w:space="0" w:color="auto"/>
              <w:bottom w:val="single" w:sz="6" w:space="0" w:color="auto"/>
              <w:right w:val="single" w:sz="12" w:space="0" w:color="auto"/>
            </w:tcBorders>
            <w:hideMark/>
          </w:tcPr>
          <w:p w14:paraId="7A67CEE2"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s optional.</w:t>
            </w:r>
          </w:p>
          <w:p w14:paraId="7B78AB29"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dentifies the location of the DKM length in the constructed PRF input data.</w:t>
            </w:r>
          </w:p>
          <w:p w14:paraId="5F4B35DC"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Exact formatting of the DKM length is defined by the CK_SP800_108_DKM_LENGTH_FORMAT structure.</w:t>
            </w:r>
          </w:p>
          <w:p w14:paraId="635E1D66"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CB4B80" w:rsidRPr="008D76B4" w14:paraId="3812E339" w14:textId="77777777" w:rsidTr="00CD68D4">
        <w:trPr>
          <w:trHeight w:val="333"/>
        </w:trPr>
        <w:tc>
          <w:tcPr>
            <w:tcW w:w="3988" w:type="dxa"/>
            <w:tcBorders>
              <w:top w:val="single" w:sz="6" w:space="0" w:color="auto"/>
              <w:left w:val="single" w:sz="12" w:space="0" w:color="auto"/>
              <w:bottom w:val="single" w:sz="6" w:space="0" w:color="auto"/>
              <w:right w:val="single" w:sz="12" w:space="0" w:color="auto"/>
            </w:tcBorders>
            <w:hideMark/>
          </w:tcPr>
          <w:p w14:paraId="4816FB74" w14:textId="77777777" w:rsidR="00CB4B80" w:rsidRPr="008D76B4" w:rsidRDefault="00CB4B80" w:rsidP="00CD68D4">
            <w:pPr>
              <w:rPr>
                <w:rFonts w:cs="Arial"/>
              </w:rPr>
            </w:pPr>
            <w:r w:rsidRPr="008D76B4">
              <w:rPr>
                <w:rFonts w:cs="Arial"/>
              </w:rPr>
              <w:t>CK_SP800_108_BYTE_ARRAY</w:t>
            </w:r>
          </w:p>
        </w:tc>
        <w:tc>
          <w:tcPr>
            <w:tcW w:w="5670" w:type="dxa"/>
            <w:tcBorders>
              <w:top w:val="single" w:sz="6" w:space="0" w:color="auto"/>
              <w:left w:val="single" w:sz="12" w:space="0" w:color="auto"/>
              <w:bottom w:val="single" w:sz="6" w:space="0" w:color="auto"/>
              <w:right w:val="single" w:sz="12" w:space="0" w:color="auto"/>
            </w:tcBorders>
            <w:hideMark/>
          </w:tcPr>
          <w:p w14:paraId="34B96E34"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s optional.</w:t>
            </w:r>
          </w:p>
          <w:p w14:paraId="48C58B4B"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dentifies the location and value of a byte array of data in the constructed PRF input data.</w:t>
            </w:r>
          </w:p>
          <w:p w14:paraId="5D7DA43F" w14:textId="77777777" w:rsidR="00CB4B80" w:rsidRPr="008D76B4" w:rsidRDefault="00CB4B80" w:rsidP="00CD68D4">
            <w:pPr>
              <w:rPr>
                <w:rFonts w:cs="Arial"/>
              </w:rPr>
            </w:pPr>
            <w:r w:rsidRPr="008D76B4">
              <w:rPr>
                <w:rFonts w:cs="Arial"/>
              </w:rPr>
              <w:lastRenderedPageBreak/>
              <w:t>This standard does not restrict the number of instances of this data type.</w:t>
            </w:r>
          </w:p>
        </w:tc>
      </w:tr>
      <w:tr w:rsidR="006A3B46" w:rsidRPr="008D76B4" w14:paraId="56DC838F" w14:textId="77777777" w:rsidTr="00CD68D4">
        <w:trPr>
          <w:trHeight w:val="333"/>
        </w:trPr>
        <w:tc>
          <w:tcPr>
            <w:tcW w:w="3988" w:type="dxa"/>
            <w:tcBorders>
              <w:top w:val="single" w:sz="6" w:space="0" w:color="auto"/>
              <w:left w:val="single" w:sz="12" w:space="0" w:color="auto"/>
              <w:bottom w:val="single" w:sz="6" w:space="0" w:color="auto"/>
              <w:right w:val="single" w:sz="12" w:space="0" w:color="auto"/>
            </w:tcBorders>
          </w:tcPr>
          <w:p w14:paraId="6E1DA850" w14:textId="2B2D9EC5" w:rsidR="006A3B46" w:rsidRPr="008D76B4" w:rsidRDefault="00EA5A66" w:rsidP="00CD68D4">
            <w:pPr>
              <w:rPr>
                <w:rFonts w:cs="Arial"/>
              </w:rPr>
            </w:pPr>
            <w:r>
              <w:rPr>
                <w:rFonts w:cs="Arial"/>
              </w:rPr>
              <w:lastRenderedPageBreak/>
              <w:t>CK_SP800_108_KEY_HANDLE</w:t>
            </w:r>
          </w:p>
        </w:tc>
        <w:tc>
          <w:tcPr>
            <w:tcW w:w="5670" w:type="dxa"/>
            <w:tcBorders>
              <w:top w:val="single" w:sz="6" w:space="0" w:color="auto"/>
              <w:left w:val="single" w:sz="12" w:space="0" w:color="auto"/>
              <w:bottom w:val="single" w:sz="6" w:space="0" w:color="auto"/>
              <w:right w:val="single" w:sz="12" w:space="0" w:color="auto"/>
            </w:tcBorders>
          </w:tcPr>
          <w:p w14:paraId="608FB449" w14:textId="77777777" w:rsidR="006A3B46" w:rsidRPr="006A3B46" w:rsidRDefault="006A3B46" w:rsidP="006A3B46">
            <w:pPr>
              <w:pStyle w:val="Table"/>
              <w:spacing w:line="256" w:lineRule="auto"/>
              <w:rPr>
                <w:rFonts w:ascii="Arial" w:hAnsi="Arial" w:cs="Arial"/>
                <w:sz w:val="20"/>
              </w:rPr>
            </w:pPr>
            <w:r w:rsidRPr="006A3B46">
              <w:rPr>
                <w:rFonts w:ascii="Arial" w:hAnsi="Arial" w:cs="Arial"/>
                <w:sz w:val="20"/>
              </w:rPr>
              <w:t>This data field type is optional.</w:t>
            </w:r>
          </w:p>
          <w:p w14:paraId="04043BC7" w14:textId="77777777" w:rsidR="006A3B46" w:rsidRPr="006A3B46" w:rsidRDefault="006A3B46" w:rsidP="006A3B46">
            <w:pPr>
              <w:pStyle w:val="Table"/>
              <w:spacing w:line="256" w:lineRule="auto"/>
              <w:rPr>
                <w:rFonts w:ascii="Arial" w:hAnsi="Arial" w:cs="Arial"/>
                <w:sz w:val="20"/>
              </w:rPr>
            </w:pPr>
            <w:r w:rsidRPr="006A3B46">
              <w:rPr>
                <w:rFonts w:ascii="Arial" w:hAnsi="Arial" w:cs="Arial"/>
                <w:sz w:val="20"/>
              </w:rPr>
              <w:t>This data field type identifies the location of a symmetric key value in the constructed PRF input data.</w:t>
            </w:r>
          </w:p>
          <w:p w14:paraId="3175E855" w14:textId="2EFCE8E0" w:rsidR="006A3B46" w:rsidRPr="006A3B46" w:rsidRDefault="006A3B46" w:rsidP="006A3B46">
            <w:pPr>
              <w:pStyle w:val="Table"/>
              <w:spacing w:line="256" w:lineRule="auto"/>
              <w:rPr>
                <w:rFonts w:ascii="Arial" w:hAnsi="Arial" w:cs="Arial"/>
                <w:sz w:val="20"/>
              </w:rPr>
            </w:pPr>
            <w:r w:rsidRPr="006A3B46">
              <w:rPr>
                <w:rFonts w:ascii="Arial" w:hAnsi="Arial" w:cs="Arial"/>
                <w:sz w:val="20"/>
              </w:rPr>
              <w:t>This standard does not restrict the number of instances of this data type</w:t>
            </w:r>
            <w:r>
              <w:rPr>
                <w:rFonts w:ascii="Arial" w:hAnsi="Arial" w:cs="Arial"/>
                <w:sz w:val="20"/>
              </w:rPr>
              <w:t>.</w:t>
            </w:r>
          </w:p>
          <w:p w14:paraId="02CEE965" w14:textId="135ED0B6" w:rsidR="006A3B46" w:rsidRPr="008D76B4" w:rsidRDefault="006A3B46" w:rsidP="006A3B46">
            <w:pPr>
              <w:pStyle w:val="Table"/>
              <w:spacing w:line="256" w:lineRule="auto"/>
              <w:rPr>
                <w:rFonts w:ascii="Arial" w:hAnsi="Arial" w:cs="Arial"/>
                <w:sz w:val="20"/>
              </w:rPr>
            </w:pPr>
            <w:r w:rsidRPr="006A3B46">
              <w:rPr>
                <w:rFonts w:ascii="Arial" w:hAnsi="Arial" w:cs="Arial"/>
                <w:sz w:val="20"/>
              </w:rPr>
              <w:t>This standard does not restrict the same key handle being defined multiple times.</w:t>
            </w:r>
          </w:p>
        </w:tc>
      </w:tr>
    </w:tbl>
    <w:p w14:paraId="47A3CF7C" w14:textId="77777777" w:rsidR="00CB4B80" w:rsidRPr="008D76B4" w:rsidRDefault="00CB4B80" w:rsidP="00CB4B80">
      <w:pPr>
        <w:spacing w:after="0"/>
        <w:rPr>
          <w:rFonts w:cs="Arial"/>
          <w:szCs w:val="20"/>
        </w:rPr>
      </w:pPr>
    </w:p>
    <w:p w14:paraId="725B905A" w14:textId="10A1791C" w:rsidR="00CB4B80" w:rsidRPr="008D76B4" w:rsidRDefault="00936ED0" w:rsidP="00CB4B80">
      <w:pPr>
        <w:rPr>
          <w:rFonts w:cs="Arial"/>
          <w:szCs w:val="20"/>
        </w:rPr>
      </w:pPr>
      <w:r>
        <w:rPr>
          <w:rFonts w:cs="Arial"/>
          <w:szCs w:val="20"/>
        </w:rPr>
        <w:t xml:space="preserve">[NIST </w:t>
      </w:r>
      <w:r w:rsidR="00CB4B80" w:rsidRPr="008D76B4">
        <w:rPr>
          <w:rFonts w:cs="Arial"/>
          <w:szCs w:val="20"/>
        </w:rPr>
        <w:t>SP800-108</w:t>
      </w:r>
      <w:r>
        <w:rPr>
          <w:rFonts w:cs="Arial"/>
          <w:szCs w:val="20"/>
        </w:rPr>
        <w:t>]</w:t>
      </w:r>
      <w:r w:rsidR="00CB4B80" w:rsidRPr="008D76B4">
        <w:rPr>
          <w:rFonts w:cs="Arial"/>
          <w:szCs w:val="20"/>
        </w:rPr>
        <w:t xml:space="preserve"> limits the amount of derived keying material that can be produced by a Feedback Mode KDF by limiting the internal loop counter to (2</w:t>
      </w:r>
      <w:r w:rsidR="00CB4B80" w:rsidRPr="008D76B4">
        <w:rPr>
          <w:rFonts w:cs="Arial"/>
          <w:szCs w:val="20"/>
          <w:vertAlign w:val="superscript"/>
        </w:rPr>
        <w:t>32</w:t>
      </w:r>
      <w:r w:rsidR="00CB4B80" w:rsidRPr="008D76B4">
        <w:rPr>
          <w:rFonts w:cs="Arial"/>
          <w:szCs w:val="20"/>
        </w:rPr>
        <w:t>−1)</w:t>
      </w:r>
      <w:r w:rsidR="00943702">
        <w:rPr>
          <w:rFonts w:cs="Arial"/>
          <w:szCs w:val="20"/>
        </w:rPr>
        <w:t xml:space="preserve">. </w:t>
      </w:r>
      <w:r w:rsidR="00CB4B80" w:rsidRPr="008D76B4">
        <w:rPr>
          <w:rFonts w:cs="Arial"/>
          <w:szCs w:val="20"/>
        </w:rPr>
        <w:t>Therefore the maximum number of bits that can be produced is (2</w:t>
      </w:r>
      <w:r w:rsidR="00CB4B80" w:rsidRPr="008D76B4">
        <w:rPr>
          <w:rFonts w:cs="Arial"/>
          <w:szCs w:val="20"/>
          <w:vertAlign w:val="superscript"/>
        </w:rPr>
        <w:t>32</w:t>
      </w:r>
      <w:r w:rsidR="00CB4B80" w:rsidRPr="008D76B4">
        <w:rPr>
          <w:rFonts w:cs="Arial"/>
          <w:szCs w:val="20"/>
        </w:rPr>
        <w:t>−1)h, where “h” is the length in bits of the output of the selected PRF.</w:t>
      </w:r>
    </w:p>
    <w:p w14:paraId="3DBDB166" w14:textId="77777777" w:rsidR="00CB4B80" w:rsidRPr="008D76B4" w:rsidRDefault="00CB4B80">
      <w:pPr>
        <w:pStyle w:val="berschrift3"/>
        <w:numPr>
          <w:ilvl w:val="2"/>
          <w:numId w:val="2"/>
        </w:numPr>
        <w:tabs>
          <w:tab w:val="num" w:pos="720"/>
        </w:tabs>
      </w:pPr>
      <w:bookmarkStart w:id="7183" w:name="_Toc8118476"/>
      <w:bookmarkStart w:id="7184" w:name="_Toc30061451"/>
      <w:bookmarkStart w:id="7185" w:name="_Toc90376704"/>
      <w:bookmarkStart w:id="7186" w:name="_Toc111203689"/>
      <w:bookmarkStart w:id="7187" w:name="_Toc148962531"/>
      <w:bookmarkStart w:id="7188" w:name="_Toc195693567"/>
      <w:r w:rsidRPr="008D76B4">
        <w:t>Double Pipeline Mode KDF</w:t>
      </w:r>
      <w:bookmarkEnd w:id="7183"/>
      <w:bookmarkEnd w:id="7184"/>
      <w:bookmarkEnd w:id="7185"/>
      <w:bookmarkEnd w:id="7186"/>
      <w:bookmarkEnd w:id="7187"/>
      <w:bookmarkEnd w:id="7188"/>
    </w:p>
    <w:p w14:paraId="314B74B1" w14:textId="1DAFE31E" w:rsidR="00CB4B80" w:rsidRPr="008D76B4" w:rsidRDefault="00CB4B80" w:rsidP="00CB4B80">
      <w:pPr>
        <w:rPr>
          <w:rFonts w:cs="Arial"/>
          <w:szCs w:val="20"/>
        </w:rPr>
      </w:pPr>
      <w:r w:rsidRPr="008D76B4">
        <w:rPr>
          <w:rFonts w:cs="Arial"/>
          <w:szCs w:val="20"/>
        </w:rPr>
        <w:t xml:space="preserve">The SP800-108 Double Pipeline Mode KDF mechanism, denoted </w:t>
      </w:r>
      <w:r w:rsidRPr="008D76B4">
        <w:rPr>
          <w:rFonts w:cs="Arial"/>
          <w:b/>
        </w:rPr>
        <w:t>CKM_SP800_108_DOUBLE_PIPELINE_KDF</w:t>
      </w:r>
      <w:r w:rsidRPr="008D76B4">
        <w:rPr>
          <w:rFonts w:cs="Arial"/>
        </w:rPr>
        <w:t xml:space="preserve">, represents the KDF defined </w:t>
      </w:r>
      <w:r w:rsidR="00936ED0">
        <w:rPr>
          <w:rFonts w:cs="Arial"/>
        </w:rPr>
        <w:t xml:space="preserve">[NIST </w:t>
      </w:r>
      <w:r w:rsidRPr="008D76B4">
        <w:rPr>
          <w:rFonts w:cs="Arial"/>
        </w:rPr>
        <w:t>SP800-108</w:t>
      </w:r>
      <w:r w:rsidR="00936ED0">
        <w:rPr>
          <w:rFonts w:cs="Arial"/>
        </w:rPr>
        <w:t>]</w:t>
      </w:r>
      <w:r w:rsidRPr="008D76B4">
        <w:rPr>
          <w:rFonts w:cs="Arial"/>
        </w:rPr>
        <w:t xml:space="preserve"> section 5.3</w:t>
      </w:r>
      <w:r w:rsidR="00943702">
        <w:rPr>
          <w:rFonts w:cs="Arial"/>
        </w:rPr>
        <w:t xml:space="preserve">. </w:t>
      </w:r>
      <w:r w:rsidRPr="008D76B4">
        <w:rPr>
          <w:rFonts w:cs="Arial"/>
          <w:b/>
        </w:rPr>
        <w:t>CKM_SP800_108_DOUBLE_PIPELINE_KDF</w:t>
      </w:r>
      <w:r w:rsidRPr="008D76B4">
        <w:rPr>
          <w:rFonts w:cs="Arial"/>
          <w:szCs w:val="20"/>
        </w:rPr>
        <w:t xml:space="preserve"> is a mechanism for deriving one or more symmetric keys from a symmetric base key.</w:t>
      </w:r>
    </w:p>
    <w:p w14:paraId="36C86D96" w14:textId="77777777" w:rsidR="00CB4B80" w:rsidRPr="008D76B4" w:rsidRDefault="00CB4B80" w:rsidP="00CB4B80">
      <w:pPr>
        <w:rPr>
          <w:rFonts w:cs="Arial"/>
          <w:szCs w:val="20"/>
        </w:rPr>
      </w:pPr>
      <w:r w:rsidRPr="008D76B4">
        <w:rPr>
          <w:rFonts w:cs="Arial"/>
          <w:szCs w:val="20"/>
        </w:rPr>
        <w:t>It has a parameter, a CK_SP800_108_KDF_PARAMS structure.</w:t>
      </w:r>
    </w:p>
    <w:p w14:paraId="4220F1AD" w14:textId="77777777" w:rsidR="00CB4B80" w:rsidRPr="008D76B4" w:rsidRDefault="00CB4B80" w:rsidP="00CB4B80">
      <w:pPr>
        <w:rPr>
          <w:rFonts w:cs="Arial"/>
          <w:szCs w:val="22"/>
        </w:rPr>
      </w:pPr>
      <w:r w:rsidRPr="008D76B4">
        <w:rPr>
          <w:rFonts w:cs="Arial"/>
          <w:szCs w:val="20"/>
        </w:rPr>
        <w:t>The following table lists the data field types that are supported for this KDF type and their meaning:</w:t>
      </w:r>
    </w:p>
    <w:p w14:paraId="04E4600E" w14:textId="7E5E142E" w:rsidR="00CB4B80" w:rsidRPr="008D76B4" w:rsidRDefault="00CB4B80" w:rsidP="00FE6BCC">
      <w:pPr>
        <w:pStyle w:val="Beschriftung"/>
      </w:pPr>
      <w:bookmarkStart w:id="7189" w:name="_Toc2585352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01</w:t>
      </w:r>
      <w:r w:rsidRPr="008D76B4">
        <w:rPr>
          <w:szCs w:val="18"/>
        </w:rPr>
        <w:fldChar w:fldCharType="end"/>
      </w:r>
      <w:r w:rsidRPr="008D76B4">
        <w:t>, Double Pipeline Mode data field requirements</w:t>
      </w:r>
      <w:bookmarkEnd w:id="7189"/>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131"/>
        <w:gridCol w:w="5529"/>
      </w:tblGrid>
      <w:tr w:rsidR="00CB4B80" w:rsidRPr="008D76B4" w14:paraId="2A440F7F" w14:textId="77777777" w:rsidTr="00CD68D4">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4845A345"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b/>
                <w:sz w:val="20"/>
              </w:rPr>
              <w:t>Data Field Identifier</w:t>
            </w:r>
          </w:p>
        </w:tc>
        <w:tc>
          <w:tcPr>
            <w:tcW w:w="5528" w:type="dxa"/>
            <w:tcBorders>
              <w:top w:val="single" w:sz="12" w:space="0" w:color="auto"/>
              <w:left w:val="single" w:sz="12" w:space="0" w:color="auto"/>
              <w:bottom w:val="single" w:sz="6" w:space="0" w:color="auto"/>
              <w:right w:val="single" w:sz="12" w:space="0" w:color="auto"/>
            </w:tcBorders>
            <w:hideMark/>
          </w:tcPr>
          <w:p w14:paraId="32957206"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b/>
                <w:sz w:val="20"/>
              </w:rPr>
              <w:t>Description</w:t>
            </w:r>
          </w:p>
        </w:tc>
      </w:tr>
      <w:tr w:rsidR="00CB4B80" w:rsidRPr="008D76B4" w14:paraId="5E520C09" w14:textId="77777777" w:rsidTr="00822E24">
        <w:trPr>
          <w:trHeight w:val="174"/>
        </w:trPr>
        <w:tc>
          <w:tcPr>
            <w:tcW w:w="4130" w:type="dxa"/>
            <w:tcBorders>
              <w:top w:val="single" w:sz="12" w:space="0" w:color="auto"/>
              <w:left w:val="single" w:sz="12" w:space="0" w:color="auto"/>
              <w:bottom w:val="single" w:sz="6" w:space="0" w:color="auto"/>
              <w:right w:val="single" w:sz="12" w:space="0" w:color="auto"/>
            </w:tcBorders>
            <w:hideMark/>
          </w:tcPr>
          <w:p w14:paraId="10134146"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_SP800_108_ITERATION_VARIABLE</w:t>
            </w:r>
          </w:p>
        </w:tc>
        <w:tc>
          <w:tcPr>
            <w:tcW w:w="5528" w:type="dxa"/>
            <w:tcBorders>
              <w:top w:val="single" w:sz="12" w:space="0" w:color="auto"/>
              <w:left w:val="single" w:sz="12" w:space="0" w:color="auto"/>
              <w:bottom w:val="single" w:sz="6" w:space="0" w:color="auto"/>
              <w:right w:val="single" w:sz="12" w:space="0" w:color="auto"/>
            </w:tcBorders>
            <w:hideMark/>
          </w:tcPr>
          <w:p w14:paraId="4DBBCE81"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s mandatory.</w:t>
            </w:r>
          </w:p>
          <w:p w14:paraId="38EE0DEB"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dentifies the location of the iteration variable in the constructed PRF input data.</w:t>
            </w:r>
          </w:p>
          <w:p w14:paraId="1F98CF28" w14:textId="064284DC" w:rsidR="00CB4B80" w:rsidRPr="008D76B4" w:rsidRDefault="00CB4B80" w:rsidP="00CD68D4">
            <w:pPr>
              <w:pStyle w:val="Table"/>
              <w:spacing w:line="256" w:lineRule="auto"/>
              <w:rPr>
                <w:rFonts w:ascii="Arial" w:hAnsi="Arial" w:cs="Arial"/>
                <w:sz w:val="20"/>
              </w:rPr>
            </w:pPr>
            <w:r w:rsidRPr="008D76B4">
              <w:rPr>
                <w:rFonts w:ascii="Arial" w:hAnsi="Arial" w:cs="Arial"/>
                <w:sz w:val="20"/>
              </w:rPr>
              <w:t xml:space="preserve">The iteration variable is defined as A(i) in section 5.3 of </w:t>
            </w:r>
            <w:r w:rsidR="00936ED0">
              <w:rPr>
                <w:rFonts w:ascii="Arial" w:hAnsi="Arial" w:cs="Arial"/>
                <w:sz w:val="20"/>
              </w:rPr>
              <w:t xml:space="preserve">[NIST </w:t>
            </w:r>
            <w:r w:rsidRPr="008D76B4">
              <w:rPr>
                <w:rFonts w:ascii="Arial" w:hAnsi="Arial" w:cs="Arial"/>
                <w:sz w:val="20"/>
              </w:rPr>
              <w:t>SP800-108</w:t>
            </w:r>
            <w:r w:rsidR="00936ED0">
              <w:rPr>
                <w:rFonts w:ascii="Arial" w:hAnsi="Arial" w:cs="Arial"/>
                <w:sz w:val="20"/>
              </w:rPr>
              <w:t>]</w:t>
            </w:r>
            <w:r w:rsidRPr="008D76B4">
              <w:rPr>
                <w:rFonts w:ascii="Arial" w:hAnsi="Arial" w:cs="Arial"/>
                <w:sz w:val="20"/>
              </w:rPr>
              <w:t>.</w:t>
            </w:r>
          </w:p>
          <w:p w14:paraId="445002C1"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e size, format and value of this data input is defined by the internal KDF structure and PRF output.</w:t>
            </w:r>
          </w:p>
          <w:p w14:paraId="4C867C0E"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tc>
      </w:tr>
      <w:tr w:rsidR="00CB4B80" w:rsidRPr="008D76B4" w14:paraId="7145D86B" w14:textId="77777777" w:rsidTr="00415FE5">
        <w:trPr>
          <w:trHeight w:val="174"/>
        </w:trPr>
        <w:tc>
          <w:tcPr>
            <w:tcW w:w="4130" w:type="dxa"/>
            <w:tcBorders>
              <w:top w:val="single" w:sz="6" w:space="0" w:color="auto"/>
              <w:left w:val="single" w:sz="12" w:space="0" w:color="auto"/>
              <w:bottom w:val="single" w:sz="6" w:space="0" w:color="auto"/>
              <w:right w:val="single" w:sz="12" w:space="0" w:color="auto"/>
            </w:tcBorders>
            <w:hideMark/>
          </w:tcPr>
          <w:p w14:paraId="0CA4A524" w14:textId="77777777" w:rsidR="00CB4B80" w:rsidRPr="008D76B4" w:rsidRDefault="00CB4B80" w:rsidP="00CD68D4">
            <w:pPr>
              <w:pStyle w:val="Table"/>
              <w:spacing w:line="256" w:lineRule="auto"/>
              <w:rPr>
                <w:rFonts w:ascii="Arial" w:hAnsi="Arial" w:cs="Arial"/>
                <w:b/>
                <w:sz w:val="20"/>
              </w:rPr>
            </w:pPr>
            <w:r w:rsidRPr="008D76B4">
              <w:rPr>
                <w:rFonts w:ascii="Arial" w:hAnsi="Arial" w:cs="Arial"/>
                <w:sz w:val="20"/>
              </w:rPr>
              <w:t>CK_SP800_108_COUNTER</w:t>
            </w:r>
          </w:p>
        </w:tc>
        <w:tc>
          <w:tcPr>
            <w:tcW w:w="5528" w:type="dxa"/>
            <w:tcBorders>
              <w:top w:val="single" w:sz="6" w:space="0" w:color="auto"/>
              <w:left w:val="single" w:sz="12" w:space="0" w:color="auto"/>
              <w:bottom w:val="single" w:sz="6" w:space="0" w:color="auto"/>
              <w:right w:val="single" w:sz="12" w:space="0" w:color="auto"/>
            </w:tcBorders>
            <w:hideMark/>
          </w:tcPr>
          <w:p w14:paraId="236010D3"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s optional.</w:t>
            </w:r>
          </w:p>
          <w:p w14:paraId="377231B7"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dentifies the location of the counter in the constructed PRF input data.</w:t>
            </w:r>
          </w:p>
          <w:p w14:paraId="32EA02C3"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Exact formatting of the counter value is defined by the CK_SP800_108_COUNTER_FORMAT structure.</w:t>
            </w:r>
          </w:p>
          <w:p w14:paraId="5678BF0A"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CB4B80" w:rsidRPr="008D76B4" w14:paraId="177E910C" w14:textId="77777777" w:rsidTr="00CD68D4">
        <w:trPr>
          <w:trHeight w:val="174"/>
        </w:trPr>
        <w:tc>
          <w:tcPr>
            <w:tcW w:w="4130" w:type="dxa"/>
            <w:tcBorders>
              <w:top w:val="single" w:sz="6" w:space="0" w:color="auto"/>
              <w:left w:val="single" w:sz="12" w:space="0" w:color="auto"/>
              <w:bottom w:val="single" w:sz="6" w:space="0" w:color="auto"/>
              <w:right w:val="single" w:sz="12" w:space="0" w:color="auto"/>
            </w:tcBorders>
            <w:hideMark/>
          </w:tcPr>
          <w:p w14:paraId="1F8C6F65"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CK_SP800_108_DKM_LENGTH</w:t>
            </w:r>
          </w:p>
        </w:tc>
        <w:tc>
          <w:tcPr>
            <w:tcW w:w="5528" w:type="dxa"/>
            <w:tcBorders>
              <w:top w:val="single" w:sz="6" w:space="0" w:color="auto"/>
              <w:left w:val="single" w:sz="12" w:space="0" w:color="auto"/>
              <w:bottom w:val="single" w:sz="6" w:space="0" w:color="auto"/>
              <w:right w:val="single" w:sz="12" w:space="0" w:color="auto"/>
            </w:tcBorders>
            <w:hideMark/>
          </w:tcPr>
          <w:p w14:paraId="699A262B"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s optional.</w:t>
            </w:r>
          </w:p>
          <w:p w14:paraId="59B72D77"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dentifies the location of the DKM length in the constructed PRF input data.</w:t>
            </w:r>
          </w:p>
          <w:p w14:paraId="63581302"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Exact formatting of the DKM length is defined by the CK_SP800_108_DKM_LENGTH_FORMAT structure.</w:t>
            </w:r>
          </w:p>
          <w:p w14:paraId="44DE1954"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If specified, only one instance of this type may be specified.</w:t>
            </w:r>
          </w:p>
        </w:tc>
      </w:tr>
      <w:tr w:rsidR="00CB4B80" w:rsidRPr="008D76B4" w14:paraId="52DD6D8C" w14:textId="77777777" w:rsidTr="00CD68D4">
        <w:trPr>
          <w:trHeight w:val="333"/>
        </w:trPr>
        <w:tc>
          <w:tcPr>
            <w:tcW w:w="4130" w:type="dxa"/>
            <w:tcBorders>
              <w:top w:val="single" w:sz="6" w:space="0" w:color="auto"/>
              <w:left w:val="single" w:sz="12" w:space="0" w:color="auto"/>
              <w:bottom w:val="single" w:sz="6" w:space="0" w:color="auto"/>
              <w:right w:val="single" w:sz="12" w:space="0" w:color="auto"/>
            </w:tcBorders>
            <w:hideMark/>
          </w:tcPr>
          <w:p w14:paraId="6D8F318E" w14:textId="77777777" w:rsidR="00CB4B80" w:rsidRPr="008D76B4" w:rsidRDefault="00CB4B80" w:rsidP="00CD68D4">
            <w:pPr>
              <w:rPr>
                <w:rFonts w:cs="Arial"/>
              </w:rPr>
            </w:pPr>
            <w:r w:rsidRPr="008D76B4">
              <w:rPr>
                <w:rFonts w:cs="Arial"/>
              </w:rPr>
              <w:t>CK_SP800_108_BYTE_ARRAY</w:t>
            </w:r>
          </w:p>
        </w:tc>
        <w:tc>
          <w:tcPr>
            <w:tcW w:w="5528" w:type="dxa"/>
            <w:tcBorders>
              <w:top w:val="single" w:sz="6" w:space="0" w:color="auto"/>
              <w:left w:val="single" w:sz="12" w:space="0" w:color="auto"/>
              <w:bottom w:val="single" w:sz="6" w:space="0" w:color="auto"/>
              <w:right w:val="single" w:sz="12" w:space="0" w:color="auto"/>
            </w:tcBorders>
            <w:hideMark/>
          </w:tcPr>
          <w:p w14:paraId="296CF745"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s optional.</w:t>
            </w:r>
          </w:p>
          <w:p w14:paraId="5456CE15" w14:textId="77777777" w:rsidR="00CB4B80" w:rsidRPr="008D76B4" w:rsidRDefault="00CB4B80" w:rsidP="00CD68D4">
            <w:pPr>
              <w:pStyle w:val="Table"/>
              <w:spacing w:line="256" w:lineRule="auto"/>
              <w:rPr>
                <w:rFonts w:ascii="Arial" w:hAnsi="Arial" w:cs="Arial"/>
                <w:sz w:val="20"/>
              </w:rPr>
            </w:pPr>
            <w:r w:rsidRPr="008D76B4">
              <w:rPr>
                <w:rFonts w:ascii="Arial" w:hAnsi="Arial" w:cs="Arial"/>
                <w:sz w:val="20"/>
              </w:rPr>
              <w:t>This data field type identifies the location and value of a byte array of data in the constructed PRF input data.</w:t>
            </w:r>
          </w:p>
          <w:p w14:paraId="212CE86D" w14:textId="77777777" w:rsidR="00CB4B80" w:rsidRPr="008D76B4" w:rsidRDefault="00CB4B80" w:rsidP="00CD68D4">
            <w:pPr>
              <w:rPr>
                <w:rFonts w:cs="Arial"/>
              </w:rPr>
            </w:pPr>
            <w:r w:rsidRPr="008D76B4">
              <w:rPr>
                <w:rFonts w:cs="Arial"/>
              </w:rPr>
              <w:lastRenderedPageBreak/>
              <w:t>This standard does not restrict the number of instances of this data type.</w:t>
            </w:r>
          </w:p>
        </w:tc>
      </w:tr>
      <w:tr w:rsidR="006A3B46" w:rsidRPr="008D76B4" w14:paraId="36A34A47" w14:textId="77777777" w:rsidTr="00CD68D4">
        <w:trPr>
          <w:trHeight w:val="333"/>
        </w:trPr>
        <w:tc>
          <w:tcPr>
            <w:tcW w:w="4130" w:type="dxa"/>
            <w:tcBorders>
              <w:top w:val="single" w:sz="6" w:space="0" w:color="auto"/>
              <w:left w:val="single" w:sz="12" w:space="0" w:color="auto"/>
              <w:bottom w:val="single" w:sz="6" w:space="0" w:color="auto"/>
              <w:right w:val="single" w:sz="12" w:space="0" w:color="auto"/>
            </w:tcBorders>
          </w:tcPr>
          <w:p w14:paraId="3673BF77" w14:textId="2CA708BF" w:rsidR="006A3B46" w:rsidRPr="008D76B4" w:rsidRDefault="00EA5A66" w:rsidP="00CD68D4">
            <w:pPr>
              <w:rPr>
                <w:rFonts w:cs="Arial"/>
              </w:rPr>
            </w:pPr>
            <w:r>
              <w:rPr>
                <w:rFonts w:cs="Arial"/>
              </w:rPr>
              <w:lastRenderedPageBreak/>
              <w:t>CK_SP800_108_KEY_HANDLE</w:t>
            </w:r>
          </w:p>
        </w:tc>
        <w:tc>
          <w:tcPr>
            <w:tcW w:w="5528" w:type="dxa"/>
            <w:tcBorders>
              <w:top w:val="single" w:sz="6" w:space="0" w:color="auto"/>
              <w:left w:val="single" w:sz="12" w:space="0" w:color="auto"/>
              <w:bottom w:val="single" w:sz="6" w:space="0" w:color="auto"/>
              <w:right w:val="single" w:sz="12" w:space="0" w:color="auto"/>
            </w:tcBorders>
          </w:tcPr>
          <w:p w14:paraId="533647F8" w14:textId="77777777" w:rsidR="006A3B46" w:rsidRPr="006A3B46" w:rsidRDefault="006A3B46" w:rsidP="006A3B46">
            <w:pPr>
              <w:pStyle w:val="Table"/>
              <w:spacing w:line="256" w:lineRule="auto"/>
              <w:rPr>
                <w:rFonts w:ascii="Arial" w:hAnsi="Arial" w:cs="Arial"/>
                <w:sz w:val="20"/>
              </w:rPr>
            </w:pPr>
            <w:r w:rsidRPr="006A3B46">
              <w:rPr>
                <w:rFonts w:ascii="Arial" w:hAnsi="Arial" w:cs="Arial"/>
                <w:sz w:val="20"/>
              </w:rPr>
              <w:t>This data field type is optional.</w:t>
            </w:r>
          </w:p>
          <w:p w14:paraId="6473C5CA" w14:textId="77777777" w:rsidR="006A3B46" w:rsidRPr="006A3B46" w:rsidRDefault="006A3B46" w:rsidP="006A3B46">
            <w:pPr>
              <w:pStyle w:val="Table"/>
              <w:spacing w:line="256" w:lineRule="auto"/>
              <w:rPr>
                <w:rFonts w:ascii="Arial" w:hAnsi="Arial" w:cs="Arial"/>
                <w:sz w:val="20"/>
              </w:rPr>
            </w:pPr>
            <w:r w:rsidRPr="006A3B46">
              <w:rPr>
                <w:rFonts w:ascii="Arial" w:hAnsi="Arial" w:cs="Arial"/>
                <w:sz w:val="20"/>
              </w:rPr>
              <w:t>This data field type identifies the location of a symmetric key value in the constructed PRF input data.</w:t>
            </w:r>
          </w:p>
          <w:p w14:paraId="4877C846" w14:textId="5A3A449B" w:rsidR="006A3B46" w:rsidRPr="006A3B46" w:rsidRDefault="006A3B46" w:rsidP="006A3B46">
            <w:pPr>
              <w:pStyle w:val="Table"/>
              <w:spacing w:line="256" w:lineRule="auto"/>
              <w:rPr>
                <w:rFonts w:ascii="Arial" w:hAnsi="Arial" w:cs="Arial"/>
                <w:sz w:val="20"/>
              </w:rPr>
            </w:pPr>
            <w:r w:rsidRPr="006A3B46">
              <w:rPr>
                <w:rFonts w:ascii="Arial" w:hAnsi="Arial" w:cs="Arial"/>
                <w:sz w:val="20"/>
              </w:rPr>
              <w:t>This standard does not restrict the number of instances of this data type</w:t>
            </w:r>
            <w:r>
              <w:rPr>
                <w:rFonts w:ascii="Arial" w:hAnsi="Arial" w:cs="Arial"/>
                <w:sz w:val="20"/>
              </w:rPr>
              <w:t>.</w:t>
            </w:r>
          </w:p>
          <w:p w14:paraId="118501D0" w14:textId="364B02DE" w:rsidR="006A3B46" w:rsidRPr="008D76B4" w:rsidRDefault="006A3B46" w:rsidP="006A3B46">
            <w:pPr>
              <w:pStyle w:val="Table"/>
              <w:spacing w:line="256" w:lineRule="auto"/>
              <w:rPr>
                <w:rFonts w:ascii="Arial" w:hAnsi="Arial" w:cs="Arial"/>
                <w:sz w:val="20"/>
              </w:rPr>
            </w:pPr>
            <w:r w:rsidRPr="006A3B46">
              <w:rPr>
                <w:rFonts w:ascii="Arial" w:hAnsi="Arial" w:cs="Arial"/>
                <w:sz w:val="20"/>
              </w:rPr>
              <w:t>This standard does not restrict the same key handle being defined multiple times.</w:t>
            </w:r>
          </w:p>
        </w:tc>
      </w:tr>
    </w:tbl>
    <w:p w14:paraId="13C0666F" w14:textId="77777777" w:rsidR="00CB4B80" w:rsidRPr="008D76B4" w:rsidRDefault="00CB4B80" w:rsidP="00CB4B80">
      <w:pPr>
        <w:spacing w:after="0"/>
        <w:rPr>
          <w:rFonts w:cs="Arial"/>
          <w:szCs w:val="20"/>
        </w:rPr>
      </w:pPr>
    </w:p>
    <w:p w14:paraId="57266A3E" w14:textId="40EF97E8" w:rsidR="00CB4B80" w:rsidRPr="008D76B4" w:rsidRDefault="00936ED0" w:rsidP="00CB4B80">
      <w:pPr>
        <w:rPr>
          <w:rFonts w:cs="Arial"/>
          <w:szCs w:val="20"/>
        </w:rPr>
      </w:pPr>
      <w:r>
        <w:rPr>
          <w:rFonts w:cs="Arial"/>
          <w:szCs w:val="20"/>
        </w:rPr>
        <w:t xml:space="preserve">[NIST </w:t>
      </w:r>
      <w:r w:rsidR="00CB4B80" w:rsidRPr="008D76B4">
        <w:rPr>
          <w:rFonts w:cs="Arial"/>
          <w:szCs w:val="20"/>
        </w:rPr>
        <w:t>SP800-108</w:t>
      </w:r>
      <w:r>
        <w:rPr>
          <w:rFonts w:cs="Arial"/>
          <w:szCs w:val="20"/>
        </w:rPr>
        <w:t>]</w:t>
      </w:r>
      <w:r w:rsidR="00CB4B80" w:rsidRPr="008D76B4">
        <w:rPr>
          <w:rFonts w:cs="Arial"/>
          <w:szCs w:val="20"/>
        </w:rPr>
        <w:t xml:space="preserve"> limits the amount of derived keying material that can be produced by a Double-Pipeline Mode KDF by limiting the internal loop counter to (2</w:t>
      </w:r>
      <w:r w:rsidR="00CB4B80" w:rsidRPr="008D76B4">
        <w:rPr>
          <w:rFonts w:cs="Arial"/>
          <w:szCs w:val="20"/>
          <w:vertAlign w:val="superscript"/>
        </w:rPr>
        <w:t>32</w:t>
      </w:r>
      <w:r w:rsidR="00CB4B80" w:rsidRPr="008D76B4">
        <w:rPr>
          <w:rFonts w:cs="Arial"/>
          <w:szCs w:val="20"/>
        </w:rPr>
        <w:t>−1)</w:t>
      </w:r>
      <w:r w:rsidR="00943702">
        <w:rPr>
          <w:rFonts w:cs="Arial"/>
          <w:szCs w:val="20"/>
        </w:rPr>
        <w:t xml:space="preserve">. </w:t>
      </w:r>
      <w:r w:rsidR="00CB4B80" w:rsidRPr="008D76B4">
        <w:rPr>
          <w:rFonts w:cs="Arial"/>
          <w:szCs w:val="20"/>
        </w:rPr>
        <w:t>Therefore the maximum number of bits that can be produced is (2</w:t>
      </w:r>
      <w:r w:rsidR="00CB4B80" w:rsidRPr="008D76B4">
        <w:rPr>
          <w:rFonts w:cs="Arial"/>
          <w:szCs w:val="20"/>
          <w:vertAlign w:val="superscript"/>
        </w:rPr>
        <w:t>32</w:t>
      </w:r>
      <w:r w:rsidR="00CB4B80" w:rsidRPr="008D76B4">
        <w:rPr>
          <w:rFonts w:cs="Arial"/>
          <w:szCs w:val="20"/>
        </w:rPr>
        <w:t>−1)h, where “h” is the length in bits of the output of the selected PRF.</w:t>
      </w:r>
    </w:p>
    <w:p w14:paraId="77C6B605" w14:textId="2EA5B451" w:rsidR="00CB4B80" w:rsidRPr="008D76B4" w:rsidRDefault="00CB4B80" w:rsidP="00CB4B80">
      <w:pPr>
        <w:rPr>
          <w:rFonts w:cs="Arial"/>
          <w:szCs w:val="20"/>
        </w:rPr>
      </w:pPr>
      <w:r w:rsidRPr="008D76B4">
        <w:rPr>
          <w:rFonts w:cs="Arial"/>
          <w:szCs w:val="20"/>
        </w:rPr>
        <w:t>The Double Pipeline KDF requires an internal IV value</w:t>
      </w:r>
      <w:r w:rsidR="00943702">
        <w:rPr>
          <w:rFonts w:cs="Arial"/>
          <w:szCs w:val="20"/>
        </w:rPr>
        <w:t xml:space="preserve">. </w:t>
      </w:r>
      <w:r w:rsidRPr="008D76B4">
        <w:rPr>
          <w:rFonts w:cs="Arial"/>
          <w:szCs w:val="20"/>
        </w:rPr>
        <w:t xml:space="preserve">The IV is constructed using the same method used to construct the PRF input data; the data/values identified by the array of </w:t>
      </w:r>
      <w:r w:rsidRPr="008D76B4">
        <w:rPr>
          <w:rFonts w:cs="Arial"/>
          <w:b/>
          <w:szCs w:val="20"/>
        </w:rPr>
        <w:t xml:space="preserve">CK_PRF_DATA_PARAM </w:t>
      </w:r>
      <w:r w:rsidRPr="008D76B4">
        <w:rPr>
          <w:rFonts w:cs="Arial"/>
          <w:szCs w:val="20"/>
        </w:rPr>
        <w:t>structures are concatenated in to a byte array that is used as the IV</w:t>
      </w:r>
      <w:r w:rsidR="00943702">
        <w:rPr>
          <w:rFonts w:cs="Arial"/>
          <w:szCs w:val="20"/>
        </w:rPr>
        <w:t xml:space="preserve">. </w:t>
      </w:r>
      <w:r w:rsidRPr="008D76B4">
        <w:rPr>
          <w:rFonts w:cs="Arial"/>
          <w:szCs w:val="20"/>
        </w:rPr>
        <w:t xml:space="preserve">As shown in </w:t>
      </w:r>
      <w:r w:rsidR="00936ED0">
        <w:rPr>
          <w:rFonts w:cs="Arial"/>
          <w:szCs w:val="20"/>
        </w:rPr>
        <w:t xml:space="preserve">[NIST </w:t>
      </w:r>
      <w:r w:rsidRPr="008D76B4">
        <w:rPr>
          <w:rFonts w:cs="Arial"/>
          <w:szCs w:val="20"/>
        </w:rPr>
        <w:t>SP800-108</w:t>
      </w:r>
      <w:r w:rsidR="00936ED0">
        <w:rPr>
          <w:rFonts w:cs="Arial"/>
          <w:szCs w:val="20"/>
        </w:rPr>
        <w:t>]</w:t>
      </w:r>
      <w:r w:rsidRPr="008D76B4">
        <w:rPr>
          <w:rFonts w:cs="Arial"/>
          <w:szCs w:val="20"/>
        </w:rPr>
        <w:t xml:space="preserve"> section 5.3, the CK_SP800_108_ITERATION_VARIABLE and CK_SP800_108_COUNTER data field types are not included in IV construction process</w:t>
      </w:r>
      <w:r w:rsidR="00943702">
        <w:rPr>
          <w:rFonts w:cs="Arial"/>
          <w:szCs w:val="20"/>
        </w:rPr>
        <w:t xml:space="preserve">. </w:t>
      </w:r>
      <w:r w:rsidRPr="008D76B4">
        <w:rPr>
          <w:rFonts w:cs="Arial"/>
          <w:szCs w:val="20"/>
        </w:rPr>
        <w:t>All other data field types are included in the construction process.</w:t>
      </w:r>
    </w:p>
    <w:p w14:paraId="1D41D46E" w14:textId="77777777" w:rsidR="00CB4B80" w:rsidRPr="008D76B4" w:rsidRDefault="00CB4B80">
      <w:pPr>
        <w:pStyle w:val="berschrift3"/>
        <w:numPr>
          <w:ilvl w:val="2"/>
          <w:numId w:val="2"/>
        </w:numPr>
        <w:tabs>
          <w:tab w:val="num" w:pos="720"/>
        </w:tabs>
      </w:pPr>
      <w:bookmarkStart w:id="7190" w:name="_Toc8118477"/>
      <w:bookmarkStart w:id="7191" w:name="_Toc30061452"/>
      <w:bookmarkStart w:id="7192" w:name="_Toc90376705"/>
      <w:bookmarkStart w:id="7193" w:name="_Toc111203690"/>
      <w:bookmarkStart w:id="7194" w:name="_Toc148962532"/>
      <w:bookmarkStart w:id="7195" w:name="_Toc195693568"/>
      <w:r w:rsidRPr="008D76B4">
        <w:t>Deriving Additional Keys</w:t>
      </w:r>
      <w:bookmarkEnd w:id="7190"/>
      <w:bookmarkEnd w:id="7191"/>
      <w:bookmarkEnd w:id="7192"/>
      <w:bookmarkEnd w:id="7193"/>
      <w:bookmarkEnd w:id="7194"/>
      <w:bookmarkEnd w:id="7195"/>
    </w:p>
    <w:p w14:paraId="017F481F" w14:textId="69A34BCA" w:rsidR="00CB4B80" w:rsidRPr="008D76B4" w:rsidRDefault="00CB4B80" w:rsidP="00CB4B80">
      <w:pPr>
        <w:rPr>
          <w:rFonts w:cs="Arial"/>
          <w:szCs w:val="20"/>
        </w:rPr>
      </w:pPr>
      <w:r w:rsidRPr="008D76B4">
        <w:rPr>
          <w:rFonts w:cs="Arial"/>
          <w:szCs w:val="20"/>
        </w:rPr>
        <w:t>The KDFs defined in this section can be used to derive more than one symmetric key from the base key</w:t>
      </w:r>
      <w:r w:rsidR="00943702">
        <w:rPr>
          <w:rFonts w:cs="Arial"/>
          <w:szCs w:val="20"/>
        </w:rPr>
        <w:t xml:space="preserve">. </w:t>
      </w:r>
      <w:r w:rsidRPr="008D76B4">
        <w:rPr>
          <w:rFonts w:cs="Arial"/>
          <w:szCs w:val="20"/>
        </w:rPr>
        <w:t xml:space="preserve">The </w:t>
      </w:r>
      <w:r w:rsidR="00232D97">
        <w:rPr>
          <w:rFonts w:cs="Arial"/>
          <w:b/>
          <w:szCs w:val="20"/>
        </w:rPr>
        <w:t>C_DeriveKey</w:t>
      </w:r>
      <w:r w:rsidRPr="008D76B4">
        <w:rPr>
          <w:rFonts w:cs="Arial"/>
          <w:szCs w:val="20"/>
        </w:rPr>
        <w:t xml:space="preserve"> function accepts one CK_ATTRIBUTE_PTR to define a single derived key and one CK_OBJECT_HANDLE_PTR to receive the handle for the derived key.</w:t>
      </w:r>
    </w:p>
    <w:p w14:paraId="0AFE7DAB" w14:textId="635A4B5D" w:rsidR="00CB4B80" w:rsidRPr="008D76B4" w:rsidRDefault="00CB4B80" w:rsidP="00CB4B80">
      <w:pPr>
        <w:rPr>
          <w:rFonts w:cs="Arial"/>
          <w:szCs w:val="20"/>
        </w:rPr>
      </w:pPr>
      <w:r w:rsidRPr="008D76B4">
        <w:rPr>
          <w:rFonts w:cs="Arial"/>
          <w:szCs w:val="20"/>
        </w:rPr>
        <w:t>To derive additional keys, the mechanism parameter structure can be filled in with one or more CK_DERIVED_KEY structures</w:t>
      </w:r>
      <w:r w:rsidR="00943702">
        <w:rPr>
          <w:rFonts w:cs="Arial"/>
          <w:szCs w:val="20"/>
        </w:rPr>
        <w:t xml:space="preserve">. </w:t>
      </w:r>
      <w:r w:rsidRPr="008D76B4">
        <w:rPr>
          <w:rFonts w:cs="Arial"/>
          <w:szCs w:val="20"/>
        </w:rPr>
        <w:t>Each structure contains a CK_ATTRIBUTE_PTR to define a derived key and a CK_OBJECT_HANDLE_PTR to receive the handle for the additional derived keys</w:t>
      </w:r>
      <w:r w:rsidR="00943702">
        <w:rPr>
          <w:rFonts w:cs="Arial"/>
          <w:szCs w:val="20"/>
        </w:rPr>
        <w:t xml:space="preserve">. </w:t>
      </w:r>
      <w:r w:rsidRPr="008D76B4">
        <w:rPr>
          <w:rFonts w:cs="Arial"/>
          <w:szCs w:val="20"/>
        </w:rPr>
        <w:t xml:space="preserve">The key defined by the </w:t>
      </w:r>
      <w:r w:rsidR="00232D97">
        <w:rPr>
          <w:rFonts w:cs="Arial"/>
          <w:b/>
          <w:szCs w:val="20"/>
        </w:rPr>
        <w:t>C_DeriveKey</w:t>
      </w:r>
      <w:r w:rsidRPr="008D76B4">
        <w:rPr>
          <w:rFonts w:cs="Arial"/>
          <w:szCs w:val="20"/>
        </w:rPr>
        <w:t xml:space="preserve"> function parameters is always derived before the keys defined by the CK_DERIVED_KEY array that is part of the mechanism parameter</w:t>
      </w:r>
      <w:r w:rsidR="00943702">
        <w:rPr>
          <w:rFonts w:cs="Arial"/>
          <w:szCs w:val="20"/>
        </w:rPr>
        <w:t xml:space="preserve">. </w:t>
      </w:r>
      <w:r w:rsidRPr="008D76B4">
        <w:rPr>
          <w:rFonts w:cs="Arial"/>
          <w:szCs w:val="20"/>
        </w:rPr>
        <w:t>The additional keys that are defined by the CK_DERIVED_KEY array are derived in the order they are defined in the array</w:t>
      </w:r>
      <w:r w:rsidR="00943702">
        <w:rPr>
          <w:rFonts w:cs="Arial"/>
          <w:szCs w:val="20"/>
        </w:rPr>
        <w:t xml:space="preserve">. </w:t>
      </w:r>
      <w:r w:rsidRPr="008D76B4">
        <w:rPr>
          <w:rFonts w:cs="Arial"/>
          <w:szCs w:val="20"/>
        </w:rPr>
        <w:t xml:space="preserve">That is to say that the derived keying material produced by the KDF is processed from left to right, and bytes are assigned first to the key defined by the </w:t>
      </w:r>
      <w:r w:rsidR="00232D97">
        <w:rPr>
          <w:rFonts w:cs="Arial"/>
          <w:b/>
          <w:szCs w:val="20"/>
        </w:rPr>
        <w:t>C_DeriveKey</w:t>
      </w:r>
      <w:r w:rsidRPr="008D76B4">
        <w:rPr>
          <w:rFonts w:cs="Arial"/>
          <w:szCs w:val="20"/>
        </w:rPr>
        <w:t xml:space="preserve"> function parameters, and then bytes are assigned to the keys that are defined by the CK_DERIVED_KEY array in the order they are defined in the array.</w:t>
      </w:r>
    </w:p>
    <w:p w14:paraId="6027C9A2" w14:textId="52785B23" w:rsidR="00CB4B80" w:rsidRPr="008D76B4" w:rsidRDefault="00CB4B80" w:rsidP="00CB4B80">
      <w:pPr>
        <w:rPr>
          <w:rFonts w:cs="Arial"/>
          <w:szCs w:val="20"/>
        </w:rPr>
      </w:pPr>
      <w:r w:rsidRPr="008D76B4">
        <w:rPr>
          <w:rFonts w:cs="Arial"/>
          <w:szCs w:val="20"/>
        </w:rPr>
        <w:t>Each internal iteration of a KDF produces a unique segment of PRF output</w:t>
      </w:r>
      <w:r w:rsidR="00943702">
        <w:rPr>
          <w:rFonts w:cs="Arial"/>
          <w:szCs w:val="20"/>
        </w:rPr>
        <w:t xml:space="preserve">. </w:t>
      </w:r>
      <w:r w:rsidRPr="008D76B4">
        <w:rPr>
          <w:rFonts w:cs="Arial"/>
          <w:szCs w:val="20"/>
        </w:rPr>
        <w:t>Sometimes, a single iteration will produce enough keying material for the key being derived</w:t>
      </w:r>
      <w:r w:rsidR="00943702">
        <w:rPr>
          <w:rFonts w:cs="Arial"/>
          <w:szCs w:val="20"/>
        </w:rPr>
        <w:t xml:space="preserve">. </w:t>
      </w:r>
      <w:r w:rsidRPr="008D76B4">
        <w:rPr>
          <w:rFonts w:cs="Arial"/>
          <w:szCs w:val="20"/>
        </w:rPr>
        <w:t>Other times, additional internal iterations are performed to produce multiple segments which are concatenated together to produce enough keying material for the derived key(s)</w:t>
      </w:r>
      <w:r w:rsidR="00943702">
        <w:rPr>
          <w:rFonts w:cs="Arial"/>
          <w:szCs w:val="20"/>
        </w:rPr>
        <w:t xml:space="preserve">. </w:t>
      </w:r>
    </w:p>
    <w:p w14:paraId="716F4040" w14:textId="6E20F758" w:rsidR="00CB4B80" w:rsidRPr="008D76B4" w:rsidRDefault="00CB4B80" w:rsidP="00CB4B80">
      <w:pPr>
        <w:rPr>
          <w:rFonts w:cs="Arial"/>
          <w:szCs w:val="20"/>
        </w:rPr>
      </w:pPr>
      <w:r w:rsidRPr="008D76B4">
        <w:rPr>
          <w:rFonts w:cs="Arial"/>
          <w:szCs w:val="20"/>
        </w:rPr>
        <w:t>When deriving multiple keys, no key can be created using part of a segment that was used for another key</w:t>
      </w:r>
      <w:r w:rsidR="00943702">
        <w:rPr>
          <w:rFonts w:cs="Arial"/>
          <w:szCs w:val="20"/>
        </w:rPr>
        <w:t xml:space="preserve">. </w:t>
      </w:r>
      <w:r w:rsidRPr="008D76B4">
        <w:rPr>
          <w:rFonts w:cs="Arial"/>
          <w:szCs w:val="20"/>
        </w:rPr>
        <w:t>All keys must be created from disjoint segments</w:t>
      </w:r>
      <w:r w:rsidR="00943702">
        <w:rPr>
          <w:rFonts w:cs="Arial"/>
          <w:szCs w:val="20"/>
        </w:rPr>
        <w:t xml:space="preserve">. </w:t>
      </w:r>
      <w:r w:rsidRPr="008D76B4">
        <w:rPr>
          <w:rFonts w:cs="Arial"/>
          <w:szCs w:val="20"/>
        </w:rPr>
        <w:t xml:space="preserve">For example, if the parameters are defined such that a 48-byte key (defined by the </w:t>
      </w:r>
      <w:r w:rsidR="00232D97">
        <w:rPr>
          <w:rFonts w:cs="Arial"/>
          <w:b/>
          <w:szCs w:val="20"/>
        </w:rPr>
        <w:t>C_DeriveKey</w:t>
      </w:r>
      <w:r w:rsidRPr="008D76B4">
        <w:rPr>
          <w:rFonts w:cs="Arial"/>
          <w:szCs w:val="20"/>
        </w:rPr>
        <w:t xml:space="preserve"> function parameters) and a 16-byte key (defined by the content of CK_DERIVED_KEY) are to be derived using </w:t>
      </w:r>
      <w:r w:rsidRPr="008D76B4">
        <w:rPr>
          <w:rFonts w:cs="Arial"/>
          <w:b/>
          <w:szCs w:val="20"/>
        </w:rPr>
        <w:t>CKM_SHA256_HMAC</w:t>
      </w:r>
      <w:r w:rsidRPr="008D76B4">
        <w:rPr>
          <w:rFonts w:cs="Arial"/>
          <w:szCs w:val="20"/>
        </w:rPr>
        <w:t xml:space="preserve"> as a PRF, three internal iterations of the KDF will be performed and three segments of PRF output will be produced</w:t>
      </w:r>
      <w:r w:rsidR="00943702">
        <w:rPr>
          <w:rFonts w:cs="Arial"/>
          <w:szCs w:val="20"/>
        </w:rPr>
        <w:t xml:space="preserve">. </w:t>
      </w:r>
      <w:r w:rsidRPr="008D76B4">
        <w:rPr>
          <w:rFonts w:cs="Arial"/>
          <w:szCs w:val="20"/>
        </w:rPr>
        <w:t>The first segment and half of the second segment will be used to create the 48-byte key and the third segment will be used to create the 16-byte key.</w:t>
      </w:r>
    </w:p>
    <w:p w14:paraId="5400CB17" w14:textId="77777777" w:rsidR="00CB4B80" w:rsidRPr="008D76B4" w:rsidRDefault="00E44AF6" w:rsidP="00CB4B80">
      <w:pPr>
        <w:rPr>
          <w:rFonts w:cs="Arial"/>
          <w:szCs w:val="20"/>
        </w:rPr>
      </w:pPr>
      <w:r w:rsidRPr="00E44AF6">
        <w:rPr>
          <w:rFonts w:asciiTheme="minorHAnsi" w:eastAsiaTheme="minorHAnsi" w:hAnsiTheme="minorHAnsi" w:cstheme="minorBidi"/>
          <w:noProof/>
          <w:sz w:val="22"/>
          <w:szCs w:val="22"/>
        </w:rPr>
        <w:object w:dxaOrig="9360" w:dyaOrig="1160" w14:anchorId="7F7F2010">
          <v:shape id="_x0000_i1026" type="#_x0000_t75" style="width:468pt;height:60pt" o:ole="">
            <v:imagedata r:id="rId50" o:title=""/>
          </v:shape>
          <o:OLEObject Type="Embed" ProgID="Visio.Drawing.15" ShapeID="_x0000_i1026" DrawAspect="Content" ObjectID="_1834056435" r:id="rId51"/>
        </w:object>
      </w:r>
    </w:p>
    <w:p w14:paraId="3D7C044D" w14:textId="01BDD8BE" w:rsidR="00CB4B80" w:rsidRPr="008D76B4" w:rsidRDefault="00CB4B80" w:rsidP="00CB4B80">
      <w:pPr>
        <w:rPr>
          <w:rFonts w:cs="Arial"/>
          <w:szCs w:val="20"/>
        </w:rPr>
      </w:pPr>
      <w:r w:rsidRPr="008D76B4">
        <w:rPr>
          <w:rFonts w:cs="Arial"/>
          <w:szCs w:val="20"/>
        </w:rPr>
        <w:t xml:space="preserve">In the above example, if the </w:t>
      </w:r>
      <w:r w:rsidRPr="008D76B4">
        <w:rPr>
          <w:rFonts w:cs="Arial"/>
        </w:rPr>
        <w:t>CK_SP800_108_DKM_LENGTH</w:t>
      </w:r>
      <w:r w:rsidRPr="008D76B4">
        <w:rPr>
          <w:rFonts w:cs="Arial"/>
          <w:szCs w:val="20"/>
        </w:rPr>
        <w:t xml:space="preserve"> data field type is specified with method CK_SP800_108_DKM_LENGTH_SUM_OF_KEYS, then the DKM length value will be 512 bits</w:t>
      </w:r>
      <w:r w:rsidR="00943702">
        <w:rPr>
          <w:rFonts w:cs="Arial"/>
          <w:szCs w:val="20"/>
        </w:rPr>
        <w:t xml:space="preserve">. </w:t>
      </w:r>
      <w:r w:rsidRPr="008D76B4">
        <w:rPr>
          <w:rFonts w:cs="Arial"/>
          <w:szCs w:val="20"/>
        </w:rPr>
        <w:t xml:space="preserve">If the </w:t>
      </w:r>
      <w:r w:rsidRPr="008D76B4">
        <w:rPr>
          <w:rFonts w:cs="Arial"/>
        </w:rPr>
        <w:lastRenderedPageBreak/>
        <w:t>CK_SP800_108_DKM_LENGTH</w:t>
      </w:r>
      <w:r w:rsidRPr="008D76B4">
        <w:rPr>
          <w:rFonts w:cs="Arial"/>
          <w:szCs w:val="20"/>
        </w:rPr>
        <w:t xml:space="preserve"> data field type is specified with method CK_SP800_108_DKM_LENGTH_SUM_OF_SEGMENTS, then the DKM length value will be 768 bits.</w:t>
      </w:r>
    </w:p>
    <w:p w14:paraId="59BDDABC" w14:textId="6B30A88B" w:rsidR="00CB4B80" w:rsidRPr="008D76B4" w:rsidRDefault="00CB4B80" w:rsidP="00CB4B80">
      <w:pPr>
        <w:rPr>
          <w:rFonts w:cs="Arial"/>
          <w:szCs w:val="20"/>
        </w:rPr>
      </w:pPr>
      <w:r w:rsidRPr="008D76B4">
        <w:rPr>
          <w:rFonts w:cs="Arial"/>
          <w:szCs w:val="20"/>
        </w:rPr>
        <w:t>When deriving multiple keys, if any of the keys cannot be derived for any reason, none of the keys shall be derived</w:t>
      </w:r>
      <w:r w:rsidR="00943702">
        <w:rPr>
          <w:rFonts w:cs="Arial"/>
          <w:szCs w:val="20"/>
        </w:rPr>
        <w:t xml:space="preserve">. </w:t>
      </w:r>
      <w:r w:rsidRPr="008D76B4">
        <w:rPr>
          <w:rFonts w:cs="Arial"/>
          <w:szCs w:val="20"/>
        </w:rPr>
        <w:t xml:space="preserve">If the failure was caused by the content of a specific key’s template (ie the template defined by the content of </w:t>
      </w:r>
      <w:r w:rsidRPr="008D76B4">
        <w:rPr>
          <w:rFonts w:cs="Arial"/>
          <w:i/>
          <w:szCs w:val="20"/>
        </w:rPr>
        <w:t>pTemplate</w:t>
      </w:r>
      <w:r w:rsidRPr="008D76B4">
        <w:rPr>
          <w:rFonts w:cs="Arial"/>
          <w:szCs w:val="20"/>
        </w:rPr>
        <w:t xml:space="preserve">), the corresponding </w:t>
      </w:r>
      <w:r w:rsidRPr="008D76B4">
        <w:rPr>
          <w:rFonts w:cs="Arial"/>
          <w:i/>
          <w:szCs w:val="20"/>
        </w:rPr>
        <w:t>phKey</w:t>
      </w:r>
      <w:r w:rsidRPr="008D76B4">
        <w:rPr>
          <w:rFonts w:cs="Arial"/>
          <w:szCs w:val="20"/>
        </w:rPr>
        <w:t xml:space="preserve"> value will be set to CK_INVALID_HANDLE to identify the offending template.</w:t>
      </w:r>
    </w:p>
    <w:p w14:paraId="637D3330" w14:textId="77777777" w:rsidR="00CB4B80" w:rsidRPr="008D76B4" w:rsidRDefault="00CB4B80">
      <w:pPr>
        <w:pStyle w:val="berschrift3"/>
        <w:numPr>
          <w:ilvl w:val="2"/>
          <w:numId w:val="2"/>
        </w:numPr>
        <w:tabs>
          <w:tab w:val="num" w:pos="720"/>
        </w:tabs>
      </w:pPr>
      <w:bookmarkStart w:id="7196" w:name="_Toc8118478"/>
      <w:bookmarkStart w:id="7197" w:name="_Toc30061453"/>
      <w:bookmarkStart w:id="7198" w:name="_Toc90376706"/>
      <w:bookmarkStart w:id="7199" w:name="_Toc111203691"/>
      <w:bookmarkStart w:id="7200" w:name="_Toc148962533"/>
      <w:bookmarkStart w:id="7201" w:name="_Toc195693569"/>
      <w:r w:rsidRPr="008D76B4">
        <w:t>Key Derivation Attribute Rules</w:t>
      </w:r>
      <w:bookmarkEnd w:id="7196"/>
      <w:bookmarkEnd w:id="7197"/>
      <w:bookmarkEnd w:id="7198"/>
      <w:bookmarkEnd w:id="7199"/>
      <w:bookmarkEnd w:id="7200"/>
      <w:bookmarkEnd w:id="7201"/>
    </w:p>
    <w:p w14:paraId="5521B0EC" w14:textId="77777777" w:rsidR="00CB4B80" w:rsidRPr="008D76B4" w:rsidRDefault="00CB4B80" w:rsidP="00CB4B80">
      <w:pPr>
        <w:rPr>
          <w:rFonts w:cs="Arial"/>
          <w:szCs w:val="20"/>
        </w:rPr>
      </w:pPr>
      <w:r w:rsidRPr="008D76B4">
        <w:rPr>
          <w:rFonts w:cs="Arial"/>
          <w:szCs w:val="20"/>
        </w:rPr>
        <w:t xml:space="preserve">The </w:t>
      </w:r>
      <w:r w:rsidRPr="008D76B4">
        <w:rPr>
          <w:rFonts w:cs="Arial"/>
          <w:b/>
        </w:rPr>
        <w:t>CKM_SP800_108_COUNTER_KDF</w:t>
      </w:r>
      <w:r w:rsidRPr="008D76B4">
        <w:rPr>
          <w:rFonts w:cs="Arial"/>
        </w:rPr>
        <w:t xml:space="preserve">, </w:t>
      </w:r>
      <w:r w:rsidRPr="008D76B4">
        <w:rPr>
          <w:rFonts w:cs="Arial"/>
          <w:b/>
        </w:rPr>
        <w:t>CKM_SP800_108_FEEDBACK_KDF</w:t>
      </w:r>
      <w:r w:rsidRPr="008D76B4">
        <w:rPr>
          <w:rFonts w:cs="Arial"/>
        </w:rPr>
        <w:t xml:space="preserve"> and </w:t>
      </w:r>
      <w:r w:rsidRPr="008D76B4">
        <w:rPr>
          <w:rFonts w:cs="Arial"/>
          <w:b/>
        </w:rPr>
        <w:t>CKM_SP800_108_DOUBLE_PIPELINE_KDF</w:t>
      </w:r>
      <w:r w:rsidRPr="008D76B4">
        <w:rPr>
          <w:rFonts w:cs="Arial"/>
          <w:szCs w:val="20"/>
        </w:rPr>
        <w:t xml:space="preserve"> mechanisms have the following rules about key sensitivity and extractability:</w:t>
      </w:r>
    </w:p>
    <w:p w14:paraId="088D2A93" w14:textId="17DEEF73" w:rsidR="00CB4B80" w:rsidRPr="00792B51" w:rsidRDefault="00CB4B80">
      <w:pPr>
        <w:numPr>
          <w:ilvl w:val="0"/>
          <w:numId w:val="45"/>
        </w:numPr>
        <w:rPr>
          <w:rFonts w:cs="Arial"/>
          <w:szCs w:val="20"/>
        </w:rPr>
      </w:pPr>
      <w:r w:rsidRPr="00792B51">
        <w:rPr>
          <w:rFonts w:cs="Arial"/>
          <w:szCs w:val="20"/>
        </w:rPr>
        <w:t xml:space="preserve">The </w:t>
      </w:r>
      <w:r w:rsidRPr="00792B51">
        <w:rPr>
          <w:rFonts w:cs="Arial"/>
          <w:b/>
          <w:szCs w:val="20"/>
        </w:rPr>
        <w:t>CKA_SENSITIVE</w:t>
      </w:r>
      <w:r w:rsidRPr="00792B51">
        <w:rPr>
          <w:rFonts w:cs="Arial"/>
          <w:szCs w:val="20"/>
        </w:rPr>
        <w:t xml:space="preserve"> and </w:t>
      </w:r>
      <w:r w:rsidRPr="00792B51">
        <w:rPr>
          <w:rFonts w:cs="Arial"/>
          <w:b/>
          <w:szCs w:val="20"/>
        </w:rPr>
        <w:t>CKA_EXTRACTABLE</w:t>
      </w:r>
      <w:r w:rsidRPr="00792B51">
        <w:rPr>
          <w:rFonts w:cs="Arial"/>
          <w:szCs w:val="20"/>
        </w:rPr>
        <w:t xml:space="preserve"> attributes in the template for the </w:t>
      </w:r>
      <w:r w:rsidR="006A3B46" w:rsidRPr="00792B51">
        <w:rPr>
          <w:rFonts w:cs="Arial"/>
          <w:szCs w:val="20"/>
        </w:rPr>
        <w:t xml:space="preserve">derived </w:t>
      </w:r>
      <w:r w:rsidRPr="00792B51">
        <w:rPr>
          <w:rFonts w:cs="Arial"/>
          <w:szCs w:val="20"/>
        </w:rPr>
        <w:t>key(s) can both be specified to be either CK_TRUE or CK_FALSE</w:t>
      </w:r>
      <w:r w:rsidR="00943702" w:rsidRPr="00792B51">
        <w:rPr>
          <w:rFonts w:cs="Arial"/>
          <w:szCs w:val="20"/>
        </w:rPr>
        <w:t xml:space="preserve">. </w:t>
      </w:r>
      <w:r w:rsidRPr="00792B51">
        <w:rPr>
          <w:rFonts w:cs="Arial"/>
          <w:szCs w:val="20"/>
        </w:rPr>
        <w:t xml:space="preserve">If omitted, these attributes each take on </w:t>
      </w:r>
      <w:r w:rsidR="006A3B46" w:rsidRPr="00792B51">
        <w:rPr>
          <w:rFonts w:cs="Arial"/>
          <w:szCs w:val="20"/>
        </w:rPr>
        <w:t>the value of these attributes as they are defined in the base key</w:t>
      </w:r>
      <w:r w:rsidRPr="00792B51">
        <w:rPr>
          <w:rFonts w:cs="Arial"/>
          <w:szCs w:val="20"/>
        </w:rPr>
        <w:t>.</w:t>
      </w:r>
    </w:p>
    <w:p w14:paraId="2AA6FEE7" w14:textId="247C1ACA" w:rsidR="00CB4B80" w:rsidRPr="00792B51" w:rsidRDefault="006A3B46">
      <w:pPr>
        <w:numPr>
          <w:ilvl w:val="0"/>
          <w:numId w:val="45"/>
        </w:numPr>
        <w:rPr>
          <w:rFonts w:cs="Arial"/>
          <w:szCs w:val="20"/>
        </w:rPr>
      </w:pPr>
      <w:r w:rsidRPr="00792B51">
        <w:t xml:space="preserve">If the base key </w:t>
      </w:r>
      <w:r w:rsidRPr="00792B51">
        <w:rPr>
          <w:rFonts w:cs="Arial"/>
          <w:szCs w:val="20"/>
        </w:rPr>
        <w:t>or any of the additional input keys have their</w:t>
      </w:r>
      <w:r w:rsidRPr="00792B51">
        <w:t xml:space="preserve"> </w:t>
      </w:r>
      <w:r w:rsidRPr="00792B51">
        <w:rPr>
          <w:b/>
        </w:rPr>
        <w:t>CKA_ALWAYS_SENSITIVE</w:t>
      </w:r>
      <w:r w:rsidRPr="00792B51">
        <w:t xml:space="preserve"> attribute set to CK_TRUE, then the derived </w:t>
      </w:r>
      <w:r w:rsidRPr="00792B51">
        <w:rPr>
          <w:rFonts w:cs="Arial"/>
          <w:szCs w:val="20"/>
        </w:rPr>
        <w:t>keys will have their</w:t>
      </w:r>
      <w:r w:rsidRPr="00792B51">
        <w:t xml:space="preserve"> </w:t>
      </w:r>
      <w:r w:rsidRPr="00792B51">
        <w:rPr>
          <w:b/>
        </w:rPr>
        <w:t>CKA_ALWAYS_SENSITIVE</w:t>
      </w:r>
      <w:r w:rsidRPr="00792B51">
        <w:t xml:space="preserve"> attribute set to the same value as </w:t>
      </w:r>
      <w:r w:rsidRPr="00792B51">
        <w:rPr>
          <w:rFonts w:cs="Arial"/>
          <w:szCs w:val="20"/>
        </w:rPr>
        <w:t>their</w:t>
      </w:r>
      <w:r w:rsidRPr="00792B51">
        <w:t xml:space="preserve"> </w:t>
      </w:r>
      <w:r w:rsidRPr="00792B51">
        <w:rPr>
          <w:b/>
        </w:rPr>
        <w:t>CKA_SENSITIVE</w:t>
      </w:r>
      <w:r w:rsidRPr="00792B51">
        <w:t xml:space="preserve"> attribute</w:t>
      </w:r>
      <w:r w:rsidR="00943702" w:rsidRPr="00792B51">
        <w:t>.</w:t>
      </w:r>
      <w:r w:rsidR="00943702" w:rsidRPr="00792B51">
        <w:rPr>
          <w:rFonts w:cs="Arial"/>
          <w:szCs w:val="20"/>
        </w:rPr>
        <w:t xml:space="preserve"> </w:t>
      </w:r>
      <w:r w:rsidRPr="00792B51">
        <w:rPr>
          <w:rFonts w:cs="Arial"/>
          <w:szCs w:val="20"/>
        </w:rPr>
        <w:t>Otherwise</w:t>
      </w:r>
      <w:r w:rsidRPr="00792B51">
        <w:t xml:space="preserve"> the derived </w:t>
      </w:r>
      <w:r w:rsidRPr="00792B51">
        <w:rPr>
          <w:rFonts w:cs="Arial"/>
          <w:szCs w:val="20"/>
        </w:rPr>
        <w:t>keys</w:t>
      </w:r>
      <w:r w:rsidRPr="00792B51">
        <w:t xml:space="preserve"> will</w:t>
      </w:r>
      <w:r w:rsidRPr="00792B51">
        <w:rPr>
          <w:rFonts w:cs="Arial"/>
          <w:szCs w:val="20"/>
        </w:rPr>
        <w:t xml:space="preserve"> have their </w:t>
      </w:r>
      <w:r w:rsidRPr="00792B51">
        <w:rPr>
          <w:rFonts w:cs="Arial"/>
          <w:b/>
          <w:bCs/>
          <w:szCs w:val="20"/>
        </w:rPr>
        <w:t>CKA_ALWAYS_SENSITIVE</w:t>
      </w:r>
      <w:r w:rsidRPr="00792B51">
        <w:rPr>
          <w:rFonts w:cs="Arial"/>
          <w:szCs w:val="20"/>
        </w:rPr>
        <w:t xml:space="preserve"> attribute set to CK_FALSE.</w:t>
      </w:r>
    </w:p>
    <w:p w14:paraId="638DB1EB" w14:textId="39336B21" w:rsidR="00CB4B80" w:rsidRPr="00792B51" w:rsidRDefault="006A3B46">
      <w:pPr>
        <w:numPr>
          <w:ilvl w:val="0"/>
          <w:numId w:val="45"/>
        </w:numPr>
        <w:rPr>
          <w:rFonts w:cs="Arial"/>
          <w:szCs w:val="20"/>
        </w:rPr>
      </w:pPr>
      <w:r w:rsidRPr="00792B51">
        <w:t xml:space="preserve">If the base key </w:t>
      </w:r>
      <w:r w:rsidRPr="00792B51">
        <w:rPr>
          <w:rFonts w:cs="Arial"/>
          <w:szCs w:val="20"/>
        </w:rPr>
        <w:t>or any of the additional input keys have their</w:t>
      </w:r>
      <w:r w:rsidRPr="00792B51">
        <w:t xml:space="preserve"> </w:t>
      </w:r>
      <w:r w:rsidRPr="00792B51">
        <w:rPr>
          <w:b/>
        </w:rPr>
        <w:t>CKA_NEVER_EXTRACTABLE</w:t>
      </w:r>
      <w:r w:rsidRPr="00792B51">
        <w:t xml:space="preserve"> attribute set to CK_TRUE, then the derived key </w:t>
      </w:r>
      <w:r w:rsidRPr="00792B51">
        <w:rPr>
          <w:rFonts w:cs="Arial"/>
          <w:szCs w:val="20"/>
        </w:rPr>
        <w:t>will have their</w:t>
      </w:r>
      <w:r w:rsidRPr="00792B51">
        <w:t xml:space="preserve"> </w:t>
      </w:r>
      <w:r w:rsidRPr="00792B51">
        <w:rPr>
          <w:b/>
        </w:rPr>
        <w:t>CKA_NEVER_EXTRACTABLE</w:t>
      </w:r>
      <w:r w:rsidRPr="00792B51">
        <w:t xml:space="preserve"> attribute set to the </w:t>
      </w:r>
      <w:r w:rsidRPr="00792B51">
        <w:rPr>
          <w:i/>
        </w:rPr>
        <w:t>opposite</w:t>
      </w:r>
      <w:r w:rsidRPr="00792B51">
        <w:t xml:space="preserve"> value from </w:t>
      </w:r>
      <w:r w:rsidRPr="00792B51">
        <w:rPr>
          <w:rFonts w:cs="Arial"/>
          <w:szCs w:val="20"/>
        </w:rPr>
        <w:t>their</w:t>
      </w:r>
      <w:r w:rsidRPr="00792B51">
        <w:t xml:space="preserve"> </w:t>
      </w:r>
      <w:r w:rsidRPr="00792B51">
        <w:rPr>
          <w:b/>
        </w:rPr>
        <w:t>CKA_EXTRACTABLE</w:t>
      </w:r>
      <w:r w:rsidRPr="00792B51">
        <w:t xml:space="preserve"> attribute</w:t>
      </w:r>
      <w:r w:rsidR="00943702" w:rsidRPr="00792B51">
        <w:rPr>
          <w:rFonts w:cs="Arial"/>
          <w:szCs w:val="20"/>
        </w:rPr>
        <w:t xml:space="preserve">. </w:t>
      </w:r>
      <w:r w:rsidRPr="00792B51">
        <w:rPr>
          <w:rFonts w:cs="Arial"/>
          <w:szCs w:val="20"/>
        </w:rPr>
        <w:t xml:space="preserve">Otherwise, the derived keys will have their </w:t>
      </w:r>
      <w:r w:rsidRPr="00792B51">
        <w:rPr>
          <w:rFonts w:cs="Arial"/>
          <w:b/>
          <w:bCs/>
          <w:szCs w:val="20"/>
        </w:rPr>
        <w:t>CKA_NEVER_EXTRACTABLE</w:t>
      </w:r>
      <w:r w:rsidRPr="00792B51">
        <w:rPr>
          <w:rFonts w:cs="Arial"/>
          <w:szCs w:val="20"/>
        </w:rPr>
        <w:t xml:space="preserve"> attribute set to CK_FALSE.</w:t>
      </w:r>
    </w:p>
    <w:p w14:paraId="4DEF6195" w14:textId="77777777" w:rsidR="00CB4B80" w:rsidRPr="008D76B4" w:rsidRDefault="00CB4B80">
      <w:pPr>
        <w:pStyle w:val="berschrift3"/>
        <w:numPr>
          <w:ilvl w:val="2"/>
          <w:numId w:val="2"/>
        </w:numPr>
        <w:tabs>
          <w:tab w:val="num" w:pos="720"/>
        </w:tabs>
      </w:pPr>
      <w:bookmarkStart w:id="7202" w:name="_Toc527454394"/>
      <w:bookmarkStart w:id="7203" w:name="_Toc527455075"/>
      <w:bookmarkStart w:id="7204" w:name="_Toc8118479"/>
      <w:bookmarkStart w:id="7205" w:name="_Toc30061454"/>
      <w:bookmarkStart w:id="7206" w:name="_Toc90376707"/>
      <w:bookmarkStart w:id="7207" w:name="_Toc111203692"/>
      <w:bookmarkStart w:id="7208" w:name="_Toc148962534"/>
      <w:bookmarkStart w:id="7209" w:name="_Toc195693570"/>
      <w:bookmarkEnd w:id="7202"/>
      <w:bookmarkEnd w:id="7203"/>
      <w:r w:rsidRPr="008D76B4">
        <w:t>Constructing PRF Input Data</w:t>
      </w:r>
      <w:bookmarkEnd w:id="7204"/>
      <w:bookmarkEnd w:id="7205"/>
      <w:bookmarkEnd w:id="7206"/>
      <w:bookmarkEnd w:id="7207"/>
      <w:bookmarkEnd w:id="7208"/>
      <w:bookmarkEnd w:id="7209"/>
    </w:p>
    <w:p w14:paraId="737F6977" w14:textId="4599E16D" w:rsidR="00CB4B80" w:rsidRPr="008D76B4" w:rsidRDefault="00936ED0" w:rsidP="00CB4B80">
      <w:pPr>
        <w:rPr>
          <w:rFonts w:cs="Arial"/>
          <w:szCs w:val="20"/>
        </w:rPr>
      </w:pPr>
      <w:r>
        <w:rPr>
          <w:rFonts w:cs="Arial"/>
          <w:szCs w:val="20"/>
        </w:rPr>
        <w:t xml:space="preserve">[NIST </w:t>
      </w:r>
      <w:r w:rsidR="00CB4B80" w:rsidRPr="008D76B4">
        <w:rPr>
          <w:rFonts w:cs="Arial"/>
          <w:szCs w:val="20"/>
        </w:rPr>
        <w:t>SP800-108</w:t>
      </w:r>
      <w:r>
        <w:rPr>
          <w:rFonts w:cs="Arial"/>
          <w:szCs w:val="20"/>
        </w:rPr>
        <w:t>]</w:t>
      </w:r>
      <w:r w:rsidR="00CB4B80" w:rsidRPr="008D76B4">
        <w:rPr>
          <w:rFonts w:cs="Arial"/>
          <w:szCs w:val="20"/>
        </w:rPr>
        <w:t xml:space="preserve"> defines the PRF input data for each KDF at a high level using terms like “label”, “context”, “separator”, “counter”…etc</w:t>
      </w:r>
      <w:r w:rsidR="00943702">
        <w:rPr>
          <w:rFonts w:cs="Arial"/>
          <w:szCs w:val="20"/>
        </w:rPr>
        <w:t xml:space="preserve">. </w:t>
      </w:r>
      <w:r w:rsidR="00CB4B80" w:rsidRPr="008D76B4">
        <w:rPr>
          <w:rFonts w:cs="Arial"/>
          <w:szCs w:val="20"/>
        </w:rPr>
        <w:t xml:space="preserve">The value, formatting and order of the input data is not strictly defined by </w:t>
      </w:r>
      <w:r>
        <w:rPr>
          <w:rFonts w:cs="Arial"/>
          <w:szCs w:val="20"/>
        </w:rPr>
        <w:t xml:space="preserve">[NIST </w:t>
      </w:r>
      <w:r w:rsidR="00CB4B80" w:rsidRPr="008D76B4">
        <w:rPr>
          <w:rFonts w:cs="Arial"/>
          <w:szCs w:val="20"/>
        </w:rPr>
        <w:t>SP800-108</w:t>
      </w:r>
      <w:r>
        <w:rPr>
          <w:rFonts w:cs="Arial"/>
          <w:szCs w:val="20"/>
        </w:rPr>
        <w:t>]</w:t>
      </w:r>
      <w:r w:rsidR="00CB4B80" w:rsidRPr="008D76B4">
        <w:rPr>
          <w:rFonts w:cs="Arial"/>
          <w:szCs w:val="20"/>
        </w:rPr>
        <w:t>, instead it is described as being defined by the “encoding scheme”.</w:t>
      </w:r>
    </w:p>
    <w:p w14:paraId="79FE0059" w14:textId="3B69E5C5" w:rsidR="00CB4B80" w:rsidRPr="008D76B4" w:rsidRDefault="00CB4B80" w:rsidP="00CB4B80">
      <w:pPr>
        <w:rPr>
          <w:rFonts w:cs="Arial"/>
          <w:szCs w:val="20"/>
        </w:rPr>
      </w:pPr>
      <w:r w:rsidRPr="008D76B4">
        <w:rPr>
          <w:rFonts w:cs="Arial"/>
          <w:szCs w:val="20"/>
        </w:rPr>
        <w:t>To support any encoding scheme, these mechanisms construct the PRF input data from from the array of CK_PRF_DATA_PARAM structures in the mechanism parameter</w:t>
      </w:r>
      <w:r w:rsidR="00943702">
        <w:rPr>
          <w:rFonts w:cs="Arial"/>
          <w:szCs w:val="20"/>
        </w:rPr>
        <w:t xml:space="preserve">. </w:t>
      </w:r>
      <w:r w:rsidRPr="008D76B4">
        <w:rPr>
          <w:rFonts w:cs="Arial"/>
          <w:szCs w:val="20"/>
        </w:rPr>
        <w:t>All of the values defined by the CK_PRF_DATA_PARAM array are concatenated in the order they are defined and passed in to the PRF as the data parameter.</w:t>
      </w:r>
    </w:p>
    <w:p w14:paraId="20605BEE" w14:textId="77777777" w:rsidR="00CB4B80" w:rsidRPr="008D76B4" w:rsidRDefault="00CB4B80">
      <w:pPr>
        <w:pStyle w:val="berschrift4"/>
        <w:numPr>
          <w:ilvl w:val="3"/>
          <w:numId w:val="2"/>
        </w:numPr>
        <w:tabs>
          <w:tab w:val="num" w:pos="864"/>
        </w:tabs>
      </w:pPr>
      <w:bookmarkStart w:id="7210" w:name="_Toc30061455"/>
      <w:bookmarkStart w:id="7211" w:name="_Toc90376708"/>
      <w:bookmarkStart w:id="7212" w:name="_Toc111203693"/>
      <w:bookmarkStart w:id="7213" w:name="_Toc148962535"/>
      <w:bookmarkStart w:id="7214" w:name="_Toc195693571"/>
      <w:r w:rsidRPr="008D76B4">
        <w:t>Sample Counter Mode KDF</w:t>
      </w:r>
      <w:bookmarkEnd w:id="7210"/>
      <w:bookmarkEnd w:id="7211"/>
      <w:bookmarkEnd w:id="7212"/>
      <w:bookmarkEnd w:id="7213"/>
      <w:bookmarkEnd w:id="7214"/>
    </w:p>
    <w:p w14:paraId="2BB38E35" w14:textId="4D61F0CA" w:rsidR="00CB4B80" w:rsidRPr="008D76B4" w:rsidRDefault="00936ED0" w:rsidP="00CB4B80">
      <w:pPr>
        <w:rPr>
          <w:rFonts w:cs="Arial"/>
          <w:szCs w:val="20"/>
        </w:rPr>
      </w:pPr>
      <w:r>
        <w:rPr>
          <w:rFonts w:cs="Arial"/>
          <w:szCs w:val="20"/>
        </w:rPr>
        <w:t xml:space="preserve">[NIST </w:t>
      </w:r>
      <w:r w:rsidR="00CB4B80" w:rsidRPr="008D76B4">
        <w:rPr>
          <w:rFonts w:cs="Arial"/>
          <w:szCs w:val="20"/>
        </w:rPr>
        <w:t>SP800-108</w:t>
      </w:r>
      <w:r>
        <w:rPr>
          <w:rFonts w:cs="Arial"/>
          <w:szCs w:val="20"/>
        </w:rPr>
        <w:t>]</w:t>
      </w:r>
      <w:r w:rsidR="00CB4B80" w:rsidRPr="008D76B4">
        <w:rPr>
          <w:rFonts w:cs="Arial"/>
          <w:szCs w:val="20"/>
        </w:rPr>
        <w:t xml:space="preserve"> section 5.1 outlines a sample Counter Mode KDF which defines the following PRF input: </w:t>
      </w:r>
    </w:p>
    <w:p w14:paraId="22634B71" w14:textId="77777777" w:rsidR="00CB4B80" w:rsidRPr="008D76B4" w:rsidRDefault="00CB4B80" w:rsidP="00CB4B80">
      <w:pPr>
        <w:ind w:left="720"/>
        <w:rPr>
          <w:rFonts w:ascii="Times New Roman" w:hAnsi="Times New Roman"/>
          <w:color w:val="000000"/>
          <w:sz w:val="23"/>
          <w:szCs w:val="23"/>
        </w:rPr>
      </w:pPr>
      <w:r w:rsidRPr="008D76B4">
        <w:rPr>
          <w:color w:val="000000"/>
          <w:sz w:val="23"/>
          <w:szCs w:val="23"/>
        </w:rPr>
        <w:t xml:space="preserve">PRF </w:t>
      </w:r>
      <w:r w:rsidRPr="008D76B4">
        <w:rPr>
          <w:rFonts w:ascii="Times New Roman" w:hAnsi="Times New Roman"/>
          <w:color w:val="000000"/>
          <w:sz w:val="23"/>
          <w:szCs w:val="23"/>
        </w:rPr>
        <w:t>(</w:t>
      </w:r>
      <w:r w:rsidRPr="008D76B4">
        <w:rPr>
          <w:rFonts w:ascii="Times New Roman" w:hAnsi="Times New Roman"/>
          <w:i/>
          <w:iCs/>
          <w:color w:val="000000"/>
          <w:sz w:val="23"/>
          <w:szCs w:val="23"/>
        </w:rPr>
        <w:t>K</w:t>
      </w:r>
      <w:r w:rsidRPr="008D76B4">
        <w:rPr>
          <w:rFonts w:ascii="Times New Roman" w:hAnsi="Times New Roman"/>
          <w:i/>
          <w:iCs/>
          <w:color w:val="000000"/>
          <w:sz w:val="16"/>
          <w:szCs w:val="16"/>
        </w:rPr>
        <w:t>I</w:t>
      </w:r>
      <w:r w:rsidRPr="008D76B4">
        <w:rPr>
          <w:rFonts w:ascii="Times New Roman" w:hAnsi="Times New Roman"/>
          <w:i/>
          <w:iCs/>
          <w:color w:val="000000"/>
          <w:sz w:val="23"/>
          <w:szCs w:val="23"/>
        </w:rPr>
        <w:t xml:space="preserve">, </w:t>
      </w:r>
      <w:r w:rsidRPr="008D76B4">
        <w:rPr>
          <w:rFonts w:ascii="Times New Roman" w:hAnsi="Times New Roman"/>
          <w:color w:val="000000"/>
          <w:sz w:val="23"/>
          <w:szCs w:val="23"/>
        </w:rPr>
        <w:t>[</w:t>
      </w:r>
      <w:r w:rsidRPr="008D76B4">
        <w:rPr>
          <w:rFonts w:ascii="Times New Roman" w:hAnsi="Times New Roman"/>
          <w:i/>
          <w:iCs/>
          <w:color w:val="000000"/>
          <w:sz w:val="23"/>
          <w:szCs w:val="23"/>
        </w:rPr>
        <w:t>i</w:t>
      </w:r>
      <w:r w:rsidRPr="008D76B4">
        <w:rPr>
          <w:rFonts w:ascii="Times New Roman" w:hAnsi="Times New Roman"/>
          <w:color w:val="000000"/>
          <w:sz w:val="23"/>
          <w:szCs w:val="23"/>
        </w:rPr>
        <w:t>]</w:t>
      </w:r>
      <w:r w:rsidRPr="008D76B4">
        <w:rPr>
          <w:rFonts w:ascii="Times New Roman" w:hAnsi="Times New Roman"/>
          <w:color w:val="000000"/>
          <w:sz w:val="16"/>
          <w:szCs w:val="16"/>
        </w:rPr>
        <w:t xml:space="preserve">2 </w:t>
      </w:r>
      <w:r w:rsidRPr="008D76B4">
        <w:rPr>
          <w:rFonts w:ascii="Times New Roman" w:hAnsi="Times New Roman"/>
          <w:i/>
          <w:iCs/>
          <w:color w:val="000000"/>
          <w:sz w:val="23"/>
          <w:szCs w:val="23"/>
        </w:rPr>
        <w:t xml:space="preserve">|| Label || 0x00 || Context || </w:t>
      </w:r>
      <w:r w:rsidRPr="008D76B4">
        <w:rPr>
          <w:rFonts w:ascii="Times New Roman" w:hAnsi="Times New Roman"/>
          <w:color w:val="000000"/>
          <w:sz w:val="23"/>
          <w:szCs w:val="23"/>
        </w:rPr>
        <w:t>[</w:t>
      </w:r>
      <w:r w:rsidRPr="008D76B4">
        <w:rPr>
          <w:rFonts w:ascii="Times New Roman" w:hAnsi="Times New Roman"/>
          <w:i/>
          <w:iCs/>
          <w:color w:val="000000"/>
          <w:sz w:val="23"/>
          <w:szCs w:val="23"/>
        </w:rPr>
        <w:t>L</w:t>
      </w:r>
      <w:r w:rsidRPr="008D76B4">
        <w:rPr>
          <w:rFonts w:ascii="Times New Roman" w:hAnsi="Times New Roman"/>
          <w:color w:val="000000"/>
          <w:sz w:val="23"/>
          <w:szCs w:val="23"/>
        </w:rPr>
        <w:t>]</w:t>
      </w:r>
      <w:r w:rsidRPr="008D76B4">
        <w:rPr>
          <w:rFonts w:ascii="Times New Roman" w:hAnsi="Times New Roman"/>
          <w:color w:val="000000"/>
          <w:sz w:val="16"/>
          <w:szCs w:val="16"/>
        </w:rPr>
        <w:t>2</w:t>
      </w:r>
      <w:r w:rsidRPr="008D76B4">
        <w:rPr>
          <w:rFonts w:ascii="Times New Roman" w:hAnsi="Times New Roman"/>
          <w:color w:val="000000"/>
          <w:sz w:val="23"/>
          <w:szCs w:val="23"/>
        </w:rPr>
        <w:t xml:space="preserve">) </w:t>
      </w:r>
    </w:p>
    <w:p w14:paraId="5651ECC4" w14:textId="68A081DE" w:rsidR="00CB4B80" w:rsidRPr="008D76B4" w:rsidRDefault="00CB4B80" w:rsidP="00CB4B80">
      <w:pPr>
        <w:rPr>
          <w:rFonts w:cs="Arial"/>
          <w:szCs w:val="20"/>
        </w:rPr>
      </w:pPr>
      <w:r w:rsidRPr="008D76B4">
        <w:rPr>
          <w:rFonts w:cs="Arial"/>
          <w:szCs w:val="20"/>
        </w:rPr>
        <w:t>Section 5.1 does not define the number of bits used to represent the counter (the “r” value) or the DKM length (the “L” value), so 16-bits is assumed for both cases</w:t>
      </w:r>
      <w:r w:rsidR="00943702">
        <w:rPr>
          <w:rFonts w:cs="Arial"/>
          <w:szCs w:val="20"/>
        </w:rPr>
        <w:t xml:space="preserve">. </w:t>
      </w:r>
      <w:r w:rsidRPr="008D76B4">
        <w:rPr>
          <w:rFonts w:cs="Arial"/>
          <w:szCs w:val="20"/>
        </w:rPr>
        <w:t>The following sample code shows how to define this PRF input data using an array of CK_PRF_DATA_PARAM structures.</w:t>
      </w:r>
    </w:p>
    <w:p w14:paraId="1FF4F651" w14:textId="77777777" w:rsidR="00CB4B80" w:rsidRPr="008D76B4" w:rsidRDefault="00CB4B80" w:rsidP="00CB4B8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Cs/>
          <w:sz w:val="20"/>
        </w:rPr>
        <w:t>/sizeof</w:t>
      </w:r>
      <w:r w:rsidRPr="008D76B4">
        <w:rPr>
          <w:sz w:val="20"/>
        </w:rPr>
        <w:t>((a)[0]))</w:t>
      </w:r>
    </w:p>
    <w:p w14:paraId="139A5679" w14:textId="77777777" w:rsidR="00CB4B80" w:rsidRPr="008D76B4" w:rsidRDefault="00CB4B80" w:rsidP="00CB4B80">
      <w:pPr>
        <w:pStyle w:val="CCode"/>
        <w:rPr>
          <w:sz w:val="20"/>
        </w:rPr>
      </w:pPr>
    </w:p>
    <w:p w14:paraId="22F419A7" w14:textId="77777777" w:rsidR="00CB4B80" w:rsidRPr="008D76B4" w:rsidRDefault="00CB4B80" w:rsidP="00CB4B80">
      <w:pPr>
        <w:pStyle w:val="CCode"/>
        <w:rPr>
          <w:sz w:val="20"/>
        </w:rPr>
      </w:pPr>
      <w:r w:rsidRPr="008D76B4">
        <w:rPr>
          <w:sz w:val="20"/>
        </w:rPr>
        <w:t>CK_OBJECT_HANDLE hBaseKey;</w:t>
      </w:r>
    </w:p>
    <w:p w14:paraId="0988F044" w14:textId="77777777" w:rsidR="00CB4B80" w:rsidRDefault="00CB4B80" w:rsidP="00CB4B80">
      <w:pPr>
        <w:pStyle w:val="CCode"/>
        <w:rPr>
          <w:sz w:val="20"/>
        </w:rPr>
      </w:pPr>
      <w:r w:rsidRPr="008D76B4">
        <w:rPr>
          <w:sz w:val="20"/>
        </w:rPr>
        <w:t>CK_OBJECT_HANDLE hDerivedKey;</w:t>
      </w:r>
    </w:p>
    <w:p w14:paraId="356D7162" w14:textId="08D344F2" w:rsidR="006A3B46" w:rsidRPr="008D76B4" w:rsidRDefault="006A3B46" w:rsidP="00CB4B80">
      <w:pPr>
        <w:pStyle w:val="CCode"/>
        <w:rPr>
          <w:sz w:val="20"/>
        </w:rPr>
      </w:pPr>
      <w:r w:rsidRPr="006A3B46">
        <w:rPr>
          <w:sz w:val="20"/>
        </w:rPr>
        <w:t>CK_OBJECT_HANDLE hAdditionalInputKey;</w:t>
      </w:r>
    </w:p>
    <w:p w14:paraId="657616F3" w14:textId="77777777" w:rsidR="00CB4B80" w:rsidRPr="008D76B4" w:rsidRDefault="00CB4B80" w:rsidP="00CB4B80">
      <w:pPr>
        <w:pStyle w:val="CCode"/>
        <w:rPr>
          <w:sz w:val="20"/>
        </w:rPr>
      </w:pPr>
      <w:r w:rsidRPr="008D76B4">
        <w:rPr>
          <w:sz w:val="20"/>
        </w:rPr>
        <w:t xml:space="preserve">CK_ATTRIBUTE derivedKeyTemplate </w:t>
      </w:r>
      <w:r w:rsidRPr="008D76B4">
        <w:rPr>
          <w:bCs/>
          <w:sz w:val="20"/>
        </w:rPr>
        <w:t>=</w:t>
      </w:r>
      <w:r w:rsidRPr="008D76B4">
        <w:rPr>
          <w:sz w:val="20"/>
        </w:rPr>
        <w:t xml:space="preserve"> { … };</w:t>
      </w:r>
    </w:p>
    <w:p w14:paraId="7E5B5598" w14:textId="77777777" w:rsidR="00CB4B80" w:rsidRPr="008D76B4" w:rsidRDefault="00CB4B80" w:rsidP="00CB4B80">
      <w:pPr>
        <w:pStyle w:val="CCode"/>
        <w:rPr>
          <w:sz w:val="20"/>
        </w:rPr>
      </w:pPr>
    </w:p>
    <w:p w14:paraId="10EFA8F3" w14:textId="77777777" w:rsidR="00CB4B80" w:rsidRPr="008D76B4" w:rsidRDefault="00CB4B80" w:rsidP="00CB4B80">
      <w:pPr>
        <w:pStyle w:val="CCode"/>
        <w:rPr>
          <w:sz w:val="20"/>
        </w:rPr>
      </w:pPr>
      <w:r w:rsidRPr="008D76B4">
        <w:rPr>
          <w:sz w:val="20"/>
        </w:rPr>
        <w:t xml:space="preserve">CK_BYTE baLabel[] </w:t>
      </w:r>
      <w:r w:rsidRPr="008D76B4">
        <w:rPr>
          <w:bCs/>
          <w:sz w:val="20"/>
        </w:rPr>
        <w:t>=</w:t>
      </w:r>
      <w:r w:rsidRPr="008D76B4">
        <w:rPr>
          <w:sz w:val="20"/>
        </w:rPr>
        <w:t xml:space="preserve"> {0xde, 0xad, 0xbe , 0xef};</w:t>
      </w:r>
    </w:p>
    <w:p w14:paraId="55312826" w14:textId="77777777" w:rsidR="00CB4B80" w:rsidRPr="008D76B4" w:rsidRDefault="00CB4B80" w:rsidP="00CB4B80">
      <w:pPr>
        <w:pStyle w:val="CCode"/>
        <w:rPr>
          <w:sz w:val="20"/>
        </w:rPr>
      </w:pPr>
      <w:r w:rsidRPr="008D76B4">
        <w:rPr>
          <w:sz w:val="20"/>
        </w:rPr>
        <w:t xml:space="preserve">CK_ULONG ulLabelLen </w:t>
      </w:r>
      <w:r w:rsidRPr="008D76B4">
        <w:rPr>
          <w:bCs/>
          <w:sz w:val="20"/>
        </w:rPr>
        <w:t>=</w:t>
      </w:r>
      <w:r w:rsidRPr="008D76B4">
        <w:rPr>
          <w:sz w:val="20"/>
        </w:rPr>
        <w:t xml:space="preserve"> </w:t>
      </w:r>
      <w:r w:rsidRPr="008D76B4">
        <w:rPr>
          <w:bCs/>
          <w:sz w:val="20"/>
        </w:rPr>
        <w:t>sizeof</w:t>
      </w:r>
      <w:r w:rsidRPr="008D76B4">
        <w:rPr>
          <w:sz w:val="20"/>
        </w:rPr>
        <w:t>(baLabel);</w:t>
      </w:r>
    </w:p>
    <w:p w14:paraId="59DE2AA5" w14:textId="77777777" w:rsidR="00CB4B80" w:rsidRPr="008D76B4" w:rsidRDefault="00CB4B80" w:rsidP="00CB4B80">
      <w:pPr>
        <w:pStyle w:val="CCode"/>
        <w:rPr>
          <w:sz w:val="20"/>
        </w:rPr>
      </w:pPr>
      <w:r w:rsidRPr="008D76B4">
        <w:rPr>
          <w:sz w:val="20"/>
        </w:rPr>
        <w:t xml:space="preserve">CK_BYTE baContext[] </w:t>
      </w:r>
      <w:r w:rsidRPr="008D76B4">
        <w:rPr>
          <w:bCs/>
          <w:sz w:val="20"/>
        </w:rPr>
        <w:t>=</w:t>
      </w:r>
      <w:r w:rsidRPr="008D76B4">
        <w:rPr>
          <w:sz w:val="20"/>
        </w:rPr>
        <w:t xml:space="preserve"> {0xfe, 0xed, 0xbe , 0xef};</w:t>
      </w:r>
    </w:p>
    <w:p w14:paraId="3B16EAE9" w14:textId="77777777" w:rsidR="00CB4B80" w:rsidRPr="008D76B4" w:rsidRDefault="00CB4B80" w:rsidP="00CB4B80">
      <w:pPr>
        <w:pStyle w:val="CCode"/>
        <w:rPr>
          <w:sz w:val="20"/>
        </w:rPr>
      </w:pPr>
      <w:r w:rsidRPr="008D76B4">
        <w:rPr>
          <w:sz w:val="20"/>
        </w:rPr>
        <w:t xml:space="preserve">CK_ULONG ulContextLen </w:t>
      </w:r>
      <w:r w:rsidRPr="008D76B4">
        <w:rPr>
          <w:bCs/>
          <w:sz w:val="20"/>
        </w:rPr>
        <w:t>=</w:t>
      </w:r>
      <w:r w:rsidRPr="008D76B4">
        <w:rPr>
          <w:sz w:val="20"/>
        </w:rPr>
        <w:t xml:space="preserve"> </w:t>
      </w:r>
      <w:r w:rsidRPr="008D76B4">
        <w:rPr>
          <w:bCs/>
          <w:sz w:val="20"/>
        </w:rPr>
        <w:t>sizeof</w:t>
      </w:r>
      <w:r w:rsidRPr="008D76B4">
        <w:rPr>
          <w:sz w:val="20"/>
        </w:rPr>
        <w:t>(baContext);</w:t>
      </w:r>
    </w:p>
    <w:p w14:paraId="793EC6DB" w14:textId="77777777" w:rsidR="00CB4B80" w:rsidRPr="008D76B4" w:rsidRDefault="00CB4B80" w:rsidP="00CB4B80">
      <w:pPr>
        <w:pStyle w:val="CCode"/>
        <w:rPr>
          <w:sz w:val="20"/>
        </w:rPr>
      </w:pPr>
    </w:p>
    <w:p w14:paraId="785FB412" w14:textId="77777777" w:rsidR="00CB4B80" w:rsidRPr="008D76B4" w:rsidRDefault="00CB4B80" w:rsidP="00CB4B80">
      <w:pPr>
        <w:pStyle w:val="CCode"/>
        <w:rPr>
          <w:sz w:val="20"/>
        </w:rPr>
      </w:pPr>
      <w:r w:rsidRPr="008D76B4">
        <w:rPr>
          <w:sz w:val="20"/>
        </w:rPr>
        <w:lastRenderedPageBreak/>
        <w:t xml:space="preserve">CK_SP800_108_COUNTER_FORMAT counterFormat </w:t>
      </w:r>
      <w:r w:rsidRPr="008D76B4">
        <w:rPr>
          <w:bCs/>
          <w:sz w:val="20"/>
        </w:rPr>
        <w:t>=</w:t>
      </w:r>
      <w:r w:rsidRPr="008D76B4">
        <w:rPr>
          <w:sz w:val="20"/>
        </w:rPr>
        <w:t xml:space="preserve"> {0, 16};</w:t>
      </w:r>
    </w:p>
    <w:p w14:paraId="0A8C01C4" w14:textId="77777777" w:rsidR="00CB4B80" w:rsidRPr="008D76B4" w:rsidRDefault="00CB4B80" w:rsidP="00CB4B80">
      <w:pPr>
        <w:pStyle w:val="CCode"/>
        <w:rPr>
          <w:sz w:val="20"/>
        </w:rPr>
      </w:pPr>
      <w:r w:rsidRPr="008D76B4">
        <w:rPr>
          <w:sz w:val="20"/>
        </w:rPr>
        <w:t xml:space="preserve">CK_SP800_108_DKM_LENGTH_FORMAT dkmFormat </w:t>
      </w:r>
    </w:p>
    <w:p w14:paraId="382C6CFB" w14:textId="77777777" w:rsidR="00CB4B80" w:rsidRPr="008D76B4" w:rsidRDefault="00CB4B80" w:rsidP="00CB4B80">
      <w:pPr>
        <w:pStyle w:val="CCode"/>
        <w:rPr>
          <w:sz w:val="20"/>
        </w:rPr>
      </w:pPr>
      <w:r w:rsidRPr="008D76B4">
        <w:rPr>
          <w:bCs/>
          <w:sz w:val="20"/>
        </w:rPr>
        <w:t xml:space="preserve">   =</w:t>
      </w:r>
      <w:r w:rsidRPr="008D76B4">
        <w:rPr>
          <w:sz w:val="20"/>
        </w:rPr>
        <w:t xml:space="preserve"> {CK_SP800_108_DKM_LENGTH_SUM_OF_KEYS, 0, 16};</w:t>
      </w:r>
    </w:p>
    <w:p w14:paraId="1B5DBC8B" w14:textId="77777777" w:rsidR="00CB4B80" w:rsidRPr="008D76B4" w:rsidRDefault="00CB4B80" w:rsidP="00CB4B80">
      <w:pPr>
        <w:pStyle w:val="CCode"/>
        <w:rPr>
          <w:sz w:val="20"/>
        </w:rPr>
      </w:pPr>
    </w:p>
    <w:p w14:paraId="7616CE6D" w14:textId="77777777" w:rsidR="00CB4B80" w:rsidRPr="008D76B4" w:rsidRDefault="00CB4B80" w:rsidP="00CB4B80">
      <w:pPr>
        <w:pStyle w:val="CCode"/>
        <w:rPr>
          <w:bCs/>
          <w:sz w:val="20"/>
        </w:rPr>
      </w:pPr>
      <w:r w:rsidRPr="008D76B4">
        <w:rPr>
          <w:sz w:val="20"/>
        </w:rPr>
        <w:t xml:space="preserve">CK_PRF_DATA_PARAM dataParams[] </w:t>
      </w:r>
      <w:r w:rsidRPr="008D76B4">
        <w:rPr>
          <w:bCs/>
          <w:sz w:val="20"/>
        </w:rPr>
        <w:t>=</w:t>
      </w:r>
    </w:p>
    <w:p w14:paraId="63FA12B2" w14:textId="77777777" w:rsidR="00CB4B80" w:rsidRPr="008D76B4" w:rsidRDefault="00CB4B80" w:rsidP="00CB4B80">
      <w:pPr>
        <w:pStyle w:val="CCode"/>
        <w:rPr>
          <w:sz w:val="20"/>
        </w:rPr>
      </w:pPr>
      <w:r w:rsidRPr="008D76B4">
        <w:rPr>
          <w:sz w:val="20"/>
        </w:rPr>
        <w:t>{</w:t>
      </w:r>
    </w:p>
    <w:p w14:paraId="0BAC3479" w14:textId="77777777" w:rsidR="00CB4B80" w:rsidRPr="008D76B4" w:rsidRDefault="00CB4B80" w:rsidP="00CB4B80">
      <w:pPr>
        <w:pStyle w:val="CCode"/>
        <w:rPr>
          <w:sz w:val="20"/>
        </w:rPr>
      </w:pPr>
      <w:r w:rsidRPr="008D76B4">
        <w:rPr>
          <w:sz w:val="20"/>
        </w:rPr>
        <w:t xml:space="preserve">   { CK_SP800_108_ITERATION_VARIABLE,</w:t>
      </w:r>
    </w:p>
    <w:p w14:paraId="6865B875" w14:textId="77777777" w:rsidR="00CB4B80" w:rsidRPr="008D76B4" w:rsidRDefault="00CB4B80" w:rsidP="00CB4B80">
      <w:pPr>
        <w:pStyle w:val="CCode"/>
        <w:rPr>
          <w:sz w:val="20"/>
        </w:rPr>
      </w:pPr>
      <w:r w:rsidRPr="008D76B4">
        <w:rPr>
          <w:sz w:val="20"/>
        </w:rPr>
        <w:t xml:space="preserve">     &amp;counterFormat, </w:t>
      </w:r>
      <w:r w:rsidRPr="008D76B4">
        <w:rPr>
          <w:bCs/>
          <w:sz w:val="20"/>
        </w:rPr>
        <w:t>sizeof</w:t>
      </w:r>
      <w:r w:rsidRPr="008D76B4">
        <w:rPr>
          <w:sz w:val="20"/>
        </w:rPr>
        <w:t>(counterFormat) },</w:t>
      </w:r>
    </w:p>
    <w:p w14:paraId="21624AAE" w14:textId="77777777" w:rsidR="00CB4B80" w:rsidRPr="008D76B4" w:rsidRDefault="00CB4B80" w:rsidP="00CB4B80">
      <w:pPr>
        <w:pStyle w:val="CCode"/>
        <w:rPr>
          <w:sz w:val="20"/>
        </w:rPr>
      </w:pPr>
      <w:r w:rsidRPr="008D76B4">
        <w:rPr>
          <w:sz w:val="20"/>
        </w:rPr>
        <w:t xml:space="preserve">   { CK_SP800_108_BYTE_ARRAY, baLabel, ulLabelLen },</w:t>
      </w:r>
    </w:p>
    <w:p w14:paraId="52D7B772" w14:textId="77777777" w:rsidR="00CB4B80" w:rsidRPr="008D76B4" w:rsidRDefault="00CB4B80" w:rsidP="00CB4B80">
      <w:pPr>
        <w:pStyle w:val="CCode"/>
        <w:rPr>
          <w:sz w:val="20"/>
        </w:rPr>
      </w:pPr>
      <w:r w:rsidRPr="008D76B4">
        <w:rPr>
          <w:sz w:val="20"/>
        </w:rPr>
        <w:t xml:space="preserve">   { CK_SP800_108_BYTE_ARRAY, {0x00}, 1 },</w:t>
      </w:r>
    </w:p>
    <w:p w14:paraId="38A58022" w14:textId="77777777" w:rsidR="00CB4B80" w:rsidRDefault="00CB4B80" w:rsidP="00CB4B80">
      <w:pPr>
        <w:pStyle w:val="CCode"/>
        <w:rPr>
          <w:sz w:val="20"/>
        </w:rPr>
      </w:pPr>
      <w:r w:rsidRPr="008D76B4">
        <w:rPr>
          <w:sz w:val="20"/>
        </w:rPr>
        <w:t xml:space="preserve">   { CK_SP800_108_BYTE_ARRAY, baContext, ulContextLen },</w:t>
      </w:r>
    </w:p>
    <w:p w14:paraId="2E449253" w14:textId="1ECB7F21" w:rsidR="006A3B46" w:rsidRPr="008D76B4" w:rsidRDefault="006A3B46" w:rsidP="00CB4B80">
      <w:pPr>
        <w:pStyle w:val="CCode"/>
        <w:rPr>
          <w:sz w:val="20"/>
        </w:rPr>
      </w:pPr>
      <w:r w:rsidRPr="006A3B46">
        <w:rPr>
          <w:sz w:val="20"/>
        </w:rPr>
        <w:t xml:space="preserve">   { </w:t>
      </w:r>
      <w:r w:rsidR="00EA5A66">
        <w:rPr>
          <w:sz w:val="20"/>
        </w:rPr>
        <w:t>CK_SP800_108_KEY_HANDLE</w:t>
      </w:r>
      <w:r w:rsidRPr="006A3B46">
        <w:rPr>
          <w:sz w:val="20"/>
        </w:rPr>
        <w:t>, &amp;hAdditionalInputKey, sizeof(hAdditionalInputKey) },</w:t>
      </w:r>
    </w:p>
    <w:p w14:paraId="40316B86" w14:textId="77777777" w:rsidR="00CB4B80" w:rsidRPr="008D76B4" w:rsidRDefault="00CB4B80" w:rsidP="00CB4B80">
      <w:pPr>
        <w:pStyle w:val="CCode"/>
        <w:rPr>
          <w:sz w:val="20"/>
        </w:rPr>
      </w:pPr>
      <w:r w:rsidRPr="008D76B4">
        <w:rPr>
          <w:sz w:val="20"/>
        </w:rPr>
        <w:t xml:space="preserve">   { CK_SP800_108_DKM_LENGTH, dkmFormat, sizeof(dkmFormat) }</w:t>
      </w:r>
    </w:p>
    <w:p w14:paraId="42F6BEFC" w14:textId="77777777" w:rsidR="00CB4B80" w:rsidRPr="008D76B4" w:rsidRDefault="00CB4B80" w:rsidP="00CB4B80">
      <w:pPr>
        <w:pStyle w:val="CCode"/>
        <w:rPr>
          <w:sz w:val="20"/>
        </w:rPr>
      </w:pPr>
      <w:r w:rsidRPr="008D76B4">
        <w:rPr>
          <w:sz w:val="20"/>
        </w:rPr>
        <w:t>};</w:t>
      </w:r>
    </w:p>
    <w:p w14:paraId="0F099215" w14:textId="77777777" w:rsidR="00CB4B80" w:rsidRPr="008D76B4" w:rsidRDefault="00CB4B80" w:rsidP="00CB4B80">
      <w:pPr>
        <w:pStyle w:val="CCode"/>
        <w:rPr>
          <w:sz w:val="20"/>
        </w:rPr>
      </w:pPr>
    </w:p>
    <w:p w14:paraId="7D35DC82" w14:textId="77777777" w:rsidR="00CB4B80" w:rsidRPr="008D76B4" w:rsidRDefault="00CB4B80" w:rsidP="00CB4B80">
      <w:pPr>
        <w:pStyle w:val="CCode"/>
        <w:rPr>
          <w:b/>
          <w:bCs/>
          <w:sz w:val="20"/>
        </w:rPr>
      </w:pPr>
      <w:r w:rsidRPr="008D76B4">
        <w:rPr>
          <w:sz w:val="20"/>
        </w:rPr>
        <w:t xml:space="preserve">CK_SP800_108_KDF_PARAMS kdfParams </w:t>
      </w:r>
      <w:r w:rsidRPr="008D76B4">
        <w:rPr>
          <w:b/>
          <w:bCs/>
          <w:sz w:val="20"/>
        </w:rPr>
        <w:t>=</w:t>
      </w:r>
    </w:p>
    <w:p w14:paraId="16595FDD" w14:textId="77777777" w:rsidR="00CB4B80" w:rsidRPr="008D76B4" w:rsidRDefault="00CB4B80" w:rsidP="00CB4B80">
      <w:pPr>
        <w:pStyle w:val="CCode"/>
        <w:rPr>
          <w:sz w:val="20"/>
        </w:rPr>
      </w:pPr>
      <w:r w:rsidRPr="008D76B4">
        <w:rPr>
          <w:sz w:val="20"/>
        </w:rPr>
        <w:t>{</w:t>
      </w:r>
    </w:p>
    <w:p w14:paraId="7DBF65D7" w14:textId="77777777" w:rsidR="00CB4B80" w:rsidRPr="008D76B4" w:rsidRDefault="00CB4B80" w:rsidP="00CB4B80">
      <w:pPr>
        <w:pStyle w:val="CCode"/>
        <w:rPr>
          <w:sz w:val="20"/>
        </w:rPr>
      </w:pPr>
      <w:r w:rsidRPr="008D76B4">
        <w:rPr>
          <w:sz w:val="20"/>
        </w:rPr>
        <w:t xml:space="preserve">   CKM_AES_CMAC,</w:t>
      </w:r>
    </w:p>
    <w:p w14:paraId="32B2F107" w14:textId="77777777" w:rsidR="00CB4B80" w:rsidRPr="008D76B4" w:rsidRDefault="00CB4B80" w:rsidP="00CB4B80">
      <w:pPr>
        <w:pStyle w:val="CCode"/>
        <w:rPr>
          <w:sz w:val="20"/>
        </w:rPr>
      </w:pPr>
      <w:r w:rsidRPr="008D76B4">
        <w:rPr>
          <w:sz w:val="20"/>
        </w:rPr>
        <w:t xml:space="preserve">   </w:t>
      </w:r>
      <w:r w:rsidRPr="008D76B4">
        <w:rPr>
          <w:bCs/>
          <w:sz w:val="20"/>
        </w:rPr>
        <w:t>DIM</w:t>
      </w:r>
      <w:r w:rsidRPr="008D76B4">
        <w:rPr>
          <w:sz w:val="20"/>
        </w:rPr>
        <w:t>(dataParams),</w:t>
      </w:r>
    </w:p>
    <w:p w14:paraId="15D56034" w14:textId="77777777" w:rsidR="00CB4B80" w:rsidRPr="008D76B4" w:rsidRDefault="00CB4B80" w:rsidP="00CB4B80">
      <w:pPr>
        <w:pStyle w:val="CCode"/>
        <w:rPr>
          <w:sz w:val="20"/>
        </w:rPr>
      </w:pPr>
      <w:r w:rsidRPr="008D76B4">
        <w:rPr>
          <w:sz w:val="20"/>
        </w:rPr>
        <w:t xml:space="preserve">   &amp;dataParams,</w:t>
      </w:r>
    </w:p>
    <w:p w14:paraId="35D86962" w14:textId="77777777" w:rsidR="00CB4B80" w:rsidRPr="008D76B4" w:rsidRDefault="00CB4B80" w:rsidP="00CB4B80">
      <w:pPr>
        <w:pStyle w:val="CCode"/>
        <w:rPr>
          <w:i/>
          <w:iCs/>
          <w:sz w:val="20"/>
        </w:rPr>
      </w:pPr>
      <w:r w:rsidRPr="008D76B4">
        <w:rPr>
          <w:sz w:val="20"/>
        </w:rPr>
        <w:t xml:space="preserve">   0,</w:t>
      </w:r>
      <w:r w:rsidRPr="008D76B4">
        <w:rPr>
          <w:sz w:val="20"/>
        </w:rPr>
        <w:tab/>
      </w:r>
      <w:r w:rsidRPr="008D76B4">
        <w:rPr>
          <w:i/>
          <w:iCs/>
          <w:sz w:val="20"/>
        </w:rPr>
        <w:t>/* no addition derived keys */</w:t>
      </w:r>
    </w:p>
    <w:p w14:paraId="4A4F9ACF" w14:textId="77777777" w:rsidR="00CB4B80" w:rsidRPr="008D76B4" w:rsidRDefault="00CB4B80" w:rsidP="00CB4B80">
      <w:pPr>
        <w:pStyle w:val="CCode"/>
        <w:rPr>
          <w:i/>
          <w:iCs/>
          <w:sz w:val="20"/>
        </w:rPr>
      </w:pPr>
      <w:r w:rsidRPr="008D76B4">
        <w:rPr>
          <w:sz w:val="20"/>
        </w:rPr>
        <w:t xml:space="preserve">   NULL</w:t>
      </w:r>
      <w:r w:rsidRPr="008D76B4">
        <w:rPr>
          <w:sz w:val="20"/>
        </w:rPr>
        <w:tab/>
      </w:r>
      <w:r w:rsidRPr="008D76B4">
        <w:rPr>
          <w:i/>
          <w:iCs/>
          <w:sz w:val="20"/>
        </w:rPr>
        <w:t>/* no addition derived keys */</w:t>
      </w:r>
    </w:p>
    <w:p w14:paraId="6AF2D89B" w14:textId="77777777" w:rsidR="00CB4B80" w:rsidRPr="008D76B4" w:rsidRDefault="00CB4B80" w:rsidP="00CB4B80">
      <w:pPr>
        <w:pStyle w:val="CCode"/>
        <w:rPr>
          <w:sz w:val="20"/>
        </w:rPr>
      </w:pPr>
      <w:r w:rsidRPr="008D76B4">
        <w:rPr>
          <w:sz w:val="20"/>
        </w:rPr>
        <w:t>};</w:t>
      </w:r>
    </w:p>
    <w:p w14:paraId="016C913F" w14:textId="77777777" w:rsidR="00CB4B80" w:rsidRPr="008D76B4" w:rsidRDefault="00CB4B80" w:rsidP="00CB4B80">
      <w:pPr>
        <w:pStyle w:val="CCode"/>
        <w:rPr>
          <w:sz w:val="20"/>
        </w:rPr>
      </w:pPr>
    </w:p>
    <w:p w14:paraId="3D0CD6C2" w14:textId="77777777" w:rsidR="00CB4B80" w:rsidRPr="008D76B4" w:rsidRDefault="00CB4B80" w:rsidP="00CB4B80">
      <w:pPr>
        <w:pStyle w:val="CCode"/>
        <w:rPr>
          <w:sz w:val="20"/>
        </w:rPr>
      </w:pPr>
      <w:r w:rsidRPr="008D76B4">
        <w:rPr>
          <w:sz w:val="20"/>
        </w:rPr>
        <w:t xml:space="preserve">CK_MECHANISM </w:t>
      </w:r>
      <w:r w:rsidRPr="008D76B4">
        <w:rPr>
          <w:b/>
          <w:bCs/>
          <w:sz w:val="20"/>
        </w:rPr>
        <w:t>=</w:t>
      </w:r>
      <w:r w:rsidRPr="008D76B4">
        <w:rPr>
          <w:sz w:val="20"/>
        </w:rPr>
        <w:t xml:space="preserve"> mechanism</w:t>
      </w:r>
    </w:p>
    <w:p w14:paraId="3097A526" w14:textId="77777777" w:rsidR="00CB4B80" w:rsidRPr="008D76B4" w:rsidRDefault="00CB4B80" w:rsidP="00CB4B80">
      <w:pPr>
        <w:pStyle w:val="CCode"/>
        <w:rPr>
          <w:sz w:val="20"/>
        </w:rPr>
      </w:pPr>
      <w:r w:rsidRPr="008D76B4">
        <w:rPr>
          <w:sz w:val="20"/>
        </w:rPr>
        <w:t>{</w:t>
      </w:r>
    </w:p>
    <w:p w14:paraId="44A76B7C" w14:textId="77777777" w:rsidR="00CB4B80" w:rsidRPr="008D76B4" w:rsidRDefault="00CB4B80" w:rsidP="00CB4B80">
      <w:pPr>
        <w:pStyle w:val="CCode"/>
        <w:rPr>
          <w:sz w:val="20"/>
        </w:rPr>
      </w:pPr>
      <w:r w:rsidRPr="008D76B4">
        <w:rPr>
          <w:sz w:val="20"/>
        </w:rPr>
        <w:t xml:space="preserve">   CKM_SP800_108_COUNTER_KDF,</w:t>
      </w:r>
    </w:p>
    <w:p w14:paraId="65D3553A" w14:textId="77777777" w:rsidR="00CB4B80" w:rsidRPr="008D76B4" w:rsidRDefault="00CB4B80" w:rsidP="00CB4B80">
      <w:pPr>
        <w:pStyle w:val="CCode"/>
        <w:rPr>
          <w:sz w:val="20"/>
        </w:rPr>
      </w:pPr>
      <w:r w:rsidRPr="008D76B4">
        <w:rPr>
          <w:sz w:val="20"/>
        </w:rPr>
        <w:t xml:space="preserve">   &amp;kdfParams,</w:t>
      </w:r>
    </w:p>
    <w:p w14:paraId="77798276" w14:textId="77777777" w:rsidR="00CB4B80" w:rsidRPr="008D76B4" w:rsidRDefault="00CB4B80" w:rsidP="00CB4B80">
      <w:pPr>
        <w:pStyle w:val="CCode"/>
        <w:rPr>
          <w:sz w:val="20"/>
        </w:rPr>
      </w:pPr>
      <w:r w:rsidRPr="008D76B4">
        <w:rPr>
          <w:sz w:val="20"/>
        </w:rPr>
        <w:t xml:space="preserve">   </w:t>
      </w:r>
      <w:r w:rsidRPr="008D76B4">
        <w:rPr>
          <w:bCs/>
          <w:sz w:val="20"/>
        </w:rPr>
        <w:t>sizeof</w:t>
      </w:r>
      <w:r w:rsidRPr="008D76B4">
        <w:rPr>
          <w:sz w:val="20"/>
        </w:rPr>
        <w:t>(kdfParams)</w:t>
      </w:r>
    </w:p>
    <w:p w14:paraId="0B8ED465" w14:textId="77777777" w:rsidR="00CB4B80" w:rsidRPr="008D76B4" w:rsidRDefault="00CB4B80" w:rsidP="00CB4B80">
      <w:pPr>
        <w:pStyle w:val="CCode"/>
        <w:rPr>
          <w:sz w:val="20"/>
        </w:rPr>
      </w:pPr>
      <w:r w:rsidRPr="008D76B4">
        <w:rPr>
          <w:sz w:val="20"/>
        </w:rPr>
        <w:t>};</w:t>
      </w:r>
    </w:p>
    <w:p w14:paraId="0176CCFC" w14:textId="77777777" w:rsidR="00CB4B80" w:rsidRPr="008D76B4" w:rsidRDefault="00CB4B80" w:rsidP="00CB4B80">
      <w:pPr>
        <w:pStyle w:val="CCode"/>
        <w:rPr>
          <w:sz w:val="20"/>
        </w:rPr>
      </w:pPr>
    </w:p>
    <w:p w14:paraId="45A28C0E" w14:textId="77777777" w:rsidR="00CB4B80" w:rsidRPr="008D76B4" w:rsidRDefault="00CB4B80" w:rsidP="00CB4B8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07E3CAE2" w14:textId="77777777" w:rsidR="00CB4B80" w:rsidRDefault="00CB4B80" w:rsidP="00CB4B80">
      <w:pPr>
        <w:pStyle w:val="CCode"/>
        <w:rPr>
          <w:sz w:val="20"/>
        </w:rPr>
      </w:pPr>
    </w:p>
    <w:p w14:paraId="4C196AEC" w14:textId="47D10C42" w:rsidR="006A3B46" w:rsidRDefault="006A3B46" w:rsidP="00CB4B80">
      <w:pPr>
        <w:pStyle w:val="CCode"/>
        <w:rPr>
          <w:sz w:val="20"/>
        </w:rPr>
      </w:pPr>
      <w:r w:rsidRPr="006A3B46">
        <w:rPr>
          <w:sz w:val="20"/>
        </w:rPr>
        <w:t>hAdditionalInputKey = GetAdditionalInputKeyHandle(.....);</w:t>
      </w:r>
    </w:p>
    <w:p w14:paraId="01423FDF" w14:textId="77777777" w:rsidR="006A3B46" w:rsidRPr="008D76B4" w:rsidRDefault="006A3B46" w:rsidP="00CB4B80">
      <w:pPr>
        <w:pStyle w:val="CCode"/>
        <w:rPr>
          <w:sz w:val="20"/>
        </w:rPr>
      </w:pPr>
    </w:p>
    <w:p w14:paraId="48EAFE38" w14:textId="77777777" w:rsidR="00CB4B80" w:rsidRPr="008D76B4" w:rsidRDefault="00CB4B80" w:rsidP="00CB4B8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w:t>
      </w:r>
      <w:r w:rsidRPr="008D76B4">
        <w:rPr>
          <w:b/>
          <w:bCs/>
          <w:sz w:val="20"/>
        </w:rPr>
        <w:t>_</w:t>
      </w:r>
      <w:r w:rsidRPr="008D76B4">
        <w:rPr>
          <w:bCs/>
          <w:sz w:val="20"/>
        </w:rPr>
        <w:t>DeriveKey</w:t>
      </w:r>
      <w:r w:rsidRPr="008D76B4">
        <w:rPr>
          <w:sz w:val="20"/>
        </w:rPr>
        <w:t>(</w:t>
      </w:r>
    </w:p>
    <w:p w14:paraId="7A277412" w14:textId="77777777" w:rsidR="00CB4B80" w:rsidRPr="008D76B4" w:rsidRDefault="00CB4B80" w:rsidP="00CB4B80">
      <w:pPr>
        <w:pStyle w:val="CCode"/>
        <w:rPr>
          <w:sz w:val="20"/>
        </w:rPr>
      </w:pPr>
      <w:r w:rsidRPr="008D76B4">
        <w:rPr>
          <w:sz w:val="20"/>
        </w:rPr>
        <w:t xml:space="preserve">   hSession,</w:t>
      </w:r>
    </w:p>
    <w:p w14:paraId="569CCC8D" w14:textId="77777777" w:rsidR="00CB4B80" w:rsidRPr="008D76B4" w:rsidRDefault="00CB4B80" w:rsidP="00CB4B80">
      <w:pPr>
        <w:pStyle w:val="CCode"/>
        <w:rPr>
          <w:sz w:val="20"/>
        </w:rPr>
      </w:pPr>
      <w:r w:rsidRPr="008D76B4">
        <w:rPr>
          <w:sz w:val="20"/>
        </w:rPr>
        <w:t xml:space="preserve">   &amp;mechanism,</w:t>
      </w:r>
    </w:p>
    <w:p w14:paraId="58601A5B" w14:textId="77777777" w:rsidR="00CB4B80" w:rsidRPr="008D76B4" w:rsidRDefault="00CB4B80" w:rsidP="00CB4B80">
      <w:pPr>
        <w:pStyle w:val="CCode"/>
        <w:rPr>
          <w:sz w:val="20"/>
        </w:rPr>
      </w:pPr>
      <w:r w:rsidRPr="008D76B4">
        <w:rPr>
          <w:sz w:val="20"/>
        </w:rPr>
        <w:t xml:space="preserve">   hBaseKey,</w:t>
      </w:r>
    </w:p>
    <w:p w14:paraId="79E00CCA" w14:textId="77777777" w:rsidR="00CB4B80" w:rsidRPr="008D76B4" w:rsidRDefault="00CB4B80" w:rsidP="00CB4B80">
      <w:pPr>
        <w:pStyle w:val="CCode"/>
        <w:rPr>
          <w:sz w:val="20"/>
        </w:rPr>
      </w:pPr>
      <w:r w:rsidRPr="008D76B4">
        <w:rPr>
          <w:sz w:val="20"/>
        </w:rPr>
        <w:t xml:space="preserve">   &amp;derivedKeyTemplate,</w:t>
      </w:r>
    </w:p>
    <w:p w14:paraId="2357ABA1" w14:textId="77777777" w:rsidR="00CB4B80" w:rsidRPr="008D76B4" w:rsidRDefault="00CB4B80" w:rsidP="00CB4B80">
      <w:pPr>
        <w:pStyle w:val="CCode"/>
        <w:rPr>
          <w:sz w:val="20"/>
        </w:rPr>
      </w:pPr>
      <w:r w:rsidRPr="008D76B4">
        <w:rPr>
          <w:sz w:val="20"/>
        </w:rPr>
        <w:t xml:space="preserve">   </w:t>
      </w:r>
      <w:r w:rsidRPr="008D76B4">
        <w:rPr>
          <w:bCs/>
          <w:sz w:val="20"/>
        </w:rPr>
        <w:t>DIM</w:t>
      </w:r>
      <w:r w:rsidRPr="008D76B4">
        <w:rPr>
          <w:sz w:val="20"/>
        </w:rPr>
        <w:t>(derivedKeyTemplate),</w:t>
      </w:r>
    </w:p>
    <w:p w14:paraId="755FF7E8" w14:textId="77777777" w:rsidR="00CB4B80" w:rsidRPr="008D76B4" w:rsidRDefault="00CB4B80" w:rsidP="00CB4B80">
      <w:pPr>
        <w:pStyle w:val="CCode"/>
        <w:rPr>
          <w:sz w:val="20"/>
        </w:rPr>
      </w:pPr>
      <w:r w:rsidRPr="008D76B4">
        <w:rPr>
          <w:sz w:val="20"/>
        </w:rPr>
        <w:t xml:space="preserve">   &amp;hDerivedKey);</w:t>
      </w:r>
    </w:p>
    <w:p w14:paraId="7DB676DD" w14:textId="77777777" w:rsidR="00CB4B80" w:rsidRPr="008D76B4" w:rsidRDefault="00CB4B80">
      <w:pPr>
        <w:pStyle w:val="berschrift4"/>
        <w:numPr>
          <w:ilvl w:val="3"/>
          <w:numId w:val="2"/>
        </w:numPr>
        <w:tabs>
          <w:tab w:val="num" w:pos="864"/>
        </w:tabs>
      </w:pPr>
      <w:bookmarkStart w:id="7215" w:name="_Toc30061456"/>
      <w:bookmarkStart w:id="7216" w:name="_Toc90376709"/>
      <w:bookmarkStart w:id="7217" w:name="_Toc111203694"/>
      <w:bookmarkStart w:id="7218" w:name="_Toc148962536"/>
      <w:bookmarkStart w:id="7219" w:name="_Toc195693572"/>
      <w:r w:rsidRPr="008D76B4">
        <w:t>Sample SCP03 Counter Mode KDF</w:t>
      </w:r>
      <w:bookmarkEnd w:id="7215"/>
      <w:bookmarkEnd w:id="7216"/>
      <w:bookmarkEnd w:id="7217"/>
      <w:bookmarkEnd w:id="7218"/>
      <w:bookmarkEnd w:id="7219"/>
    </w:p>
    <w:p w14:paraId="5BFAF897" w14:textId="77777777" w:rsidR="00CB4B80" w:rsidRPr="008D76B4" w:rsidRDefault="00CB4B80" w:rsidP="00CB4B80">
      <w:pPr>
        <w:rPr>
          <w:rFonts w:cs="Arial"/>
          <w:szCs w:val="20"/>
        </w:rPr>
      </w:pPr>
      <w:r w:rsidRPr="008D76B4">
        <w:rPr>
          <w:rFonts w:cs="Arial"/>
          <w:szCs w:val="20"/>
        </w:rPr>
        <w:t xml:space="preserve">The SCP03 standard defines a variation of a counter mode KDF which defines the following PRF input: </w:t>
      </w:r>
    </w:p>
    <w:p w14:paraId="461F9FE2" w14:textId="77777777" w:rsidR="00CB4B80" w:rsidRPr="008D76B4" w:rsidRDefault="00CB4B80" w:rsidP="00CB4B80">
      <w:pPr>
        <w:ind w:left="720"/>
        <w:rPr>
          <w:rFonts w:ascii="Times New Roman" w:hAnsi="Times New Roman"/>
          <w:color w:val="000000"/>
          <w:sz w:val="23"/>
          <w:szCs w:val="23"/>
        </w:rPr>
      </w:pPr>
      <w:r w:rsidRPr="008D76B4">
        <w:rPr>
          <w:color w:val="000000"/>
          <w:sz w:val="23"/>
          <w:szCs w:val="23"/>
        </w:rPr>
        <w:t xml:space="preserve">PRF </w:t>
      </w:r>
      <w:r w:rsidRPr="008D76B4">
        <w:rPr>
          <w:rFonts w:ascii="Times New Roman" w:hAnsi="Times New Roman"/>
          <w:color w:val="000000"/>
          <w:sz w:val="23"/>
          <w:szCs w:val="23"/>
        </w:rPr>
        <w:t>(</w:t>
      </w:r>
      <w:r w:rsidRPr="008D76B4">
        <w:rPr>
          <w:rFonts w:ascii="Times New Roman" w:hAnsi="Times New Roman"/>
          <w:i/>
          <w:iCs/>
          <w:color w:val="000000"/>
          <w:sz w:val="23"/>
          <w:szCs w:val="23"/>
        </w:rPr>
        <w:t>K</w:t>
      </w:r>
      <w:r w:rsidRPr="008D76B4">
        <w:rPr>
          <w:rFonts w:ascii="Times New Roman" w:hAnsi="Times New Roman"/>
          <w:i/>
          <w:iCs/>
          <w:color w:val="000000"/>
          <w:sz w:val="16"/>
          <w:szCs w:val="16"/>
        </w:rPr>
        <w:t>I</w:t>
      </w:r>
      <w:r w:rsidRPr="008D76B4">
        <w:rPr>
          <w:rFonts w:ascii="Times New Roman" w:hAnsi="Times New Roman"/>
          <w:i/>
          <w:iCs/>
          <w:color w:val="000000"/>
          <w:sz w:val="23"/>
          <w:szCs w:val="23"/>
        </w:rPr>
        <w:t xml:space="preserve">, Label || 0x00 || </w:t>
      </w:r>
      <w:r w:rsidRPr="008D76B4">
        <w:rPr>
          <w:rFonts w:ascii="Times New Roman" w:hAnsi="Times New Roman"/>
          <w:color w:val="000000"/>
          <w:sz w:val="23"/>
          <w:szCs w:val="23"/>
        </w:rPr>
        <w:t>[</w:t>
      </w:r>
      <w:r w:rsidRPr="008D76B4">
        <w:rPr>
          <w:rFonts w:ascii="Times New Roman" w:hAnsi="Times New Roman"/>
          <w:i/>
          <w:iCs/>
          <w:color w:val="000000"/>
          <w:sz w:val="23"/>
          <w:szCs w:val="23"/>
        </w:rPr>
        <w:t>L</w:t>
      </w:r>
      <w:r w:rsidRPr="008D76B4">
        <w:rPr>
          <w:rFonts w:ascii="Times New Roman" w:hAnsi="Times New Roman"/>
          <w:color w:val="000000"/>
          <w:sz w:val="23"/>
          <w:szCs w:val="23"/>
        </w:rPr>
        <w:t>]</w:t>
      </w:r>
      <w:r w:rsidRPr="008D76B4">
        <w:rPr>
          <w:rFonts w:ascii="Times New Roman" w:hAnsi="Times New Roman"/>
          <w:color w:val="000000"/>
          <w:sz w:val="16"/>
          <w:szCs w:val="16"/>
        </w:rPr>
        <w:t xml:space="preserve">2 </w:t>
      </w:r>
      <w:r w:rsidRPr="008D76B4">
        <w:rPr>
          <w:rFonts w:ascii="Times New Roman" w:hAnsi="Times New Roman"/>
          <w:i/>
          <w:iCs/>
          <w:color w:val="000000"/>
          <w:sz w:val="23"/>
          <w:szCs w:val="23"/>
        </w:rPr>
        <w:t xml:space="preserve">|| </w:t>
      </w:r>
      <w:r w:rsidRPr="008D76B4">
        <w:rPr>
          <w:rFonts w:ascii="Times New Roman" w:hAnsi="Times New Roman"/>
          <w:color w:val="000000"/>
          <w:sz w:val="23"/>
          <w:szCs w:val="23"/>
        </w:rPr>
        <w:t>[</w:t>
      </w:r>
      <w:r w:rsidRPr="008D76B4">
        <w:rPr>
          <w:rFonts w:ascii="Times New Roman" w:hAnsi="Times New Roman"/>
          <w:i/>
          <w:iCs/>
          <w:color w:val="000000"/>
          <w:sz w:val="23"/>
          <w:szCs w:val="23"/>
        </w:rPr>
        <w:t>i</w:t>
      </w:r>
      <w:r w:rsidRPr="008D76B4">
        <w:rPr>
          <w:rFonts w:ascii="Times New Roman" w:hAnsi="Times New Roman"/>
          <w:color w:val="000000"/>
          <w:sz w:val="23"/>
          <w:szCs w:val="23"/>
        </w:rPr>
        <w:t>]</w:t>
      </w:r>
      <w:r w:rsidRPr="008D76B4">
        <w:rPr>
          <w:rFonts w:ascii="Times New Roman" w:hAnsi="Times New Roman"/>
          <w:color w:val="000000"/>
          <w:sz w:val="16"/>
          <w:szCs w:val="16"/>
        </w:rPr>
        <w:t xml:space="preserve">2 </w:t>
      </w:r>
      <w:r w:rsidRPr="008D76B4">
        <w:rPr>
          <w:rFonts w:ascii="Times New Roman" w:hAnsi="Times New Roman"/>
          <w:i/>
          <w:iCs/>
          <w:color w:val="000000"/>
          <w:sz w:val="23"/>
          <w:szCs w:val="23"/>
        </w:rPr>
        <w:t>|| Context</w:t>
      </w:r>
      <w:r w:rsidRPr="008D76B4">
        <w:rPr>
          <w:rFonts w:ascii="Times New Roman" w:hAnsi="Times New Roman"/>
          <w:color w:val="000000"/>
          <w:sz w:val="23"/>
          <w:szCs w:val="23"/>
        </w:rPr>
        <w:t xml:space="preserve">) </w:t>
      </w:r>
    </w:p>
    <w:p w14:paraId="46457193" w14:textId="70A3108A" w:rsidR="00CB4B80" w:rsidRPr="008D76B4" w:rsidRDefault="00CB4B80" w:rsidP="00CB4B80">
      <w:pPr>
        <w:rPr>
          <w:rFonts w:cs="Arial"/>
          <w:szCs w:val="20"/>
        </w:rPr>
      </w:pPr>
      <w:r w:rsidRPr="008D76B4">
        <w:rPr>
          <w:rFonts w:cs="Arial"/>
          <w:szCs w:val="20"/>
        </w:rPr>
        <w:t>SCP03 defines the number of bits used to represent the counter (the “r” value) and number of bits used to represent the DKM length (the “L” value) as 16-bits</w:t>
      </w:r>
      <w:r w:rsidR="00943702">
        <w:rPr>
          <w:rFonts w:cs="Arial"/>
          <w:szCs w:val="20"/>
        </w:rPr>
        <w:t xml:space="preserve">. </w:t>
      </w:r>
      <w:r w:rsidRPr="008D76B4">
        <w:rPr>
          <w:rFonts w:cs="Arial"/>
          <w:szCs w:val="20"/>
        </w:rPr>
        <w:t>The following sample code shows how to define this PRF input data using an array of CK_PRF_DATA_PARAM structures.</w:t>
      </w:r>
    </w:p>
    <w:p w14:paraId="7122F163" w14:textId="77777777" w:rsidR="00CB4B80" w:rsidRPr="008D76B4" w:rsidRDefault="00CB4B80" w:rsidP="00CB4B8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Cs/>
          <w:sz w:val="20"/>
        </w:rPr>
        <w:t>/sizeof</w:t>
      </w:r>
      <w:r w:rsidRPr="008D76B4">
        <w:rPr>
          <w:sz w:val="20"/>
        </w:rPr>
        <w:t>((a)[0]))</w:t>
      </w:r>
    </w:p>
    <w:p w14:paraId="64934CC3" w14:textId="77777777" w:rsidR="00CB4B80" w:rsidRPr="008D76B4" w:rsidRDefault="00CB4B80" w:rsidP="00CB4B80">
      <w:pPr>
        <w:pStyle w:val="CCode"/>
        <w:rPr>
          <w:sz w:val="20"/>
        </w:rPr>
      </w:pPr>
    </w:p>
    <w:p w14:paraId="01F4C0F7" w14:textId="77777777" w:rsidR="00CB4B80" w:rsidRPr="008D76B4" w:rsidRDefault="00CB4B80" w:rsidP="00CB4B80">
      <w:pPr>
        <w:pStyle w:val="CCode"/>
        <w:rPr>
          <w:sz w:val="20"/>
        </w:rPr>
      </w:pPr>
      <w:r w:rsidRPr="008D76B4">
        <w:rPr>
          <w:sz w:val="20"/>
        </w:rPr>
        <w:t>CK_OBJECT_HANDLE hBaseKey;</w:t>
      </w:r>
    </w:p>
    <w:p w14:paraId="259B7B54" w14:textId="77777777" w:rsidR="00CB4B80" w:rsidRPr="008D76B4" w:rsidRDefault="00CB4B80" w:rsidP="00CB4B80">
      <w:pPr>
        <w:pStyle w:val="CCode"/>
        <w:rPr>
          <w:sz w:val="20"/>
        </w:rPr>
      </w:pPr>
      <w:r w:rsidRPr="008D76B4">
        <w:rPr>
          <w:sz w:val="20"/>
        </w:rPr>
        <w:t>CK_OBJECT_HANDLE hDerivedKey;</w:t>
      </w:r>
    </w:p>
    <w:p w14:paraId="58D716D0" w14:textId="77777777" w:rsidR="00CB4B80" w:rsidRPr="008D76B4" w:rsidRDefault="00CB4B80" w:rsidP="00CB4B80">
      <w:pPr>
        <w:pStyle w:val="CCode"/>
        <w:rPr>
          <w:sz w:val="20"/>
        </w:rPr>
      </w:pPr>
      <w:r w:rsidRPr="008D76B4">
        <w:rPr>
          <w:sz w:val="20"/>
        </w:rPr>
        <w:t xml:space="preserve">CK_ATTRIBUTE derivedKeyTemplate </w:t>
      </w:r>
      <w:r w:rsidRPr="008D76B4">
        <w:rPr>
          <w:bCs/>
          <w:sz w:val="20"/>
        </w:rPr>
        <w:t>=</w:t>
      </w:r>
      <w:r w:rsidRPr="008D76B4">
        <w:rPr>
          <w:sz w:val="20"/>
        </w:rPr>
        <w:t xml:space="preserve"> { … };</w:t>
      </w:r>
    </w:p>
    <w:p w14:paraId="4E931D7A" w14:textId="77777777" w:rsidR="00CB4B80" w:rsidRPr="008D76B4" w:rsidRDefault="00CB4B80" w:rsidP="00CB4B80">
      <w:pPr>
        <w:pStyle w:val="CCode"/>
        <w:rPr>
          <w:sz w:val="20"/>
        </w:rPr>
      </w:pPr>
    </w:p>
    <w:p w14:paraId="7CDEAB15" w14:textId="77777777" w:rsidR="00CB4B80" w:rsidRPr="008D76B4" w:rsidRDefault="00CB4B80" w:rsidP="00CB4B80">
      <w:pPr>
        <w:pStyle w:val="CCode"/>
        <w:rPr>
          <w:sz w:val="20"/>
        </w:rPr>
      </w:pPr>
      <w:r w:rsidRPr="008D76B4">
        <w:rPr>
          <w:sz w:val="20"/>
        </w:rPr>
        <w:lastRenderedPageBreak/>
        <w:t xml:space="preserve">CK_BYTE baLabel[] </w:t>
      </w:r>
      <w:r w:rsidRPr="008D76B4">
        <w:rPr>
          <w:bCs/>
          <w:sz w:val="20"/>
        </w:rPr>
        <w:t>=</w:t>
      </w:r>
      <w:r w:rsidRPr="008D76B4">
        <w:rPr>
          <w:sz w:val="20"/>
        </w:rPr>
        <w:t xml:space="preserve"> {0xde, 0xad, 0xbe , 0xef};</w:t>
      </w:r>
    </w:p>
    <w:p w14:paraId="055635B3" w14:textId="77777777" w:rsidR="00CB4B80" w:rsidRPr="008D76B4" w:rsidRDefault="00CB4B80" w:rsidP="00CB4B80">
      <w:pPr>
        <w:pStyle w:val="CCode"/>
        <w:rPr>
          <w:sz w:val="20"/>
        </w:rPr>
      </w:pPr>
      <w:r w:rsidRPr="008D76B4">
        <w:rPr>
          <w:sz w:val="20"/>
        </w:rPr>
        <w:t xml:space="preserve">CK_ULONG ulLabelLen </w:t>
      </w:r>
      <w:r w:rsidRPr="008D76B4">
        <w:rPr>
          <w:bCs/>
          <w:sz w:val="20"/>
        </w:rPr>
        <w:t>=</w:t>
      </w:r>
      <w:r w:rsidRPr="008D76B4">
        <w:rPr>
          <w:sz w:val="20"/>
        </w:rPr>
        <w:t xml:space="preserve"> </w:t>
      </w:r>
      <w:r w:rsidRPr="008D76B4">
        <w:rPr>
          <w:bCs/>
          <w:sz w:val="20"/>
        </w:rPr>
        <w:t>sizeof</w:t>
      </w:r>
      <w:r w:rsidRPr="008D76B4">
        <w:rPr>
          <w:sz w:val="20"/>
        </w:rPr>
        <w:t>(baLabel);</w:t>
      </w:r>
    </w:p>
    <w:p w14:paraId="5756CB40" w14:textId="77777777" w:rsidR="00CB4B80" w:rsidRPr="008D76B4" w:rsidRDefault="00CB4B80" w:rsidP="00CB4B80">
      <w:pPr>
        <w:pStyle w:val="CCode"/>
        <w:rPr>
          <w:sz w:val="20"/>
        </w:rPr>
      </w:pPr>
      <w:r w:rsidRPr="008D76B4">
        <w:rPr>
          <w:sz w:val="20"/>
        </w:rPr>
        <w:t xml:space="preserve">CK_BYTE baContext[] </w:t>
      </w:r>
      <w:r w:rsidRPr="008D76B4">
        <w:rPr>
          <w:bCs/>
          <w:sz w:val="20"/>
        </w:rPr>
        <w:t>=</w:t>
      </w:r>
      <w:r w:rsidRPr="008D76B4">
        <w:rPr>
          <w:sz w:val="20"/>
        </w:rPr>
        <w:t xml:space="preserve"> {0xfe, 0xed, 0xbe , 0xef};</w:t>
      </w:r>
    </w:p>
    <w:p w14:paraId="37C02B12" w14:textId="77777777" w:rsidR="00CB4B80" w:rsidRPr="008D76B4" w:rsidRDefault="00CB4B80" w:rsidP="00CB4B80">
      <w:pPr>
        <w:pStyle w:val="CCode"/>
        <w:rPr>
          <w:sz w:val="20"/>
        </w:rPr>
      </w:pPr>
      <w:r w:rsidRPr="008D76B4">
        <w:rPr>
          <w:sz w:val="20"/>
        </w:rPr>
        <w:t xml:space="preserve">CK_ULONG ulContextLen </w:t>
      </w:r>
      <w:r w:rsidRPr="008D76B4">
        <w:rPr>
          <w:bCs/>
          <w:sz w:val="20"/>
        </w:rPr>
        <w:t>=</w:t>
      </w:r>
      <w:r w:rsidRPr="008D76B4">
        <w:rPr>
          <w:sz w:val="20"/>
        </w:rPr>
        <w:t xml:space="preserve"> </w:t>
      </w:r>
      <w:r w:rsidRPr="008D76B4">
        <w:rPr>
          <w:bCs/>
          <w:sz w:val="20"/>
        </w:rPr>
        <w:t>sizeof</w:t>
      </w:r>
      <w:r w:rsidRPr="008D76B4">
        <w:rPr>
          <w:sz w:val="20"/>
        </w:rPr>
        <w:t>(baContext);</w:t>
      </w:r>
    </w:p>
    <w:p w14:paraId="62411CB1" w14:textId="77777777" w:rsidR="00CB4B80" w:rsidRPr="008D76B4" w:rsidRDefault="00CB4B80" w:rsidP="00CB4B80">
      <w:pPr>
        <w:pStyle w:val="CCode"/>
        <w:rPr>
          <w:sz w:val="20"/>
        </w:rPr>
      </w:pPr>
    </w:p>
    <w:p w14:paraId="76F69341" w14:textId="77777777" w:rsidR="00CB4B80" w:rsidRPr="008D76B4" w:rsidRDefault="00CB4B80" w:rsidP="00CB4B80">
      <w:pPr>
        <w:pStyle w:val="CCode"/>
        <w:rPr>
          <w:sz w:val="20"/>
        </w:rPr>
      </w:pPr>
      <w:r w:rsidRPr="008D76B4">
        <w:rPr>
          <w:sz w:val="20"/>
        </w:rPr>
        <w:t xml:space="preserve">CK_SP800_108_COUNTER_FORMAT counterFormat </w:t>
      </w:r>
      <w:r w:rsidRPr="008D76B4">
        <w:rPr>
          <w:bCs/>
          <w:sz w:val="20"/>
        </w:rPr>
        <w:t>=</w:t>
      </w:r>
      <w:r w:rsidRPr="008D76B4">
        <w:rPr>
          <w:sz w:val="20"/>
        </w:rPr>
        <w:t xml:space="preserve"> {0, 16};</w:t>
      </w:r>
    </w:p>
    <w:p w14:paraId="6C7C2676" w14:textId="77777777" w:rsidR="00CB4B80" w:rsidRPr="008D76B4" w:rsidRDefault="00CB4B80" w:rsidP="00CB4B80">
      <w:pPr>
        <w:pStyle w:val="CCode"/>
        <w:rPr>
          <w:sz w:val="20"/>
        </w:rPr>
      </w:pPr>
      <w:r w:rsidRPr="008D76B4">
        <w:rPr>
          <w:sz w:val="20"/>
        </w:rPr>
        <w:t xml:space="preserve">CK_SP800_108_DKM_LENGTH_FORMAT dkmFormat </w:t>
      </w:r>
    </w:p>
    <w:p w14:paraId="71DC74D3" w14:textId="77777777" w:rsidR="00CB4B80" w:rsidRPr="008D76B4" w:rsidRDefault="00CB4B80" w:rsidP="00CB4B80">
      <w:pPr>
        <w:pStyle w:val="CCode"/>
        <w:rPr>
          <w:sz w:val="20"/>
        </w:rPr>
      </w:pPr>
      <w:r w:rsidRPr="008D76B4">
        <w:rPr>
          <w:sz w:val="20"/>
        </w:rPr>
        <w:t xml:space="preserve">   </w:t>
      </w:r>
      <w:r w:rsidRPr="008D76B4">
        <w:rPr>
          <w:bCs/>
          <w:sz w:val="20"/>
        </w:rPr>
        <w:t>=</w:t>
      </w:r>
      <w:r w:rsidRPr="008D76B4">
        <w:rPr>
          <w:sz w:val="20"/>
        </w:rPr>
        <w:t xml:space="preserve"> {CK_SP800_108_DKM_LENGTH_SUM_OF_KEYS, 0, 16};</w:t>
      </w:r>
    </w:p>
    <w:p w14:paraId="317ABB83" w14:textId="77777777" w:rsidR="00CB4B80" w:rsidRPr="008D76B4" w:rsidRDefault="00CB4B80" w:rsidP="00CB4B80">
      <w:pPr>
        <w:pStyle w:val="CCode"/>
        <w:rPr>
          <w:sz w:val="20"/>
        </w:rPr>
      </w:pPr>
    </w:p>
    <w:p w14:paraId="4C7869FB" w14:textId="77777777" w:rsidR="00CB4B80" w:rsidRPr="008D76B4" w:rsidRDefault="00CB4B80" w:rsidP="00CB4B80">
      <w:pPr>
        <w:pStyle w:val="CCode"/>
        <w:rPr>
          <w:bCs/>
          <w:sz w:val="20"/>
        </w:rPr>
      </w:pPr>
      <w:r w:rsidRPr="008D76B4">
        <w:rPr>
          <w:sz w:val="20"/>
        </w:rPr>
        <w:t xml:space="preserve">CK_PRF_DATA_PARAM dataParams[] </w:t>
      </w:r>
      <w:r w:rsidRPr="008D76B4">
        <w:rPr>
          <w:bCs/>
          <w:sz w:val="20"/>
        </w:rPr>
        <w:t>=</w:t>
      </w:r>
    </w:p>
    <w:p w14:paraId="42869069" w14:textId="77777777" w:rsidR="00CB4B80" w:rsidRPr="008D76B4" w:rsidRDefault="00CB4B80" w:rsidP="00CB4B80">
      <w:pPr>
        <w:pStyle w:val="CCode"/>
        <w:rPr>
          <w:sz w:val="20"/>
        </w:rPr>
      </w:pPr>
      <w:r w:rsidRPr="008D76B4">
        <w:rPr>
          <w:sz w:val="20"/>
        </w:rPr>
        <w:t>{</w:t>
      </w:r>
    </w:p>
    <w:p w14:paraId="3F5ED7E6" w14:textId="77777777" w:rsidR="00CB4B80" w:rsidRPr="008D76B4" w:rsidRDefault="00CB4B80" w:rsidP="00CB4B80">
      <w:pPr>
        <w:pStyle w:val="CCode"/>
        <w:rPr>
          <w:sz w:val="20"/>
        </w:rPr>
      </w:pPr>
      <w:r w:rsidRPr="008D76B4">
        <w:rPr>
          <w:sz w:val="20"/>
        </w:rPr>
        <w:t xml:space="preserve">   { CK_SP800_108_BYTE_ARRAY, baLabel, ulLabelLen },</w:t>
      </w:r>
    </w:p>
    <w:p w14:paraId="348D5E88" w14:textId="77777777" w:rsidR="00CB4B80" w:rsidRPr="008D76B4" w:rsidRDefault="00CB4B80" w:rsidP="00CB4B80">
      <w:pPr>
        <w:pStyle w:val="CCode"/>
        <w:rPr>
          <w:sz w:val="20"/>
        </w:rPr>
      </w:pPr>
      <w:r w:rsidRPr="008D76B4">
        <w:rPr>
          <w:sz w:val="20"/>
        </w:rPr>
        <w:t xml:space="preserve">   { CK_SP800_108_BYTE_ARRAY, {0x00}, 1 }, </w:t>
      </w:r>
    </w:p>
    <w:p w14:paraId="2E70684A" w14:textId="77777777" w:rsidR="00CB4B80" w:rsidRPr="008D76B4" w:rsidRDefault="00CB4B80" w:rsidP="00CB4B80">
      <w:pPr>
        <w:pStyle w:val="CCode"/>
        <w:rPr>
          <w:sz w:val="20"/>
        </w:rPr>
      </w:pPr>
      <w:r w:rsidRPr="008D76B4">
        <w:rPr>
          <w:sz w:val="20"/>
        </w:rPr>
        <w:t xml:space="preserve">   { CK_SP800_108_DKM_LENGTH, dkmFormat, sizeof(dkmFormat) },</w:t>
      </w:r>
    </w:p>
    <w:p w14:paraId="295DB367" w14:textId="77777777" w:rsidR="00CB4B80" w:rsidRPr="008D76B4" w:rsidRDefault="00CB4B80" w:rsidP="00CB4B80">
      <w:pPr>
        <w:pStyle w:val="CCode"/>
        <w:rPr>
          <w:sz w:val="20"/>
        </w:rPr>
      </w:pPr>
      <w:r w:rsidRPr="008D76B4">
        <w:rPr>
          <w:sz w:val="20"/>
        </w:rPr>
        <w:t xml:space="preserve">   { CK_SP800_108_ITERATION_VARIABLE,</w:t>
      </w:r>
    </w:p>
    <w:p w14:paraId="0AB84C11" w14:textId="77777777" w:rsidR="00CB4B80" w:rsidRPr="008D76B4" w:rsidRDefault="00CB4B80" w:rsidP="00CB4B80">
      <w:pPr>
        <w:pStyle w:val="CCode"/>
        <w:rPr>
          <w:sz w:val="20"/>
        </w:rPr>
      </w:pPr>
      <w:r w:rsidRPr="008D76B4">
        <w:rPr>
          <w:sz w:val="20"/>
        </w:rPr>
        <w:t xml:space="preserve">     &amp;counterFormat, </w:t>
      </w:r>
      <w:r w:rsidRPr="008D76B4">
        <w:rPr>
          <w:bCs/>
          <w:sz w:val="20"/>
        </w:rPr>
        <w:t>sizeof</w:t>
      </w:r>
      <w:r w:rsidRPr="008D76B4">
        <w:rPr>
          <w:sz w:val="20"/>
        </w:rPr>
        <w:t>(counterFormat) },</w:t>
      </w:r>
    </w:p>
    <w:p w14:paraId="5B4ACCE4" w14:textId="77777777" w:rsidR="00CB4B80" w:rsidRPr="008D76B4" w:rsidRDefault="00CB4B80" w:rsidP="00CB4B80">
      <w:pPr>
        <w:pStyle w:val="CCode"/>
        <w:rPr>
          <w:sz w:val="20"/>
        </w:rPr>
      </w:pPr>
      <w:r w:rsidRPr="008D76B4">
        <w:rPr>
          <w:sz w:val="20"/>
        </w:rPr>
        <w:t xml:space="preserve">   { CK_SP800_108_BYTE_ARRAY, baContext, ulContextLen }</w:t>
      </w:r>
    </w:p>
    <w:p w14:paraId="5FA320D1" w14:textId="77777777" w:rsidR="00CB4B80" w:rsidRPr="008D76B4" w:rsidRDefault="00CB4B80" w:rsidP="00CB4B80">
      <w:pPr>
        <w:pStyle w:val="CCode"/>
        <w:rPr>
          <w:sz w:val="20"/>
        </w:rPr>
      </w:pPr>
      <w:r w:rsidRPr="008D76B4">
        <w:rPr>
          <w:sz w:val="20"/>
        </w:rPr>
        <w:t>};</w:t>
      </w:r>
    </w:p>
    <w:p w14:paraId="102ED18A" w14:textId="77777777" w:rsidR="00CB4B80" w:rsidRPr="008D76B4" w:rsidRDefault="00CB4B80" w:rsidP="00CB4B80">
      <w:pPr>
        <w:pStyle w:val="CCode"/>
        <w:rPr>
          <w:sz w:val="20"/>
        </w:rPr>
      </w:pPr>
    </w:p>
    <w:p w14:paraId="6F2945EA" w14:textId="77777777" w:rsidR="00CB4B80" w:rsidRPr="008D76B4" w:rsidRDefault="00CB4B80" w:rsidP="00CB4B80">
      <w:pPr>
        <w:pStyle w:val="CCode"/>
        <w:rPr>
          <w:b/>
          <w:bCs/>
          <w:sz w:val="20"/>
        </w:rPr>
      </w:pPr>
      <w:r w:rsidRPr="008D76B4">
        <w:rPr>
          <w:sz w:val="20"/>
        </w:rPr>
        <w:t xml:space="preserve">CK_SP800_108_KDF_PARAMS kdfParams </w:t>
      </w:r>
      <w:r w:rsidRPr="008D76B4">
        <w:rPr>
          <w:b/>
          <w:bCs/>
          <w:sz w:val="20"/>
        </w:rPr>
        <w:t>=</w:t>
      </w:r>
    </w:p>
    <w:p w14:paraId="1D6C1759" w14:textId="77777777" w:rsidR="00CB4B80" w:rsidRPr="008D76B4" w:rsidRDefault="00CB4B80" w:rsidP="00CB4B80">
      <w:pPr>
        <w:pStyle w:val="CCode"/>
        <w:rPr>
          <w:sz w:val="20"/>
        </w:rPr>
      </w:pPr>
      <w:r w:rsidRPr="008D76B4">
        <w:rPr>
          <w:sz w:val="20"/>
        </w:rPr>
        <w:t>{</w:t>
      </w:r>
    </w:p>
    <w:p w14:paraId="56C87631" w14:textId="77777777" w:rsidR="00CB4B80" w:rsidRPr="008D76B4" w:rsidRDefault="00CB4B80" w:rsidP="00CB4B80">
      <w:pPr>
        <w:pStyle w:val="CCode"/>
        <w:rPr>
          <w:sz w:val="20"/>
        </w:rPr>
      </w:pPr>
      <w:r w:rsidRPr="008D76B4">
        <w:rPr>
          <w:sz w:val="20"/>
        </w:rPr>
        <w:t xml:space="preserve">   CKM_AES_CMAC,</w:t>
      </w:r>
    </w:p>
    <w:p w14:paraId="636B0CDE" w14:textId="77777777" w:rsidR="00CB4B80" w:rsidRPr="008D76B4" w:rsidRDefault="00CB4B80" w:rsidP="00CB4B80">
      <w:pPr>
        <w:pStyle w:val="CCode"/>
        <w:rPr>
          <w:sz w:val="20"/>
        </w:rPr>
      </w:pPr>
      <w:r w:rsidRPr="008D76B4">
        <w:rPr>
          <w:sz w:val="20"/>
        </w:rPr>
        <w:t xml:space="preserve">   </w:t>
      </w:r>
      <w:r w:rsidRPr="008D76B4">
        <w:rPr>
          <w:bCs/>
          <w:sz w:val="20"/>
        </w:rPr>
        <w:t>DIM</w:t>
      </w:r>
      <w:r w:rsidRPr="008D76B4">
        <w:rPr>
          <w:sz w:val="20"/>
        </w:rPr>
        <w:t>(dataParams),</w:t>
      </w:r>
    </w:p>
    <w:p w14:paraId="1CD97D0A" w14:textId="77777777" w:rsidR="00CB4B80" w:rsidRPr="008D76B4" w:rsidRDefault="00CB4B80" w:rsidP="00CB4B80">
      <w:pPr>
        <w:pStyle w:val="CCode"/>
        <w:rPr>
          <w:sz w:val="20"/>
        </w:rPr>
      </w:pPr>
      <w:r w:rsidRPr="008D76B4">
        <w:rPr>
          <w:sz w:val="20"/>
        </w:rPr>
        <w:t xml:space="preserve">   &amp;dataParams,</w:t>
      </w:r>
    </w:p>
    <w:p w14:paraId="5E9E9AAF" w14:textId="77777777" w:rsidR="00CB4B80" w:rsidRPr="008D76B4" w:rsidRDefault="00CB4B80" w:rsidP="00CB4B80">
      <w:pPr>
        <w:pStyle w:val="CCode"/>
        <w:rPr>
          <w:i/>
          <w:iCs/>
          <w:sz w:val="20"/>
        </w:rPr>
      </w:pPr>
      <w:r w:rsidRPr="008D76B4">
        <w:rPr>
          <w:sz w:val="20"/>
        </w:rPr>
        <w:t xml:space="preserve">   0,</w:t>
      </w:r>
      <w:r w:rsidRPr="008D76B4">
        <w:rPr>
          <w:sz w:val="20"/>
        </w:rPr>
        <w:tab/>
      </w:r>
      <w:r w:rsidRPr="008D76B4">
        <w:rPr>
          <w:i/>
          <w:iCs/>
          <w:sz w:val="20"/>
        </w:rPr>
        <w:t>/* no addition derived keys */</w:t>
      </w:r>
    </w:p>
    <w:p w14:paraId="05A1124E" w14:textId="77777777" w:rsidR="00CB4B80" w:rsidRPr="008D76B4" w:rsidRDefault="00CB4B80" w:rsidP="00CB4B80">
      <w:pPr>
        <w:pStyle w:val="CCode"/>
        <w:rPr>
          <w:i/>
          <w:iCs/>
          <w:sz w:val="20"/>
        </w:rPr>
      </w:pPr>
      <w:r w:rsidRPr="008D76B4">
        <w:rPr>
          <w:sz w:val="20"/>
        </w:rPr>
        <w:t xml:space="preserve">   NULL</w:t>
      </w:r>
      <w:r w:rsidRPr="008D76B4">
        <w:rPr>
          <w:sz w:val="20"/>
        </w:rPr>
        <w:tab/>
      </w:r>
      <w:r w:rsidRPr="008D76B4">
        <w:rPr>
          <w:i/>
          <w:iCs/>
          <w:sz w:val="20"/>
        </w:rPr>
        <w:t>/* no addition derived keys */</w:t>
      </w:r>
    </w:p>
    <w:p w14:paraId="0F47EEF0" w14:textId="77777777" w:rsidR="00CB4B80" w:rsidRPr="008D76B4" w:rsidRDefault="00CB4B80" w:rsidP="00CB4B80">
      <w:pPr>
        <w:pStyle w:val="CCode"/>
        <w:rPr>
          <w:sz w:val="20"/>
        </w:rPr>
      </w:pPr>
      <w:r w:rsidRPr="008D76B4">
        <w:rPr>
          <w:sz w:val="20"/>
        </w:rPr>
        <w:t>};</w:t>
      </w:r>
    </w:p>
    <w:p w14:paraId="55A6344B" w14:textId="77777777" w:rsidR="00CB4B80" w:rsidRPr="008D76B4" w:rsidRDefault="00CB4B80" w:rsidP="00CB4B80">
      <w:pPr>
        <w:pStyle w:val="CCode"/>
        <w:rPr>
          <w:sz w:val="20"/>
        </w:rPr>
      </w:pPr>
    </w:p>
    <w:p w14:paraId="6431098B" w14:textId="77777777" w:rsidR="00CB4B80" w:rsidRPr="008D76B4" w:rsidRDefault="00CB4B80" w:rsidP="00CB4B80">
      <w:pPr>
        <w:pStyle w:val="CCode"/>
        <w:rPr>
          <w:sz w:val="20"/>
        </w:rPr>
      </w:pPr>
      <w:r w:rsidRPr="008D76B4">
        <w:rPr>
          <w:sz w:val="20"/>
        </w:rPr>
        <w:t xml:space="preserve">CK_MECHANISM </w:t>
      </w:r>
      <w:r w:rsidRPr="008D76B4">
        <w:rPr>
          <w:b/>
          <w:bCs/>
          <w:sz w:val="20"/>
        </w:rPr>
        <w:t>=</w:t>
      </w:r>
      <w:r w:rsidRPr="008D76B4">
        <w:rPr>
          <w:sz w:val="20"/>
        </w:rPr>
        <w:t xml:space="preserve"> mechanism</w:t>
      </w:r>
    </w:p>
    <w:p w14:paraId="484813B4" w14:textId="77777777" w:rsidR="00CB4B80" w:rsidRPr="008D76B4" w:rsidRDefault="00CB4B80" w:rsidP="00CB4B80">
      <w:pPr>
        <w:pStyle w:val="CCode"/>
        <w:rPr>
          <w:sz w:val="20"/>
        </w:rPr>
      </w:pPr>
      <w:r w:rsidRPr="008D76B4">
        <w:rPr>
          <w:sz w:val="20"/>
        </w:rPr>
        <w:t>{</w:t>
      </w:r>
    </w:p>
    <w:p w14:paraId="1028C40C" w14:textId="77777777" w:rsidR="00CB4B80" w:rsidRPr="008D76B4" w:rsidRDefault="00CB4B80" w:rsidP="00CB4B80">
      <w:pPr>
        <w:pStyle w:val="CCode"/>
        <w:rPr>
          <w:sz w:val="20"/>
        </w:rPr>
      </w:pPr>
      <w:r w:rsidRPr="008D76B4">
        <w:rPr>
          <w:sz w:val="20"/>
        </w:rPr>
        <w:t xml:space="preserve">   CKM_SP800_108_COUNTER_KDF,</w:t>
      </w:r>
    </w:p>
    <w:p w14:paraId="06F5CA2B" w14:textId="77777777" w:rsidR="00CB4B80" w:rsidRPr="008D76B4" w:rsidRDefault="00CB4B80" w:rsidP="00CB4B80">
      <w:pPr>
        <w:pStyle w:val="CCode"/>
        <w:rPr>
          <w:sz w:val="20"/>
        </w:rPr>
      </w:pPr>
      <w:r w:rsidRPr="008D76B4">
        <w:rPr>
          <w:sz w:val="20"/>
        </w:rPr>
        <w:t xml:space="preserve">   &amp;kdfParams,</w:t>
      </w:r>
    </w:p>
    <w:p w14:paraId="1E5983E1" w14:textId="77777777" w:rsidR="00CB4B80" w:rsidRPr="008D76B4" w:rsidRDefault="00CB4B80" w:rsidP="00CB4B80">
      <w:pPr>
        <w:pStyle w:val="CCode"/>
        <w:rPr>
          <w:sz w:val="20"/>
        </w:rPr>
      </w:pPr>
      <w:r w:rsidRPr="008D76B4">
        <w:rPr>
          <w:sz w:val="20"/>
        </w:rPr>
        <w:t xml:space="preserve">   </w:t>
      </w:r>
      <w:r w:rsidRPr="008D76B4">
        <w:rPr>
          <w:bCs/>
          <w:sz w:val="20"/>
        </w:rPr>
        <w:t>sizeof</w:t>
      </w:r>
      <w:r w:rsidRPr="008D76B4">
        <w:rPr>
          <w:sz w:val="20"/>
        </w:rPr>
        <w:t>(kdfParams)</w:t>
      </w:r>
    </w:p>
    <w:p w14:paraId="6B250150" w14:textId="77777777" w:rsidR="00CB4B80" w:rsidRPr="008D76B4" w:rsidRDefault="00CB4B80" w:rsidP="00CB4B80">
      <w:pPr>
        <w:pStyle w:val="CCode"/>
        <w:rPr>
          <w:sz w:val="20"/>
        </w:rPr>
      </w:pPr>
      <w:r w:rsidRPr="008D76B4">
        <w:rPr>
          <w:sz w:val="20"/>
        </w:rPr>
        <w:t>};</w:t>
      </w:r>
    </w:p>
    <w:p w14:paraId="05B04B35" w14:textId="77777777" w:rsidR="00CB4B80" w:rsidRPr="008D76B4" w:rsidRDefault="00CB4B80" w:rsidP="00CB4B80">
      <w:pPr>
        <w:pStyle w:val="CCode"/>
        <w:rPr>
          <w:sz w:val="20"/>
        </w:rPr>
      </w:pPr>
    </w:p>
    <w:p w14:paraId="5741EE85" w14:textId="77777777" w:rsidR="00CB4B80" w:rsidRPr="008D76B4" w:rsidRDefault="00CB4B80" w:rsidP="00CB4B8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17683BFC" w14:textId="77777777" w:rsidR="00CB4B80" w:rsidRPr="008D76B4" w:rsidRDefault="00CB4B80" w:rsidP="00CB4B80">
      <w:pPr>
        <w:pStyle w:val="CCode"/>
        <w:rPr>
          <w:sz w:val="20"/>
        </w:rPr>
      </w:pPr>
    </w:p>
    <w:p w14:paraId="14D1F9F5" w14:textId="77777777" w:rsidR="00CB4B80" w:rsidRPr="008D76B4" w:rsidRDefault="00CB4B80" w:rsidP="00CB4B8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w:t>
      </w:r>
      <w:r w:rsidRPr="008D76B4">
        <w:rPr>
          <w:b/>
          <w:bCs/>
          <w:sz w:val="20"/>
        </w:rPr>
        <w:t>_</w:t>
      </w:r>
      <w:r w:rsidRPr="008D76B4">
        <w:rPr>
          <w:bCs/>
          <w:sz w:val="20"/>
        </w:rPr>
        <w:t>DeriveKey</w:t>
      </w:r>
      <w:r w:rsidRPr="008D76B4">
        <w:rPr>
          <w:sz w:val="20"/>
        </w:rPr>
        <w:t>(</w:t>
      </w:r>
    </w:p>
    <w:p w14:paraId="566EE373" w14:textId="77777777" w:rsidR="00CB4B80" w:rsidRPr="008D76B4" w:rsidRDefault="00CB4B80" w:rsidP="00CB4B80">
      <w:pPr>
        <w:pStyle w:val="CCode"/>
        <w:rPr>
          <w:sz w:val="20"/>
        </w:rPr>
      </w:pPr>
      <w:r w:rsidRPr="008D76B4">
        <w:rPr>
          <w:sz w:val="20"/>
        </w:rPr>
        <w:t xml:space="preserve">   hSession,</w:t>
      </w:r>
    </w:p>
    <w:p w14:paraId="77189C80" w14:textId="77777777" w:rsidR="00CB4B80" w:rsidRPr="008D76B4" w:rsidRDefault="00CB4B80" w:rsidP="00CB4B80">
      <w:pPr>
        <w:pStyle w:val="CCode"/>
        <w:rPr>
          <w:sz w:val="20"/>
        </w:rPr>
      </w:pPr>
      <w:r w:rsidRPr="008D76B4">
        <w:rPr>
          <w:sz w:val="20"/>
        </w:rPr>
        <w:t xml:space="preserve">   &amp;mechanism,</w:t>
      </w:r>
    </w:p>
    <w:p w14:paraId="0638BFA8" w14:textId="77777777" w:rsidR="00CB4B80" w:rsidRPr="008D76B4" w:rsidRDefault="00CB4B80" w:rsidP="00CB4B80">
      <w:pPr>
        <w:pStyle w:val="CCode"/>
        <w:rPr>
          <w:sz w:val="20"/>
        </w:rPr>
      </w:pPr>
      <w:r w:rsidRPr="008D76B4">
        <w:rPr>
          <w:sz w:val="20"/>
        </w:rPr>
        <w:t xml:space="preserve">   hBaseKey,</w:t>
      </w:r>
    </w:p>
    <w:p w14:paraId="4A1D4BE6" w14:textId="77777777" w:rsidR="00CB4B80" w:rsidRPr="008D76B4" w:rsidRDefault="00CB4B80" w:rsidP="00CB4B80">
      <w:pPr>
        <w:pStyle w:val="CCode"/>
        <w:rPr>
          <w:sz w:val="20"/>
        </w:rPr>
      </w:pPr>
      <w:r w:rsidRPr="008D76B4">
        <w:rPr>
          <w:sz w:val="20"/>
        </w:rPr>
        <w:t xml:space="preserve">   &amp;derivedKeyTemplate,</w:t>
      </w:r>
    </w:p>
    <w:p w14:paraId="60F5956A" w14:textId="77777777" w:rsidR="00CB4B80" w:rsidRPr="008D76B4" w:rsidRDefault="00CB4B80" w:rsidP="00CB4B80">
      <w:pPr>
        <w:pStyle w:val="CCode"/>
        <w:rPr>
          <w:sz w:val="20"/>
        </w:rPr>
      </w:pPr>
      <w:r w:rsidRPr="008D76B4">
        <w:rPr>
          <w:sz w:val="20"/>
        </w:rPr>
        <w:t xml:space="preserve">   </w:t>
      </w:r>
      <w:r w:rsidRPr="008D76B4">
        <w:rPr>
          <w:bCs/>
          <w:sz w:val="20"/>
        </w:rPr>
        <w:t>DIM</w:t>
      </w:r>
      <w:r w:rsidRPr="008D76B4">
        <w:rPr>
          <w:sz w:val="20"/>
        </w:rPr>
        <w:t>(derivedKeyTemplate),</w:t>
      </w:r>
    </w:p>
    <w:p w14:paraId="4871DBB3" w14:textId="77777777" w:rsidR="00CB4B80" w:rsidRPr="008D76B4" w:rsidRDefault="00CB4B80" w:rsidP="00CB4B80">
      <w:pPr>
        <w:pStyle w:val="CCode"/>
        <w:rPr>
          <w:sz w:val="20"/>
        </w:rPr>
      </w:pPr>
      <w:r w:rsidRPr="008D76B4">
        <w:rPr>
          <w:sz w:val="20"/>
        </w:rPr>
        <w:t xml:space="preserve">   &amp;hDerivedKey);</w:t>
      </w:r>
    </w:p>
    <w:p w14:paraId="530633D9" w14:textId="77777777" w:rsidR="00CB4B80" w:rsidRPr="008D76B4" w:rsidRDefault="00CB4B80">
      <w:pPr>
        <w:pStyle w:val="berschrift4"/>
        <w:numPr>
          <w:ilvl w:val="3"/>
          <w:numId w:val="2"/>
        </w:numPr>
        <w:tabs>
          <w:tab w:val="num" w:pos="864"/>
        </w:tabs>
      </w:pPr>
      <w:bookmarkStart w:id="7220" w:name="_Toc30061457"/>
      <w:bookmarkStart w:id="7221" w:name="_Toc90376710"/>
      <w:bookmarkStart w:id="7222" w:name="_Toc111203695"/>
      <w:bookmarkStart w:id="7223" w:name="_Toc148962537"/>
      <w:bookmarkStart w:id="7224" w:name="_Toc195693573"/>
      <w:r w:rsidRPr="008D76B4">
        <w:t>Sample Feedback Mode KDF</w:t>
      </w:r>
      <w:bookmarkEnd w:id="7220"/>
      <w:bookmarkEnd w:id="7221"/>
      <w:bookmarkEnd w:id="7222"/>
      <w:bookmarkEnd w:id="7223"/>
      <w:bookmarkEnd w:id="7224"/>
    </w:p>
    <w:p w14:paraId="2FFFF329" w14:textId="3D510D2F" w:rsidR="00CB4B80" w:rsidRPr="008D76B4" w:rsidRDefault="00AF473A" w:rsidP="00CB4B80">
      <w:pPr>
        <w:rPr>
          <w:rFonts w:cs="Arial"/>
          <w:szCs w:val="20"/>
        </w:rPr>
      </w:pPr>
      <w:r>
        <w:rPr>
          <w:rFonts w:cs="Arial"/>
          <w:szCs w:val="20"/>
        </w:rPr>
        <w:t xml:space="preserve">[NIST </w:t>
      </w:r>
      <w:r w:rsidR="00CB4B80" w:rsidRPr="008D76B4">
        <w:rPr>
          <w:rFonts w:cs="Arial"/>
          <w:szCs w:val="20"/>
        </w:rPr>
        <w:t>SP800-108</w:t>
      </w:r>
      <w:r>
        <w:rPr>
          <w:rFonts w:cs="Arial"/>
          <w:szCs w:val="20"/>
        </w:rPr>
        <w:t>]</w:t>
      </w:r>
      <w:r w:rsidR="00CB4B80" w:rsidRPr="008D76B4">
        <w:rPr>
          <w:rFonts w:cs="Arial"/>
          <w:szCs w:val="20"/>
        </w:rPr>
        <w:t xml:space="preserve"> section 5.2 outlines a sample Feedback Mode KDF which defines the following PRF input: </w:t>
      </w:r>
    </w:p>
    <w:p w14:paraId="092031E2" w14:textId="77777777" w:rsidR="00CB4B80" w:rsidRPr="008D76B4" w:rsidRDefault="00CB4B80" w:rsidP="00CB4B80">
      <w:pPr>
        <w:pStyle w:val="Default"/>
        <w:spacing w:after="160"/>
        <w:ind w:firstLine="720"/>
        <w:rPr>
          <w:rFonts w:ascii="Times New Roman" w:hAnsi="Times New Roman" w:cs="Times New Roman"/>
          <w:sz w:val="23"/>
          <w:szCs w:val="23"/>
        </w:rPr>
      </w:pPr>
      <w:r w:rsidRPr="008D76B4">
        <w:rPr>
          <w:sz w:val="23"/>
          <w:szCs w:val="23"/>
        </w:rPr>
        <w:t xml:space="preserve">PRF </w:t>
      </w:r>
      <w:r w:rsidRPr="008D76B4">
        <w:rPr>
          <w:rFonts w:ascii="Times New Roman" w:hAnsi="Times New Roman" w:cs="Times New Roman"/>
          <w:sz w:val="23"/>
          <w:szCs w:val="23"/>
        </w:rPr>
        <w:t>(</w:t>
      </w:r>
      <w:r w:rsidRPr="008D76B4">
        <w:rPr>
          <w:rFonts w:ascii="Times New Roman" w:hAnsi="Times New Roman" w:cs="Times New Roman"/>
          <w:i/>
          <w:iCs/>
          <w:sz w:val="23"/>
          <w:szCs w:val="23"/>
        </w:rPr>
        <w:t>K</w:t>
      </w:r>
      <w:r w:rsidRPr="008D76B4">
        <w:rPr>
          <w:rFonts w:ascii="Times New Roman" w:hAnsi="Times New Roman" w:cs="Times New Roman"/>
          <w:i/>
          <w:iCs/>
          <w:sz w:val="16"/>
          <w:szCs w:val="16"/>
        </w:rPr>
        <w:t>I</w:t>
      </w:r>
      <w:r w:rsidRPr="008D76B4">
        <w:rPr>
          <w:rFonts w:ascii="Times New Roman" w:hAnsi="Times New Roman" w:cs="Times New Roman"/>
          <w:i/>
          <w:iCs/>
          <w:sz w:val="23"/>
          <w:szCs w:val="23"/>
        </w:rPr>
        <w:t xml:space="preserve">, </w:t>
      </w:r>
      <w:r w:rsidRPr="008D76B4">
        <w:rPr>
          <w:rFonts w:ascii="PNDDO O+ Courier" w:hAnsi="PNDDO O+ Courier" w:cs="PNDDO O+ Courier"/>
          <w:i/>
          <w:iCs/>
          <w:sz w:val="23"/>
          <w:szCs w:val="23"/>
        </w:rPr>
        <w:t>K</w:t>
      </w:r>
      <w:r w:rsidRPr="008D76B4">
        <w:rPr>
          <w:rFonts w:ascii="PNDEF A+ Courier" w:hAnsi="PNDEF A+ Courier" w:cs="PNDEF A+ Courier"/>
          <w:sz w:val="23"/>
          <w:szCs w:val="23"/>
        </w:rPr>
        <w:t>(</w:t>
      </w:r>
      <w:r w:rsidRPr="008D76B4">
        <w:rPr>
          <w:rFonts w:ascii="PNDDO O+ Courier" w:hAnsi="PNDDO O+ Courier" w:cs="PNDDO O+ Courier"/>
          <w:i/>
          <w:iCs/>
          <w:sz w:val="23"/>
          <w:szCs w:val="23"/>
        </w:rPr>
        <w:t>i-1</w:t>
      </w:r>
      <w:r w:rsidRPr="008D76B4">
        <w:rPr>
          <w:rFonts w:ascii="PNDEF A+ Courier" w:hAnsi="PNDEF A+ Courier" w:cs="PNDEF A+ Courier"/>
          <w:sz w:val="23"/>
          <w:szCs w:val="23"/>
        </w:rPr>
        <w:t xml:space="preserve">) </w:t>
      </w:r>
      <w:r w:rsidRPr="008D76B4">
        <w:rPr>
          <w:rFonts w:ascii="Times New Roman" w:hAnsi="Times New Roman" w:cs="Times New Roman"/>
          <w:sz w:val="23"/>
          <w:szCs w:val="23"/>
        </w:rPr>
        <w:t>{</w:t>
      </w:r>
      <w:r w:rsidRPr="008D76B4">
        <w:rPr>
          <w:rFonts w:ascii="Times New Roman" w:hAnsi="Times New Roman" w:cs="Times New Roman"/>
          <w:i/>
          <w:iCs/>
          <w:sz w:val="23"/>
          <w:szCs w:val="23"/>
        </w:rPr>
        <w:t xml:space="preserve">|| </w:t>
      </w:r>
      <w:r w:rsidRPr="008D76B4">
        <w:rPr>
          <w:rFonts w:ascii="Times New Roman" w:hAnsi="Times New Roman" w:cs="Times New Roman"/>
          <w:sz w:val="23"/>
          <w:szCs w:val="23"/>
        </w:rPr>
        <w:t>[</w:t>
      </w:r>
      <w:r w:rsidRPr="008D76B4">
        <w:rPr>
          <w:rFonts w:ascii="Times New Roman" w:hAnsi="Times New Roman" w:cs="Times New Roman"/>
          <w:i/>
          <w:iCs/>
          <w:sz w:val="23"/>
          <w:szCs w:val="23"/>
        </w:rPr>
        <w:t>i</w:t>
      </w:r>
      <w:r w:rsidRPr="008D76B4">
        <w:rPr>
          <w:rFonts w:ascii="Times New Roman" w:hAnsi="Times New Roman" w:cs="Times New Roman"/>
          <w:sz w:val="23"/>
          <w:szCs w:val="23"/>
        </w:rPr>
        <w:t>]</w:t>
      </w:r>
      <w:r w:rsidRPr="008D76B4">
        <w:rPr>
          <w:rFonts w:ascii="Times New Roman" w:hAnsi="Times New Roman" w:cs="Times New Roman"/>
          <w:sz w:val="16"/>
          <w:szCs w:val="16"/>
        </w:rPr>
        <w:t xml:space="preserve">2 </w:t>
      </w:r>
      <w:r w:rsidRPr="008D76B4">
        <w:rPr>
          <w:rFonts w:ascii="Times New Roman" w:hAnsi="Times New Roman" w:cs="Times New Roman"/>
          <w:sz w:val="23"/>
          <w:szCs w:val="23"/>
        </w:rPr>
        <w:t>}</w:t>
      </w:r>
      <w:r w:rsidRPr="008D76B4">
        <w:rPr>
          <w:rFonts w:ascii="Times New Roman" w:hAnsi="Times New Roman" w:cs="Times New Roman"/>
          <w:i/>
          <w:iCs/>
          <w:sz w:val="23"/>
          <w:szCs w:val="23"/>
        </w:rPr>
        <w:t xml:space="preserve">|| Label || 0x00 || Context || </w:t>
      </w:r>
      <w:r w:rsidRPr="008D76B4">
        <w:rPr>
          <w:rFonts w:ascii="Times New Roman" w:hAnsi="Times New Roman" w:cs="Times New Roman"/>
          <w:sz w:val="23"/>
          <w:szCs w:val="23"/>
        </w:rPr>
        <w:t>[</w:t>
      </w:r>
      <w:r w:rsidRPr="008D76B4">
        <w:rPr>
          <w:rFonts w:ascii="Times New Roman" w:hAnsi="Times New Roman" w:cs="Times New Roman"/>
          <w:i/>
          <w:iCs/>
          <w:sz w:val="23"/>
          <w:szCs w:val="23"/>
        </w:rPr>
        <w:t>L</w:t>
      </w:r>
      <w:r w:rsidRPr="008D76B4">
        <w:rPr>
          <w:rFonts w:ascii="Times New Roman" w:hAnsi="Times New Roman" w:cs="Times New Roman"/>
          <w:sz w:val="23"/>
          <w:szCs w:val="23"/>
        </w:rPr>
        <w:t>]</w:t>
      </w:r>
      <w:r w:rsidRPr="008D76B4">
        <w:rPr>
          <w:rFonts w:ascii="Times New Roman" w:hAnsi="Times New Roman" w:cs="Times New Roman"/>
          <w:sz w:val="16"/>
          <w:szCs w:val="16"/>
        </w:rPr>
        <w:t>2</w:t>
      </w:r>
      <w:r w:rsidRPr="008D76B4">
        <w:rPr>
          <w:rFonts w:ascii="Times New Roman" w:hAnsi="Times New Roman" w:cs="Times New Roman"/>
          <w:sz w:val="23"/>
          <w:szCs w:val="23"/>
        </w:rPr>
        <w:t xml:space="preserve">) </w:t>
      </w:r>
    </w:p>
    <w:p w14:paraId="3326513E" w14:textId="3804865F" w:rsidR="00CB4B80" w:rsidRPr="008D76B4" w:rsidRDefault="00CB4B80" w:rsidP="00CB4B80">
      <w:pPr>
        <w:rPr>
          <w:rFonts w:cs="Arial"/>
          <w:szCs w:val="20"/>
        </w:rPr>
      </w:pPr>
      <w:r w:rsidRPr="008D76B4">
        <w:rPr>
          <w:rFonts w:cs="Arial"/>
          <w:szCs w:val="20"/>
        </w:rPr>
        <w:t>Section 5.2 does not define the number of bits used to represent the counter (the “r” value) or the DKM length (the “L” value), so 16-bits is assumed for both cases</w:t>
      </w:r>
      <w:r w:rsidR="00943702">
        <w:rPr>
          <w:rFonts w:cs="Arial"/>
          <w:szCs w:val="20"/>
        </w:rPr>
        <w:t xml:space="preserve">. </w:t>
      </w:r>
      <w:r w:rsidRPr="008D76B4">
        <w:rPr>
          <w:rFonts w:cs="Arial"/>
          <w:szCs w:val="20"/>
        </w:rPr>
        <w:t>The counter is defined as being optional and is included in this example</w:t>
      </w:r>
      <w:r w:rsidR="00943702">
        <w:rPr>
          <w:rFonts w:cs="Arial"/>
          <w:szCs w:val="20"/>
        </w:rPr>
        <w:t xml:space="preserve">. </w:t>
      </w:r>
      <w:r w:rsidRPr="008D76B4">
        <w:rPr>
          <w:rFonts w:cs="Arial"/>
          <w:szCs w:val="20"/>
        </w:rPr>
        <w:t>The following sample code shows how to define this PRF input data using an array of CK_PRF_DATA_PARAM structures.</w:t>
      </w:r>
    </w:p>
    <w:p w14:paraId="60077C75" w14:textId="77777777" w:rsidR="00CB4B80" w:rsidRPr="008D76B4" w:rsidRDefault="00CB4B80" w:rsidP="00CB4B8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
          <w:bCs/>
          <w:sz w:val="20"/>
        </w:rPr>
        <w:t>/</w:t>
      </w:r>
      <w:r w:rsidRPr="008D76B4">
        <w:rPr>
          <w:bCs/>
          <w:sz w:val="20"/>
        </w:rPr>
        <w:t>sizeof</w:t>
      </w:r>
      <w:r w:rsidRPr="008D76B4">
        <w:rPr>
          <w:sz w:val="20"/>
        </w:rPr>
        <w:t>((a)[0]))</w:t>
      </w:r>
    </w:p>
    <w:p w14:paraId="1A3E728B" w14:textId="77777777" w:rsidR="00CB4B80" w:rsidRPr="008D76B4" w:rsidRDefault="00CB4B80" w:rsidP="00CB4B80">
      <w:pPr>
        <w:pStyle w:val="CCode"/>
        <w:rPr>
          <w:sz w:val="20"/>
        </w:rPr>
      </w:pPr>
    </w:p>
    <w:p w14:paraId="68BCF065" w14:textId="77777777" w:rsidR="00CB4B80" w:rsidRPr="008D76B4" w:rsidRDefault="00CB4B80" w:rsidP="00CB4B80">
      <w:pPr>
        <w:pStyle w:val="CCode"/>
        <w:rPr>
          <w:sz w:val="20"/>
        </w:rPr>
      </w:pPr>
      <w:r w:rsidRPr="008D76B4">
        <w:rPr>
          <w:sz w:val="20"/>
        </w:rPr>
        <w:lastRenderedPageBreak/>
        <w:t>CK_OBJECT_HANDLE hBaseKey;</w:t>
      </w:r>
    </w:p>
    <w:p w14:paraId="335F51D9" w14:textId="77777777" w:rsidR="00CB4B80" w:rsidRPr="008D76B4" w:rsidRDefault="00CB4B80" w:rsidP="00CB4B80">
      <w:pPr>
        <w:pStyle w:val="CCode"/>
        <w:rPr>
          <w:sz w:val="20"/>
        </w:rPr>
      </w:pPr>
      <w:r w:rsidRPr="008D76B4">
        <w:rPr>
          <w:sz w:val="20"/>
        </w:rPr>
        <w:t>CK_OBJECT_HANDLE hDerivedKey;</w:t>
      </w:r>
    </w:p>
    <w:p w14:paraId="6AD3AEAC" w14:textId="77777777" w:rsidR="00CB4B80" w:rsidRPr="008D76B4" w:rsidRDefault="00CB4B80" w:rsidP="00CB4B80">
      <w:pPr>
        <w:pStyle w:val="CCode"/>
        <w:rPr>
          <w:sz w:val="20"/>
        </w:rPr>
      </w:pPr>
      <w:r w:rsidRPr="008D76B4">
        <w:rPr>
          <w:sz w:val="20"/>
        </w:rPr>
        <w:t xml:space="preserve">CK_ATTRIBUTE derivedKeyTemplate </w:t>
      </w:r>
      <w:r w:rsidRPr="008D76B4">
        <w:rPr>
          <w:b/>
          <w:bCs/>
          <w:sz w:val="20"/>
        </w:rPr>
        <w:t>=</w:t>
      </w:r>
      <w:r w:rsidRPr="008D76B4">
        <w:rPr>
          <w:sz w:val="20"/>
        </w:rPr>
        <w:t xml:space="preserve"> { … };</w:t>
      </w:r>
    </w:p>
    <w:p w14:paraId="55E0E934" w14:textId="77777777" w:rsidR="00CB4B80" w:rsidRPr="008D76B4" w:rsidRDefault="00CB4B80" w:rsidP="00CB4B80">
      <w:pPr>
        <w:pStyle w:val="CCode"/>
        <w:rPr>
          <w:sz w:val="20"/>
        </w:rPr>
      </w:pPr>
    </w:p>
    <w:p w14:paraId="305F5F4F" w14:textId="77777777" w:rsidR="00CB4B80" w:rsidRPr="008D76B4" w:rsidRDefault="00CB4B80" w:rsidP="00CB4B80">
      <w:pPr>
        <w:pStyle w:val="CCode"/>
        <w:rPr>
          <w:sz w:val="20"/>
        </w:rPr>
      </w:pPr>
      <w:r w:rsidRPr="008D76B4">
        <w:rPr>
          <w:sz w:val="20"/>
        </w:rPr>
        <w:t xml:space="preserve">CK_BYTE baFeedbackIV[] </w:t>
      </w:r>
      <w:r w:rsidRPr="008D76B4">
        <w:rPr>
          <w:b/>
          <w:bCs/>
          <w:sz w:val="20"/>
        </w:rPr>
        <w:t>=</w:t>
      </w:r>
      <w:r w:rsidRPr="008D76B4">
        <w:rPr>
          <w:sz w:val="20"/>
        </w:rPr>
        <w:t xml:space="preserve"> {0x01, 0x02, 0x03, 0x04};</w:t>
      </w:r>
    </w:p>
    <w:p w14:paraId="55D8375C" w14:textId="77777777" w:rsidR="00CB4B80" w:rsidRPr="008D76B4" w:rsidRDefault="00CB4B80" w:rsidP="00CB4B80">
      <w:pPr>
        <w:pStyle w:val="CCode"/>
        <w:rPr>
          <w:sz w:val="20"/>
        </w:rPr>
      </w:pPr>
      <w:r w:rsidRPr="008D76B4">
        <w:rPr>
          <w:sz w:val="20"/>
        </w:rPr>
        <w:t xml:space="preserve">CK_ULONG ulFeedbackIVLen </w:t>
      </w:r>
      <w:r w:rsidRPr="008D76B4">
        <w:rPr>
          <w:b/>
          <w:bCs/>
          <w:sz w:val="20"/>
        </w:rPr>
        <w:t>=</w:t>
      </w:r>
      <w:r w:rsidRPr="008D76B4">
        <w:rPr>
          <w:sz w:val="20"/>
        </w:rPr>
        <w:t xml:space="preserve"> </w:t>
      </w:r>
      <w:r w:rsidRPr="008D76B4">
        <w:rPr>
          <w:bCs/>
          <w:sz w:val="20"/>
        </w:rPr>
        <w:t>sizeof</w:t>
      </w:r>
      <w:r w:rsidRPr="008D76B4">
        <w:rPr>
          <w:sz w:val="20"/>
        </w:rPr>
        <w:t>(baFeedbackIV);</w:t>
      </w:r>
    </w:p>
    <w:p w14:paraId="62D0A035" w14:textId="77777777" w:rsidR="00CB4B80" w:rsidRPr="008D76B4" w:rsidRDefault="00CB4B80" w:rsidP="00CB4B80">
      <w:pPr>
        <w:pStyle w:val="CCode"/>
        <w:rPr>
          <w:sz w:val="20"/>
        </w:rPr>
      </w:pPr>
      <w:r w:rsidRPr="008D76B4">
        <w:rPr>
          <w:sz w:val="20"/>
        </w:rPr>
        <w:t xml:space="preserve">CK_BYTE baLabel[] </w:t>
      </w:r>
      <w:r w:rsidRPr="008D76B4">
        <w:rPr>
          <w:b/>
          <w:bCs/>
          <w:sz w:val="20"/>
        </w:rPr>
        <w:t>=</w:t>
      </w:r>
      <w:r w:rsidRPr="008D76B4">
        <w:rPr>
          <w:sz w:val="20"/>
        </w:rPr>
        <w:t xml:space="preserve"> {0xde, 0xad, 0xbe, 0xef};</w:t>
      </w:r>
    </w:p>
    <w:p w14:paraId="789EFEA5" w14:textId="77777777" w:rsidR="00CB4B80" w:rsidRPr="008D76B4" w:rsidRDefault="00CB4B80" w:rsidP="00CB4B80">
      <w:pPr>
        <w:pStyle w:val="CCode"/>
        <w:rPr>
          <w:sz w:val="20"/>
        </w:rPr>
      </w:pPr>
      <w:r w:rsidRPr="008D76B4">
        <w:rPr>
          <w:sz w:val="20"/>
        </w:rPr>
        <w:t xml:space="preserve">CK_ULONG ulLabelLen </w:t>
      </w:r>
      <w:r w:rsidRPr="008D76B4">
        <w:rPr>
          <w:b/>
          <w:bCs/>
          <w:sz w:val="20"/>
        </w:rPr>
        <w:t>=</w:t>
      </w:r>
      <w:r w:rsidRPr="008D76B4">
        <w:rPr>
          <w:sz w:val="20"/>
        </w:rPr>
        <w:t xml:space="preserve"> </w:t>
      </w:r>
      <w:r w:rsidRPr="008D76B4">
        <w:rPr>
          <w:bCs/>
          <w:sz w:val="20"/>
        </w:rPr>
        <w:t>sizeof</w:t>
      </w:r>
      <w:r w:rsidRPr="008D76B4">
        <w:rPr>
          <w:sz w:val="20"/>
        </w:rPr>
        <w:t>(baLabel);</w:t>
      </w:r>
    </w:p>
    <w:p w14:paraId="069C07A4" w14:textId="77777777" w:rsidR="00CB4B80" w:rsidRPr="008D76B4" w:rsidRDefault="00CB4B80" w:rsidP="00CB4B80">
      <w:pPr>
        <w:pStyle w:val="CCode"/>
        <w:rPr>
          <w:sz w:val="20"/>
        </w:rPr>
      </w:pPr>
      <w:r w:rsidRPr="008D76B4">
        <w:rPr>
          <w:sz w:val="20"/>
        </w:rPr>
        <w:t xml:space="preserve">CK_BYTE baContext[] </w:t>
      </w:r>
      <w:r w:rsidRPr="008D76B4">
        <w:rPr>
          <w:b/>
          <w:bCs/>
          <w:sz w:val="20"/>
        </w:rPr>
        <w:t>=</w:t>
      </w:r>
      <w:r w:rsidRPr="008D76B4">
        <w:rPr>
          <w:sz w:val="20"/>
        </w:rPr>
        <w:t xml:space="preserve"> {0xfe, 0xed, 0xbe, 0xef};</w:t>
      </w:r>
    </w:p>
    <w:p w14:paraId="2ADDD042" w14:textId="77777777" w:rsidR="00CB4B80" w:rsidRPr="008D76B4" w:rsidRDefault="00CB4B80" w:rsidP="00CB4B80">
      <w:pPr>
        <w:pStyle w:val="CCode"/>
        <w:rPr>
          <w:sz w:val="20"/>
        </w:rPr>
      </w:pPr>
      <w:r w:rsidRPr="008D76B4">
        <w:rPr>
          <w:sz w:val="20"/>
        </w:rPr>
        <w:t xml:space="preserve">CK_ULONG ulContextLen </w:t>
      </w:r>
      <w:r w:rsidRPr="008D76B4">
        <w:rPr>
          <w:b/>
          <w:bCs/>
          <w:sz w:val="20"/>
        </w:rPr>
        <w:t>=</w:t>
      </w:r>
      <w:r w:rsidRPr="008D76B4">
        <w:rPr>
          <w:sz w:val="20"/>
        </w:rPr>
        <w:t xml:space="preserve"> </w:t>
      </w:r>
      <w:r w:rsidRPr="008D76B4">
        <w:rPr>
          <w:bCs/>
          <w:sz w:val="20"/>
        </w:rPr>
        <w:t>sizeof</w:t>
      </w:r>
      <w:r w:rsidRPr="008D76B4">
        <w:rPr>
          <w:sz w:val="20"/>
        </w:rPr>
        <w:t>(baContext);</w:t>
      </w:r>
    </w:p>
    <w:p w14:paraId="1A8B37DD" w14:textId="77777777" w:rsidR="00CB4B80" w:rsidRPr="008D76B4" w:rsidRDefault="00CB4B80" w:rsidP="00CB4B80">
      <w:pPr>
        <w:pStyle w:val="CCode"/>
        <w:rPr>
          <w:sz w:val="20"/>
        </w:rPr>
      </w:pPr>
    </w:p>
    <w:p w14:paraId="69EAE27D" w14:textId="77777777" w:rsidR="00CB4B80" w:rsidRPr="008D76B4" w:rsidRDefault="00CB4B80" w:rsidP="00CB4B80">
      <w:pPr>
        <w:pStyle w:val="CCode"/>
        <w:rPr>
          <w:sz w:val="20"/>
        </w:rPr>
      </w:pPr>
      <w:r w:rsidRPr="008D76B4">
        <w:rPr>
          <w:sz w:val="20"/>
        </w:rPr>
        <w:t xml:space="preserve">CK_SP800_108_COUNTER_FORMAT counterFormat </w:t>
      </w:r>
      <w:r w:rsidRPr="008D76B4">
        <w:rPr>
          <w:b/>
          <w:bCs/>
          <w:sz w:val="20"/>
        </w:rPr>
        <w:t>=</w:t>
      </w:r>
      <w:r w:rsidRPr="008D76B4">
        <w:rPr>
          <w:sz w:val="20"/>
        </w:rPr>
        <w:t xml:space="preserve"> {0, 16};</w:t>
      </w:r>
    </w:p>
    <w:p w14:paraId="72FFC101" w14:textId="77777777" w:rsidR="00CB4B80" w:rsidRPr="008D76B4" w:rsidRDefault="00CB4B80" w:rsidP="00CB4B80">
      <w:pPr>
        <w:pStyle w:val="CCode"/>
        <w:rPr>
          <w:sz w:val="20"/>
        </w:rPr>
      </w:pPr>
      <w:r w:rsidRPr="008D76B4">
        <w:rPr>
          <w:sz w:val="20"/>
        </w:rPr>
        <w:t xml:space="preserve">CK_SP800_108_DKM_LENGTH_FORMAT dkmFormat </w:t>
      </w:r>
    </w:p>
    <w:p w14:paraId="589C3D45" w14:textId="77777777" w:rsidR="00CB4B80" w:rsidRPr="008D76B4" w:rsidRDefault="00CB4B80" w:rsidP="00CB4B80">
      <w:pPr>
        <w:pStyle w:val="CCode"/>
        <w:rPr>
          <w:sz w:val="20"/>
        </w:rPr>
      </w:pPr>
      <w:r w:rsidRPr="008D76B4">
        <w:rPr>
          <w:sz w:val="20"/>
        </w:rPr>
        <w:t xml:space="preserve">   </w:t>
      </w:r>
      <w:r w:rsidRPr="008D76B4">
        <w:rPr>
          <w:bCs/>
          <w:sz w:val="20"/>
        </w:rPr>
        <w:t>=</w:t>
      </w:r>
      <w:r w:rsidRPr="008D76B4">
        <w:rPr>
          <w:sz w:val="20"/>
        </w:rPr>
        <w:t xml:space="preserve"> {CK_SP800_108_DKM_LENGTH_SUM_OF_KEYS, 0, 16};</w:t>
      </w:r>
    </w:p>
    <w:p w14:paraId="7CE76E48" w14:textId="77777777" w:rsidR="00CB4B80" w:rsidRPr="008D76B4" w:rsidRDefault="00CB4B80" w:rsidP="00CB4B80">
      <w:pPr>
        <w:pStyle w:val="CCode"/>
        <w:rPr>
          <w:sz w:val="20"/>
        </w:rPr>
      </w:pPr>
    </w:p>
    <w:p w14:paraId="557EC7C7" w14:textId="77777777" w:rsidR="00CB4B80" w:rsidRPr="008D76B4" w:rsidRDefault="00CB4B80" w:rsidP="00CB4B80">
      <w:pPr>
        <w:pStyle w:val="CCode"/>
        <w:rPr>
          <w:b/>
          <w:bCs/>
          <w:sz w:val="20"/>
        </w:rPr>
      </w:pPr>
      <w:r w:rsidRPr="008D76B4">
        <w:rPr>
          <w:sz w:val="20"/>
        </w:rPr>
        <w:t xml:space="preserve">CK_PRF_DATA_PARAM dataParams[] </w:t>
      </w:r>
      <w:r w:rsidRPr="008D76B4">
        <w:rPr>
          <w:b/>
          <w:bCs/>
          <w:sz w:val="20"/>
        </w:rPr>
        <w:t>=</w:t>
      </w:r>
    </w:p>
    <w:p w14:paraId="7BC2EE70" w14:textId="77777777" w:rsidR="00CB4B80" w:rsidRPr="008D76B4" w:rsidRDefault="00CB4B80" w:rsidP="00CB4B80">
      <w:pPr>
        <w:pStyle w:val="CCode"/>
        <w:rPr>
          <w:sz w:val="20"/>
        </w:rPr>
      </w:pPr>
      <w:r w:rsidRPr="008D76B4">
        <w:rPr>
          <w:sz w:val="20"/>
        </w:rPr>
        <w:t>{</w:t>
      </w:r>
    </w:p>
    <w:p w14:paraId="00423408" w14:textId="77777777" w:rsidR="00CB4B80" w:rsidRPr="008D76B4" w:rsidRDefault="00CB4B80" w:rsidP="00CB4B80">
      <w:pPr>
        <w:pStyle w:val="CCode"/>
        <w:rPr>
          <w:sz w:val="20"/>
        </w:rPr>
      </w:pPr>
      <w:r w:rsidRPr="008D76B4">
        <w:rPr>
          <w:sz w:val="20"/>
        </w:rPr>
        <w:t xml:space="preserve">   { CK_SP800_108_ITERATION_VARIABLE,</w:t>
      </w:r>
    </w:p>
    <w:p w14:paraId="06D2B568" w14:textId="77777777" w:rsidR="00CB4B80" w:rsidRPr="008D76B4" w:rsidRDefault="00CB4B80" w:rsidP="00CB4B80">
      <w:pPr>
        <w:pStyle w:val="CCode"/>
        <w:rPr>
          <w:sz w:val="20"/>
        </w:rPr>
      </w:pPr>
      <w:r w:rsidRPr="008D76B4">
        <w:rPr>
          <w:sz w:val="20"/>
        </w:rPr>
        <w:t xml:space="preserve">     &amp;counterFormat, </w:t>
      </w:r>
      <w:r w:rsidRPr="008D76B4">
        <w:rPr>
          <w:bCs/>
          <w:sz w:val="20"/>
        </w:rPr>
        <w:t>sizeof</w:t>
      </w:r>
      <w:r w:rsidRPr="008D76B4">
        <w:rPr>
          <w:sz w:val="20"/>
        </w:rPr>
        <w:t>(counterFormat) },</w:t>
      </w:r>
    </w:p>
    <w:p w14:paraId="5C86077C" w14:textId="77777777" w:rsidR="00CB4B80" w:rsidRPr="008D76B4" w:rsidRDefault="00CB4B80" w:rsidP="00CB4B80">
      <w:pPr>
        <w:pStyle w:val="CCode"/>
        <w:rPr>
          <w:sz w:val="20"/>
        </w:rPr>
      </w:pPr>
      <w:r w:rsidRPr="008D76B4">
        <w:rPr>
          <w:sz w:val="20"/>
        </w:rPr>
        <w:t xml:space="preserve">   { CK_SP800_108_BYTE_ARRAY, baLabel, ulLabelLen },</w:t>
      </w:r>
    </w:p>
    <w:p w14:paraId="1CDA0AD0" w14:textId="77777777" w:rsidR="00CB4B80" w:rsidRPr="008D76B4" w:rsidRDefault="00CB4B80" w:rsidP="00CB4B80">
      <w:pPr>
        <w:pStyle w:val="CCode"/>
        <w:rPr>
          <w:sz w:val="20"/>
        </w:rPr>
      </w:pPr>
      <w:r w:rsidRPr="008D76B4">
        <w:rPr>
          <w:sz w:val="20"/>
        </w:rPr>
        <w:t xml:space="preserve">   { CK_SP800_108_BYTE_ARRAY, {0x00}, 1 },</w:t>
      </w:r>
    </w:p>
    <w:p w14:paraId="73DD91E5" w14:textId="77777777" w:rsidR="00CB4B80" w:rsidRPr="008D76B4" w:rsidRDefault="00CB4B80" w:rsidP="00CB4B80">
      <w:pPr>
        <w:pStyle w:val="CCode"/>
        <w:rPr>
          <w:sz w:val="20"/>
        </w:rPr>
      </w:pPr>
      <w:r w:rsidRPr="008D76B4">
        <w:rPr>
          <w:sz w:val="20"/>
        </w:rPr>
        <w:t xml:space="preserve">   { CK_SP800_108_BYTE_ARRAY, baContext, ulContextLen },</w:t>
      </w:r>
    </w:p>
    <w:p w14:paraId="1632F136" w14:textId="77777777" w:rsidR="00CB4B80" w:rsidRPr="008D76B4" w:rsidRDefault="00CB4B80" w:rsidP="00CB4B80">
      <w:pPr>
        <w:pStyle w:val="CCode"/>
        <w:rPr>
          <w:sz w:val="20"/>
        </w:rPr>
      </w:pPr>
      <w:r w:rsidRPr="008D76B4">
        <w:rPr>
          <w:sz w:val="20"/>
        </w:rPr>
        <w:t xml:space="preserve">   { CK_SP800_108_DKM_LENGTH, dkmFormat, sizeof(dkmFormat) }</w:t>
      </w:r>
    </w:p>
    <w:p w14:paraId="3B5C5133" w14:textId="77777777" w:rsidR="00CB4B80" w:rsidRPr="008D76B4" w:rsidRDefault="00CB4B80" w:rsidP="00CB4B80">
      <w:pPr>
        <w:pStyle w:val="CCode"/>
        <w:rPr>
          <w:sz w:val="20"/>
        </w:rPr>
      </w:pPr>
      <w:r w:rsidRPr="008D76B4">
        <w:rPr>
          <w:sz w:val="20"/>
        </w:rPr>
        <w:t>};</w:t>
      </w:r>
    </w:p>
    <w:p w14:paraId="5FA3EE49" w14:textId="77777777" w:rsidR="00CB4B80" w:rsidRPr="008D76B4" w:rsidRDefault="00CB4B80" w:rsidP="00CB4B80">
      <w:pPr>
        <w:pStyle w:val="CCode"/>
        <w:rPr>
          <w:sz w:val="20"/>
        </w:rPr>
      </w:pPr>
    </w:p>
    <w:p w14:paraId="2EF961C7" w14:textId="77777777" w:rsidR="00CB4B80" w:rsidRPr="008D76B4" w:rsidRDefault="00CB4B80" w:rsidP="00CB4B80">
      <w:pPr>
        <w:pStyle w:val="CCode"/>
        <w:rPr>
          <w:b/>
          <w:bCs/>
          <w:sz w:val="20"/>
        </w:rPr>
      </w:pPr>
      <w:r w:rsidRPr="008D76B4">
        <w:rPr>
          <w:sz w:val="20"/>
        </w:rPr>
        <w:t xml:space="preserve">CK_SP800_108_FEEDBACK_KDF_PARAMS kdfParams </w:t>
      </w:r>
      <w:r w:rsidRPr="008D76B4">
        <w:rPr>
          <w:b/>
          <w:bCs/>
          <w:sz w:val="20"/>
        </w:rPr>
        <w:t>=</w:t>
      </w:r>
    </w:p>
    <w:p w14:paraId="3028E16A" w14:textId="77777777" w:rsidR="00CB4B80" w:rsidRPr="008D76B4" w:rsidRDefault="00CB4B80" w:rsidP="00CB4B80">
      <w:pPr>
        <w:pStyle w:val="CCode"/>
        <w:rPr>
          <w:sz w:val="20"/>
        </w:rPr>
      </w:pPr>
      <w:r w:rsidRPr="008D76B4">
        <w:rPr>
          <w:sz w:val="20"/>
        </w:rPr>
        <w:t>{</w:t>
      </w:r>
    </w:p>
    <w:p w14:paraId="2B5C7C58" w14:textId="77777777" w:rsidR="00CB4B80" w:rsidRPr="008D76B4" w:rsidRDefault="00CB4B80" w:rsidP="00CB4B80">
      <w:pPr>
        <w:pStyle w:val="CCode"/>
        <w:rPr>
          <w:sz w:val="20"/>
        </w:rPr>
      </w:pPr>
      <w:r w:rsidRPr="008D76B4">
        <w:rPr>
          <w:sz w:val="20"/>
        </w:rPr>
        <w:t xml:space="preserve">   CKM_AES_CMAC,</w:t>
      </w:r>
    </w:p>
    <w:p w14:paraId="161B17D5" w14:textId="77777777" w:rsidR="00CB4B80" w:rsidRPr="008D76B4" w:rsidRDefault="00CB4B80" w:rsidP="00CB4B80">
      <w:pPr>
        <w:pStyle w:val="CCode"/>
        <w:rPr>
          <w:sz w:val="20"/>
        </w:rPr>
      </w:pPr>
      <w:r w:rsidRPr="008D76B4">
        <w:rPr>
          <w:sz w:val="20"/>
        </w:rPr>
        <w:t xml:space="preserve">   </w:t>
      </w:r>
      <w:r w:rsidRPr="008D76B4">
        <w:rPr>
          <w:bCs/>
          <w:sz w:val="20"/>
        </w:rPr>
        <w:t>DIM</w:t>
      </w:r>
      <w:r w:rsidRPr="008D76B4">
        <w:rPr>
          <w:sz w:val="20"/>
        </w:rPr>
        <w:t>(dataParams),</w:t>
      </w:r>
    </w:p>
    <w:p w14:paraId="286E1462" w14:textId="77777777" w:rsidR="00CB4B80" w:rsidRPr="008D76B4" w:rsidRDefault="00CB4B80" w:rsidP="00CB4B80">
      <w:pPr>
        <w:pStyle w:val="CCode"/>
        <w:rPr>
          <w:sz w:val="20"/>
        </w:rPr>
      </w:pPr>
      <w:r w:rsidRPr="008D76B4">
        <w:rPr>
          <w:sz w:val="20"/>
        </w:rPr>
        <w:t xml:space="preserve">   &amp;dataParams,</w:t>
      </w:r>
    </w:p>
    <w:p w14:paraId="2210AA74" w14:textId="77777777" w:rsidR="00CB4B80" w:rsidRPr="008D76B4" w:rsidRDefault="00CB4B80" w:rsidP="00CB4B80">
      <w:pPr>
        <w:pStyle w:val="CCode"/>
        <w:rPr>
          <w:sz w:val="20"/>
        </w:rPr>
      </w:pPr>
      <w:r w:rsidRPr="008D76B4">
        <w:rPr>
          <w:sz w:val="20"/>
        </w:rPr>
        <w:t xml:space="preserve">   ulFeedbackIVLen,</w:t>
      </w:r>
    </w:p>
    <w:p w14:paraId="7467D61D" w14:textId="77777777" w:rsidR="00CB4B80" w:rsidRPr="008D76B4" w:rsidRDefault="00CB4B80" w:rsidP="00CB4B80">
      <w:pPr>
        <w:pStyle w:val="CCode"/>
        <w:rPr>
          <w:sz w:val="20"/>
        </w:rPr>
      </w:pPr>
      <w:r w:rsidRPr="008D76B4">
        <w:rPr>
          <w:sz w:val="20"/>
        </w:rPr>
        <w:t xml:space="preserve">   baFeedbackIV,</w:t>
      </w:r>
    </w:p>
    <w:p w14:paraId="4E8E1CA8" w14:textId="77777777" w:rsidR="00CB4B80" w:rsidRPr="008D76B4" w:rsidRDefault="00CB4B80" w:rsidP="00CB4B80">
      <w:pPr>
        <w:pStyle w:val="CCode"/>
        <w:rPr>
          <w:i/>
          <w:iCs/>
          <w:sz w:val="20"/>
        </w:rPr>
      </w:pPr>
      <w:r w:rsidRPr="008D76B4">
        <w:rPr>
          <w:sz w:val="20"/>
        </w:rPr>
        <w:t xml:space="preserve">   0,</w:t>
      </w:r>
      <w:r w:rsidRPr="008D76B4">
        <w:rPr>
          <w:sz w:val="20"/>
        </w:rPr>
        <w:tab/>
      </w:r>
      <w:r w:rsidRPr="008D76B4">
        <w:rPr>
          <w:i/>
          <w:iCs/>
          <w:sz w:val="20"/>
        </w:rPr>
        <w:t>/* no addition derived keys */</w:t>
      </w:r>
    </w:p>
    <w:p w14:paraId="3CEE3844" w14:textId="77777777" w:rsidR="00CB4B80" w:rsidRPr="008D76B4" w:rsidRDefault="00CB4B80" w:rsidP="00CB4B80">
      <w:pPr>
        <w:pStyle w:val="CCode"/>
        <w:rPr>
          <w:i/>
          <w:iCs/>
          <w:sz w:val="20"/>
        </w:rPr>
      </w:pPr>
      <w:r w:rsidRPr="008D76B4">
        <w:rPr>
          <w:sz w:val="20"/>
        </w:rPr>
        <w:t xml:space="preserve">   NULL</w:t>
      </w:r>
      <w:r w:rsidRPr="008D76B4">
        <w:rPr>
          <w:sz w:val="20"/>
        </w:rPr>
        <w:tab/>
      </w:r>
      <w:r w:rsidRPr="008D76B4">
        <w:rPr>
          <w:i/>
          <w:iCs/>
          <w:sz w:val="20"/>
        </w:rPr>
        <w:t>/* no addition derived keys */</w:t>
      </w:r>
    </w:p>
    <w:p w14:paraId="19F15D60" w14:textId="77777777" w:rsidR="00CB4B80" w:rsidRPr="008D76B4" w:rsidRDefault="00CB4B80" w:rsidP="00CB4B80">
      <w:pPr>
        <w:pStyle w:val="CCode"/>
        <w:rPr>
          <w:sz w:val="20"/>
        </w:rPr>
      </w:pPr>
      <w:r w:rsidRPr="008D76B4">
        <w:rPr>
          <w:sz w:val="20"/>
        </w:rPr>
        <w:t>};</w:t>
      </w:r>
    </w:p>
    <w:p w14:paraId="5B97E917" w14:textId="77777777" w:rsidR="00CB4B80" w:rsidRPr="008D76B4" w:rsidRDefault="00CB4B80" w:rsidP="00CB4B80">
      <w:pPr>
        <w:pStyle w:val="CCode"/>
        <w:rPr>
          <w:sz w:val="20"/>
        </w:rPr>
      </w:pPr>
    </w:p>
    <w:p w14:paraId="6DD6008D" w14:textId="77777777" w:rsidR="00CB4B80" w:rsidRPr="008D76B4" w:rsidRDefault="00CB4B80" w:rsidP="00CB4B80">
      <w:pPr>
        <w:pStyle w:val="CCode"/>
        <w:rPr>
          <w:sz w:val="20"/>
        </w:rPr>
      </w:pPr>
      <w:r w:rsidRPr="008D76B4">
        <w:rPr>
          <w:sz w:val="20"/>
        </w:rPr>
        <w:t xml:space="preserve">CK_MECHANISM </w:t>
      </w:r>
      <w:r w:rsidRPr="008D76B4">
        <w:rPr>
          <w:b/>
          <w:bCs/>
          <w:sz w:val="20"/>
        </w:rPr>
        <w:t>=</w:t>
      </w:r>
      <w:r w:rsidRPr="008D76B4">
        <w:rPr>
          <w:sz w:val="20"/>
        </w:rPr>
        <w:t xml:space="preserve"> mechanism</w:t>
      </w:r>
    </w:p>
    <w:p w14:paraId="45E02253" w14:textId="77777777" w:rsidR="00CB4B80" w:rsidRPr="008D76B4" w:rsidRDefault="00CB4B80" w:rsidP="00CB4B80">
      <w:pPr>
        <w:pStyle w:val="CCode"/>
        <w:rPr>
          <w:sz w:val="20"/>
        </w:rPr>
      </w:pPr>
      <w:r w:rsidRPr="008D76B4">
        <w:rPr>
          <w:sz w:val="20"/>
        </w:rPr>
        <w:t>{</w:t>
      </w:r>
    </w:p>
    <w:p w14:paraId="4291A2CB" w14:textId="77777777" w:rsidR="00CB4B80" w:rsidRPr="008D76B4" w:rsidRDefault="00CB4B80" w:rsidP="00CB4B80">
      <w:pPr>
        <w:pStyle w:val="CCode"/>
        <w:rPr>
          <w:sz w:val="20"/>
        </w:rPr>
      </w:pPr>
      <w:r w:rsidRPr="008D76B4">
        <w:rPr>
          <w:sz w:val="20"/>
        </w:rPr>
        <w:t xml:space="preserve">   CKM_SP800_108_FEEDBACK_KDF,</w:t>
      </w:r>
    </w:p>
    <w:p w14:paraId="681F1B03" w14:textId="77777777" w:rsidR="00CB4B80" w:rsidRPr="008D76B4" w:rsidRDefault="00CB4B80" w:rsidP="00CB4B80">
      <w:pPr>
        <w:pStyle w:val="CCode"/>
        <w:rPr>
          <w:sz w:val="20"/>
        </w:rPr>
      </w:pPr>
      <w:r w:rsidRPr="008D76B4">
        <w:rPr>
          <w:sz w:val="20"/>
        </w:rPr>
        <w:t xml:space="preserve">   &amp;kdfParams,</w:t>
      </w:r>
    </w:p>
    <w:p w14:paraId="0C5C370E" w14:textId="77777777" w:rsidR="00CB4B80" w:rsidRPr="008D76B4" w:rsidRDefault="00CB4B80" w:rsidP="00CB4B80">
      <w:pPr>
        <w:pStyle w:val="CCode"/>
        <w:rPr>
          <w:sz w:val="20"/>
        </w:rPr>
      </w:pPr>
      <w:r w:rsidRPr="008D76B4">
        <w:rPr>
          <w:sz w:val="20"/>
        </w:rPr>
        <w:t xml:space="preserve">   </w:t>
      </w:r>
      <w:r w:rsidRPr="008D76B4">
        <w:rPr>
          <w:bCs/>
          <w:sz w:val="20"/>
        </w:rPr>
        <w:t>sizeof</w:t>
      </w:r>
      <w:r w:rsidRPr="008D76B4">
        <w:rPr>
          <w:sz w:val="20"/>
        </w:rPr>
        <w:t>(kdfParams)</w:t>
      </w:r>
    </w:p>
    <w:p w14:paraId="48B8DC51" w14:textId="77777777" w:rsidR="00CB4B80" w:rsidRPr="008D76B4" w:rsidRDefault="00CB4B80" w:rsidP="00CB4B80">
      <w:pPr>
        <w:pStyle w:val="CCode"/>
        <w:rPr>
          <w:sz w:val="20"/>
        </w:rPr>
      </w:pPr>
      <w:r w:rsidRPr="008D76B4">
        <w:rPr>
          <w:sz w:val="20"/>
        </w:rPr>
        <w:t>};</w:t>
      </w:r>
    </w:p>
    <w:p w14:paraId="76E8ED28" w14:textId="77777777" w:rsidR="00CB4B80" w:rsidRPr="008D76B4" w:rsidRDefault="00CB4B80" w:rsidP="00CB4B80">
      <w:pPr>
        <w:pStyle w:val="CCode"/>
        <w:rPr>
          <w:sz w:val="20"/>
        </w:rPr>
      </w:pPr>
    </w:p>
    <w:p w14:paraId="60DF20A6" w14:textId="77777777" w:rsidR="00CB4B80" w:rsidRPr="008D76B4" w:rsidRDefault="00CB4B80" w:rsidP="00CB4B8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6AF469BA" w14:textId="77777777" w:rsidR="00CB4B80" w:rsidRPr="008D76B4" w:rsidRDefault="00CB4B80" w:rsidP="00CB4B80">
      <w:pPr>
        <w:pStyle w:val="CCode"/>
        <w:rPr>
          <w:sz w:val="20"/>
        </w:rPr>
      </w:pPr>
    </w:p>
    <w:p w14:paraId="3D88F437" w14:textId="77777777" w:rsidR="00CB4B80" w:rsidRPr="008D76B4" w:rsidRDefault="00CB4B80" w:rsidP="00CB4B8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_DeriveKey</w:t>
      </w:r>
      <w:r w:rsidRPr="008D76B4">
        <w:rPr>
          <w:sz w:val="20"/>
        </w:rPr>
        <w:t>(</w:t>
      </w:r>
    </w:p>
    <w:p w14:paraId="4A0DAE55" w14:textId="77777777" w:rsidR="00CB4B80" w:rsidRPr="008D76B4" w:rsidRDefault="00CB4B80" w:rsidP="00CB4B80">
      <w:pPr>
        <w:pStyle w:val="CCode"/>
        <w:rPr>
          <w:sz w:val="20"/>
        </w:rPr>
      </w:pPr>
      <w:r w:rsidRPr="008D76B4">
        <w:rPr>
          <w:sz w:val="20"/>
        </w:rPr>
        <w:t xml:space="preserve">   hSession,</w:t>
      </w:r>
    </w:p>
    <w:p w14:paraId="09E5D03E" w14:textId="77777777" w:rsidR="00CB4B80" w:rsidRPr="008D76B4" w:rsidRDefault="00CB4B80" w:rsidP="00CB4B80">
      <w:pPr>
        <w:pStyle w:val="CCode"/>
        <w:rPr>
          <w:sz w:val="20"/>
        </w:rPr>
      </w:pPr>
      <w:r w:rsidRPr="008D76B4">
        <w:rPr>
          <w:sz w:val="20"/>
        </w:rPr>
        <w:t xml:space="preserve">   &amp;mechanism,</w:t>
      </w:r>
    </w:p>
    <w:p w14:paraId="50729A70" w14:textId="77777777" w:rsidR="00CB4B80" w:rsidRPr="008D76B4" w:rsidRDefault="00CB4B80" w:rsidP="00CB4B80">
      <w:pPr>
        <w:pStyle w:val="CCode"/>
        <w:rPr>
          <w:sz w:val="20"/>
        </w:rPr>
      </w:pPr>
      <w:r w:rsidRPr="008D76B4">
        <w:rPr>
          <w:sz w:val="20"/>
        </w:rPr>
        <w:t xml:space="preserve">   hBaseKey,</w:t>
      </w:r>
    </w:p>
    <w:p w14:paraId="579B9234" w14:textId="77777777" w:rsidR="00CB4B80" w:rsidRPr="008D76B4" w:rsidRDefault="00CB4B80" w:rsidP="00CB4B80">
      <w:pPr>
        <w:pStyle w:val="CCode"/>
        <w:rPr>
          <w:sz w:val="20"/>
        </w:rPr>
      </w:pPr>
      <w:r w:rsidRPr="008D76B4">
        <w:rPr>
          <w:sz w:val="20"/>
        </w:rPr>
        <w:t xml:space="preserve">   &amp;derivedKeyTemplate,</w:t>
      </w:r>
    </w:p>
    <w:p w14:paraId="0644B4BA" w14:textId="77777777" w:rsidR="00CB4B80" w:rsidRPr="008D76B4" w:rsidRDefault="00CB4B80" w:rsidP="00CB4B80">
      <w:pPr>
        <w:pStyle w:val="CCode"/>
        <w:rPr>
          <w:sz w:val="20"/>
        </w:rPr>
      </w:pPr>
      <w:r w:rsidRPr="008D76B4">
        <w:rPr>
          <w:sz w:val="20"/>
        </w:rPr>
        <w:t xml:space="preserve">   </w:t>
      </w:r>
      <w:r w:rsidRPr="008D76B4">
        <w:rPr>
          <w:bCs/>
          <w:sz w:val="20"/>
        </w:rPr>
        <w:t>DIM</w:t>
      </w:r>
      <w:r w:rsidRPr="008D76B4">
        <w:rPr>
          <w:sz w:val="20"/>
        </w:rPr>
        <w:t>(derivedKeyTemplate),</w:t>
      </w:r>
    </w:p>
    <w:p w14:paraId="14D60343" w14:textId="77777777" w:rsidR="00CB4B80" w:rsidRPr="008D76B4" w:rsidRDefault="00CB4B80" w:rsidP="00CB4B80">
      <w:pPr>
        <w:pStyle w:val="CCode"/>
        <w:rPr>
          <w:sz w:val="20"/>
        </w:rPr>
      </w:pPr>
      <w:r w:rsidRPr="008D76B4">
        <w:rPr>
          <w:sz w:val="20"/>
        </w:rPr>
        <w:t xml:space="preserve">   &amp;hDerivedKey);</w:t>
      </w:r>
    </w:p>
    <w:p w14:paraId="7147E3F3" w14:textId="77777777" w:rsidR="00CB4B80" w:rsidRPr="008D76B4" w:rsidRDefault="00CB4B80">
      <w:pPr>
        <w:pStyle w:val="berschrift4"/>
        <w:numPr>
          <w:ilvl w:val="3"/>
          <w:numId w:val="2"/>
        </w:numPr>
        <w:tabs>
          <w:tab w:val="num" w:pos="864"/>
        </w:tabs>
      </w:pPr>
      <w:bookmarkStart w:id="7225" w:name="_Toc30061458"/>
      <w:bookmarkStart w:id="7226" w:name="_Toc90376711"/>
      <w:bookmarkStart w:id="7227" w:name="_Toc111203696"/>
      <w:bookmarkStart w:id="7228" w:name="_Toc148962538"/>
      <w:bookmarkStart w:id="7229" w:name="_Toc195693574"/>
      <w:r w:rsidRPr="008D76B4">
        <w:t>Sample Double-Pipeline Mode KDF</w:t>
      </w:r>
      <w:bookmarkEnd w:id="7225"/>
      <w:bookmarkEnd w:id="7226"/>
      <w:bookmarkEnd w:id="7227"/>
      <w:bookmarkEnd w:id="7228"/>
      <w:bookmarkEnd w:id="7229"/>
    </w:p>
    <w:p w14:paraId="6E00CD79" w14:textId="008CE60C" w:rsidR="00CB4B80" w:rsidRPr="008D76B4" w:rsidRDefault="00936ED0" w:rsidP="00CB4B80">
      <w:pPr>
        <w:rPr>
          <w:rFonts w:cs="Arial"/>
          <w:szCs w:val="20"/>
        </w:rPr>
      </w:pPr>
      <w:r>
        <w:rPr>
          <w:rFonts w:cs="Arial"/>
          <w:szCs w:val="20"/>
        </w:rPr>
        <w:t xml:space="preserve">[NIST </w:t>
      </w:r>
      <w:r w:rsidR="00CB4B80" w:rsidRPr="008D76B4">
        <w:rPr>
          <w:rFonts w:cs="Arial"/>
          <w:szCs w:val="20"/>
        </w:rPr>
        <w:t>SP800-108</w:t>
      </w:r>
      <w:r>
        <w:rPr>
          <w:rFonts w:cs="Arial"/>
          <w:szCs w:val="20"/>
        </w:rPr>
        <w:t>]</w:t>
      </w:r>
      <w:r w:rsidR="00CB4B80" w:rsidRPr="008D76B4">
        <w:rPr>
          <w:rFonts w:cs="Arial"/>
          <w:szCs w:val="20"/>
        </w:rPr>
        <w:t xml:space="preserve"> section 5.3 outlines a sample Double-Pipeline Mode KDF which defines the two following PRF inputs: </w:t>
      </w:r>
    </w:p>
    <w:p w14:paraId="2FD77FE3" w14:textId="77777777" w:rsidR="00CB4B80" w:rsidRPr="008D76B4" w:rsidRDefault="00CB4B80" w:rsidP="00CB4B80">
      <w:pPr>
        <w:autoSpaceDE w:val="0"/>
        <w:autoSpaceDN w:val="0"/>
        <w:adjustRightInd w:val="0"/>
        <w:spacing w:after="0"/>
        <w:ind w:firstLine="720"/>
        <w:rPr>
          <w:rFonts w:cs="Arial"/>
          <w:color w:val="000000"/>
          <w:szCs w:val="20"/>
        </w:rPr>
      </w:pPr>
      <w:r w:rsidRPr="008D76B4">
        <w:rPr>
          <w:rFonts w:cs="Arial"/>
          <w:color w:val="000000"/>
          <w:szCs w:val="20"/>
        </w:rPr>
        <w:t>PRF (</w:t>
      </w:r>
      <w:r w:rsidRPr="008D76B4">
        <w:rPr>
          <w:rFonts w:cs="Arial"/>
          <w:i/>
          <w:iCs/>
          <w:color w:val="000000"/>
          <w:szCs w:val="20"/>
        </w:rPr>
        <w:t>KI, A</w:t>
      </w:r>
      <w:r w:rsidRPr="008D76B4">
        <w:rPr>
          <w:rFonts w:cs="Arial"/>
          <w:color w:val="000000"/>
          <w:szCs w:val="20"/>
        </w:rPr>
        <w:t>(</w:t>
      </w:r>
      <w:r w:rsidRPr="008D76B4">
        <w:rPr>
          <w:rFonts w:cs="Arial"/>
          <w:i/>
          <w:iCs/>
          <w:color w:val="000000"/>
          <w:szCs w:val="20"/>
        </w:rPr>
        <w:t>i-</w:t>
      </w:r>
      <w:r w:rsidRPr="008D76B4">
        <w:rPr>
          <w:rFonts w:cs="Arial"/>
          <w:color w:val="000000"/>
          <w:szCs w:val="20"/>
        </w:rPr>
        <w:t xml:space="preserve">1)) </w:t>
      </w:r>
    </w:p>
    <w:p w14:paraId="7951F4B6" w14:textId="77777777" w:rsidR="00CB4B80" w:rsidRPr="008D76B4" w:rsidRDefault="00CB4B80" w:rsidP="00CB4B80">
      <w:pPr>
        <w:pStyle w:val="Default"/>
        <w:spacing w:after="160"/>
        <w:ind w:firstLine="720"/>
        <w:rPr>
          <w:rFonts w:ascii="Times New Roman" w:hAnsi="Times New Roman" w:cs="Times New Roman"/>
          <w:sz w:val="20"/>
          <w:szCs w:val="20"/>
        </w:rPr>
      </w:pPr>
      <w:r w:rsidRPr="008D76B4">
        <w:rPr>
          <w:sz w:val="20"/>
          <w:szCs w:val="20"/>
        </w:rPr>
        <w:lastRenderedPageBreak/>
        <w:t xml:space="preserve">PRF </w:t>
      </w:r>
      <w:r w:rsidRPr="008D76B4">
        <w:rPr>
          <w:rFonts w:ascii="Times New Roman" w:hAnsi="Times New Roman" w:cs="Times New Roman"/>
          <w:sz w:val="20"/>
          <w:szCs w:val="20"/>
        </w:rPr>
        <w:t>(</w:t>
      </w:r>
      <w:r w:rsidRPr="008D76B4">
        <w:rPr>
          <w:rFonts w:ascii="Times New Roman" w:hAnsi="Times New Roman" w:cs="Times New Roman"/>
          <w:i/>
          <w:iCs/>
          <w:sz w:val="20"/>
          <w:szCs w:val="20"/>
        </w:rPr>
        <w:t xml:space="preserve">KI, </w:t>
      </w:r>
      <w:r w:rsidRPr="008D76B4">
        <w:rPr>
          <w:rFonts w:ascii="PNDDO O+ Courier" w:hAnsi="PNDDO O+ Courier" w:cs="PNDDO O+ Courier"/>
          <w:i/>
          <w:iCs/>
          <w:sz w:val="20"/>
          <w:szCs w:val="20"/>
        </w:rPr>
        <w:t>K</w:t>
      </w:r>
      <w:r w:rsidRPr="008D76B4">
        <w:rPr>
          <w:rFonts w:ascii="PNDEF A+ Courier" w:hAnsi="PNDEF A+ Courier" w:cs="PNDEF A+ Courier"/>
          <w:sz w:val="20"/>
          <w:szCs w:val="20"/>
        </w:rPr>
        <w:t>(</w:t>
      </w:r>
      <w:r w:rsidRPr="008D76B4">
        <w:rPr>
          <w:rFonts w:ascii="PNDDO O+ Courier" w:hAnsi="PNDDO O+ Courier" w:cs="PNDDO O+ Courier"/>
          <w:i/>
          <w:iCs/>
          <w:sz w:val="20"/>
          <w:szCs w:val="20"/>
        </w:rPr>
        <w:t>i-1</w:t>
      </w:r>
      <w:r w:rsidRPr="008D76B4">
        <w:rPr>
          <w:rFonts w:ascii="PNDEF A+ Courier" w:hAnsi="PNDEF A+ Courier" w:cs="PNDEF A+ Courier"/>
          <w:sz w:val="20"/>
          <w:szCs w:val="20"/>
        </w:rPr>
        <w:t xml:space="preserve">) </w:t>
      </w:r>
      <w:r w:rsidRPr="008D76B4">
        <w:rPr>
          <w:rFonts w:ascii="Times New Roman" w:hAnsi="Times New Roman" w:cs="Times New Roman"/>
          <w:sz w:val="20"/>
          <w:szCs w:val="20"/>
        </w:rPr>
        <w:t>{</w:t>
      </w:r>
      <w:r w:rsidRPr="008D76B4">
        <w:rPr>
          <w:rFonts w:ascii="Times New Roman" w:hAnsi="Times New Roman" w:cs="Times New Roman"/>
          <w:i/>
          <w:iCs/>
          <w:sz w:val="20"/>
          <w:szCs w:val="20"/>
        </w:rPr>
        <w:t xml:space="preserve">|| </w:t>
      </w:r>
      <w:r w:rsidRPr="008D76B4">
        <w:rPr>
          <w:rFonts w:ascii="Times New Roman" w:hAnsi="Times New Roman" w:cs="Times New Roman"/>
          <w:sz w:val="20"/>
          <w:szCs w:val="20"/>
        </w:rPr>
        <w:t>[</w:t>
      </w:r>
      <w:r w:rsidRPr="008D76B4">
        <w:rPr>
          <w:rFonts w:ascii="Times New Roman" w:hAnsi="Times New Roman" w:cs="Times New Roman"/>
          <w:i/>
          <w:iCs/>
          <w:sz w:val="20"/>
          <w:szCs w:val="20"/>
        </w:rPr>
        <w:t>i</w:t>
      </w:r>
      <w:r w:rsidRPr="008D76B4">
        <w:rPr>
          <w:rFonts w:ascii="Times New Roman" w:hAnsi="Times New Roman" w:cs="Times New Roman"/>
          <w:sz w:val="20"/>
          <w:szCs w:val="20"/>
        </w:rPr>
        <w:t>]2 }</w:t>
      </w:r>
      <w:r w:rsidRPr="008D76B4">
        <w:rPr>
          <w:rFonts w:ascii="Times New Roman" w:hAnsi="Times New Roman" w:cs="Times New Roman"/>
          <w:i/>
          <w:iCs/>
          <w:sz w:val="20"/>
          <w:szCs w:val="20"/>
        </w:rPr>
        <w:t xml:space="preserve">|| Label || 0x00 || Context || </w:t>
      </w:r>
      <w:r w:rsidRPr="008D76B4">
        <w:rPr>
          <w:rFonts w:ascii="Times New Roman" w:hAnsi="Times New Roman" w:cs="Times New Roman"/>
          <w:sz w:val="20"/>
          <w:szCs w:val="20"/>
        </w:rPr>
        <w:t>[</w:t>
      </w:r>
      <w:r w:rsidRPr="008D76B4">
        <w:rPr>
          <w:rFonts w:ascii="Times New Roman" w:hAnsi="Times New Roman" w:cs="Times New Roman"/>
          <w:i/>
          <w:iCs/>
          <w:sz w:val="20"/>
          <w:szCs w:val="20"/>
        </w:rPr>
        <w:t>L</w:t>
      </w:r>
      <w:r w:rsidRPr="008D76B4">
        <w:rPr>
          <w:rFonts w:ascii="Times New Roman" w:hAnsi="Times New Roman" w:cs="Times New Roman"/>
          <w:sz w:val="20"/>
          <w:szCs w:val="20"/>
        </w:rPr>
        <w:t xml:space="preserve">]2) </w:t>
      </w:r>
    </w:p>
    <w:p w14:paraId="5825F4BC" w14:textId="4385BB54" w:rsidR="00CB4B80" w:rsidRPr="008D76B4" w:rsidRDefault="00CB4B80" w:rsidP="00CB4B80">
      <w:pPr>
        <w:rPr>
          <w:rFonts w:cs="Arial"/>
          <w:szCs w:val="20"/>
        </w:rPr>
      </w:pPr>
      <w:r w:rsidRPr="008D76B4">
        <w:rPr>
          <w:rFonts w:cs="Arial"/>
          <w:szCs w:val="20"/>
        </w:rPr>
        <w:t>Section 5.3 does not define the number of bits used to represent the counter (the “r” value) or the DKM length (the “L” value), so 16-bits is assumed for both cases</w:t>
      </w:r>
      <w:r w:rsidR="00943702">
        <w:rPr>
          <w:rFonts w:cs="Arial"/>
          <w:szCs w:val="20"/>
        </w:rPr>
        <w:t xml:space="preserve">. </w:t>
      </w:r>
      <w:r w:rsidRPr="008D76B4">
        <w:rPr>
          <w:rFonts w:cs="Arial"/>
          <w:szCs w:val="20"/>
        </w:rPr>
        <w:t>The counter is defined as being optional so it is left out in this example</w:t>
      </w:r>
      <w:r w:rsidR="00943702">
        <w:rPr>
          <w:rFonts w:cs="Arial"/>
          <w:szCs w:val="20"/>
        </w:rPr>
        <w:t xml:space="preserve">. </w:t>
      </w:r>
      <w:r w:rsidRPr="008D76B4">
        <w:rPr>
          <w:rFonts w:cs="Arial"/>
          <w:szCs w:val="20"/>
        </w:rPr>
        <w:t>The following sample code shows how to define this PRF input data using an array of CK_PRF_DATA_PARAM structures.</w:t>
      </w:r>
    </w:p>
    <w:p w14:paraId="432AABA2" w14:textId="77777777" w:rsidR="00CB4B80" w:rsidRPr="008D76B4" w:rsidRDefault="00CB4B80" w:rsidP="00CB4B80">
      <w:pPr>
        <w:pStyle w:val="CCode"/>
        <w:rPr>
          <w:sz w:val="20"/>
        </w:rPr>
      </w:pPr>
      <w:r w:rsidRPr="008D76B4">
        <w:rPr>
          <w:sz w:val="20"/>
        </w:rPr>
        <w:t xml:space="preserve">#define </w:t>
      </w:r>
      <w:r w:rsidRPr="008D76B4">
        <w:rPr>
          <w:bCs/>
          <w:sz w:val="20"/>
        </w:rPr>
        <w:t>DIM</w:t>
      </w:r>
      <w:r w:rsidRPr="008D76B4">
        <w:rPr>
          <w:sz w:val="20"/>
        </w:rPr>
        <w:t>(a) (</w:t>
      </w:r>
      <w:r w:rsidRPr="008D76B4">
        <w:rPr>
          <w:bCs/>
          <w:sz w:val="20"/>
        </w:rPr>
        <w:t>sizeof</w:t>
      </w:r>
      <w:r w:rsidRPr="008D76B4">
        <w:rPr>
          <w:sz w:val="20"/>
        </w:rPr>
        <w:t>((a))</w:t>
      </w:r>
      <w:r w:rsidRPr="008D76B4">
        <w:rPr>
          <w:b/>
          <w:bCs/>
          <w:sz w:val="20"/>
        </w:rPr>
        <w:t>/</w:t>
      </w:r>
      <w:r w:rsidRPr="008D76B4">
        <w:rPr>
          <w:bCs/>
          <w:sz w:val="20"/>
        </w:rPr>
        <w:t>sizeof</w:t>
      </w:r>
      <w:r w:rsidRPr="008D76B4">
        <w:rPr>
          <w:sz w:val="20"/>
        </w:rPr>
        <w:t>((a)[0]))</w:t>
      </w:r>
    </w:p>
    <w:p w14:paraId="57074FCD" w14:textId="77777777" w:rsidR="00CB4B80" w:rsidRPr="008D76B4" w:rsidRDefault="00CB4B80" w:rsidP="00CB4B80">
      <w:pPr>
        <w:pStyle w:val="CCode"/>
        <w:rPr>
          <w:sz w:val="20"/>
        </w:rPr>
      </w:pPr>
    </w:p>
    <w:p w14:paraId="4E8D3F2B" w14:textId="77777777" w:rsidR="00CB4B80" w:rsidRPr="008D76B4" w:rsidRDefault="00CB4B80" w:rsidP="00CB4B80">
      <w:pPr>
        <w:pStyle w:val="CCode"/>
        <w:rPr>
          <w:sz w:val="20"/>
        </w:rPr>
      </w:pPr>
      <w:r w:rsidRPr="008D76B4">
        <w:rPr>
          <w:sz w:val="20"/>
        </w:rPr>
        <w:t>CK_OBJECT_HANDLE hBaseKey;</w:t>
      </w:r>
    </w:p>
    <w:p w14:paraId="1BBD2A57" w14:textId="77777777" w:rsidR="00CB4B80" w:rsidRPr="008D76B4" w:rsidRDefault="00CB4B80" w:rsidP="00CB4B80">
      <w:pPr>
        <w:pStyle w:val="CCode"/>
        <w:rPr>
          <w:sz w:val="20"/>
        </w:rPr>
      </w:pPr>
      <w:r w:rsidRPr="008D76B4">
        <w:rPr>
          <w:sz w:val="20"/>
        </w:rPr>
        <w:t>CK_OBJECT_HANDLE hDerivedKey;</w:t>
      </w:r>
    </w:p>
    <w:p w14:paraId="430E1DA7" w14:textId="77777777" w:rsidR="00CB4B80" w:rsidRPr="008D76B4" w:rsidRDefault="00CB4B80" w:rsidP="00CB4B80">
      <w:pPr>
        <w:pStyle w:val="CCode"/>
        <w:rPr>
          <w:sz w:val="20"/>
        </w:rPr>
      </w:pPr>
      <w:r w:rsidRPr="008D76B4">
        <w:rPr>
          <w:sz w:val="20"/>
        </w:rPr>
        <w:t xml:space="preserve">CK_ATTRIBUTE derivedKeyTemplate </w:t>
      </w:r>
      <w:r w:rsidRPr="008D76B4">
        <w:rPr>
          <w:b/>
          <w:bCs/>
          <w:sz w:val="20"/>
        </w:rPr>
        <w:t>=</w:t>
      </w:r>
      <w:r w:rsidRPr="008D76B4">
        <w:rPr>
          <w:sz w:val="20"/>
        </w:rPr>
        <w:t xml:space="preserve"> { … };</w:t>
      </w:r>
    </w:p>
    <w:p w14:paraId="0F94658A" w14:textId="77777777" w:rsidR="00CB4B80" w:rsidRPr="008D76B4" w:rsidRDefault="00CB4B80" w:rsidP="00CB4B80">
      <w:pPr>
        <w:pStyle w:val="CCode"/>
        <w:rPr>
          <w:sz w:val="20"/>
        </w:rPr>
      </w:pPr>
    </w:p>
    <w:p w14:paraId="4B0818C1" w14:textId="77777777" w:rsidR="00CB4B80" w:rsidRPr="008D76B4" w:rsidRDefault="00CB4B80" w:rsidP="00CB4B80">
      <w:pPr>
        <w:pStyle w:val="CCode"/>
        <w:rPr>
          <w:sz w:val="20"/>
        </w:rPr>
      </w:pPr>
      <w:r w:rsidRPr="008D76B4">
        <w:rPr>
          <w:sz w:val="20"/>
        </w:rPr>
        <w:t xml:space="preserve">CK_BYTE baLabel[] </w:t>
      </w:r>
      <w:r w:rsidRPr="008D76B4">
        <w:rPr>
          <w:b/>
          <w:bCs/>
          <w:sz w:val="20"/>
        </w:rPr>
        <w:t>=</w:t>
      </w:r>
      <w:r w:rsidRPr="008D76B4">
        <w:rPr>
          <w:sz w:val="20"/>
        </w:rPr>
        <w:t xml:space="preserve"> {0xde, 0xad, 0xbe , 0xef};</w:t>
      </w:r>
    </w:p>
    <w:p w14:paraId="10AA71BE" w14:textId="77777777" w:rsidR="00CB4B80" w:rsidRPr="008D76B4" w:rsidRDefault="00CB4B80" w:rsidP="00CB4B80">
      <w:pPr>
        <w:pStyle w:val="CCode"/>
        <w:rPr>
          <w:sz w:val="20"/>
        </w:rPr>
      </w:pPr>
      <w:r w:rsidRPr="008D76B4">
        <w:rPr>
          <w:sz w:val="20"/>
        </w:rPr>
        <w:t xml:space="preserve">CK_ULONG ulLabelLen </w:t>
      </w:r>
      <w:r w:rsidRPr="008D76B4">
        <w:rPr>
          <w:b/>
          <w:bCs/>
          <w:sz w:val="20"/>
        </w:rPr>
        <w:t>=</w:t>
      </w:r>
      <w:r w:rsidRPr="008D76B4">
        <w:rPr>
          <w:sz w:val="20"/>
        </w:rPr>
        <w:t xml:space="preserve"> </w:t>
      </w:r>
      <w:r w:rsidRPr="008D76B4">
        <w:rPr>
          <w:bCs/>
          <w:sz w:val="20"/>
        </w:rPr>
        <w:t>sizeof</w:t>
      </w:r>
      <w:r w:rsidRPr="008D76B4">
        <w:rPr>
          <w:sz w:val="20"/>
        </w:rPr>
        <w:t>(baLabel);</w:t>
      </w:r>
    </w:p>
    <w:p w14:paraId="75DA4064" w14:textId="77777777" w:rsidR="00CB4B80" w:rsidRPr="008D76B4" w:rsidRDefault="00CB4B80" w:rsidP="00CB4B80">
      <w:pPr>
        <w:pStyle w:val="CCode"/>
        <w:rPr>
          <w:sz w:val="20"/>
        </w:rPr>
      </w:pPr>
      <w:r w:rsidRPr="008D76B4">
        <w:rPr>
          <w:sz w:val="20"/>
        </w:rPr>
        <w:t xml:space="preserve">CK_BYTE baContext[] </w:t>
      </w:r>
      <w:r w:rsidRPr="008D76B4">
        <w:rPr>
          <w:b/>
          <w:bCs/>
          <w:sz w:val="20"/>
        </w:rPr>
        <w:t>=</w:t>
      </w:r>
      <w:r w:rsidRPr="008D76B4">
        <w:rPr>
          <w:sz w:val="20"/>
        </w:rPr>
        <w:t xml:space="preserve"> {0xfe, 0xed, 0xbe , 0xef};</w:t>
      </w:r>
    </w:p>
    <w:p w14:paraId="50E52946" w14:textId="77777777" w:rsidR="00CB4B80" w:rsidRPr="008D76B4" w:rsidRDefault="00CB4B80" w:rsidP="00CB4B80">
      <w:pPr>
        <w:pStyle w:val="CCode"/>
        <w:rPr>
          <w:sz w:val="20"/>
        </w:rPr>
      </w:pPr>
      <w:r w:rsidRPr="008D76B4">
        <w:rPr>
          <w:sz w:val="20"/>
        </w:rPr>
        <w:t xml:space="preserve">CK_ULONG ulContextLen </w:t>
      </w:r>
      <w:r w:rsidRPr="008D76B4">
        <w:rPr>
          <w:b/>
          <w:bCs/>
          <w:sz w:val="20"/>
        </w:rPr>
        <w:t>=</w:t>
      </w:r>
      <w:r w:rsidRPr="008D76B4">
        <w:rPr>
          <w:sz w:val="20"/>
        </w:rPr>
        <w:t xml:space="preserve"> </w:t>
      </w:r>
      <w:r w:rsidRPr="008D76B4">
        <w:rPr>
          <w:bCs/>
          <w:sz w:val="20"/>
        </w:rPr>
        <w:t>sizeof</w:t>
      </w:r>
      <w:r w:rsidRPr="008D76B4">
        <w:rPr>
          <w:sz w:val="20"/>
        </w:rPr>
        <w:t>(baContext);</w:t>
      </w:r>
    </w:p>
    <w:p w14:paraId="026D4078" w14:textId="77777777" w:rsidR="00CB4B80" w:rsidRPr="008D76B4" w:rsidRDefault="00CB4B80" w:rsidP="00CB4B80">
      <w:pPr>
        <w:pStyle w:val="CCode"/>
        <w:rPr>
          <w:sz w:val="20"/>
        </w:rPr>
      </w:pPr>
    </w:p>
    <w:p w14:paraId="344EED7F" w14:textId="77777777" w:rsidR="00CB4B80" w:rsidRPr="008D76B4" w:rsidRDefault="00CB4B80" w:rsidP="00CB4B80">
      <w:pPr>
        <w:pStyle w:val="CCode"/>
        <w:rPr>
          <w:sz w:val="20"/>
        </w:rPr>
      </w:pPr>
      <w:r w:rsidRPr="008D76B4">
        <w:rPr>
          <w:sz w:val="20"/>
        </w:rPr>
        <w:t>CK_SP800_108_DKM_LENGTH_FORMAT dkmFormat</w:t>
      </w:r>
    </w:p>
    <w:p w14:paraId="52F9F9EE" w14:textId="77777777" w:rsidR="00CB4B80" w:rsidRPr="008D76B4" w:rsidRDefault="00CB4B80" w:rsidP="00CB4B80">
      <w:pPr>
        <w:pStyle w:val="CCode"/>
        <w:rPr>
          <w:sz w:val="20"/>
        </w:rPr>
      </w:pPr>
      <w:r w:rsidRPr="008D76B4">
        <w:rPr>
          <w:sz w:val="20"/>
        </w:rPr>
        <w:t xml:space="preserve">   </w:t>
      </w:r>
      <w:r w:rsidRPr="008D76B4">
        <w:rPr>
          <w:bCs/>
          <w:sz w:val="20"/>
        </w:rPr>
        <w:t>=</w:t>
      </w:r>
      <w:r w:rsidRPr="008D76B4">
        <w:rPr>
          <w:sz w:val="20"/>
        </w:rPr>
        <w:t xml:space="preserve"> {CK_SP800_108_DKM_LENGTH_SUM_OF_KEYS, 0, 16};</w:t>
      </w:r>
    </w:p>
    <w:p w14:paraId="5AF5F34E" w14:textId="77777777" w:rsidR="00CB4B80" w:rsidRPr="008D76B4" w:rsidRDefault="00CB4B80" w:rsidP="00CB4B80">
      <w:pPr>
        <w:pStyle w:val="CCode"/>
        <w:rPr>
          <w:sz w:val="20"/>
        </w:rPr>
      </w:pPr>
    </w:p>
    <w:p w14:paraId="2883DAFE" w14:textId="77777777" w:rsidR="00CB4B80" w:rsidRPr="008D76B4" w:rsidRDefault="00CB4B80" w:rsidP="00CB4B80">
      <w:pPr>
        <w:pStyle w:val="CCode"/>
        <w:rPr>
          <w:b/>
          <w:bCs/>
          <w:sz w:val="20"/>
        </w:rPr>
      </w:pPr>
      <w:r w:rsidRPr="008D76B4">
        <w:rPr>
          <w:sz w:val="20"/>
        </w:rPr>
        <w:t xml:space="preserve">CK_PRF_DATA_PARAM dataParams[] </w:t>
      </w:r>
      <w:r w:rsidRPr="008D76B4">
        <w:rPr>
          <w:b/>
          <w:bCs/>
          <w:sz w:val="20"/>
        </w:rPr>
        <w:t>=</w:t>
      </w:r>
    </w:p>
    <w:p w14:paraId="65750C13" w14:textId="77777777" w:rsidR="00CB4B80" w:rsidRPr="008D76B4" w:rsidRDefault="00CB4B80" w:rsidP="00CB4B80">
      <w:pPr>
        <w:pStyle w:val="CCode"/>
        <w:rPr>
          <w:sz w:val="20"/>
        </w:rPr>
      </w:pPr>
      <w:r w:rsidRPr="008D76B4">
        <w:rPr>
          <w:sz w:val="20"/>
        </w:rPr>
        <w:t xml:space="preserve">{  </w:t>
      </w:r>
    </w:p>
    <w:p w14:paraId="565D31E2" w14:textId="77777777" w:rsidR="00CB4B80" w:rsidRPr="008D76B4" w:rsidRDefault="00CB4B80" w:rsidP="00CB4B80">
      <w:pPr>
        <w:pStyle w:val="CCode"/>
        <w:rPr>
          <w:sz w:val="20"/>
        </w:rPr>
      </w:pPr>
      <w:r w:rsidRPr="008D76B4">
        <w:rPr>
          <w:sz w:val="20"/>
        </w:rPr>
        <w:t xml:space="preserve">   { CK_SP800_108_BYTE_ARRAY, baLabel, ulLabelLen },</w:t>
      </w:r>
    </w:p>
    <w:p w14:paraId="504F840A" w14:textId="77777777" w:rsidR="00CB4B80" w:rsidRPr="008D76B4" w:rsidRDefault="00CB4B80" w:rsidP="00CB4B80">
      <w:pPr>
        <w:pStyle w:val="CCode"/>
        <w:rPr>
          <w:sz w:val="20"/>
        </w:rPr>
      </w:pPr>
      <w:r w:rsidRPr="008D76B4">
        <w:rPr>
          <w:sz w:val="20"/>
        </w:rPr>
        <w:t xml:space="preserve">   { CK_SP800_108_BYTE_ARRAY, {0x00}, 1 },</w:t>
      </w:r>
    </w:p>
    <w:p w14:paraId="158964C7" w14:textId="77777777" w:rsidR="00CB4B80" w:rsidRPr="008D76B4" w:rsidRDefault="00CB4B80" w:rsidP="00CB4B80">
      <w:pPr>
        <w:pStyle w:val="CCode"/>
        <w:rPr>
          <w:sz w:val="20"/>
        </w:rPr>
      </w:pPr>
      <w:r w:rsidRPr="008D76B4">
        <w:rPr>
          <w:sz w:val="20"/>
        </w:rPr>
        <w:t xml:space="preserve">   { CK_SP800_108_BYTE_ARRAY, baContext, ulContextLen },</w:t>
      </w:r>
    </w:p>
    <w:p w14:paraId="52EBE468" w14:textId="77777777" w:rsidR="00CB4B80" w:rsidRPr="008D76B4" w:rsidRDefault="00CB4B80" w:rsidP="00CB4B80">
      <w:pPr>
        <w:pStyle w:val="CCode"/>
        <w:rPr>
          <w:sz w:val="20"/>
        </w:rPr>
      </w:pPr>
      <w:r w:rsidRPr="008D76B4">
        <w:rPr>
          <w:sz w:val="20"/>
        </w:rPr>
        <w:t xml:space="preserve">   { CK_SP800_108_DKM_LENGTH, dkmFormat, sizeof(dkmFormat) }</w:t>
      </w:r>
    </w:p>
    <w:p w14:paraId="3EA659E0" w14:textId="77777777" w:rsidR="00CB4B80" w:rsidRPr="008D76B4" w:rsidRDefault="00CB4B80" w:rsidP="00CB4B80">
      <w:pPr>
        <w:pStyle w:val="CCode"/>
        <w:rPr>
          <w:sz w:val="20"/>
        </w:rPr>
      </w:pPr>
      <w:r w:rsidRPr="008D76B4">
        <w:rPr>
          <w:sz w:val="20"/>
        </w:rPr>
        <w:t>};</w:t>
      </w:r>
    </w:p>
    <w:p w14:paraId="0ED2B607" w14:textId="77777777" w:rsidR="00CB4B80" w:rsidRPr="008D76B4" w:rsidRDefault="00CB4B80" w:rsidP="00CB4B80">
      <w:pPr>
        <w:pStyle w:val="CCode"/>
        <w:rPr>
          <w:sz w:val="20"/>
        </w:rPr>
      </w:pPr>
    </w:p>
    <w:p w14:paraId="449DE13E" w14:textId="77777777" w:rsidR="00CB4B80" w:rsidRPr="008D76B4" w:rsidRDefault="00CB4B80" w:rsidP="00CB4B80">
      <w:pPr>
        <w:pStyle w:val="CCode"/>
        <w:rPr>
          <w:b/>
          <w:bCs/>
          <w:sz w:val="20"/>
        </w:rPr>
      </w:pPr>
      <w:r w:rsidRPr="008D76B4">
        <w:rPr>
          <w:sz w:val="20"/>
        </w:rPr>
        <w:t xml:space="preserve">CK_SP800_108_KDF_PARAMS kdfParams </w:t>
      </w:r>
      <w:r w:rsidRPr="008D76B4">
        <w:rPr>
          <w:b/>
          <w:bCs/>
          <w:sz w:val="20"/>
        </w:rPr>
        <w:t>=</w:t>
      </w:r>
    </w:p>
    <w:p w14:paraId="77D6D1ED" w14:textId="77777777" w:rsidR="00CB4B80" w:rsidRPr="008D76B4" w:rsidRDefault="00CB4B80" w:rsidP="00CB4B80">
      <w:pPr>
        <w:pStyle w:val="CCode"/>
        <w:rPr>
          <w:sz w:val="20"/>
        </w:rPr>
      </w:pPr>
      <w:r w:rsidRPr="008D76B4">
        <w:rPr>
          <w:sz w:val="20"/>
        </w:rPr>
        <w:t>{</w:t>
      </w:r>
    </w:p>
    <w:p w14:paraId="0740591A" w14:textId="77777777" w:rsidR="00CB4B80" w:rsidRPr="008D76B4" w:rsidRDefault="00CB4B80" w:rsidP="00CB4B80">
      <w:pPr>
        <w:pStyle w:val="CCode"/>
        <w:rPr>
          <w:sz w:val="20"/>
        </w:rPr>
      </w:pPr>
      <w:r w:rsidRPr="008D76B4">
        <w:rPr>
          <w:sz w:val="20"/>
        </w:rPr>
        <w:t xml:space="preserve">   CKM_AES_CMAC,</w:t>
      </w:r>
    </w:p>
    <w:p w14:paraId="4AA6F26B" w14:textId="77777777" w:rsidR="00CB4B80" w:rsidRPr="008D76B4" w:rsidRDefault="00CB4B80" w:rsidP="00CB4B80">
      <w:pPr>
        <w:pStyle w:val="CCode"/>
        <w:rPr>
          <w:sz w:val="20"/>
        </w:rPr>
      </w:pPr>
      <w:r w:rsidRPr="008D76B4">
        <w:rPr>
          <w:sz w:val="20"/>
        </w:rPr>
        <w:t xml:space="preserve">   </w:t>
      </w:r>
      <w:r w:rsidRPr="008D76B4">
        <w:rPr>
          <w:bCs/>
          <w:sz w:val="20"/>
        </w:rPr>
        <w:t>DIM</w:t>
      </w:r>
      <w:r w:rsidRPr="008D76B4">
        <w:rPr>
          <w:sz w:val="20"/>
        </w:rPr>
        <w:t>(dataParams),</w:t>
      </w:r>
    </w:p>
    <w:p w14:paraId="01AEC0A7" w14:textId="77777777" w:rsidR="00CB4B80" w:rsidRPr="008D76B4" w:rsidRDefault="00CB4B80" w:rsidP="00CB4B80">
      <w:pPr>
        <w:pStyle w:val="CCode"/>
        <w:rPr>
          <w:sz w:val="20"/>
        </w:rPr>
      </w:pPr>
      <w:r w:rsidRPr="008D76B4">
        <w:rPr>
          <w:sz w:val="20"/>
        </w:rPr>
        <w:t xml:space="preserve">   &amp;dataParams,</w:t>
      </w:r>
    </w:p>
    <w:p w14:paraId="2821689D" w14:textId="77777777" w:rsidR="00CB4B80" w:rsidRPr="008D76B4" w:rsidRDefault="00CB4B80" w:rsidP="00CB4B80">
      <w:pPr>
        <w:pStyle w:val="CCode"/>
        <w:rPr>
          <w:i/>
          <w:iCs/>
          <w:sz w:val="20"/>
        </w:rPr>
      </w:pPr>
      <w:r w:rsidRPr="008D76B4">
        <w:rPr>
          <w:sz w:val="20"/>
        </w:rPr>
        <w:t xml:space="preserve">   0,</w:t>
      </w:r>
      <w:r w:rsidRPr="008D76B4">
        <w:rPr>
          <w:sz w:val="20"/>
        </w:rPr>
        <w:tab/>
      </w:r>
      <w:r w:rsidRPr="008D76B4">
        <w:rPr>
          <w:i/>
          <w:iCs/>
          <w:sz w:val="20"/>
        </w:rPr>
        <w:t>/* no addition derived keys */</w:t>
      </w:r>
    </w:p>
    <w:p w14:paraId="24B70D61" w14:textId="77777777" w:rsidR="00CB4B80" w:rsidRPr="008D76B4" w:rsidRDefault="00CB4B80" w:rsidP="00CB4B80">
      <w:pPr>
        <w:pStyle w:val="CCode"/>
        <w:rPr>
          <w:i/>
          <w:iCs/>
          <w:sz w:val="20"/>
        </w:rPr>
      </w:pPr>
      <w:r w:rsidRPr="008D76B4">
        <w:rPr>
          <w:sz w:val="20"/>
        </w:rPr>
        <w:t xml:space="preserve">   NULL</w:t>
      </w:r>
      <w:r w:rsidRPr="008D76B4">
        <w:rPr>
          <w:sz w:val="20"/>
        </w:rPr>
        <w:tab/>
      </w:r>
      <w:r w:rsidRPr="008D76B4">
        <w:rPr>
          <w:i/>
          <w:iCs/>
          <w:sz w:val="20"/>
        </w:rPr>
        <w:t>/* no addition derived keys */</w:t>
      </w:r>
    </w:p>
    <w:p w14:paraId="1D891184" w14:textId="77777777" w:rsidR="00CB4B80" w:rsidRPr="008D76B4" w:rsidRDefault="00CB4B80" w:rsidP="00CB4B80">
      <w:pPr>
        <w:pStyle w:val="CCode"/>
        <w:rPr>
          <w:sz w:val="20"/>
        </w:rPr>
      </w:pPr>
      <w:r w:rsidRPr="008D76B4">
        <w:rPr>
          <w:sz w:val="20"/>
        </w:rPr>
        <w:t>};</w:t>
      </w:r>
    </w:p>
    <w:p w14:paraId="2E71AF2C" w14:textId="77777777" w:rsidR="00CB4B80" w:rsidRPr="008D76B4" w:rsidRDefault="00CB4B80" w:rsidP="00CB4B80">
      <w:pPr>
        <w:pStyle w:val="CCode"/>
        <w:rPr>
          <w:sz w:val="20"/>
        </w:rPr>
      </w:pPr>
    </w:p>
    <w:p w14:paraId="5A5A09FE" w14:textId="77777777" w:rsidR="00CB4B80" w:rsidRPr="008D76B4" w:rsidRDefault="00CB4B80" w:rsidP="00CB4B80">
      <w:pPr>
        <w:pStyle w:val="CCode"/>
        <w:rPr>
          <w:sz w:val="20"/>
        </w:rPr>
      </w:pPr>
      <w:r w:rsidRPr="008D76B4">
        <w:rPr>
          <w:sz w:val="20"/>
        </w:rPr>
        <w:t xml:space="preserve">CK_MECHANISM </w:t>
      </w:r>
      <w:r w:rsidRPr="008D76B4">
        <w:rPr>
          <w:b/>
          <w:bCs/>
          <w:sz w:val="20"/>
        </w:rPr>
        <w:t>=</w:t>
      </w:r>
      <w:r w:rsidRPr="008D76B4">
        <w:rPr>
          <w:sz w:val="20"/>
        </w:rPr>
        <w:t xml:space="preserve"> mechanism</w:t>
      </w:r>
    </w:p>
    <w:p w14:paraId="4B3E3B66" w14:textId="77777777" w:rsidR="00CB4B80" w:rsidRPr="008D76B4" w:rsidRDefault="00CB4B80" w:rsidP="00CB4B80">
      <w:pPr>
        <w:pStyle w:val="CCode"/>
        <w:rPr>
          <w:sz w:val="20"/>
        </w:rPr>
      </w:pPr>
      <w:r w:rsidRPr="008D76B4">
        <w:rPr>
          <w:sz w:val="20"/>
        </w:rPr>
        <w:t>{</w:t>
      </w:r>
    </w:p>
    <w:p w14:paraId="2D79A800" w14:textId="77777777" w:rsidR="00CB4B80" w:rsidRPr="008D76B4" w:rsidRDefault="00CB4B80" w:rsidP="00CB4B80">
      <w:pPr>
        <w:pStyle w:val="CCode"/>
        <w:rPr>
          <w:sz w:val="20"/>
        </w:rPr>
      </w:pPr>
      <w:r w:rsidRPr="008D76B4">
        <w:rPr>
          <w:sz w:val="20"/>
        </w:rPr>
        <w:t xml:space="preserve">   CKM_SP800_108_DOUBLE_PIPELINE_KDF,</w:t>
      </w:r>
    </w:p>
    <w:p w14:paraId="2F2EC9B7" w14:textId="77777777" w:rsidR="00CB4B80" w:rsidRPr="008D76B4" w:rsidRDefault="00CB4B80" w:rsidP="00CB4B80">
      <w:pPr>
        <w:pStyle w:val="CCode"/>
        <w:rPr>
          <w:sz w:val="20"/>
        </w:rPr>
      </w:pPr>
      <w:r w:rsidRPr="008D76B4">
        <w:rPr>
          <w:sz w:val="20"/>
        </w:rPr>
        <w:t xml:space="preserve">   &amp;kdfParams,</w:t>
      </w:r>
    </w:p>
    <w:p w14:paraId="30FD306C" w14:textId="77777777" w:rsidR="00CB4B80" w:rsidRPr="008D76B4" w:rsidRDefault="00CB4B80" w:rsidP="00CB4B80">
      <w:pPr>
        <w:pStyle w:val="CCode"/>
        <w:rPr>
          <w:sz w:val="20"/>
        </w:rPr>
      </w:pPr>
      <w:r w:rsidRPr="008D76B4">
        <w:rPr>
          <w:sz w:val="20"/>
        </w:rPr>
        <w:t xml:space="preserve">   </w:t>
      </w:r>
      <w:r w:rsidRPr="008D76B4">
        <w:rPr>
          <w:bCs/>
          <w:sz w:val="20"/>
        </w:rPr>
        <w:t>sizeof</w:t>
      </w:r>
      <w:r w:rsidRPr="008D76B4">
        <w:rPr>
          <w:sz w:val="20"/>
        </w:rPr>
        <w:t>(kdfParams)</w:t>
      </w:r>
    </w:p>
    <w:p w14:paraId="7C3768E3" w14:textId="77777777" w:rsidR="00CB4B80" w:rsidRPr="008D76B4" w:rsidRDefault="00CB4B80" w:rsidP="00CB4B80">
      <w:pPr>
        <w:pStyle w:val="CCode"/>
        <w:rPr>
          <w:sz w:val="20"/>
        </w:rPr>
      </w:pPr>
      <w:r w:rsidRPr="008D76B4">
        <w:rPr>
          <w:sz w:val="20"/>
        </w:rPr>
        <w:t>};</w:t>
      </w:r>
    </w:p>
    <w:p w14:paraId="74BFBB81" w14:textId="77777777" w:rsidR="00CB4B80" w:rsidRPr="008D76B4" w:rsidRDefault="00CB4B80" w:rsidP="00CB4B80">
      <w:pPr>
        <w:pStyle w:val="CCode"/>
        <w:rPr>
          <w:sz w:val="20"/>
        </w:rPr>
      </w:pPr>
    </w:p>
    <w:p w14:paraId="7A894B8E" w14:textId="77777777" w:rsidR="00CB4B80" w:rsidRPr="008D76B4" w:rsidRDefault="00CB4B80" w:rsidP="00CB4B80">
      <w:pPr>
        <w:pStyle w:val="CCode"/>
        <w:rPr>
          <w:sz w:val="20"/>
        </w:rPr>
      </w:pPr>
      <w:r w:rsidRPr="008D76B4">
        <w:rPr>
          <w:sz w:val="20"/>
        </w:rPr>
        <w:t xml:space="preserve">hBaseKey </w:t>
      </w:r>
      <w:r w:rsidRPr="008D76B4">
        <w:rPr>
          <w:b/>
          <w:bCs/>
          <w:sz w:val="20"/>
        </w:rPr>
        <w:t>=</w:t>
      </w:r>
      <w:r w:rsidRPr="008D76B4">
        <w:rPr>
          <w:sz w:val="20"/>
        </w:rPr>
        <w:t xml:space="preserve"> </w:t>
      </w:r>
      <w:r w:rsidRPr="008D76B4">
        <w:rPr>
          <w:bCs/>
          <w:sz w:val="20"/>
        </w:rPr>
        <w:t>GetBaseKeyHandle</w:t>
      </w:r>
      <w:r w:rsidRPr="008D76B4">
        <w:rPr>
          <w:sz w:val="20"/>
        </w:rPr>
        <w:t>(</w:t>
      </w:r>
      <w:r w:rsidRPr="008D76B4">
        <w:rPr>
          <w:b/>
          <w:bCs/>
          <w:sz w:val="20"/>
        </w:rPr>
        <w:t>.....</w:t>
      </w:r>
      <w:r w:rsidRPr="008D76B4">
        <w:rPr>
          <w:sz w:val="20"/>
        </w:rPr>
        <w:t>);</w:t>
      </w:r>
    </w:p>
    <w:p w14:paraId="002484FF" w14:textId="77777777" w:rsidR="00CB4B80" w:rsidRPr="008D76B4" w:rsidRDefault="00CB4B80" w:rsidP="00CB4B80">
      <w:pPr>
        <w:pStyle w:val="CCode"/>
        <w:rPr>
          <w:sz w:val="20"/>
        </w:rPr>
      </w:pPr>
    </w:p>
    <w:p w14:paraId="140EC83D" w14:textId="77777777" w:rsidR="00CB4B80" w:rsidRPr="008D76B4" w:rsidRDefault="00CB4B80" w:rsidP="00CB4B80">
      <w:pPr>
        <w:pStyle w:val="CCode"/>
        <w:rPr>
          <w:sz w:val="20"/>
        </w:rPr>
      </w:pPr>
      <w:r w:rsidRPr="008D76B4">
        <w:rPr>
          <w:sz w:val="20"/>
        </w:rPr>
        <w:t xml:space="preserve">rv </w:t>
      </w:r>
      <w:r w:rsidRPr="008D76B4">
        <w:rPr>
          <w:bCs/>
          <w:sz w:val="20"/>
        </w:rPr>
        <w:t>=</w:t>
      </w:r>
      <w:r w:rsidRPr="008D76B4">
        <w:rPr>
          <w:sz w:val="20"/>
        </w:rPr>
        <w:t xml:space="preserve"> </w:t>
      </w:r>
      <w:r w:rsidRPr="008D76B4">
        <w:rPr>
          <w:bCs/>
          <w:sz w:val="20"/>
        </w:rPr>
        <w:t>C_DeriveKey</w:t>
      </w:r>
      <w:r w:rsidRPr="008D76B4">
        <w:rPr>
          <w:sz w:val="20"/>
        </w:rPr>
        <w:t>(</w:t>
      </w:r>
    </w:p>
    <w:p w14:paraId="162475F9" w14:textId="77777777" w:rsidR="00CB4B80" w:rsidRPr="008D76B4" w:rsidRDefault="00CB4B80" w:rsidP="00CB4B80">
      <w:pPr>
        <w:pStyle w:val="CCode"/>
        <w:rPr>
          <w:sz w:val="20"/>
        </w:rPr>
      </w:pPr>
      <w:r w:rsidRPr="008D76B4">
        <w:rPr>
          <w:sz w:val="20"/>
        </w:rPr>
        <w:t xml:space="preserve">   hSession,</w:t>
      </w:r>
    </w:p>
    <w:p w14:paraId="0FCEA0F1" w14:textId="77777777" w:rsidR="00CB4B80" w:rsidRPr="008D76B4" w:rsidRDefault="00CB4B80" w:rsidP="00CB4B80">
      <w:pPr>
        <w:pStyle w:val="CCode"/>
        <w:rPr>
          <w:sz w:val="20"/>
        </w:rPr>
      </w:pPr>
      <w:r w:rsidRPr="008D76B4">
        <w:rPr>
          <w:sz w:val="20"/>
        </w:rPr>
        <w:t xml:space="preserve">   &amp;mechanism,</w:t>
      </w:r>
    </w:p>
    <w:p w14:paraId="0500EE2A" w14:textId="77777777" w:rsidR="00CB4B80" w:rsidRPr="008D76B4" w:rsidRDefault="00CB4B80" w:rsidP="00CB4B80">
      <w:pPr>
        <w:pStyle w:val="CCode"/>
        <w:rPr>
          <w:sz w:val="20"/>
        </w:rPr>
      </w:pPr>
      <w:r w:rsidRPr="008D76B4">
        <w:rPr>
          <w:sz w:val="20"/>
        </w:rPr>
        <w:t xml:space="preserve">   hBaseKey,</w:t>
      </w:r>
    </w:p>
    <w:p w14:paraId="0FBD782A" w14:textId="77777777" w:rsidR="00CB4B80" w:rsidRPr="008D76B4" w:rsidRDefault="00CB4B80" w:rsidP="00CB4B80">
      <w:pPr>
        <w:pStyle w:val="CCode"/>
        <w:rPr>
          <w:sz w:val="20"/>
        </w:rPr>
      </w:pPr>
      <w:r w:rsidRPr="008D76B4">
        <w:rPr>
          <w:sz w:val="20"/>
        </w:rPr>
        <w:t xml:space="preserve">   &amp;derivedKeyTemplate,</w:t>
      </w:r>
    </w:p>
    <w:p w14:paraId="72B7A40D" w14:textId="77777777" w:rsidR="00CB4B80" w:rsidRPr="008D76B4" w:rsidRDefault="00CB4B80" w:rsidP="00CB4B80">
      <w:pPr>
        <w:pStyle w:val="CCode"/>
        <w:rPr>
          <w:sz w:val="20"/>
        </w:rPr>
      </w:pPr>
      <w:r w:rsidRPr="008D76B4">
        <w:rPr>
          <w:sz w:val="20"/>
        </w:rPr>
        <w:t xml:space="preserve">   </w:t>
      </w:r>
      <w:r w:rsidRPr="008D76B4">
        <w:rPr>
          <w:bCs/>
          <w:sz w:val="20"/>
        </w:rPr>
        <w:t>DIM</w:t>
      </w:r>
      <w:r w:rsidRPr="008D76B4">
        <w:rPr>
          <w:sz w:val="20"/>
        </w:rPr>
        <w:t>(derivedKeyTemplate),</w:t>
      </w:r>
    </w:p>
    <w:p w14:paraId="0A1D6CFC" w14:textId="77777777" w:rsidR="00CB4B80" w:rsidRPr="008D76B4" w:rsidRDefault="00CB4B80" w:rsidP="00CB4B80">
      <w:pPr>
        <w:pStyle w:val="CCode"/>
        <w:rPr>
          <w:sz w:val="20"/>
        </w:rPr>
      </w:pPr>
      <w:r w:rsidRPr="008D76B4">
        <w:rPr>
          <w:sz w:val="20"/>
        </w:rPr>
        <w:t xml:space="preserve">   &amp;hDerivedKey);</w:t>
      </w:r>
    </w:p>
    <w:p w14:paraId="25EAB892" w14:textId="77777777" w:rsidR="00CB4B80" w:rsidRPr="008D76B4" w:rsidRDefault="00CB4B80">
      <w:pPr>
        <w:pStyle w:val="berschrift2"/>
        <w:numPr>
          <w:ilvl w:val="1"/>
          <w:numId w:val="2"/>
        </w:numPr>
        <w:tabs>
          <w:tab w:val="num" w:pos="576"/>
        </w:tabs>
      </w:pPr>
      <w:bookmarkStart w:id="7230" w:name="_Toc228894809"/>
      <w:bookmarkStart w:id="7231" w:name="_Toc228807355"/>
      <w:bookmarkStart w:id="7232" w:name="_Toc72656495"/>
      <w:bookmarkStart w:id="7233" w:name="_Toc370634589"/>
      <w:bookmarkStart w:id="7234" w:name="_Toc391471302"/>
      <w:bookmarkStart w:id="7235" w:name="_Toc395187940"/>
      <w:bookmarkStart w:id="7236" w:name="_Toc416960186"/>
      <w:bookmarkStart w:id="7237" w:name="_Toc8118480"/>
      <w:bookmarkStart w:id="7238" w:name="_Toc30061459"/>
      <w:bookmarkStart w:id="7239" w:name="_Toc90376712"/>
      <w:bookmarkStart w:id="7240" w:name="_Toc111203697"/>
      <w:bookmarkStart w:id="7241" w:name="_Toc148962539"/>
      <w:bookmarkStart w:id="7242" w:name="_Ref166062285"/>
      <w:bookmarkStart w:id="7243" w:name="_Toc195693575"/>
      <w:r w:rsidRPr="008D76B4">
        <w:t>Miscellaneous simple key derivation mechanisms</w:t>
      </w:r>
      <w:bookmarkEnd w:id="6926"/>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p>
    <w:p w14:paraId="38B77548" w14:textId="46478374" w:rsidR="00CB4B80" w:rsidRPr="008D76B4" w:rsidRDefault="00CB4B80" w:rsidP="00CB4B80">
      <w:pPr>
        <w:rPr>
          <w:lang w:eastAsia="x-none"/>
        </w:rPr>
      </w:pPr>
      <w:bookmarkStart w:id="7244" w:name="_Toc2585353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02</w:t>
      </w:r>
      <w:r w:rsidRPr="008D76B4">
        <w:rPr>
          <w:i/>
          <w:sz w:val="18"/>
          <w:szCs w:val="18"/>
        </w:rPr>
        <w:fldChar w:fldCharType="end"/>
      </w:r>
      <w:r w:rsidRPr="008D76B4">
        <w:rPr>
          <w:i/>
          <w:sz w:val="18"/>
          <w:szCs w:val="18"/>
        </w:rPr>
        <w:t>, Miscellaneous simple key derivation Mechanisms vs. Functions</w:t>
      </w:r>
      <w:bookmarkEnd w:id="7244"/>
    </w:p>
    <w:tbl>
      <w:tblPr>
        <w:tblW w:w="1017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4050"/>
        <w:gridCol w:w="765"/>
        <w:gridCol w:w="765"/>
        <w:gridCol w:w="765"/>
        <w:gridCol w:w="765"/>
        <w:gridCol w:w="765"/>
        <w:gridCol w:w="765"/>
        <w:gridCol w:w="765"/>
        <w:gridCol w:w="765"/>
      </w:tblGrid>
      <w:tr w:rsidR="0032651F" w:rsidRPr="008D76B4" w14:paraId="6136220D" w14:textId="528332F3" w:rsidTr="008D5C9D">
        <w:trPr>
          <w:tblHeader/>
        </w:trPr>
        <w:tc>
          <w:tcPr>
            <w:tcW w:w="4050" w:type="dxa"/>
            <w:tcBorders>
              <w:top w:val="single" w:sz="12" w:space="0" w:color="000000"/>
              <w:left w:val="single" w:sz="12" w:space="0" w:color="000000"/>
              <w:bottom w:val="nil"/>
              <w:right w:val="single" w:sz="6" w:space="0" w:color="000000"/>
            </w:tcBorders>
          </w:tcPr>
          <w:p w14:paraId="711B267E" w14:textId="77777777" w:rsidR="008D5C9D" w:rsidRPr="008D76B4" w:rsidRDefault="008D5C9D" w:rsidP="00CD68D4">
            <w:pPr>
              <w:pStyle w:val="TableSmallFont"/>
              <w:jc w:val="left"/>
              <w:rPr>
                <w:rFonts w:ascii="Arial" w:hAnsi="Arial" w:cs="Arial"/>
                <w:sz w:val="20"/>
              </w:rPr>
            </w:pPr>
            <w:bookmarkStart w:id="7245" w:name="_Toc72656496"/>
          </w:p>
        </w:tc>
        <w:tc>
          <w:tcPr>
            <w:tcW w:w="6120" w:type="dxa"/>
            <w:gridSpan w:val="8"/>
            <w:tcBorders>
              <w:top w:val="single" w:sz="12" w:space="0" w:color="000000"/>
              <w:left w:val="single" w:sz="6" w:space="0" w:color="000000"/>
              <w:bottom w:val="single" w:sz="6" w:space="0" w:color="000000"/>
              <w:right w:val="single" w:sz="12" w:space="0" w:color="000000"/>
            </w:tcBorders>
            <w:hideMark/>
          </w:tcPr>
          <w:p w14:paraId="0E46656E" w14:textId="19874721" w:rsidR="008D5C9D" w:rsidRPr="008D76B4" w:rsidRDefault="008D5C9D" w:rsidP="00CD68D4">
            <w:pPr>
              <w:pStyle w:val="TableSmallFont"/>
              <w:rPr>
                <w:rFonts w:ascii="Arial" w:hAnsi="Arial" w:cs="Arial"/>
                <w:b/>
                <w:sz w:val="20"/>
              </w:rPr>
            </w:pPr>
            <w:r w:rsidRPr="008D76B4">
              <w:rPr>
                <w:rFonts w:ascii="Arial" w:hAnsi="Arial" w:cs="Arial"/>
                <w:b/>
                <w:sz w:val="20"/>
              </w:rPr>
              <w:t>Functions</w:t>
            </w:r>
          </w:p>
        </w:tc>
      </w:tr>
      <w:tr w:rsidR="0032651F" w:rsidRPr="008D76B4" w14:paraId="1324F352" w14:textId="3DADD593" w:rsidTr="008D5C9D">
        <w:trPr>
          <w:tblHeader/>
        </w:trPr>
        <w:tc>
          <w:tcPr>
            <w:tcW w:w="4050" w:type="dxa"/>
            <w:tcBorders>
              <w:top w:val="nil"/>
              <w:left w:val="single" w:sz="12" w:space="0" w:color="000000"/>
              <w:bottom w:val="single" w:sz="6" w:space="0" w:color="000000"/>
              <w:right w:val="single" w:sz="6" w:space="0" w:color="000000"/>
            </w:tcBorders>
          </w:tcPr>
          <w:p w14:paraId="74C53060" w14:textId="77777777" w:rsidR="008D5C9D" w:rsidRPr="008D76B4" w:rsidRDefault="008D5C9D" w:rsidP="00CD68D4">
            <w:pPr>
              <w:pStyle w:val="TableSmallFont"/>
              <w:jc w:val="left"/>
              <w:rPr>
                <w:rFonts w:ascii="Arial" w:hAnsi="Arial" w:cs="Arial"/>
                <w:b/>
                <w:sz w:val="20"/>
              </w:rPr>
            </w:pPr>
          </w:p>
          <w:p w14:paraId="4BDDC30B" w14:textId="77777777" w:rsidR="008D5C9D" w:rsidRPr="008D76B4" w:rsidRDefault="008D5C9D" w:rsidP="00CD68D4">
            <w:pPr>
              <w:pStyle w:val="TableSmallFont"/>
              <w:jc w:val="left"/>
              <w:rPr>
                <w:rFonts w:ascii="Arial" w:hAnsi="Arial" w:cs="Arial"/>
                <w:b/>
                <w:sz w:val="20"/>
              </w:rPr>
            </w:pPr>
            <w:r w:rsidRPr="008D76B4">
              <w:rPr>
                <w:rFonts w:ascii="Arial" w:hAnsi="Arial" w:cs="Arial"/>
                <w:b/>
                <w:sz w:val="20"/>
              </w:rPr>
              <w:t>Mechanism</w:t>
            </w:r>
          </w:p>
        </w:tc>
        <w:tc>
          <w:tcPr>
            <w:tcW w:w="765" w:type="dxa"/>
            <w:tcBorders>
              <w:top w:val="single" w:sz="6" w:space="0" w:color="000000"/>
              <w:left w:val="single" w:sz="6" w:space="0" w:color="000000"/>
              <w:bottom w:val="single" w:sz="6" w:space="0" w:color="000000"/>
              <w:right w:val="single" w:sz="6" w:space="0" w:color="000000"/>
            </w:tcBorders>
            <w:hideMark/>
          </w:tcPr>
          <w:p w14:paraId="159053B1" w14:textId="77777777" w:rsidR="008D5C9D" w:rsidRPr="008D76B4" w:rsidRDefault="008D5C9D" w:rsidP="00CD68D4">
            <w:pPr>
              <w:pStyle w:val="TableSmallFont"/>
              <w:rPr>
                <w:rFonts w:ascii="Arial" w:hAnsi="Arial" w:cs="Arial"/>
                <w:b/>
                <w:sz w:val="20"/>
              </w:rPr>
            </w:pPr>
            <w:r w:rsidRPr="008D76B4">
              <w:rPr>
                <w:rFonts w:ascii="Arial" w:hAnsi="Arial" w:cs="Arial"/>
                <w:b/>
                <w:sz w:val="20"/>
              </w:rPr>
              <w:t>Encrypt</w:t>
            </w:r>
          </w:p>
          <w:p w14:paraId="5CE766D8" w14:textId="77777777" w:rsidR="008D5C9D" w:rsidRPr="008D76B4" w:rsidRDefault="008D5C9D" w:rsidP="00CD68D4">
            <w:pPr>
              <w:pStyle w:val="TableSmallFont"/>
              <w:rPr>
                <w:rFonts w:ascii="Arial" w:hAnsi="Arial" w:cs="Arial"/>
                <w:b/>
                <w:sz w:val="20"/>
              </w:rPr>
            </w:pPr>
            <w:r w:rsidRPr="008D76B4">
              <w:rPr>
                <w:rFonts w:ascii="Arial" w:hAnsi="Arial" w:cs="Arial"/>
                <w:b/>
                <w:sz w:val="20"/>
              </w:rPr>
              <w:t>&amp;</w:t>
            </w:r>
          </w:p>
          <w:p w14:paraId="3461597E" w14:textId="77777777" w:rsidR="008D5C9D" w:rsidRPr="008D76B4" w:rsidRDefault="008D5C9D" w:rsidP="00CD68D4">
            <w:pPr>
              <w:pStyle w:val="TableSmallFont"/>
              <w:rPr>
                <w:rFonts w:ascii="Arial" w:hAnsi="Arial" w:cs="Arial"/>
                <w:b/>
                <w:sz w:val="20"/>
              </w:rPr>
            </w:pPr>
            <w:r w:rsidRPr="008D76B4">
              <w:rPr>
                <w:rFonts w:ascii="Arial" w:hAnsi="Arial" w:cs="Arial"/>
                <w:b/>
                <w:sz w:val="20"/>
              </w:rPr>
              <w:t>Decrypt</w:t>
            </w:r>
          </w:p>
        </w:tc>
        <w:tc>
          <w:tcPr>
            <w:tcW w:w="765" w:type="dxa"/>
            <w:tcBorders>
              <w:top w:val="single" w:sz="6" w:space="0" w:color="000000"/>
              <w:left w:val="single" w:sz="6" w:space="0" w:color="000000"/>
              <w:bottom w:val="single" w:sz="6" w:space="0" w:color="000000"/>
              <w:right w:val="single" w:sz="6" w:space="0" w:color="000000"/>
            </w:tcBorders>
            <w:hideMark/>
          </w:tcPr>
          <w:p w14:paraId="15B2F544" w14:textId="77777777" w:rsidR="008D5C9D" w:rsidRPr="008D76B4" w:rsidRDefault="008D5C9D" w:rsidP="00CD68D4">
            <w:pPr>
              <w:pStyle w:val="TableSmallFont"/>
              <w:rPr>
                <w:rFonts w:ascii="Arial" w:hAnsi="Arial" w:cs="Arial"/>
                <w:b/>
                <w:sz w:val="20"/>
              </w:rPr>
            </w:pPr>
            <w:r w:rsidRPr="008D76B4">
              <w:rPr>
                <w:rFonts w:ascii="Arial" w:hAnsi="Arial" w:cs="Arial"/>
                <w:b/>
                <w:sz w:val="20"/>
              </w:rPr>
              <w:t>Sign</w:t>
            </w:r>
          </w:p>
          <w:p w14:paraId="0D77F7EA" w14:textId="77777777" w:rsidR="008D5C9D" w:rsidRPr="008D76B4" w:rsidRDefault="008D5C9D" w:rsidP="00CD68D4">
            <w:pPr>
              <w:pStyle w:val="TableSmallFont"/>
              <w:rPr>
                <w:rFonts w:ascii="Arial" w:hAnsi="Arial" w:cs="Arial"/>
                <w:b/>
                <w:sz w:val="20"/>
              </w:rPr>
            </w:pPr>
            <w:r w:rsidRPr="008D76B4">
              <w:rPr>
                <w:rFonts w:ascii="Arial" w:hAnsi="Arial" w:cs="Arial"/>
                <w:b/>
                <w:sz w:val="20"/>
              </w:rPr>
              <w:t>&amp;</w:t>
            </w:r>
          </w:p>
          <w:p w14:paraId="4E6E870D" w14:textId="77777777" w:rsidR="008D5C9D" w:rsidRPr="008D76B4" w:rsidRDefault="008D5C9D" w:rsidP="00CD68D4">
            <w:pPr>
              <w:pStyle w:val="TableSmallFont"/>
              <w:rPr>
                <w:rFonts w:ascii="Arial" w:hAnsi="Arial" w:cs="Arial"/>
                <w:b/>
                <w:sz w:val="20"/>
              </w:rPr>
            </w:pPr>
            <w:r w:rsidRPr="008D76B4">
              <w:rPr>
                <w:rFonts w:ascii="Arial" w:hAnsi="Arial" w:cs="Arial"/>
                <w:b/>
                <w:sz w:val="20"/>
              </w:rPr>
              <w:t>Verify</w:t>
            </w:r>
          </w:p>
        </w:tc>
        <w:tc>
          <w:tcPr>
            <w:tcW w:w="765" w:type="dxa"/>
            <w:tcBorders>
              <w:top w:val="single" w:sz="6" w:space="0" w:color="000000"/>
              <w:left w:val="single" w:sz="6" w:space="0" w:color="000000"/>
              <w:bottom w:val="single" w:sz="6" w:space="0" w:color="000000"/>
              <w:right w:val="single" w:sz="6" w:space="0" w:color="000000"/>
            </w:tcBorders>
            <w:hideMark/>
          </w:tcPr>
          <w:p w14:paraId="79B7024B" w14:textId="53057408"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7CDFF80B"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623E3D80" w14:textId="692D6AE9" w:rsidR="008D5C9D" w:rsidRPr="008D76B4" w:rsidRDefault="003E68AB"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65" w:type="dxa"/>
            <w:tcBorders>
              <w:top w:val="single" w:sz="6" w:space="0" w:color="000000"/>
              <w:left w:val="single" w:sz="6" w:space="0" w:color="000000"/>
              <w:bottom w:val="single" w:sz="6" w:space="0" w:color="000000"/>
              <w:right w:val="single" w:sz="6" w:space="0" w:color="000000"/>
            </w:tcBorders>
          </w:tcPr>
          <w:p w14:paraId="08CA4AB5" w14:textId="77777777" w:rsidR="008D5C9D" w:rsidRPr="008D76B4" w:rsidRDefault="008D5C9D" w:rsidP="00CD68D4">
            <w:pPr>
              <w:pStyle w:val="TableSmallFont"/>
              <w:rPr>
                <w:rFonts w:ascii="Arial" w:hAnsi="Arial" w:cs="Arial"/>
                <w:b/>
                <w:sz w:val="20"/>
              </w:rPr>
            </w:pPr>
          </w:p>
          <w:p w14:paraId="53A0AC76" w14:textId="77777777" w:rsidR="008D5C9D" w:rsidRPr="008D76B4" w:rsidRDefault="008D5C9D" w:rsidP="00CD68D4">
            <w:pPr>
              <w:pStyle w:val="TableSmallFont"/>
              <w:rPr>
                <w:rFonts w:ascii="Arial" w:hAnsi="Arial" w:cs="Arial"/>
                <w:b/>
                <w:sz w:val="20"/>
              </w:rPr>
            </w:pPr>
            <w:r w:rsidRPr="008D76B4">
              <w:rPr>
                <w:rFonts w:ascii="Arial" w:hAnsi="Arial" w:cs="Arial"/>
                <w:b/>
                <w:sz w:val="20"/>
              </w:rPr>
              <w:t>Digest</w:t>
            </w:r>
          </w:p>
        </w:tc>
        <w:tc>
          <w:tcPr>
            <w:tcW w:w="765" w:type="dxa"/>
            <w:tcBorders>
              <w:top w:val="single" w:sz="6" w:space="0" w:color="000000"/>
              <w:left w:val="single" w:sz="6" w:space="0" w:color="000000"/>
              <w:bottom w:val="single" w:sz="6" w:space="0" w:color="000000"/>
              <w:right w:val="single" w:sz="6" w:space="0" w:color="000000"/>
            </w:tcBorders>
            <w:hideMark/>
          </w:tcPr>
          <w:p w14:paraId="5605193C" w14:textId="77777777" w:rsidR="008D5C9D" w:rsidRPr="008D76B4" w:rsidRDefault="008D5C9D" w:rsidP="00CD68D4">
            <w:pPr>
              <w:pStyle w:val="TableSmallFont"/>
              <w:rPr>
                <w:rFonts w:ascii="Arial" w:hAnsi="Arial" w:cs="Arial"/>
                <w:b/>
                <w:sz w:val="20"/>
              </w:rPr>
            </w:pPr>
            <w:r w:rsidRPr="008D76B4">
              <w:rPr>
                <w:rFonts w:ascii="Arial" w:hAnsi="Arial" w:cs="Arial"/>
                <w:b/>
                <w:sz w:val="20"/>
              </w:rPr>
              <w:t>Gen.</w:t>
            </w:r>
          </w:p>
          <w:p w14:paraId="1CA601FE" w14:textId="77777777" w:rsidR="008D5C9D" w:rsidRPr="008D76B4" w:rsidRDefault="008D5C9D" w:rsidP="00CD68D4">
            <w:pPr>
              <w:pStyle w:val="TableSmallFont"/>
              <w:rPr>
                <w:rFonts w:ascii="Arial" w:hAnsi="Arial" w:cs="Arial"/>
                <w:b/>
                <w:sz w:val="20"/>
              </w:rPr>
            </w:pPr>
            <w:r w:rsidRPr="008D76B4">
              <w:rPr>
                <w:rFonts w:ascii="Arial" w:hAnsi="Arial" w:cs="Arial"/>
                <w:b/>
                <w:sz w:val="20"/>
              </w:rPr>
              <w:t xml:space="preserve"> Key/</w:t>
            </w:r>
          </w:p>
          <w:p w14:paraId="27A73608" w14:textId="77777777" w:rsidR="008D5C9D" w:rsidRPr="008D76B4" w:rsidRDefault="008D5C9D" w:rsidP="00CD68D4">
            <w:pPr>
              <w:pStyle w:val="TableSmallFont"/>
              <w:rPr>
                <w:rFonts w:ascii="Arial" w:hAnsi="Arial" w:cs="Arial"/>
                <w:b/>
                <w:sz w:val="20"/>
              </w:rPr>
            </w:pPr>
            <w:r w:rsidRPr="008D76B4">
              <w:rPr>
                <w:rFonts w:ascii="Arial" w:hAnsi="Arial" w:cs="Arial"/>
                <w:b/>
                <w:sz w:val="20"/>
              </w:rPr>
              <w:t>Key</w:t>
            </w:r>
          </w:p>
          <w:p w14:paraId="54D092B1" w14:textId="77777777" w:rsidR="008D5C9D" w:rsidRPr="008D76B4" w:rsidRDefault="008D5C9D" w:rsidP="00CD68D4">
            <w:pPr>
              <w:pStyle w:val="TableSmallFont"/>
              <w:rPr>
                <w:rFonts w:ascii="Arial" w:hAnsi="Arial" w:cs="Arial"/>
                <w:b/>
                <w:sz w:val="20"/>
              </w:rPr>
            </w:pPr>
            <w:r w:rsidRPr="008D76B4">
              <w:rPr>
                <w:rFonts w:ascii="Arial" w:hAnsi="Arial" w:cs="Arial"/>
                <w:b/>
                <w:sz w:val="20"/>
              </w:rPr>
              <w:t>Pair</w:t>
            </w:r>
          </w:p>
        </w:tc>
        <w:tc>
          <w:tcPr>
            <w:tcW w:w="765" w:type="dxa"/>
            <w:tcBorders>
              <w:top w:val="single" w:sz="6" w:space="0" w:color="000000"/>
              <w:left w:val="single" w:sz="6" w:space="0" w:color="000000"/>
              <w:bottom w:val="single" w:sz="6" w:space="0" w:color="000000"/>
              <w:right w:val="single" w:sz="6" w:space="0" w:color="000000"/>
            </w:tcBorders>
            <w:hideMark/>
          </w:tcPr>
          <w:p w14:paraId="60987C92" w14:textId="77777777" w:rsidR="008D5C9D" w:rsidRPr="008D76B4" w:rsidRDefault="008D5C9D" w:rsidP="00CD68D4">
            <w:pPr>
              <w:pStyle w:val="TableSmallFont"/>
              <w:rPr>
                <w:rFonts w:ascii="Arial" w:hAnsi="Arial" w:cs="Arial"/>
                <w:b/>
                <w:sz w:val="20"/>
              </w:rPr>
            </w:pPr>
            <w:r w:rsidRPr="008D76B4">
              <w:rPr>
                <w:rFonts w:ascii="Arial" w:hAnsi="Arial" w:cs="Arial"/>
                <w:b/>
                <w:sz w:val="20"/>
              </w:rPr>
              <w:t>Wrap</w:t>
            </w:r>
          </w:p>
          <w:p w14:paraId="54EFD8EF" w14:textId="77777777" w:rsidR="008D5C9D" w:rsidRPr="008D76B4" w:rsidRDefault="008D5C9D" w:rsidP="00CD68D4">
            <w:pPr>
              <w:pStyle w:val="TableSmallFont"/>
              <w:rPr>
                <w:rFonts w:ascii="Arial" w:hAnsi="Arial" w:cs="Arial"/>
                <w:b/>
                <w:sz w:val="20"/>
              </w:rPr>
            </w:pPr>
            <w:r w:rsidRPr="008D76B4">
              <w:rPr>
                <w:rFonts w:ascii="Arial" w:hAnsi="Arial" w:cs="Arial"/>
                <w:b/>
                <w:sz w:val="20"/>
              </w:rPr>
              <w:t>&amp;</w:t>
            </w:r>
          </w:p>
          <w:p w14:paraId="1062383F" w14:textId="77777777" w:rsidR="008D5C9D" w:rsidRPr="008D76B4" w:rsidRDefault="008D5C9D" w:rsidP="00CD68D4">
            <w:pPr>
              <w:pStyle w:val="TableSmallFont"/>
              <w:rPr>
                <w:rFonts w:ascii="Arial" w:hAnsi="Arial" w:cs="Arial"/>
                <w:b/>
                <w:sz w:val="20"/>
              </w:rPr>
            </w:pPr>
            <w:r w:rsidRPr="008D76B4">
              <w:rPr>
                <w:rFonts w:ascii="Arial" w:hAnsi="Arial" w:cs="Arial"/>
                <w:b/>
                <w:sz w:val="20"/>
              </w:rPr>
              <w:t>Unwrap</w:t>
            </w:r>
          </w:p>
        </w:tc>
        <w:tc>
          <w:tcPr>
            <w:tcW w:w="765" w:type="dxa"/>
            <w:tcBorders>
              <w:top w:val="single" w:sz="6" w:space="0" w:color="000000"/>
              <w:left w:val="single" w:sz="6" w:space="0" w:color="000000"/>
              <w:bottom w:val="single" w:sz="6" w:space="0" w:color="000000"/>
              <w:right w:val="single" w:sz="6" w:space="0" w:color="000000"/>
            </w:tcBorders>
          </w:tcPr>
          <w:p w14:paraId="23148030" w14:textId="77777777" w:rsidR="008D5C9D" w:rsidRPr="008D76B4" w:rsidRDefault="008D5C9D" w:rsidP="00CD68D4">
            <w:pPr>
              <w:pStyle w:val="TableSmallFont"/>
              <w:rPr>
                <w:rFonts w:ascii="Arial" w:hAnsi="Arial" w:cs="Arial"/>
                <w:b/>
                <w:sz w:val="20"/>
              </w:rPr>
            </w:pPr>
          </w:p>
          <w:p w14:paraId="648666DC" w14:textId="77777777" w:rsidR="008D5C9D" w:rsidRPr="008D76B4" w:rsidRDefault="008D5C9D" w:rsidP="00CD68D4">
            <w:pPr>
              <w:pStyle w:val="TableSmallFont"/>
              <w:rPr>
                <w:rFonts w:ascii="Arial" w:hAnsi="Arial" w:cs="Arial"/>
                <w:b/>
                <w:sz w:val="20"/>
              </w:rPr>
            </w:pPr>
            <w:r w:rsidRPr="008D76B4">
              <w:rPr>
                <w:rFonts w:ascii="Arial" w:hAnsi="Arial" w:cs="Arial"/>
                <w:b/>
                <w:sz w:val="20"/>
              </w:rPr>
              <w:t>Derive</w:t>
            </w:r>
          </w:p>
        </w:tc>
        <w:tc>
          <w:tcPr>
            <w:tcW w:w="765" w:type="dxa"/>
            <w:tcBorders>
              <w:top w:val="single" w:sz="6" w:space="0" w:color="000000"/>
              <w:left w:val="single" w:sz="6" w:space="0" w:color="000000"/>
              <w:bottom w:val="single" w:sz="6" w:space="0" w:color="000000"/>
              <w:right w:val="single" w:sz="12" w:space="0" w:color="000000"/>
            </w:tcBorders>
          </w:tcPr>
          <w:p w14:paraId="5F2750CD" w14:textId="77777777" w:rsidR="008D5C9D" w:rsidRPr="00DD46EF" w:rsidRDefault="008D5C9D" w:rsidP="008D5C9D">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0253BF17" w14:textId="77777777" w:rsidR="008D5C9D" w:rsidRPr="00DD46EF" w:rsidRDefault="008D5C9D" w:rsidP="008D5C9D">
            <w:pPr>
              <w:pStyle w:val="TableSmallFont"/>
              <w:rPr>
                <w:rFonts w:ascii="Arial" w:hAnsi="Arial" w:cs="Arial"/>
                <w:b/>
                <w:sz w:val="20"/>
              </w:rPr>
            </w:pPr>
            <w:r w:rsidRPr="00DD46EF">
              <w:rPr>
                <w:rFonts w:ascii="Arial" w:hAnsi="Arial" w:cs="Arial"/>
                <w:b/>
                <w:sz w:val="20"/>
              </w:rPr>
              <w:t>&amp;</w:t>
            </w:r>
          </w:p>
          <w:p w14:paraId="50E72D1C" w14:textId="61D67712" w:rsidR="008D5C9D" w:rsidRPr="008D76B4" w:rsidRDefault="008D5C9D" w:rsidP="008D5C9D">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59002740" w14:textId="4FBA7AAA" w:rsidTr="008D5C9D">
        <w:tc>
          <w:tcPr>
            <w:tcW w:w="4050" w:type="dxa"/>
            <w:tcBorders>
              <w:top w:val="single" w:sz="6" w:space="0" w:color="000000"/>
              <w:left w:val="single" w:sz="12" w:space="0" w:color="000000"/>
              <w:bottom w:val="single" w:sz="6" w:space="0" w:color="000000"/>
              <w:right w:val="single" w:sz="6" w:space="0" w:color="000000"/>
            </w:tcBorders>
            <w:hideMark/>
          </w:tcPr>
          <w:p w14:paraId="0B974BC3" w14:textId="77777777" w:rsidR="008D5C9D" w:rsidRPr="008D76B4" w:rsidRDefault="008D5C9D" w:rsidP="00CD68D4">
            <w:pPr>
              <w:pStyle w:val="TableSmallFont"/>
              <w:keepNext w:val="0"/>
              <w:jc w:val="left"/>
              <w:rPr>
                <w:rFonts w:ascii="Arial" w:hAnsi="Arial" w:cs="Arial"/>
                <w:sz w:val="20"/>
              </w:rPr>
            </w:pPr>
            <w:r w:rsidRPr="008D76B4">
              <w:rPr>
                <w:rFonts w:ascii="Arial" w:hAnsi="Arial" w:cs="Arial"/>
                <w:sz w:val="20"/>
              </w:rPr>
              <w:t>CKM_CONCATENATE_BASE_AND_KEY</w:t>
            </w:r>
          </w:p>
        </w:tc>
        <w:tc>
          <w:tcPr>
            <w:tcW w:w="765" w:type="dxa"/>
            <w:tcBorders>
              <w:top w:val="single" w:sz="6" w:space="0" w:color="000000"/>
              <w:left w:val="single" w:sz="6" w:space="0" w:color="000000"/>
              <w:bottom w:val="single" w:sz="6" w:space="0" w:color="000000"/>
              <w:right w:val="single" w:sz="6" w:space="0" w:color="000000"/>
            </w:tcBorders>
          </w:tcPr>
          <w:p w14:paraId="46422971"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33CB754"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B520534"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49E871E"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0B23AAE"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081E233"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41CFB92F" w14:textId="77777777" w:rsidR="008D5C9D" w:rsidRPr="008D76B4" w:rsidRDefault="008D5C9D"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4000B063" w14:textId="77777777" w:rsidR="008D5C9D" w:rsidRPr="008D76B4" w:rsidRDefault="008D5C9D" w:rsidP="00CD68D4">
            <w:pPr>
              <w:pStyle w:val="TableSmallFont"/>
              <w:keepNext w:val="0"/>
              <w:rPr>
                <w:rFonts w:ascii="Arial" w:hAnsi="Arial" w:cs="Arial"/>
                <w:sz w:val="20"/>
              </w:rPr>
            </w:pPr>
          </w:p>
        </w:tc>
      </w:tr>
      <w:tr w:rsidR="0032651F" w:rsidRPr="008D76B4" w14:paraId="4307B895" w14:textId="757B9DA1" w:rsidTr="008D5C9D">
        <w:tc>
          <w:tcPr>
            <w:tcW w:w="4050" w:type="dxa"/>
            <w:tcBorders>
              <w:top w:val="single" w:sz="6" w:space="0" w:color="000000"/>
              <w:left w:val="single" w:sz="12" w:space="0" w:color="000000"/>
              <w:bottom w:val="single" w:sz="6" w:space="0" w:color="000000"/>
              <w:right w:val="single" w:sz="6" w:space="0" w:color="000000"/>
            </w:tcBorders>
            <w:hideMark/>
          </w:tcPr>
          <w:p w14:paraId="75EEA0A8" w14:textId="77777777" w:rsidR="008D5C9D" w:rsidRPr="008D76B4" w:rsidRDefault="008D5C9D" w:rsidP="00CD68D4">
            <w:pPr>
              <w:pStyle w:val="TableSmallFont"/>
              <w:keepNext w:val="0"/>
              <w:jc w:val="left"/>
              <w:rPr>
                <w:rFonts w:ascii="Arial" w:hAnsi="Arial" w:cs="Arial"/>
                <w:sz w:val="20"/>
              </w:rPr>
            </w:pPr>
            <w:r w:rsidRPr="008D76B4">
              <w:rPr>
                <w:rFonts w:ascii="Arial" w:hAnsi="Arial" w:cs="Arial"/>
                <w:sz w:val="20"/>
              </w:rPr>
              <w:t>CKM_CONCATENATE_BASE_AND_DATA</w:t>
            </w:r>
          </w:p>
        </w:tc>
        <w:tc>
          <w:tcPr>
            <w:tcW w:w="765" w:type="dxa"/>
            <w:tcBorders>
              <w:top w:val="single" w:sz="6" w:space="0" w:color="000000"/>
              <w:left w:val="single" w:sz="6" w:space="0" w:color="000000"/>
              <w:bottom w:val="single" w:sz="6" w:space="0" w:color="000000"/>
              <w:right w:val="single" w:sz="6" w:space="0" w:color="000000"/>
            </w:tcBorders>
          </w:tcPr>
          <w:p w14:paraId="5E964823"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65A5156"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1EF3C4B"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1E8B9E0"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82F9BCA"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5789748"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0E508B96" w14:textId="77777777" w:rsidR="008D5C9D" w:rsidRPr="008D76B4" w:rsidRDefault="008D5C9D"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225B1743" w14:textId="77777777" w:rsidR="008D5C9D" w:rsidRPr="008D76B4" w:rsidRDefault="008D5C9D" w:rsidP="00CD68D4">
            <w:pPr>
              <w:pStyle w:val="TableSmallFont"/>
              <w:keepNext w:val="0"/>
              <w:rPr>
                <w:rFonts w:ascii="Arial" w:hAnsi="Arial" w:cs="Arial"/>
                <w:sz w:val="20"/>
              </w:rPr>
            </w:pPr>
          </w:p>
        </w:tc>
      </w:tr>
      <w:tr w:rsidR="0032651F" w:rsidRPr="008D76B4" w14:paraId="0E50B755" w14:textId="1B981CDD" w:rsidTr="008D5C9D">
        <w:tc>
          <w:tcPr>
            <w:tcW w:w="4050" w:type="dxa"/>
            <w:tcBorders>
              <w:top w:val="single" w:sz="6" w:space="0" w:color="000000"/>
              <w:left w:val="single" w:sz="12" w:space="0" w:color="000000"/>
              <w:bottom w:val="single" w:sz="6" w:space="0" w:color="000000"/>
              <w:right w:val="single" w:sz="6" w:space="0" w:color="000000"/>
            </w:tcBorders>
            <w:hideMark/>
          </w:tcPr>
          <w:p w14:paraId="1A4103B9" w14:textId="77777777" w:rsidR="008D5C9D" w:rsidRPr="008D76B4" w:rsidRDefault="008D5C9D" w:rsidP="00CD68D4">
            <w:pPr>
              <w:pStyle w:val="TableSmallFont"/>
              <w:keepNext w:val="0"/>
              <w:jc w:val="left"/>
              <w:rPr>
                <w:rFonts w:ascii="Arial" w:hAnsi="Arial" w:cs="Arial"/>
                <w:sz w:val="20"/>
              </w:rPr>
            </w:pPr>
            <w:r w:rsidRPr="008D76B4">
              <w:rPr>
                <w:rFonts w:ascii="Arial" w:hAnsi="Arial" w:cs="Arial"/>
                <w:sz w:val="20"/>
              </w:rPr>
              <w:t>CKM_CONCATENATE_DATA_AND_BASE</w:t>
            </w:r>
          </w:p>
        </w:tc>
        <w:tc>
          <w:tcPr>
            <w:tcW w:w="765" w:type="dxa"/>
            <w:tcBorders>
              <w:top w:val="single" w:sz="6" w:space="0" w:color="000000"/>
              <w:left w:val="single" w:sz="6" w:space="0" w:color="000000"/>
              <w:bottom w:val="single" w:sz="6" w:space="0" w:color="000000"/>
              <w:right w:val="single" w:sz="6" w:space="0" w:color="000000"/>
            </w:tcBorders>
          </w:tcPr>
          <w:p w14:paraId="4B3890A5"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411EBDF"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E92B35C"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CF7B918"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684C467"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E6F98D4"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7A46EF21" w14:textId="77777777" w:rsidR="008D5C9D" w:rsidRPr="008D76B4" w:rsidRDefault="008D5C9D"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3598149D" w14:textId="77777777" w:rsidR="008D5C9D" w:rsidRPr="008D76B4" w:rsidRDefault="008D5C9D" w:rsidP="00CD68D4">
            <w:pPr>
              <w:pStyle w:val="TableSmallFont"/>
              <w:keepNext w:val="0"/>
              <w:rPr>
                <w:rFonts w:ascii="Arial" w:hAnsi="Arial" w:cs="Arial"/>
                <w:sz w:val="20"/>
              </w:rPr>
            </w:pPr>
          </w:p>
        </w:tc>
      </w:tr>
      <w:tr w:rsidR="0032651F" w:rsidRPr="008D76B4" w14:paraId="2E61BD3F" w14:textId="265BAC12" w:rsidTr="008D5C9D">
        <w:tc>
          <w:tcPr>
            <w:tcW w:w="4050" w:type="dxa"/>
            <w:tcBorders>
              <w:top w:val="single" w:sz="6" w:space="0" w:color="000000"/>
              <w:left w:val="single" w:sz="12" w:space="0" w:color="000000"/>
              <w:bottom w:val="single" w:sz="6" w:space="0" w:color="000000"/>
              <w:right w:val="single" w:sz="6" w:space="0" w:color="000000"/>
            </w:tcBorders>
            <w:hideMark/>
          </w:tcPr>
          <w:p w14:paraId="4995F28C" w14:textId="77777777" w:rsidR="008D5C9D" w:rsidRPr="008D76B4" w:rsidRDefault="008D5C9D" w:rsidP="00CD68D4">
            <w:pPr>
              <w:pStyle w:val="TableSmallFont"/>
              <w:keepNext w:val="0"/>
              <w:jc w:val="left"/>
              <w:rPr>
                <w:rFonts w:ascii="Arial" w:hAnsi="Arial" w:cs="Arial"/>
                <w:sz w:val="20"/>
              </w:rPr>
            </w:pPr>
            <w:r w:rsidRPr="008D76B4">
              <w:rPr>
                <w:rFonts w:ascii="Arial" w:hAnsi="Arial" w:cs="Arial"/>
                <w:sz w:val="20"/>
              </w:rPr>
              <w:t>CKM_XOR_BASE_AND_DATA</w:t>
            </w:r>
          </w:p>
        </w:tc>
        <w:tc>
          <w:tcPr>
            <w:tcW w:w="765" w:type="dxa"/>
            <w:tcBorders>
              <w:top w:val="single" w:sz="6" w:space="0" w:color="000000"/>
              <w:left w:val="single" w:sz="6" w:space="0" w:color="000000"/>
              <w:bottom w:val="single" w:sz="6" w:space="0" w:color="000000"/>
              <w:right w:val="single" w:sz="6" w:space="0" w:color="000000"/>
            </w:tcBorders>
          </w:tcPr>
          <w:p w14:paraId="1886C751"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05993BD5"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298FFD7"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29BD46B"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F30C345"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CC002F6"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0D3E697E" w14:textId="77777777" w:rsidR="008D5C9D" w:rsidRPr="008D76B4" w:rsidRDefault="008D5C9D"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25E4EAA2" w14:textId="77777777" w:rsidR="008D5C9D" w:rsidRPr="008D76B4" w:rsidRDefault="008D5C9D" w:rsidP="00CD68D4">
            <w:pPr>
              <w:pStyle w:val="TableSmallFont"/>
              <w:keepNext w:val="0"/>
              <w:rPr>
                <w:rFonts w:ascii="Arial" w:hAnsi="Arial" w:cs="Arial"/>
                <w:sz w:val="20"/>
              </w:rPr>
            </w:pPr>
          </w:p>
        </w:tc>
      </w:tr>
      <w:tr w:rsidR="0032651F" w:rsidRPr="008D76B4" w14:paraId="6098F918" w14:textId="5A0A1640" w:rsidTr="008D5C9D">
        <w:tc>
          <w:tcPr>
            <w:tcW w:w="4050" w:type="dxa"/>
            <w:tcBorders>
              <w:top w:val="single" w:sz="6" w:space="0" w:color="000000"/>
              <w:left w:val="single" w:sz="12" w:space="0" w:color="000000"/>
              <w:bottom w:val="single" w:sz="6" w:space="0" w:color="000000"/>
              <w:right w:val="single" w:sz="6" w:space="0" w:color="000000"/>
            </w:tcBorders>
            <w:hideMark/>
          </w:tcPr>
          <w:p w14:paraId="76A5F5BF" w14:textId="77777777" w:rsidR="008D5C9D" w:rsidRPr="008D76B4" w:rsidRDefault="008D5C9D" w:rsidP="00CD68D4">
            <w:pPr>
              <w:pStyle w:val="TableSmallFont"/>
              <w:keepNext w:val="0"/>
              <w:jc w:val="left"/>
              <w:rPr>
                <w:rFonts w:ascii="Arial" w:hAnsi="Arial" w:cs="Arial"/>
                <w:sz w:val="20"/>
              </w:rPr>
            </w:pPr>
            <w:r w:rsidRPr="008D76B4">
              <w:rPr>
                <w:rFonts w:ascii="Arial" w:hAnsi="Arial" w:cs="Arial"/>
                <w:sz w:val="20"/>
              </w:rPr>
              <w:t>CKM_EXTRACT_KEY_FROM_KEY</w:t>
            </w:r>
          </w:p>
        </w:tc>
        <w:tc>
          <w:tcPr>
            <w:tcW w:w="765" w:type="dxa"/>
            <w:tcBorders>
              <w:top w:val="single" w:sz="6" w:space="0" w:color="000000"/>
              <w:left w:val="single" w:sz="6" w:space="0" w:color="000000"/>
              <w:bottom w:val="single" w:sz="6" w:space="0" w:color="000000"/>
              <w:right w:val="single" w:sz="6" w:space="0" w:color="000000"/>
            </w:tcBorders>
          </w:tcPr>
          <w:p w14:paraId="57D194C0"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E44670A"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131A394"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85D4068"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C7C8EE1"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18210F2"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25D1117F" w14:textId="77777777" w:rsidR="008D5C9D" w:rsidRPr="008D76B4" w:rsidRDefault="008D5C9D"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50048771" w14:textId="77777777" w:rsidR="008D5C9D" w:rsidRPr="008D76B4" w:rsidRDefault="008D5C9D" w:rsidP="00CD68D4">
            <w:pPr>
              <w:pStyle w:val="TableSmallFont"/>
              <w:keepNext w:val="0"/>
              <w:rPr>
                <w:rFonts w:ascii="Arial" w:hAnsi="Arial" w:cs="Arial"/>
                <w:sz w:val="20"/>
              </w:rPr>
            </w:pPr>
          </w:p>
        </w:tc>
      </w:tr>
      <w:tr w:rsidR="008D5C9D" w:rsidRPr="008D76B4" w14:paraId="6F678F28" w14:textId="58CCCCFF" w:rsidTr="008D5C9D">
        <w:tc>
          <w:tcPr>
            <w:tcW w:w="4050" w:type="dxa"/>
            <w:tcBorders>
              <w:top w:val="single" w:sz="6" w:space="0" w:color="000000"/>
              <w:left w:val="single" w:sz="12" w:space="0" w:color="000000"/>
              <w:bottom w:val="single" w:sz="12" w:space="0" w:color="000000"/>
              <w:right w:val="single" w:sz="6" w:space="0" w:color="000000"/>
            </w:tcBorders>
          </w:tcPr>
          <w:p w14:paraId="648E3230" w14:textId="074748BD" w:rsidR="008D5C9D" w:rsidRPr="008D76B4" w:rsidRDefault="008D5C9D" w:rsidP="00CD68D4">
            <w:pPr>
              <w:pStyle w:val="TableSmallFont"/>
              <w:keepNext w:val="0"/>
              <w:jc w:val="left"/>
              <w:rPr>
                <w:rFonts w:ascii="Arial" w:hAnsi="Arial" w:cs="Arial"/>
                <w:sz w:val="20"/>
              </w:rPr>
            </w:pPr>
            <w:r w:rsidRPr="00352ACF">
              <w:rPr>
                <w:rFonts w:ascii="Arial" w:hAnsi="Arial" w:cs="Arial"/>
                <w:sz w:val="20"/>
              </w:rPr>
              <w:t>CKM_PUB_KEY_FROM_PRIV_KEY</w:t>
            </w:r>
          </w:p>
        </w:tc>
        <w:tc>
          <w:tcPr>
            <w:tcW w:w="765" w:type="dxa"/>
            <w:tcBorders>
              <w:top w:val="single" w:sz="6" w:space="0" w:color="000000"/>
              <w:left w:val="single" w:sz="6" w:space="0" w:color="000000"/>
              <w:bottom w:val="single" w:sz="12" w:space="0" w:color="000000"/>
              <w:right w:val="single" w:sz="6" w:space="0" w:color="000000"/>
            </w:tcBorders>
          </w:tcPr>
          <w:p w14:paraId="3E284CCE"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2B174DDC"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3812AE4A"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3FB51DA8"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223F8888"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7A657C5B" w14:textId="77777777" w:rsidR="008D5C9D" w:rsidRPr="008D76B4" w:rsidRDefault="008D5C9D"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22609CAE" w14:textId="77EB084E" w:rsidR="008D5C9D" w:rsidRPr="008D76B4" w:rsidRDefault="008D5C9D"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12" w:space="0" w:color="000000"/>
              <w:right w:val="single" w:sz="12" w:space="0" w:color="000000"/>
            </w:tcBorders>
          </w:tcPr>
          <w:p w14:paraId="43E12F66" w14:textId="77777777" w:rsidR="008D5C9D" w:rsidRPr="008D76B4" w:rsidRDefault="008D5C9D" w:rsidP="00CD68D4">
            <w:pPr>
              <w:pStyle w:val="TableSmallFont"/>
              <w:keepNext w:val="0"/>
              <w:rPr>
                <w:rFonts w:ascii="Arial" w:hAnsi="Arial" w:cs="Arial"/>
                <w:sz w:val="20"/>
              </w:rPr>
            </w:pPr>
          </w:p>
        </w:tc>
      </w:tr>
    </w:tbl>
    <w:p w14:paraId="67990441" w14:textId="77777777" w:rsidR="00CB4B80" w:rsidRPr="008D76B4" w:rsidRDefault="00CB4B80">
      <w:pPr>
        <w:pStyle w:val="berschrift3"/>
        <w:numPr>
          <w:ilvl w:val="2"/>
          <w:numId w:val="2"/>
        </w:numPr>
        <w:tabs>
          <w:tab w:val="num" w:pos="720"/>
        </w:tabs>
      </w:pPr>
      <w:bookmarkStart w:id="7246" w:name="_Toc228894810"/>
      <w:bookmarkStart w:id="7247" w:name="_Toc228807356"/>
      <w:bookmarkStart w:id="7248" w:name="_Toc370634590"/>
      <w:bookmarkStart w:id="7249" w:name="_Toc391471303"/>
      <w:bookmarkStart w:id="7250" w:name="_Toc395187941"/>
      <w:bookmarkStart w:id="7251" w:name="_Toc416960187"/>
      <w:bookmarkStart w:id="7252" w:name="_Toc8118481"/>
      <w:bookmarkStart w:id="7253" w:name="_Toc30061460"/>
      <w:bookmarkStart w:id="7254" w:name="_Toc90376713"/>
      <w:bookmarkStart w:id="7255" w:name="_Toc111203698"/>
      <w:bookmarkStart w:id="7256" w:name="_Toc148962540"/>
      <w:bookmarkStart w:id="7257" w:name="_Toc195693576"/>
      <w:r w:rsidRPr="008D76B4">
        <w:t>Definitions</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74451916" w14:textId="77777777" w:rsidR="00CB4B80" w:rsidRPr="008D76B4" w:rsidRDefault="00CB4B80" w:rsidP="00CB4B80">
      <w:r w:rsidRPr="008D76B4">
        <w:t>Mechanisms:</w:t>
      </w:r>
    </w:p>
    <w:p w14:paraId="19E05B47" w14:textId="13414355" w:rsidR="00CB4B80" w:rsidRPr="008D76B4" w:rsidRDefault="00CB4B80" w:rsidP="00CB4B80">
      <w:pPr>
        <w:ind w:left="720"/>
      </w:pPr>
      <w:r w:rsidRPr="008D76B4">
        <w:t>CKM_CONCATENATE_BASE_AND_DATA</w:t>
      </w:r>
    </w:p>
    <w:p w14:paraId="4F1A770D" w14:textId="49C0C0FC" w:rsidR="00CB4B80" w:rsidRPr="008D76B4" w:rsidRDefault="00CB4B80" w:rsidP="00CB4B80">
      <w:pPr>
        <w:ind w:left="720"/>
      </w:pPr>
      <w:r w:rsidRPr="008D76B4">
        <w:t>CKM_CONCATENATE_DATA_AND_BASE</w:t>
      </w:r>
    </w:p>
    <w:p w14:paraId="455619C5" w14:textId="02B86ABA" w:rsidR="00CB4B80" w:rsidRPr="008D76B4" w:rsidRDefault="00CB4B80" w:rsidP="00CB4B80">
      <w:pPr>
        <w:ind w:left="720"/>
      </w:pPr>
      <w:r w:rsidRPr="008D76B4">
        <w:t>CKM_XOR_BASE_AND_DATA</w:t>
      </w:r>
    </w:p>
    <w:p w14:paraId="13277190" w14:textId="77E3199D" w:rsidR="00CB4B80" w:rsidRPr="008D76B4" w:rsidRDefault="00CB4B80" w:rsidP="00CB4B80">
      <w:pPr>
        <w:ind w:left="720"/>
      </w:pPr>
      <w:r w:rsidRPr="008D76B4">
        <w:t>CKM_EXTRACT_KEY_FROM_KEY</w:t>
      </w:r>
    </w:p>
    <w:p w14:paraId="6B3C505D" w14:textId="5E5A9725" w:rsidR="00CB4B80" w:rsidRDefault="00CB4B80" w:rsidP="00CB4B80">
      <w:pPr>
        <w:ind w:left="720"/>
      </w:pPr>
      <w:r w:rsidRPr="008D76B4">
        <w:t>CKM_CONCATENATE_BASE_AND_KEY</w:t>
      </w:r>
    </w:p>
    <w:p w14:paraId="4778732C" w14:textId="1207C3E1" w:rsidR="00352ACF" w:rsidRPr="008D76B4" w:rsidRDefault="00352ACF" w:rsidP="00CB4B80">
      <w:pPr>
        <w:ind w:left="720"/>
      </w:pPr>
      <w:r w:rsidRPr="00352ACF">
        <w:t>CKM_PUB_KEY_FROM_PRIV_KEY</w:t>
      </w:r>
    </w:p>
    <w:p w14:paraId="03E402B0" w14:textId="77777777" w:rsidR="00CB4B80" w:rsidRPr="008D76B4" w:rsidRDefault="00CB4B80">
      <w:pPr>
        <w:pStyle w:val="berschrift3"/>
        <w:numPr>
          <w:ilvl w:val="2"/>
          <w:numId w:val="2"/>
        </w:numPr>
        <w:tabs>
          <w:tab w:val="num" w:pos="720"/>
        </w:tabs>
      </w:pPr>
      <w:bookmarkStart w:id="7258" w:name="_Toc228894811"/>
      <w:bookmarkStart w:id="7259" w:name="_Toc228807357"/>
      <w:bookmarkStart w:id="7260" w:name="_Ref72657107"/>
      <w:bookmarkStart w:id="7261" w:name="_Toc72656497"/>
      <w:bookmarkStart w:id="7262" w:name="_Toc370634591"/>
      <w:bookmarkStart w:id="7263" w:name="_Toc391471304"/>
      <w:bookmarkStart w:id="7264" w:name="_Toc395187942"/>
      <w:bookmarkStart w:id="7265" w:name="_Toc416960188"/>
      <w:bookmarkStart w:id="7266" w:name="_Toc8118482"/>
      <w:bookmarkStart w:id="7267" w:name="_Toc30061461"/>
      <w:bookmarkStart w:id="7268" w:name="_Toc90376714"/>
      <w:bookmarkStart w:id="7269" w:name="_Toc111203699"/>
      <w:bookmarkStart w:id="7270" w:name="_Toc148962541"/>
      <w:bookmarkStart w:id="7271" w:name="_Toc195693577"/>
      <w:r w:rsidRPr="008D76B4">
        <w:t>Parameters for miscellaneous simple key derivation mechanisms</w:t>
      </w:r>
      <w:bookmarkEnd w:id="6878"/>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5D47DA00"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7272" w:name="_Toc228807358"/>
      <w:bookmarkStart w:id="7273" w:name="_Toc72656498"/>
      <w:bookmarkStart w:id="7274" w:name="_Toc405794943"/>
      <w:r w:rsidRPr="008D76B4">
        <w:rPr>
          <w:rFonts w:ascii="Arial" w:hAnsi="Arial" w:cs="Arial"/>
        </w:rPr>
        <w:t>CK_KEY_DERIVATION_STRING_DATA; CK_KEY_DERIVATION_STRING_DATA_PTR</w:t>
      </w:r>
      <w:bookmarkEnd w:id="7272"/>
      <w:bookmarkEnd w:id="7273"/>
      <w:bookmarkEnd w:id="7274"/>
    </w:p>
    <w:p w14:paraId="28831774" w14:textId="546541A1" w:rsidR="00CB4B80" w:rsidRPr="008D76B4" w:rsidRDefault="00CB4B80" w:rsidP="00CB4B80">
      <w:r w:rsidRPr="008D76B4">
        <w:t xml:space="preserve">CK_KEY_DERIVATION_STRING_DATA provides the parameters for the </w:t>
      </w:r>
      <w:r w:rsidRPr="00415FE5">
        <w:rPr>
          <w:b/>
        </w:rPr>
        <w:t>CKM_CONCATENATE_BASE_AND_DATA</w:t>
      </w:r>
      <w:r w:rsidRPr="008D76B4">
        <w:t xml:space="preserve">, </w:t>
      </w:r>
      <w:r w:rsidRPr="00415FE5">
        <w:rPr>
          <w:b/>
        </w:rPr>
        <w:t>CKM_CONCATENATE_DATA_AND_BASE</w:t>
      </w:r>
      <w:r w:rsidRPr="008D76B4">
        <w:t xml:space="preserve">, and </w:t>
      </w:r>
      <w:r w:rsidRPr="00415FE5">
        <w:rPr>
          <w:b/>
        </w:rPr>
        <w:t>CKM_XOR_BASE_AND_DATA</w:t>
      </w:r>
      <w:r w:rsidRPr="008D76B4">
        <w:t xml:space="preserve"> mechanisms</w:t>
      </w:r>
      <w:r w:rsidR="00943702">
        <w:t xml:space="preserve">. </w:t>
      </w:r>
      <w:r w:rsidRPr="008D76B4">
        <w:t>It is defined as follows:</w:t>
      </w:r>
    </w:p>
    <w:p w14:paraId="482794BB" w14:textId="77777777" w:rsidR="00CB4B80" w:rsidRPr="008D76B4" w:rsidRDefault="00CB4B80" w:rsidP="00CB4B80">
      <w:pPr>
        <w:pStyle w:val="CCode"/>
      </w:pPr>
      <w:r w:rsidRPr="008D76B4">
        <w:t>typedef struct CK_KEY_DERIVATION_STRING_DATA {</w:t>
      </w:r>
    </w:p>
    <w:p w14:paraId="3181B0BD" w14:textId="77777777" w:rsidR="00CB4B80" w:rsidRPr="008D76B4" w:rsidRDefault="00CB4B80" w:rsidP="00CB4B80">
      <w:pPr>
        <w:pStyle w:val="CCode"/>
      </w:pPr>
      <w:r w:rsidRPr="008D76B4">
        <w:t xml:space="preserve">  CK_BYTE_PTR pData;</w:t>
      </w:r>
    </w:p>
    <w:p w14:paraId="5765FE3A" w14:textId="77777777" w:rsidR="00CB4B80" w:rsidRPr="008D76B4" w:rsidRDefault="00CB4B80" w:rsidP="00CB4B80">
      <w:pPr>
        <w:pStyle w:val="CCode"/>
      </w:pPr>
      <w:r w:rsidRPr="008D76B4">
        <w:t xml:space="preserve">  CK_ULONG ulLen;</w:t>
      </w:r>
    </w:p>
    <w:p w14:paraId="7ED6E06A" w14:textId="77777777" w:rsidR="00CB4B80" w:rsidRPr="008D76B4" w:rsidRDefault="00CB4B80" w:rsidP="00CB4B80">
      <w:pPr>
        <w:pStyle w:val="CCode"/>
      </w:pPr>
      <w:r w:rsidRPr="008D76B4">
        <w:t>} CK_KEY_DERIVATION_STRING_DATA;</w:t>
      </w:r>
    </w:p>
    <w:p w14:paraId="146C518D" w14:textId="77777777" w:rsidR="00CB4B80" w:rsidRPr="008D76B4" w:rsidRDefault="00CB4B80" w:rsidP="00CB4B80">
      <w:pPr>
        <w:pStyle w:val="CCode"/>
        <w:numPr>
          <w:ilvl w:val="12"/>
          <w:numId w:val="0"/>
        </w:numPr>
        <w:ind w:left="1584" w:hanging="1152"/>
        <w:rPr>
          <w:rFonts w:ascii="Arial" w:hAnsi="Arial"/>
        </w:rPr>
      </w:pPr>
    </w:p>
    <w:p w14:paraId="1A813843" w14:textId="77777777" w:rsidR="00CB4B80" w:rsidRPr="008D76B4" w:rsidRDefault="00CB4B80" w:rsidP="00CB4B80">
      <w:r w:rsidRPr="008D76B4">
        <w:t>The fields of the structure have the following meanings:</w:t>
      </w:r>
    </w:p>
    <w:p w14:paraId="6A5811FE" w14:textId="77777777" w:rsidR="00CB4B80" w:rsidRPr="008D76B4" w:rsidRDefault="00CB4B80" w:rsidP="00280459">
      <w:pPr>
        <w:pStyle w:val="definition0"/>
      </w:pPr>
      <w:r w:rsidRPr="008D76B4">
        <w:tab/>
        <w:t>pData</w:t>
      </w:r>
      <w:r w:rsidRPr="008D76B4">
        <w:tab/>
        <w:t>pointer to the byte string</w:t>
      </w:r>
    </w:p>
    <w:p w14:paraId="4FB72B31" w14:textId="77777777" w:rsidR="00CB4B80" w:rsidRPr="008D76B4" w:rsidRDefault="00CB4B80" w:rsidP="00280459">
      <w:pPr>
        <w:pStyle w:val="definition0"/>
      </w:pPr>
      <w:r w:rsidRPr="008D76B4">
        <w:tab/>
        <w:t>ulLen</w:t>
      </w:r>
      <w:r w:rsidRPr="008D76B4">
        <w:tab/>
        <w:t>length of the byte string</w:t>
      </w:r>
    </w:p>
    <w:p w14:paraId="4100E28C" w14:textId="77777777" w:rsidR="00CB4B80" w:rsidRPr="008D76B4" w:rsidRDefault="00CB4B80" w:rsidP="00CB4B80">
      <w:r w:rsidRPr="008D76B4">
        <w:rPr>
          <w:b/>
        </w:rPr>
        <w:t>CK_KEY_DERIVATION_STRING_DATA_PTR</w:t>
      </w:r>
      <w:r w:rsidRPr="008D76B4">
        <w:t xml:space="preserve"> is a pointer to a </w:t>
      </w:r>
      <w:r w:rsidRPr="008D76B4">
        <w:rPr>
          <w:b/>
        </w:rPr>
        <w:t>CK_KEY_DERIVATION_STRING_DATA</w:t>
      </w:r>
      <w:r w:rsidRPr="008D76B4">
        <w:t>.</w:t>
      </w:r>
    </w:p>
    <w:p w14:paraId="59FFF657" w14:textId="77777777" w:rsidR="00CB4B80" w:rsidRPr="008D76B4" w:rsidRDefault="00CB4B80" w:rsidP="00415FE5">
      <w:pPr>
        <w:pStyle w:val="name"/>
        <w:numPr>
          <w:ilvl w:val="0"/>
          <w:numId w:val="90"/>
        </w:numPr>
        <w:tabs>
          <w:tab w:val="clear" w:pos="360"/>
          <w:tab w:val="left" w:pos="720"/>
        </w:tabs>
        <w:ind w:left="1800"/>
        <w:rPr>
          <w:rFonts w:ascii="Arial" w:hAnsi="Arial" w:cs="Arial"/>
        </w:rPr>
      </w:pPr>
      <w:bookmarkStart w:id="7275" w:name="_Toc228807359"/>
      <w:bookmarkStart w:id="7276" w:name="_Toc72656499"/>
      <w:bookmarkStart w:id="7277" w:name="_Toc405794944"/>
      <w:r w:rsidRPr="008D76B4">
        <w:rPr>
          <w:rFonts w:ascii="Arial" w:hAnsi="Arial" w:cs="Arial"/>
        </w:rPr>
        <w:t>CK_EXTRACT_PARAMS; CK_EXTRACT_PARAMS_PTR</w:t>
      </w:r>
      <w:bookmarkEnd w:id="7275"/>
      <w:bookmarkEnd w:id="7276"/>
      <w:bookmarkEnd w:id="7277"/>
    </w:p>
    <w:p w14:paraId="4B9A4D82" w14:textId="78749F6F" w:rsidR="00CB4B80" w:rsidRPr="008D76B4" w:rsidRDefault="00CB4B80" w:rsidP="00CB4B80">
      <w:r w:rsidRPr="008D76B4">
        <w:rPr>
          <w:b/>
        </w:rPr>
        <w:t>CK_EXTRACT_PARAMS</w:t>
      </w:r>
      <w:r w:rsidRPr="008D76B4">
        <w:t xml:space="preserve"> provides the parameter to the </w:t>
      </w:r>
      <w:r w:rsidRPr="008D76B4">
        <w:rPr>
          <w:b/>
        </w:rPr>
        <w:t>CKM_EXTRACT_KEY_FROM_KEY</w:t>
      </w:r>
      <w:r w:rsidRPr="008D76B4">
        <w:t xml:space="preserve"> mechanism</w:t>
      </w:r>
      <w:r w:rsidR="00943702">
        <w:t xml:space="preserve">. </w:t>
      </w:r>
      <w:r w:rsidRPr="008D76B4">
        <w:t>It specifies which bit of the base key should be used as the first bit of the derived key</w:t>
      </w:r>
      <w:r w:rsidR="00943702">
        <w:t xml:space="preserve">. </w:t>
      </w:r>
      <w:r w:rsidRPr="008D76B4">
        <w:t>It is defined as follows:</w:t>
      </w:r>
    </w:p>
    <w:p w14:paraId="799C4F43" w14:textId="77777777" w:rsidR="00CB4B80" w:rsidRPr="008D76B4" w:rsidRDefault="00CB4B80" w:rsidP="00CB4B80">
      <w:pPr>
        <w:pStyle w:val="CCode"/>
      </w:pPr>
      <w:r w:rsidRPr="008D76B4">
        <w:t>typedef CK_ULONG CK_EXTRACT_PARAMS;</w:t>
      </w:r>
    </w:p>
    <w:p w14:paraId="7C99B1C6" w14:textId="77777777" w:rsidR="00CB4B80" w:rsidRPr="008D76B4" w:rsidRDefault="00CB4B80" w:rsidP="00CB4B80">
      <w:pPr>
        <w:pStyle w:val="CCode"/>
        <w:rPr>
          <w:rFonts w:ascii="Arial" w:hAnsi="Arial"/>
        </w:rPr>
      </w:pPr>
    </w:p>
    <w:p w14:paraId="2F4603A0" w14:textId="77777777" w:rsidR="00CB4B80" w:rsidRPr="008D76B4" w:rsidRDefault="00CB4B80" w:rsidP="00CB4B80">
      <w:r w:rsidRPr="008D76B4">
        <w:rPr>
          <w:b/>
        </w:rPr>
        <w:t>CK_EXTRACT_PARAMS_PTR</w:t>
      </w:r>
      <w:r w:rsidRPr="008D76B4">
        <w:t xml:space="preserve"> is a pointer to a </w:t>
      </w:r>
      <w:r w:rsidRPr="008D76B4">
        <w:rPr>
          <w:b/>
        </w:rPr>
        <w:t>CK_EXTRACT_PARAMS</w:t>
      </w:r>
      <w:r w:rsidRPr="008D76B4">
        <w:t>.</w:t>
      </w:r>
    </w:p>
    <w:p w14:paraId="2C05CCFF" w14:textId="77777777" w:rsidR="00CB4B80" w:rsidRPr="008D76B4" w:rsidRDefault="00CB4B80">
      <w:pPr>
        <w:pStyle w:val="berschrift3"/>
        <w:numPr>
          <w:ilvl w:val="2"/>
          <w:numId w:val="2"/>
        </w:numPr>
        <w:tabs>
          <w:tab w:val="num" w:pos="720"/>
        </w:tabs>
      </w:pPr>
      <w:bookmarkStart w:id="7278" w:name="_Toc228894812"/>
      <w:bookmarkStart w:id="7279" w:name="_Toc228807360"/>
      <w:bookmarkStart w:id="7280" w:name="_Toc72656500"/>
      <w:bookmarkStart w:id="7281" w:name="_Toc405794946"/>
      <w:bookmarkStart w:id="7282" w:name="_Toc370634592"/>
      <w:bookmarkStart w:id="7283" w:name="_Toc391471305"/>
      <w:bookmarkStart w:id="7284" w:name="_Toc395187943"/>
      <w:bookmarkStart w:id="7285" w:name="_Toc416960189"/>
      <w:bookmarkStart w:id="7286" w:name="_Toc8118483"/>
      <w:bookmarkStart w:id="7287" w:name="_Toc30061462"/>
      <w:bookmarkStart w:id="7288" w:name="_Toc90376715"/>
      <w:bookmarkStart w:id="7289" w:name="_Toc111203700"/>
      <w:bookmarkStart w:id="7290" w:name="_Toc148962542"/>
      <w:bookmarkStart w:id="7291" w:name="_Toc195693578"/>
      <w:r w:rsidRPr="008D76B4">
        <w:t>Concatenation of a base key and another key</w:t>
      </w:r>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75960B21" w14:textId="2D1560A8" w:rsidR="00CB4B80" w:rsidRPr="008D76B4" w:rsidRDefault="00CB4B80" w:rsidP="00CB4B80">
      <w:r w:rsidRPr="008D76B4">
        <w:t xml:space="preserve">This mechanism, denoted </w:t>
      </w:r>
      <w:r w:rsidRPr="008D76B4">
        <w:rPr>
          <w:b/>
        </w:rPr>
        <w:t>CKM_CONCATENATE_BASE_AND_KEY</w:t>
      </w:r>
      <w:r w:rsidRPr="008D76B4">
        <w:t>, derives a secret key from the concatenation of two existing secret keys</w:t>
      </w:r>
      <w:r w:rsidR="00943702">
        <w:t xml:space="preserve">. </w:t>
      </w:r>
      <w:r w:rsidRPr="008D76B4">
        <w:t>The two keys are specified by handles; the values of the keys specified are concatenated together in a buffer.</w:t>
      </w:r>
    </w:p>
    <w:p w14:paraId="1835EF8C" w14:textId="2829E646" w:rsidR="00CB4B80" w:rsidRPr="008D76B4" w:rsidRDefault="00CB4B80" w:rsidP="00CB4B80">
      <w:r w:rsidRPr="008D76B4">
        <w:t xml:space="preserve">This mechanism takes a parameter, a </w:t>
      </w:r>
      <w:r w:rsidRPr="008D76B4">
        <w:rPr>
          <w:b/>
        </w:rPr>
        <w:t>CK_OBJECT_HANDLE</w:t>
      </w:r>
      <w:r w:rsidR="00943702">
        <w:t xml:space="preserve">. </w:t>
      </w:r>
      <w:r w:rsidRPr="008D76B4">
        <w:t xml:space="preserve">This handle produces the key value information which is appended to the end of the base key’s value information (the base key is the key whose handle is supplied as an argument to </w:t>
      </w:r>
      <w:r w:rsidRPr="008D76B4">
        <w:rPr>
          <w:b/>
        </w:rPr>
        <w:t>C_DeriveKey</w:t>
      </w:r>
      <w:r w:rsidRPr="008D76B4">
        <w:t>).</w:t>
      </w:r>
    </w:p>
    <w:p w14:paraId="68337964" w14:textId="6A73CBB7" w:rsidR="00CB4B80" w:rsidRPr="008D76B4" w:rsidRDefault="00CB4B80" w:rsidP="00CB4B80">
      <w:r w:rsidRPr="008D76B4">
        <w:t>For example, if the value of the base key is 0x01234567, and the value of the other key is 0x89ABCDEF, then the value of the derived key will be taken from a buffer containing the string 0x0123456789ABCDEF</w:t>
      </w:r>
      <w:r w:rsidR="00943702">
        <w:t xml:space="preserve">. </w:t>
      </w:r>
    </w:p>
    <w:p w14:paraId="19C4DFA0" w14:textId="775B25D6" w:rsidR="00CB4B80" w:rsidRPr="008D76B4" w:rsidRDefault="00CB4B80">
      <w:pPr>
        <w:numPr>
          <w:ilvl w:val="0"/>
          <w:numId w:val="58"/>
        </w:numPr>
      </w:pPr>
      <w:r w:rsidRPr="008D76B4">
        <w:t>If no length or key type is provided in the template, then the key produced by this mechanism will be a generic secret key</w:t>
      </w:r>
      <w:r w:rsidR="00943702">
        <w:t xml:space="preserve">. </w:t>
      </w:r>
      <w:r w:rsidRPr="008D76B4">
        <w:t>Its length will be equal to the sum of the lengths of the values of the two original keys.</w:t>
      </w:r>
    </w:p>
    <w:p w14:paraId="30C3BEFD" w14:textId="77777777" w:rsidR="00CB4B80" w:rsidRPr="008D76B4" w:rsidRDefault="00CB4B80">
      <w:pPr>
        <w:numPr>
          <w:ilvl w:val="0"/>
          <w:numId w:val="58"/>
        </w:numPr>
      </w:pPr>
      <w:r w:rsidRPr="008D76B4">
        <w:t>If no key type is provided in the template, but a length is, then the key produced by this mechanism will be a generic secret key of the specified length.</w:t>
      </w:r>
    </w:p>
    <w:p w14:paraId="6082BCC9" w14:textId="44C6C8CE" w:rsidR="00CB4B80" w:rsidRPr="008D76B4" w:rsidRDefault="00CB4B80">
      <w:pPr>
        <w:numPr>
          <w:ilvl w:val="0"/>
          <w:numId w:val="58"/>
        </w:numPr>
      </w:pPr>
      <w:r w:rsidRPr="008D76B4">
        <w:t>If no length is provided in the template, but a key type is, then that key type must have a well-defined length</w:t>
      </w:r>
      <w:r w:rsidR="00943702">
        <w:t xml:space="preserve">. </w:t>
      </w:r>
      <w:r w:rsidRPr="008D76B4">
        <w:t>If it does, then the key produced by this mechanism will be of the type specified in the template</w:t>
      </w:r>
      <w:r w:rsidR="00943702">
        <w:t xml:space="preserve">. </w:t>
      </w:r>
      <w:r w:rsidRPr="008D76B4">
        <w:t>If it doesn’t, an error will be returned.</w:t>
      </w:r>
    </w:p>
    <w:p w14:paraId="129152CC" w14:textId="19125E48" w:rsidR="00CB4B80" w:rsidRPr="008D76B4" w:rsidRDefault="00CB4B80">
      <w:pPr>
        <w:numPr>
          <w:ilvl w:val="0"/>
          <w:numId w:val="58"/>
        </w:numPr>
      </w:pPr>
      <w:r w:rsidRPr="008D76B4">
        <w:t>If both a key type and a length are provided in the template, the length must be compatible with that key type</w:t>
      </w:r>
      <w:r w:rsidR="00943702">
        <w:t xml:space="preserve">. </w:t>
      </w:r>
      <w:r w:rsidRPr="008D76B4">
        <w:t>The key produced by this mechanism will be of the specified type and length.</w:t>
      </w:r>
    </w:p>
    <w:p w14:paraId="6C222589" w14:textId="77777777" w:rsidR="00CB4B80" w:rsidRPr="008D76B4" w:rsidRDefault="00CB4B80" w:rsidP="00CB4B80">
      <w:r w:rsidRPr="008D76B4">
        <w:t>If a DES, DES2, DES3, or CDMF key is derived with this mechanism, the parity bits of the key will be set properly.</w:t>
      </w:r>
    </w:p>
    <w:p w14:paraId="7506F945" w14:textId="77777777" w:rsidR="00CB4B80" w:rsidRPr="008D76B4" w:rsidRDefault="00CB4B80" w:rsidP="00CB4B80">
      <w:r w:rsidRPr="008D76B4">
        <w:t>If the requested type of key requires more bytes than are available by concatenating the two original keys’ values, an error is generated.</w:t>
      </w:r>
    </w:p>
    <w:p w14:paraId="2795B9B0" w14:textId="77777777" w:rsidR="00CB4B80" w:rsidRPr="008D76B4" w:rsidRDefault="00CB4B80" w:rsidP="00CB4B80">
      <w:r w:rsidRPr="008D76B4">
        <w:t>This mechanism has the following rules about key sensitivity and extractability:</w:t>
      </w:r>
    </w:p>
    <w:p w14:paraId="360164E3" w14:textId="70B7A2A8" w:rsidR="00CB4B80" w:rsidRPr="008D76B4" w:rsidRDefault="00CB4B80">
      <w:pPr>
        <w:numPr>
          <w:ilvl w:val="0"/>
          <w:numId w:val="59"/>
        </w:numPr>
      </w:pPr>
      <w:r w:rsidRPr="008D76B4">
        <w:t xml:space="preserve">If either of the two original keys has its </w:t>
      </w:r>
      <w:r w:rsidRPr="008D76B4">
        <w:rPr>
          <w:b/>
        </w:rPr>
        <w:t>CKA_SENSITIVE</w:t>
      </w:r>
      <w:r w:rsidRPr="008D76B4">
        <w:t xml:space="preserve"> attribute set to CK_TRUE, so does the derived key</w:t>
      </w:r>
      <w:r w:rsidR="00943702">
        <w:t xml:space="preserve">. </w:t>
      </w:r>
      <w:r w:rsidRPr="008D76B4">
        <w:t xml:space="preserve">If not, then the derived key’s </w:t>
      </w:r>
      <w:r w:rsidRPr="008D76B4">
        <w:rPr>
          <w:b/>
        </w:rPr>
        <w:t>CKA_SENSITIVE</w:t>
      </w:r>
      <w:r w:rsidRPr="008D76B4">
        <w:t xml:space="preserve"> attribute is set either from the supplied template or from a default value.</w:t>
      </w:r>
    </w:p>
    <w:p w14:paraId="6E882B09" w14:textId="4FE7F134" w:rsidR="00CB4B80" w:rsidRPr="008D76B4" w:rsidRDefault="00CB4B80">
      <w:pPr>
        <w:numPr>
          <w:ilvl w:val="0"/>
          <w:numId w:val="59"/>
        </w:numPr>
      </w:pPr>
      <w:r w:rsidRPr="008D76B4">
        <w:t xml:space="preserve">Similarly, if either of the two original keys has its </w:t>
      </w:r>
      <w:r w:rsidRPr="008D76B4">
        <w:rPr>
          <w:b/>
        </w:rPr>
        <w:t>CKA_EXTRACTABLE</w:t>
      </w:r>
      <w:r w:rsidRPr="008D76B4">
        <w:t xml:space="preserve"> attribute set to CK_FALSE, so does the derived key</w:t>
      </w:r>
      <w:r w:rsidR="00943702">
        <w:t xml:space="preserve">. </w:t>
      </w:r>
      <w:r w:rsidRPr="008D76B4">
        <w:t xml:space="preserve">If not, then the derived key’s </w:t>
      </w:r>
      <w:r w:rsidRPr="008D76B4">
        <w:rPr>
          <w:b/>
        </w:rPr>
        <w:t>CKA_EXTRACTABLE</w:t>
      </w:r>
      <w:r w:rsidRPr="008D76B4">
        <w:t xml:space="preserve"> attribute is set either from the supplied template or from a default value.</w:t>
      </w:r>
    </w:p>
    <w:p w14:paraId="78E7D88D" w14:textId="77777777" w:rsidR="00CB4B80" w:rsidRPr="008D76B4" w:rsidRDefault="00CB4B80">
      <w:pPr>
        <w:numPr>
          <w:ilvl w:val="0"/>
          <w:numId w:val="59"/>
        </w:numPr>
      </w:pPr>
      <w:r w:rsidRPr="008D76B4">
        <w:t xml:space="preserve">The derived key’s </w:t>
      </w:r>
      <w:r w:rsidRPr="008D76B4">
        <w:rPr>
          <w:b/>
        </w:rPr>
        <w:t>CKA_ALWAYS_SENSITIVE</w:t>
      </w:r>
      <w:r w:rsidRPr="008D76B4">
        <w:t xml:space="preserve"> attribute is set to CK_TRUE if and only if both of the original keys have their </w:t>
      </w:r>
      <w:r w:rsidRPr="008D76B4">
        <w:rPr>
          <w:b/>
        </w:rPr>
        <w:t>CKA_ALWAYS_SENSITIVE</w:t>
      </w:r>
      <w:r w:rsidRPr="008D76B4">
        <w:t xml:space="preserve"> attributes set to CK_TRUE.</w:t>
      </w:r>
    </w:p>
    <w:p w14:paraId="716B82CB" w14:textId="77777777" w:rsidR="00CB4B80" w:rsidRPr="008D76B4" w:rsidRDefault="00CB4B80">
      <w:pPr>
        <w:numPr>
          <w:ilvl w:val="0"/>
          <w:numId w:val="59"/>
        </w:numPr>
      </w:pPr>
      <w:r w:rsidRPr="008D76B4">
        <w:t xml:space="preserve">Similarly, the derived key’s </w:t>
      </w:r>
      <w:r w:rsidRPr="008D76B4">
        <w:rPr>
          <w:b/>
        </w:rPr>
        <w:t>CKA_NEVER_EXTRACTABLE</w:t>
      </w:r>
      <w:r w:rsidRPr="008D76B4">
        <w:t xml:space="preserve"> attribute is set to CK_TRUE if and only if both of the original keys have their </w:t>
      </w:r>
      <w:r w:rsidRPr="008D76B4">
        <w:rPr>
          <w:b/>
        </w:rPr>
        <w:t>CKA_NEVER_EXTRACTABLE</w:t>
      </w:r>
      <w:r w:rsidRPr="008D76B4">
        <w:t xml:space="preserve"> attributes set to CK_TRUE.</w:t>
      </w:r>
    </w:p>
    <w:p w14:paraId="4485A367" w14:textId="77777777" w:rsidR="00CB4B80" w:rsidRPr="008D76B4" w:rsidRDefault="00CB4B80">
      <w:pPr>
        <w:pStyle w:val="berschrift3"/>
        <w:numPr>
          <w:ilvl w:val="2"/>
          <w:numId w:val="2"/>
        </w:numPr>
        <w:tabs>
          <w:tab w:val="num" w:pos="720"/>
        </w:tabs>
      </w:pPr>
      <w:bookmarkStart w:id="7292" w:name="_Toc228894813"/>
      <w:bookmarkStart w:id="7293" w:name="_Toc228807361"/>
      <w:bookmarkStart w:id="7294" w:name="_Toc72656501"/>
      <w:bookmarkStart w:id="7295" w:name="_Toc405794947"/>
      <w:bookmarkStart w:id="7296" w:name="_Toc370634593"/>
      <w:bookmarkStart w:id="7297" w:name="_Toc391471306"/>
      <w:bookmarkStart w:id="7298" w:name="_Toc395187944"/>
      <w:bookmarkStart w:id="7299" w:name="_Toc416960190"/>
      <w:bookmarkStart w:id="7300" w:name="_Toc8118484"/>
      <w:bookmarkStart w:id="7301" w:name="_Toc30061463"/>
      <w:bookmarkStart w:id="7302" w:name="_Toc90376716"/>
      <w:bookmarkStart w:id="7303" w:name="_Toc111203701"/>
      <w:bookmarkStart w:id="7304" w:name="_Toc148962543"/>
      <w:bookmarkStart w:id="7305" w:name="_Toc195693579"/>
      <w:r w:rsidRPr="008D76B4">
        <w:t>Concatenation of a base key and data</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55DA716C" w14:textId="77777777" w:rsidR="00CB4B80" w:rsidRPr="008D76B4" w:rsidRDefault="00CB4B80" w:rsidP="00CB4B80">
      <w:r w:rsidRPr="008D76B4">
        <w:t xml:space="preserve">This mechanism, denoted </w:t>
      </w:r>
      <w:r w:rsidRPr="008D76B4">
        <w:rPr>
          <w:b/>
        </w:rPr>
        <w:t>CKM_CONCATENATE_BASE_AND_DATA</w:t>
      </w:r>
      <w:r w:rsidRPr="008D76B4">
        <w:t>, derives a secret key by concatenating data onto the end of a specified secret key.</w:t>
      </w:r>
    </w:p>
    <w:p w14:paraId="383E0F41" w14:textId="77777777" w:rsidR="00CB4B80" w:rsidRPr="008D76B4" w:rsidRDefault="00CB4B80" w:rsidP="00CB4B80">
      <w:r w:rsidRPr="008D76B4">
        <w:t xml:space="preserve">This mechanism takes a parameter, a </w:t>
      </w:r>
      <w:r w:rsidRPr="008D76B4">
        <w:rPr>
          <w:b/>
        </w:rPr>
        <w:t>CK_KEY_DERIVATION_STRING_DATA</w:t>
      </w:r>
      <w:r w:rsidRPr="008D76B4">
        <w:t xml:space="preserve"> structure, which specifies the length and value of the data which will be appended to the base key to derive another key.</w:t>
      </w:r>
    </w:p>
    <w:p w14:paraId="3FDC1458" w14:textId="101D4092" w:rsidR="00CB4B80" w:rsidRPr="008D76B4" w:rsidRDefault="00CB4B80" w:rsidP="00CB4B80">
      <w:r w:rsidRPr="008D76B4">
        <w:t>For example, if the value of the base key is 0x01234567, and the value of the data is 0x89ABCDEF, then the value of the derived key will be taken from a buffer containing the string 0x0123456789ABCDEF</w:t>
      </w:r>
      <w:r w:rsidR="00943702">
        <w:t xml:space="preserve">. </w:t>
      </w:r>
    </w:p>
    <w:p w14:paraId="790544BD" w14:textId="4D42CB00" w:rsidR="00CB4B80" w:rsidRPr="008D76B4" w:rsidRDefault="00CB4B80">
      <w:pPr>
        <w:numPr>
          <w:ilvl w:val="0"/>
          <w:numId w:val="60"/>
        </w:numPr>
      </w:pPr>
      <w:r w:rsidRPr="008D76B4">
        <w:t>If no length or key type is provided in the template, then the key produced by this mechanism will be a generic secret key</w:t>
      </w:r>
      <w:r w:rsidR="00943702">
        <w:t xml:space="preserve">. </w:t>
      </w:r>
      <w:r w:rsidRPr="008D76B4">
        <w:t>Its length will be equal to the sum of the lengths of the value of the original key and the data.</w:t>
      </w:r>
    </w:p>
    <w:p w14:paraId="5A2AFF85" w14:textId="77777777" w:rsidR="00CB4B80" w:rsidRPr="008D76B4" w:rsidRDefault="00CB4B80">
      <w:pPr>
        <w:numPr>
          <w:ilvl w:val="0"/>
          <w:numId w:val="60"/>
        </w:numPr>
      </w:pPr>
      <w:r w:rsidRPr="008D76B4">
        <w:lastRenderedPageBreak/>
        <w:t>If no key type is provided in the template, but a length is, then the key produced by this mechanism will be a generic secret key of the specified length.</w:t>
      </w:r>
    </w:p>
    <w:p w14:paraId="3E996AB5" w14:textId="43C05466" w:rsidR="00CB4B80" w:rsidRPr="008D76B4" w:rsidRDefault="00CB4B80">
      <w:pPr>
        <w:numPr>
          <w:ilvl w:val="0"/>
          <w:numId w:val="60"/>
        </w:numPr>
      </w:pPr>
      <w:r w:rsidRPr="008D76B4">
        <w:t>If no length is provided in the template, but a key type is, then that key type must have a well-defined length</w:t>
      </w:r>
      <w:r w:rsidR="00943702">
        <w:t xml:space="preserve">. </w:t>
      </w:r>
      <w:r w:rsidRPr="008D76B4">
        <w:t>If it does, then the key produced by this mechanism will be of the type specified in the template</w:t>
      </w:r>
      <w:r w:rsidR="00943702">
        <w:t xml:space="preserve">. </w:t>
      </w:r>
      <w:r w:rsidRPr="008D76B4">
        <w:t>If it doesn’t, an error will be returned.</w:t>
      </w:r>
    </w:p>
    <w:p w14:paraId="1E9F6FFB" w14:textId="4472B86D" w:rsidR="00CB4B80" w:rsidRPr="008D76B4" w:rsidRDefault="00CB4B80">
      <w:pPr>
        <w:numPr>
          <w:ilvl w:val="0"/>
          <w:numId w:val="60"/>
        </w:numPr>
      </w:pPr>
      <w:r w:rsidRPr="008D76B4">
        <w:t>If both a key type and a length are provided in the template, the length must be compatible with that key type</w:t>
      </w:r>
      <w:r w:rsidR="00943702">
        <w:t xml:space="preserve">. </w:t>
      </w:r>
      <w:r w:rsidRPr="008D76B4">
        <w:t>The key produced by this mechanism will be of the specified type and length.</w:t>
      </w:r>
    </w:p>
    <w:p w14:paraId="6597BBEF" w14:textId="77777777" w:rsidR="00CB4B80" w:rsidRPr="008D76B4" w:rsidRDefault="00CB4B80" w:rsidP="00CB4B80">
      <w:r w:rsidRPr="008D76B4">
        <w:t>If a DES, DES2, DES3, or CDMF key is derived with this mechanism, the parity bits of the key will be set properly.</w:t>
      </w:r>
    </w:p>
    <w:p w14:paraId="0911B22B" w14:textId="77777777" w:rsidR="00CB4B80" w:rsidRPr="008D76B4" w:rsidRDefault="00CB4B80" w:rsidP="00CB4B80">
      <w:r w:rsidRPr="008D76B4">
        <w:t>If the requested type of key requires more bytes than are available by concatenating the original key’s value and the data, an error is generated.</w:t>
      </w:r>
    </w:p>
    <w:p w14:paraId="06ECD625" w14:textId="77777777" w:rsidR="00CB4B80" w:rsidRPr="008D76B4" w:rsidRDefault="00CB4B80" w:rsidP="00CB4B80">
      <w:r w:rsidRPr="008D76B4">
        <w:t>This mechanism has the following rules about key sensitivity and extractability:</w:t>
      </w:r>
    </w:p>
    <w:p w14:paraId="46DFF799" w14:textId="54A854E5" w:rsidR="00CB4B80" w:rsidRPr="008D76B4" w:rsidRDefault="00CB4B80" w:rsidP="00415FE5">
      <w:pPr>
        <w:numPr>
          <w:ilvl w:val="0"/>
          <w:numId w:val="61"/>
        </w:numPr>
      </w:pPr>
      <w:r w:rsidRPr="008D76B4">
        <w:t xml:space="preserve">If the base key has its </w:t>
      </w:r>
      <w:r w:rsidRPr="008D76B4">
        <w:rPr>
          <w:b/>
        </w:rPr>
        <w:t>CKA_SENSITIVE</w:t>
      </w:r>
      <w:r w:rsidRPr="008D76B4">
        <w:t xml:space="preserve"> attribute set to CK_TRUE, so does the derived key</w:t>
      </w:r>
      <w:r w:rsidR="00943702">
        <w:t xml:space="preserve">. </w:t>
      </w:r>
      <w:r w:rsidRPr="008D76B4">
        <w:t xml:space="preserve">If not, then the derived key’s </w:t>
      </w:r>
      <w:r w:rsidRPr="008D76B4">
        <w:rPr>
          <w:b/>
        </w:rPr>
        <w:t>CKA_SENSITIVE</w:t>
      </w:r>
      <w:r w:rsidRPr="008D76B4">
        <w:t xml:space="preserve"> attribute is set either from the supplied template or from a default value.</w:t>
      </w:r>
    </w:p>
    <w:p w14:paraId="192A7E3A" w14:textId="0D4DB586" w:rsidR="00CB4B80" w:rsidRPr="008D76B4" w:rsidRDefault="00CB4B80">
      <w:pPr>
        <w:numPr>
          <w:ilvl w:val="0"/>
          <w:numId w:val="61"/>
        </w:numPr>
      </w:pPr>
      <w:r w:rsidRPr="008D76B4">
        <w:t xml:space="preserve">Similarly, if the base key has its </w:t>
      </w:r>
      <w:r w:rsidRPr="008D76B4">
        <w:rPr>
          <w:b/>
        </w:rPr>
        <w:t>CKA_EXTRACTABLE</w:t>
      </w:r>
      <w:r w:rsidRPr="008D76B4">
        <w:t xml:space="preserve"> attribute set to CK_FALSE, so does the derived key</w:t>
      </w:r>
      <w:r w:rsidR="00943702">
        <w:t xml:space="preserve">. </w:t>
      </w:r>
      <w:r w:rsidRPr="008D76B4">
        <w:t xml:space="preserve">If not, then the derived key’s </w:t>
      </w:r>
      <w:r w:rsidRPr="008D76B4">
        <w:rPr>
          <w:b/>
        </w:rPr>
        <w:t>CKA_EXTRACTABLE</w:t>
      </w:r>
      <w:r w:rsidRPr="008D76B4">
        <w:t xml:space="preserve"> attribute is set either from the supplied template or from a default value.</w:t>
      </w:r>
    </w:p>
    <w:p w14:paraId="0E394227" w14:textId="77777777" w:rsidR="00CB4B80" w:rsidRPr="008D76B4" w:rsidRDefault="00CB4B80">
      <w:pPr>
        <w:numPr>
          <w:ilvl w:val="0"/>
          <w:numId w:val="61"/>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45AB85CB" w14:textId="77777777" w:rsidR="00CB4B80" w:rsidRPr="008D76B4" w:rsidRDefault="00CB4B80">
      <w:pPr>
        <w:numPr>
          <w:ilvl w:val="0"/>
          <w:numId w:val="61"/>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60389C5A" w14:textId="77777777" w:rsidR="00CB4B80" w:rsidRPr="008D76B4" w:rsidRDefault="00CB4B80">
      <w:pPr>
        <w:pStyle w:val="berschrift3"/>
        <w:numPr>
          <w:ilvl w:val="2"/>
          <w:numId w:val="2"/>
        </w:numPr>
        <w:tabs>
          <w:tab w:val="num" w:pos="720"/>
        </w:tabs>
      </w:pPr>
      <w:bookmarkStart w:id="7306" w:name="_Toc228894814"/>
      <w:bookmarkStart w:id="7307" w:name="_Toc228807362"/>
      <w:bookmarkStart w:id="7308" w:name="_Toc72656502"/>
      <w:bookmarkStart w:id="7309" w:name="_Toc405794948"/>
      <w:bookmarkStart w:id="7310" w:name="_Toc370634594"/>
      <w:bookmarkStart w:id="7311" w:name="_Toc391471307"/>
      <w:bookmarkStart w:id="7312" w:name="_Toc395187945"/>
      <w:bookmarkStart w:id="7313" w:name="_Toc416960191"/>
      <w:bookmarkStart w:id="7314" w:name="_Toc8118485"/>
      <w:bookmarkStart w:id="7315" w:name="_Toc30061464"/>
      <w:bookmarkStart w:id="7316" w:name="_Toc90376717"/>
      <w:bookmarkStart w:id="7317" w:name="_Toc111203702"/>
      <w:bookmarkStart w:id="7318" w:name="_Toc148962544"/>
      <w:bookmarkStart w:id="7319" w:name="_Toc195693580"/>
      <w:r w:rsidRPr="008D76B4">
        <w:t>Concatenation of data and a base key</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p>
    <w:p w14:paraId="76D32034" w14:textId="77777777" w:rsidR="00CB4B80" w:rsidRPr="008D76B4" w:rsidRDefault="00CB4B80" w:rsidP="00CB4B80">
      <w:r w:rsidRPr="008D76B4">
        <w:t xml:space="preserve">This mechanism, denoted </w:t>
      </w:r>
      <w:r w:rsidRPr="008D76B4">
        <w:rPr>
          <w:b/>
        </w:rPr>
        <w:t>CKM_CONCATENATE_DATA_AND_BASE</w:t>
      </w:r>
      <w:r w:rsidRPr="008D76B4">
        <w:t>, derives a secret key by prepending data to the start of a specified secret key.</w:t>
      </w:r>
    </w:p>
    <w:p w14:paraId="1C87603B" w14:textId="77777777" w:rsidR="00CB4B80" w:rsidRPr="008D76B4" w:rsidRDefault="00CB4B80" w:rsidP="00CB4B80">
      <w:r w:rsidRPr="008D76B4">
        <w:t xml:space="preserve">This mechanism takes a parameter, a </w:t>
      </w:r>
      <w:r w:rsidRPr="008D76B4">
        <w:rPr>
          <w:b/>
        </w:rPr>
        <w:t>CK_KEY_DERIVATION_STRING_DATA</w:t>
      </w:r>
      <w:r w:rsidRPr="008D76B4">
        <w:t xml:space="preserve"> structure, which specifies the length and value of the data which will be prepended to the base key to derive another key.</w:t>
      </w:r>
    </w:p>
    <w:p w14:paraId="10837C4C" w14:textId="79399D5F" w:rsidR="00CB4B80" w:rsidRPr="008D76B4" w:rsidRDefault="00CB4B80" w:rsidP="00CB4B80">
      <w:r w:rsidRPr="008D76B4">
        <w:t>For example, if the value of the base key is 0x01234567, and the value of the data is 0x89ABCDEF, then the value of the derived key will be taken from a buffer containing the string 0x89ABCDEF01234567</w:t>
      </w:r>
      <w:r w:rsidR="00943702">
        <w:t xml:space="preserve">. </w:t>
      </w:r>
    </w:p>
    <w:p w14:paraId="1F442051" w14:textId="32573F4F" w:rsidR="00CB4B80" w:rsidRPr="008D76B4" w:rsidRDefault="00CB4B80">
      <w:pPr>
        <w:numPr>
          <w:ilvl w:val="0"/>
          <w:numId w:val="62"/>
        </w:numPr>
      </w:pPr>
      <w:r w:rsidRPr="008D76B4">
        <w:t>If no length or key type is provided in the template, then the key produced by this mechanism will be a generic secret key</w:t>
      </w:r>
      <w:r w:rsidR="00943702">
        <w:t xml:space="preserve">. </w:t>
      </w:r>
      <w:r w:rsidRPr="008D76B4">
        <w:t>Its length will be equal to the sum of the lengths of the data and the value of the original key.</w:t>
      </w:r>
    </w:p>
    <w:p w14:paraId="13987974" w14:textId="77777777" w:rsidR="00CB4B80" w:rsidRPr="008D76B4" w:rsidRDefault="00CB4B80">
      <w:pPr>
        <w:numPr>
          <w:ilvl w:val="0"/>
          <w:numId w:val="62"/>
        </w:numPr>
      </w:pPr>
      <w:r w:rsidRPr="008D76B4">
        <w:t>If no key type is provided in the template, but a length is, then the key produced by this mechanism will be a generic secret key of the specified length.</w:t>
      </w:r>
    </w:p>
    <w:p w14:paraId="5B780931" w14:textId="0CD876D8" w:rsidR="00CB4B80" w:rsidRPr="008D76B4" w:rsidRDefault="00CB4B80">
      <w:pPr>
        <w:numPr>
          <w:ilvl w:val="0"/>
          <w:numId w:val="62"/>
        </w:numPr>
      </w:pPr>
      <w:r w:rsidRPr="008D76B4">
        <w:t>If no length is provided in the template, but a key type is, then that key type must have a well-defined length</w:t>
      </w:r>
      <w:r w:rsidR="00943702">
        <w:t xml:space="preserve">. </w:t>
      </w:r>
      <w:r w:rsidRPr="008D76B4">
        <w:t>If it does, then the key produced by this mechanism will be of the type specified in the template</w:t>
      </w:r>
      <w:r w:rsidR="00943702">
        <w:t xml:space="preserve">. </w:t>
      </w:r>
      <w:r w:rsidRPr="008D76B4">
        <w:t>If it doesn’t, an error will be returned.</w:t>
      </w:r>
    </w:p>
    <w:p w14:paraId="27058388" w14:textId="6753FBC8" w:rsidR="00CB4B80" w:rsidRPr="008D76B4" w:rsidRDefault="00CB4B80">
      <w:pPr>
        <w:numPr>
          <w:ilvl w:val="0"/>
          <w:numId w:val="62"/>
        </w:numPr>
      </w:pPr>
      <w:r w:rsidRPr="008D76B4">
        <w:t>If both a key type and a length are provided in the template, the length must be compatible with that key type</w:t>
      </w:r>
      <w:r w:rsidR="00943702">
        <w:t xml:space="preserve">. </w:t>
      </w:r>
      <w:r w:rsidRPr="008D76B4">
        <w:t>The key produced by this mechanism will be of the specified type and length.</w:t>
      </w:r>
    </w:p>
    <w:p w14:paraId="1993AD02" w14:textId="77777777" w:rsidR="00CB4B80" w:rsidRPr="008D76B4" w:rsidRDefault="00CB4B80" w:rsidP="00CB4B80">
      <w:r w:rsidRPr="008D76B4">
        <w:t>If a DES, DES2, DES3, or CDMF key is derived with this mechanism, the parity bits of the key will be set properly.</w:t>
      </w:r>
    </w:p>
    <w:p w14:paraId="5160ECD5" w14:textId="77777777" w:rsidR="00CB4B80" w:rsidRPr="008D76B4" w:rsidRDefault="00CB4B80" w:rsidP="00CB4B80">
      <w:r w:rsidRPr="008D76B4">
        <w:t>If the requested type of key requires more bytes than are available by concatenating the data and the original key’s value, an error is generated.</w:t>
      </w:r>
    </w:p>
    <w:p w14:paraId="0E6A8FAF" w14:textId="77777777" w:rsidR="00CB4B80" w:rsidRPr="008D76B4" w:rsidRDefault="00CB4B80" w:rsidP="00CB4B80">
      <w:r w:rsidRPr="008D76B4">
        <w:t>This mechanism has the following rules about key sensitivity and extractability:</w:t>
      </w:r>
    </w:p>
    <w:p w14:paraId="2916DA0F" w14:textId="5CD6EF03" w:rsidR="00CB4B80" w:rsidRPr="008D76B4" w:rsidRDefault="00CB4B80" w:rsidP="00415FE5">
      <w:pPr>
        <w:numPr>
          <w:ilvl w:val="0"/>
          <w:numId w:val="63"/>
        </w:numPr>
      </w:pPr>
      <w:r w:rsidRPr="008D76B4">
        <w:t xml:space="preserve">If the base key has its </w:t>
      </w:r>
      <w:r w:rsidRPr="008D76B4">
        <w:rPr>
          <w:b/>
        </w:rPr>
        <w:t>CKA_SENSITIVE</w:t>
      </w:r>
      <w:r w:rsidRPr="008D76B4">
        <w:t xml:space="preserve"> attribute set to CK_TRUE, so does the derived key</w:t>
      </w:r>
      <w:r w:rsidR="00943702">
        <w:t xml:space="preserve">. </w:t>
      </w:r>
      <w:r w:rsidRPr="008D76B4">
        <w:t xml:space="preserve">If not, then the derived key’s </w:t>
      </w:r>
      <w:r w:rsidRPr="008D76B4">
        <w:rPr>
          <w:b/>
        </w:rPr>
        <w:t>CKA_SENSITIVE</w:t>
      </w:r>
      <w:r w:rsidRPr="008D76B4">
        <w:t xml:space="preserve"> attribute is set either from the supplied template or from a default value.</w:t>
      </w:r>
    </w:p>
    <w:p w14:paraId="6CB82EBD" w14:textId="13D57B5E" w:rsidR="00CB4B80" w:rsidRPr="008D76B4" w:rsidRDefault="00CB4B80">
      <w:pPr>
        <w:numPr>
          <w:ilvl w:val="0"/>
          <w:numId w:val="63"/>
        </w:numPr>
      </w:pPr>
      <w:r w:rsidRPr="008D76B4">
        <w:lastRenderedPageBreak/>
        <w:t xml:space="preserve">Similarly, if the base key has its </w:t>
      </w:r>
      <w:r w:rsidRPr="008D76B4">
        <w:rPr>
          <w:b/>
        </w:rPr>
        <w:t>CKA_EXTRACTABLE</w:t>
      </w:r>
      <w:r w:rsidRPr="008D76B4">
        <w:t xml:space="preserve"> attribute set to CK_FALSE, so does the derived key</w:t>
      </w:r>
      <w:r w:rsidR="00943702">
        <w:t xml:space="preserve">. </w:t>
      </w:r>
      <w:r w:rsidRPr="008D76B4">
        <w:t xml:space="preserve">If not, then the derived key’s </w:t>
      </w:r>
      <w:r w:rsidRPr="008D76B4">
        <w:rPr>
          <w:b/>
        </w:rPr>
        <w:t>CKA_EXTRACTABLE</w:t>
      </w:r>
      <w:r w:rsidRPr="008D76B4">
        <w:t xml:space="preserve"> attribute is set either from the supplied template or from a default value.</w:t>
      </w:r>
    </w:p>
    <w:p w14:paraId="70E5F8D3" w14:textId="77777777" w:rsidR="00CB4B80" w:rsidRPr="008D76B4" w:rsidRDefault="00CB4B80">
      <w:pPr>
        <w:numPr>
          <w:ilvl w:val="0"/>
          <w:numId w:val="63"/>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4187B3B5" w14:textId="77777777" w:rsidR="00CB4B80" w:rsidRPr="008D76B4" w:rsidRDefault="00CB4B80">
      <w:pPr>
        <w:numPr>
          <w:ilvl w:val="0"/>
          <w:numId w:val="63"/>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0E0606BE" w14:textId="77777777" w:rsidR="00CB4B80" w:rsidRPr="008D76B4" w:rsidRDefault="00CB4B80">
      <w:pPr>
        <w:pStyle w:val="berschrift3"/>
        <w:numPr>
          <w:ilvl w:val="2"/>
          <w:numId w:val="2"/>
        </w:numPr>
        <w:tabs>
          <w:tab w:val="num" w:pos="720"/>
        </w:tabs>
      </w:pPr>
      <w:bookmarkStart w:id="7320" w:name="_Toc228894815"/>
      <w:bookmarkStart w:id="7321" w:name="_Toc228807363"/>
      <w:bookmarkStart w:id="7322" w:name="_Toc72656503"/>
      <w:bookmarkStart w:id="7323" w:name="_Toc405794949"/>
      <w:bookmarkStart w:id="7324" w:name="_Toc370634595"/>
      <w:bookmarkStart w:id="7325" w:name="_Toc391471308"/>
      <w:bookmarkStart w:id="7326" w:name="_Toc395187946"/>
      <w:bookmarkStart w:id="7327" w:name="_Toc416960192"/>
      <w:bookmarkStart w:id="7328" w:name="_Toc8118486"/>
      <w:bookmarkStart w:id="7329" w:name="_Toc30061465"/>
      <w:bookmarkStart w:id="7330" w:name="_Toc90376718"/>
      <w:bookmarkStart w:id="7331" w:name="_Toc111203703"/>
      <w:bookmarkStart w:id="7332" w:name="_Toc148962545"/>
      <w:bookmarkStart w:id="7333" w:name="_Toc195693581"/>
      <w:r w:rsidRPr="008D76B4">
        <w:t>XORing of a key and data</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14:paraId="183D4E4A" w14:textId="77777777" w:rsidR="00CB4B80" w:rsidRPr="008D76B4" w:rsidRDefault="00CB4B80" w:rsidP="00CB4B80">
      <w:r w:rsidRPr="008D76B4">
        <w:t xml:space="preserve">XORing key derivation, denoted </w:t>
      </w:r>
      <w:r w:rsidRPr="008D76B4">
        <w:rPr>
          <w:b/>
        </w:rPr>
        <w:t>CKM_XOR_BASE_AND_DATA</w:t>
      </w:r>
      <w:r w:rsidRPr="008D76B4">
        <w:t>, is a mechanism which provides the capability of deriving a secret key by performing a bit XORing of a key pointed to by a base key handle and some data.</w:t>
      </w:r>
    </w:p>
    <w:p w14:paraId="02F12742" w14:textId="77777777" w:rsidR="00CB4B80" w:rsidRPr="008D76B4" w:rsidRDefault="00CB4B80" w:rsidP="00CB4B80">
      <w:r w:rsidRPr="008D76B4">
        <w:t xml:space="preserve">This mechanism takes a parameter, a </w:t>
      </w:r>
      <w:r w:rsidRPr="008D76B4">
        <w:rPr>
          <w:b/>
        </w:rPr>
        <w:t>CK_KEY_DERIVATION_STRING_DATA</w:t>
      </w:r>
      <w:r w:rsidRPr="008D76B4">
        <w:t xml:space="preserve"> structure, which specifies the data with which to XOR the original key’s value.</w:t>
      </w:r>
    </w:p>
    <w:p w14:paraId="787BAF31" w14:textId="77777777" w:rsidR="00CB4B80" w:rsidRPr="008D76B4" w:rsidRDefault="00CB4B80" w:rsidP="00CB4B80">
      <w:r w:rsidRPr="008D76B4">
        <w:t>For example, if the value of the base key is 0x01234567, and the value of the data is 0x89ABCDEF, then the value of the derived key will be taken from a buffer containing the string 0x88888888.</w:t>
      </w:r>
    </w:p>
    <w:p w14:paraId="3BFCEF0D" w14:textId="7FEA7D91" w:rsidR="00CB4B80" w:rsidRPr="008D76B4" w:rsidRDefault="00CB4B80">
      <w:pPr>
        <w:numPr>
          <w:ilvl w:val="0"/>
          <w:numId w:val="64"/>
        </w:numPr>
      </w:pPr>
      <w:r w:rsidRPr="008D76B4">
        <w:t>If no length or key type is provided in the template, then the key produced by this mechanism will be a generic secret key</w:t>
      </w:r>
      <w:r w:rsidR="00943702">
        <w:t xml:space="preserve">. </w:t>
      </w:r>
      <w:r w:rsidRPr="008D76B4">
        <w:t>Its length will be equal to the minimum of the lengths of the data and the value of the original key.</w:t>
      </w:r>
    </w:p>
    <w:p w14:paraId="716BA70D" w14:textId="77777777" w:rsidR="00CB4B80" w:rsidRPr="008D76B4" w:rsidRDefault="00CB4B80">
      <w:pPr>
        <w:numPr>
          <w:ilvl w:val="0"/>
          <w:numId w:val="64"/>
        </w:numPr>
      </w:pPr>
      <w:r w:rsidRPr="008D76B4">
        <w:t>If no key type is provided in the template, but a length is, then the key produced by this mechanism will be a generic secret key of the specified length.</w:t>
      </w:r>
    </w:p>
    <w:p w14:paraId="49F49C0D" w14:textId="6D82AF48" w:rsidR="00CB4B80" w:rsidRPr="008D76B4" w:rsidRDefault="00CB4B80">
      <w:pPr>
        <w:numPr>
          <w:ilvl w:val="0"/>
          <w:numId w:val="64"/>
        </w:numPr>
      </w:pPr>
      <w:r w:rsidRPr="008D76B4">
        <w:t>If no length is provided in the template, but a key type is, then that key type must have a well-defined length</w:t>
      </w:r>
      <w:r w:rsidR="00943702">
        <w:t xml:space="preserve">. </w:t>
      </w:r>
      <w:r w:rsidRPr="008D76B4">
        <w:t>If it does, then the key produced by this mechanism will be of the type specified in the template</w:t>
      </w:r>
      <w:r w:rsidR="00943702">
        <w:t xml:space="preserve">. </w:t>
      </w:r>
      <w:r w:rsidRPr="008D76B4">
        <w:t>If it doesn’t, an error will be returned.</w:t>
      </w:r>
    </w:p>
    <w:p w14:paraId="48138227" w14:textId="498B441C" w:rsidR="00CB4B80" w:rsidRPr="008D76B4" w:rsidRDefault="00CB4B80">
      <w:pPr>
        <w:numPr>
          <w:ilvl w:val="0"/>
          <w:numId w:val="64"/>
        </w:numPr>
      </w:pPr>
      <w:r w:rsidRPr="008D76B4">
        <w:t>If both a key type and a length are provided in the template, the length must be compatible with that key type</w:t>
      </w:r>
      <w:r w:rsidR="00943702">
        <w:t xml:space="preserve">. </w:t>
      </w:r>
      <w:r w:rsidRPr="008D76B4">
        <w:t>The key produced by this mechanism will be of the specified type and length.</w:t>
      </w:r>
    </w:p>
    <w:p w14:paraId="2F74ED6F" w14:textId="77777777" w:rsidR="00CB4B80" w:rsidRPr="008D76B4" w:rsidRDefault="00CB4B80" w:rsidP="00CB4B80">
      <w:r w:rsidRPr="008D76B4">
        <w:t>If a DES, DES2, DES3, or CDMF key is derived with this mechanism, the parity bits of the key will be set properly.</w:t>
      </w:r>
    </w:p>
    <w:p w14:paraId="33C577F1" w14:textId="77777777" w:rsidR="00CB4B80" w:rsidRPr="008D76B4" w:rsidRDefault="00CB4B80" w:rsidP="00CB4B80">
      <w:r w:rsidRPr="008D76B4">
        <w:t>If the requested type of key requires more bytes than are available by taking the shorter of the data and the original key’s value, an error is generated.</w:t>
      </w:r>
    </w:p>
    <w:p w14:paraId="3997305E" w14:textId="77777777" w:rsidR="00CB4B80" w:rsidRPr="008D76B4" w:rsidRDefault="00CB4B80" w:rsidP="00CB4B80">
      <w:r w:rsidRPr="008D76B4">
        <w:t>This mechanism has the following rules about key sensitivity and extractability:</w:t>
      </w:r>
    </w:p>
    <w:p w14:paraId="78275B7D" w14:textId="412620B2" w:rsidR="00CB4B80" w:rsidRPr="008D76B4" w:rsidRDefault="00CB4B80" w:rsidP="00415FE5">
      <w:pPr>
        <w:numPr>
          <w:ilvl w:val="0"/>
          <w:numId w:val="65"/>
        </w:numPr>
      </w:pPr>
      <w:r w:rsidRPr="008D76B4">
        <w:t xml:space="preserve">If the base key has its </w:t>
      </w:r>
      <w:r w:rsidRPr="008D76B4">
        <w:rPr>
          <w:b/>
        </w:rPr>
        <w:t>CKA_SENSITIVE</w:t>
      </w:r>
      <w:r w:rsidRPr="008D76B4">
        <w:t xml:space="preserve"> attribute set to CK_TRUE, so does the derived key</w:t>
      </w:r>
      <w:r w:rsidR="00943702">
        <w:t xml:space="preserve">. </w:t>
      </w:r>
      <w:r w:rsidRPr="008D76B4">
        <w:t xml:space="preserve">If not, then the derived key’s </w:t>
      </w:r>
      <w:r w:rsidRPr="008D76B4">
        <w:rPr>
          <w:b/>
        </w:rPr>
        <w:t>CKA_SENSITIVE</w:t>
      </w:r>
      <w:r w:rsidRPr="008D76B4">
        <w:t xml:space="preserve"> attribute is set either from the supplied template or from a default value.</w:t>
      </w:r>
    </w:p>
    <w:p w14:paraId="18EDC658" w14:textId="2A9DEB45" w:rsidR="00CB4B80" w:rsidRPr="008D76B4" w:rsidRDefault="00CB4B80">
      <w:pPr>
        <w:numPr>
          <w:ilvl w:val="0"/>
          <w:numId w:val="65"/>
        </w:numPr>
      </w:pPr>
      <w:r w:rsidRPr="008D76B4">
        <w:t xml:space="preserve">Similarly, if the base key has its </w:t>
      </w:r>
      <w:r w:rsidRPr="008D76B4">
        <w:rPr>
          <w:b/>
        </w:rPr>
        <w:t>CKA_EXTRACTABLE</w:t>
      </w:r>
      <w:r w:rsidRPr="008D76B4">
        <w:t xml:space="preserve"> attribute set to CK_FALSE, so does the derived key</w:t>
      </w:r>
      <w:r w:rsidR="00943702">
        <w:t xml:space="preserve">. </w:t>
      </w:r>
      <w:r w:rsidRPr="008D76B4">
        <w:t xml:space="preserve">If not, then the derived key’s </w:t>
      </w:r>
      <w:r w:rsidRPr="008D76B4">
        <w:rPr>
          <w:b/>
        </w:rPr>
        <w:t>CKA_EXTRACTABLE</w:t>
      </w:r>
      <w:r w:rsidRPr="008D76B4">
        <w:t xml:space="preserve"> attribute is set either from the supplied template or from a default value.</w:t>
      </w:r>
    </w:p>
    <w:p w14:paraId="74DEE23A" w14:textId="77777777" w:rsidR="00CB4B80" w:rsidRPr="008D76B4" w:rsidRDefault="00CB4B80">
      <w:pPr>
        <w:numPr>
          <w:ilvl w:val="0"/>
          <w:numId w:val="65"/>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2599B71E" w14:textId="77777777" w:rsidR="00CB4B80" w:rsidRPr="008D76B4" w:rsidRDefault="00CB4B80">
      <w:pPr>
        <w:numPr>
          <w:ilvl w:val="0"/>
          <w:numId w:val="65"/>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1512D10B" w14:textId="77777777" w:rsidR="00CB4B80" w:rsidRPr="008D76B4" w:rsidRDefault="00CB4B80">
      <w:pPr>
        <w:pStyle w:val="berschrift3"/>
        <w:numPr>
          <w:ilvl w:val="2"/>
          <w:numId w:val="2"/>
        </w:numPr>
        <w:tabs>
          <w:tab w:val="num" w:pos="720"/>
        </w:tabs>
      </w:pPr>
      <w:bookmarkStart w:id="7334" w:name="_Toc228894816"/>
      <w:bookmarkStart w:id="7335" w:name="_Toc228807364"/>
      <w:bookmarkStart w:id="7336" w:name="_Toc72656504"/>
      <w:bookmarkStart w:id="7337" w:name="_Toc405794950"/>
      <w:bookmarkStart w:id="7338" w:name="_Toc370634596"/>
      <w:bookmarkStart w:id="7339" w:name="_Toc391471309"/>
      <w:bookmarkStart w:id="7340" w:name="_Toc395187947"/>
      <w:bookmarkStart w:id="7341" w:name="_Toc416960193"/>
      <w:bookmarkStart w:id="7342" w:name="_Toc8118487"/>
      <w:bookmarkStart w:id="7343" w:name="_Toc30061466"/>
      <w:bookmarkStart w:id="7344" w:name="_Toc90376719"/>
      <w:bookmarkStart w:id="7345" w:name="_Toc111203704"/>
      <w:bookmarkStart w:id="7346" w:name="_Toc148962546"/>
      <w:bookmarkStart w:id="7347" w:name="_Toc195693582"/>
      <w:r w:rsidRPr="008D76B4">
        <w:t>Extraction of one key from another key</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0DEA4FFE" w14:textId="77777777" w:rsidR="00CB4B80" w:rsidRPr="008D76B4" w:rsidRDefault="00CB4B80" w:rsidP="00CB4B80">
      <w:r w:rsidRPr="008D76B4">
        <w:t xml:space="preserve">Extraction of one key from another key, denoted </w:t>
      </w:r>
      <w:r w:rsidRPr="008D76B4">
        <w:rPr>
          <w:b/>
        </w:rPr>
        <w:t>CKM_EXTRACT_KEY_FROM_KEY</w:t>
      </w:r>
      <w:r w:rsidRPr="008D76B4">
        <w:t>, is a mechanism which provides the capability of creating one secret key from the bits of another secret key.</w:t>
      </w:r>
    </w:p>
    <w:p w14:paraId="710B7134" w14:textId="77777777" w:rsidR="00CB4B80" w:rsidRPr="008D76B4" w:rsidRDefault="00CB4B80" w:rsidP="00CB4B80">
      <w:r w:rsidRPr="008D76B4">
        <w:t>This mechanism has a parameter, a CK_EXTRACT_PARAMS, which specifies which bit of the original key should be used as the first bit of the newly-derived key.</w:t>
      </w:r>
    </w:p>
    <w:p w14:paraId="5F02BEFE" w14:textId="040E679B" w:rsidR="00CB4B80" w:rsidRPr="008D76B4" w:rsidRDefault="00CB4B80" w:rsidP="00CB4B80">
      <w:r w:rsidRPr="008D76B4">
        <w:lastRenderedPageBreak/>
        <w:t>We give an example of how this mechanism works</w:t>
      </w:r>
      <w:r w:rsidR="00943702">
        <w:t xml:space="preserve">. </w:t>
      </w:r>
      <w:r w:rsidRPr="008D76B4">
        <w:t>Suppose a token has a secret key with the 4-byte value 0x329F84A9</w:t>
      </w:r>
      <w:r w:rsidR="00943702">
        <w:t xml:space="preserve">. </w:t>
      </w:r>
      <w:r w:rsidRPr="008D76B4">
        <w:t xml:space="preserve">We will derive a 2-byte secret key from this key, starting at bit position 21 (i.e., the value of the parameter to the </w:t>
      </w:r>
      <w:r w:rsidRPr="00415FE5">
        <w:rPr>
          <w:b/>
        </w:rPr>
        <w:t>CKM_EXTRACT_KEY_FROM_KEY</w:t>
      </w:r>
      <w:r w:rsidRPr="008D76B4">
        <w:t xml:space="preserve"> mechanism is 21).</w:t>
      </w:r>
    </w:p>
    <w:p w14:paraId="0765EDB8" w14:textId="37A96260" w:rsidR="00CB4B80" w:rsidRPr="008D76B4" w:rsidRDefault="00CB4B80">
      <w:pPr>
        <w:numPr>
          <w:ilvl w:val="0"/>
          <w:numId w:val="66"/>
        </w:numPr>
      </w:pPr>
      <w:r w:rsidRPr="008D76B4">
        <w:t>We write the key’s value in binary: 0011 0010 1001 1111 1000 0100 1010 1001</w:t>
      </w:r>
      <w:r w:rsidR="00943702">
        <w:t xml:space="preserve">. </w:t>
      </w:r>
      <w:r w:rsidRPr="008D76B4">
        <w:t>We regard this binary string as holding the 32 bits of the key, labeled as b0, b1, …, b31.</w:t>
      </w:r>
    </w:p>
    <w:p w14:paraId="6C5D5E58" w14:textId="782FD822" w:rsidR="00CB4B80" w:rsidRPr="008D76B4" w:rsidRDefault="00CB4B80">
      <w:pPr>
        <w:numPr>
          <w:ilvl w:val="0"/>
          <w:numId w:val="66"/>
        </w:numPr>
      </w:pPr>
      <w:r w:rsidRPr="008D76B4">
        <w:t>We then extract 16 consecutive bits (i.e., 2 bytes) from this binary string, starting at bit b21</w:t>
      </w:r>
      <w:r w:rsidR="00943702">
        <w:t xml:space="preserve">. </w:t>
      </w:r>
      <w:r w:rsidRPr="008D76B4">
        <w:t>We obtain the binary string 1001 0101 0010 0110.</w:t>
      </w:r>
    </w:p>
    <w:p w14:paraId="54F94024" w14:textId="77777777" w:rsidR="00CB4B80" w:rsidRPr="008D76B4" w:rsidRDefault="00CB4B80">
      <w:pPr>
        <w:numPr>
          <w:ilvl w:val="0"/>
          <w:numId w:val="66"/>
        </w:numPr>
      </w:pPr>
      <w:r w:rsidRPr="008D76B4">
        <w:t>The value of the new key is thus 0x9526.</w:t>
      </w:r>
    </w:p>
    <w:bookmarkEnd w:id="5491"/>
    <w:bookmarkEnd w:id="5492"/>
    <w:bookmarkEnd w:id="5493"/>
    <w:bookmarkEnd w:id="5494"/>
    <w:p w14:paraId="791E8DC0" w14:textId="77777777" w:rsidR="00CB4B80" w:rsidRPr="008D76B4" w:rsidRDefault="00CB4B80" w:rsidP="00CB4B80">
      <w:r w:rsidRPr="008D76B4">
        <w:t>Note that when constructing the value of the derived key, it is permissible to wrap around the end of the binary string representing the original key’s value.</w:t>
      </w:r>
    </w:p>
    <w:p w14:paraId="2430F570" w14:textId="77777777" w:rsidR="00CB4B80" w:rsidRPr="008D76B4" w:rsidRDefault="00CB4B80" w:rsidP="00CB4B80">
      <w:r w:rsidRPr="008D76B4">
        <w:t>If the original key used in this process is sensitive, then the derived key must also be sensitive for the derivation to succeed.</w:t>
      </w:r>
    </w:p>
    <w:p w14:paraId="054498BE" w14:textId="77777777" w:rsidR="00CB4B80" w:rsidRPr="008D76B4" w:rsidRDefault="00CB4B80">
      <w:pPr>
        <w:numPr>
          <w:ilvl w:val="0"/>
          <w:numId w:val="67"/>
        </w:numPr>
      </w:pPr>
      <w:r w:rsidRPr="008D76B4">
        <w:t>If no length or key type is provided in the template, then an error will be returned.</w:t>
      </w:r>
    </w:p>
    <w:p w14:paraId="33A45657" w14:textId="77777777" w:rsidR="00CB4B80" w:rsidRPr="008D76B4" w:rsidRDefault="00CB4B80">
      <w:pPr>
        <w:numPr>
          <w:ilvl w:val="0"/>
          <w:numId w:val="67"/>
        </w:numPr>
      </w:pPr>
      <w:r w:rsidRPr="008D76B4">
        <w:t>If no key type is provided in the template, but a length is, then the key produced by this mechanism will be a generic secret key of the specified length.</w:t>
      </w:r>
    </w:p>
    <w:p w14:paraId="42910C9D" w14:textId="79AC198D" w:rsidR="00CB4B80" w:rsidRPr="008D76B4" w:rsidRDefault="00CB4B80">
      <w:pPr>
        <w:numPr>
          <w:ilvl w:val="0"/>
          <w:numId w:val="67"/>
        </w:numPr>
      </w:pPr>
      <w:r w:rsidRPr="008D76B4">
        <w:t>If no length is provided in the template, but a key type is, then that key type must have a well-defined length</w:t>
      </w:r>
      <w:r w:rsidR="00943702">
        <w:t xml:space="preserve">. </w:t>
      </w:r>
      <w:r w:rsidRPr="008D76B4">
        <w:t>If it does, then the key produced by this mechanism will be of the type specified in the template</w:t>
      </w:r>
      <w:r w:rsidR="00943702">
        <w:t xml:space="preserve">. </w:t>
      </w:r>
      <w:r w:rsidRPr="008D76B4">
        <w:t>If it doesn’t, an error will be returned.</w:t>
      </w:r>
    </w:p>
    <w:p w14:paraId="519DC80A" w14:textId="5A5D38E5" w:rsidR="00CB4B80" w:rsidRPr="008D76B4" w:rsidRDefault="00CB4B80">
      <w:pPr>
        <w:numPr>
          <w:ilvl w:val="0"/>
          <w:numId w:val="67"/>
        </w:numPr>
      </w:pPr>
      <w:r w:rsidRPr="008D76B4">
        <w:t>If both a key type and a length are provided in the template, the length must be compatible with that key type</w:t>
      </w:r>
      <w:r w:rsidR="00943702">
        <w:t xml:space="preserve">. </w:t>
      </w:r>
      <w:r w:rsidRPr="008D76B4">
        <w:t>The key produced by this mechanism will be of the specified type and length.</w:t>
      </w:r>
    </w:p>
    <w:p w14:paraId="2D0FFBC7" w14:textId="77777777" w:rsidR="00CB4B80" w:rsidRPr="008D76B4" w:rsidRDefault="00CB4B80" w:rsidP="00CB4B80">
      <w:r w:rsidRPr="008D76B4">
        <w:t>If a DES, DES2, DES3, or CDMF key is derived with this mechanism, the parity bits of the key will be set properly.</w:t>
      </w:r>
    </w:p>
    <w:p w14:paraId="593ADA75" w14:textId="77777777" w:rsidR="00CB4B80" w:rsidRPr="008D76B4" w:rsidRDefault="00CB4B80" w:rsidP="00CB4B80">
      <w:r w:rsidRPr="008D76B4">
        <w:t>If the requested type of key requires more bytes than the original key has, an error is generated.</w:t>
      </w:r>
    </w:p>
    <w:p w14:paraId="41DB9A30" w14:textId="77777777" w:rsidR="00CB4B80" w:rsidRPr="008D76B4" w:rsidRDefault="00CB4B80" w:rsidP="00CB4B80">
      <w:r w:rsidRPr="008D76B4">
        <w:t>This mechanism has the following rules about key sensitivity and extractability:</w:t>
      </w:r>
    </w:p>
    <w:p w14:paraId="20B6FB8E" w14:textId="71D4E817" w:rsidR="00CB4B80" w:rsidRPr="008D76B4" w:rsidRDefault="00CB4B80" w:rsidP="00415FE5">
      <w:pPr>
        <w:numPr>
          <w:ilvl w:val="0"/>
          <w:numId w:val="68"/>
        </w:numPr>
      </w:pPr>
      <w:r w:rsidRPr="008D76B4">
        <w:t xml:space="preserve">If the base key has its </w:t>
      </w:r>
      <w:r w:rsidRPr="008D76B4">
        <w:rPr>
          <w:b/>
        </w:rPr>
        <w:t>CKA_SENSITIVE</w:t>
      </w:r>
      <w:r w:rsidRPr="008D76B4">
        <w:t xml:space="preserve"> attribute set to CK_TRUE, so does the derived key</w:t>
      </w:r>
      <w:r w:rsidR="00943702">
        <w:t xml:space="preserve">. </w:t>
      </w:r>
      <w:r w:rsidRPr="008D76B4">
        <w:t xml:space="preserve">If not, then the derived key’s </w:t>
      </w:r>
      <w:r w:rsidRPr="008D76B4">
        <w:rPr>
          <w:b/>
        </w:rPr>
        <w:t>CKA_SENSITIVE</w:t>
      </w:r>
      <w:r w:rsidRPr="008D76B4">
        <w:t xml:space="preserve"> attribute is set either from the supplied template or from a default value.</w:t>
      </w:r>
    </w:p>
    <w:p w14:paraId="26DD4171" w14:textId="0D9967DA" w:rsidR="00CB4B80" w:rsidRPr="008D76B4" w:rsidRDefault="00CB4B80">
      <w:pPr>
        <w:numPr>
          <w:ilvl w:val="0"/>
          <w:numId w:val="68"/>
        </w:numPr>
      </w:pPr>
      <w:r w:rsidRPr="008D76B4">
        <w:t xml:space="preserve">Similarly, if the base key has its </w:t>
      </w:r>
      <w:r w:rsidRPr="008D76B4">
        <w:rPr>
          <w:b/>
        </w:rPr>
        <w:t>CKA_EXTRACTABLE</w:t>
      </w:r>
      <w:r w:rsidRPr="008D76B4">
        <w:t xml:space="preserve"> attribute set to CK_FALSE, so does the derived key</w:t>
      </w:r>
      <w:r w:rsidR="00943702">
        <w:t xml:space="preserve">. </w:t>
      </w:r>
      <w:r w:rsidRPr="008D76B4">
        <w:t xml:space="preserve">If not, then the derived key’s </w:t>
      </w:r>
      <w:r w:rsidRPr="008D76B4">
        <w:rPr>
          <w:b/>
        </w:rPr>
        <w:t>CKA_EXTRACTABLE</w:t>
      </w:r>
      <w:r w:rsidRPr="008D76B4">
        <w:t xml:space="preserve"> attribute is set either from the supplied template or from a default value.</w:t>
      </w:r>
    </w:p>
    <w:p w14:paraId="11245123" w14:textId="77777777" w:rsidR="00CB4B80" w:rsidRPr="008D76B4" w:rsidRDefault="00CB4B80">
      <w:pPr>
        <w:numPr>
          <w:ilvl w:val="0"/>
          <w:numId w:val="68"/>
        </w:numPr>
      </w:pPr>
      <w:r w:rsidRPr="008D76B4">
        <w:t xml:space="preserve">The derived key’s </w:t>
      </w:r>
      <w:r w:rsidRPr="008D76B4">
        <w:rPr>
          <w:b/>
        </w:rPr>
        <w:t>CKA_ALWAYS_SENSITIVE</w:t>
      </w:r>
      <w:r w:rsidRPr="008D76B4">
        <w:t xml:space="preserve"> attribute is set to CK_TRUE if and only if the base key has its </w:t>
      </w:r>
      <w:r w:rsidRPr="008D76B4">
        <w:rPr>
          <w:b/>
        </w:rPr>
        <w:t>CKA_ALWAYS_SENSITIVE</w:t>
      </w:r>
      <w:r w:rsidRPr="008D76B4">
        <w:t xml:space="preserve"> attribute set to CK_TRUE.</w:t>
      </w:r>
    </w:p>
    <w:p w14:paraId="39497153" w14:textId="77777777" w:rsidR="00CB4B80" w:rsidRDefault="00CB4B80">
      <w:pPr>
        <w:numPr>
          <w:ilvl w:val="0"/>
          <w:numId w:val="68"/>
        </w:numPr>
      </w:pPr>
      <w:r w:rsidRPr="008D76B4">
        <w:t xml:space="preserve">Similarly, the derived key’s </w:t>
      </w:r>
      <w:r w:rsidRPr="008D76B4">
        <w:rPr>
          <w:b/>
        </w:rPr>
        <w:t>CKA_NEVER_EXTRACTABLE</w:t>
      </w:r>
      <w:r w:rsidRPr="008D76B4">
        <w:t xml:space="preserve"> attribute is set to CK_TRUE if and only if the base key has its </w:t>
      </w:r>
      <w:r w:rsidRPr="008D76B4">
        <w:rPr>
          <w:b/>
        </w:rPr>
        <w:t>CKA_NEVER_EXTRACTABLE</w:t>
      </w:r>
      <w:r w:rsidRPr="008D76B4">
        <w:t xml:space="preserve"> attribute set to CK_TRUE.</w:t>
      </w:r>
    </w:p>
    <w:p w14:paraId="0EC4418F" w14:textId="5E1432A1" w:rsidR="00352ACF" w:rsidRDefault="00352ACF" w:rsidP="00352ACF">
      <w:pPr>
        <w:pStyle w:val="berschrift3"/>
      </w:pPr>
      <w:bookmarkStart w:id="7348" w:name="_Toc195693583"/>
      <w:r w:rsidRPr="00352ACF">
        <w:t>Pub</w:t>
      </w:r>
      <w:r>
        <w:t>l</w:t>
      </w:r>
      <w:r w:rsidRPr="00352ACF">
        <w:t>ic key from private key</w:t>
      </w:r>
      <w:bookmarkEnd w:id="7348"/>
    </w:p>
    <w:p w14:paraId="269E55A4" w14:textId="5C9306F7" w:rsidR="00352ACF" w:rsidRDefault="00352ACF" w:rsidP="00352ACF">
      <w:r>
        <w:t xml:space="preserve">Public key from private key, denoted </w:t>
      </w:r>
      <w:r w:rsidRPr="00352ACF">
        <w:rPr>
          <w:b/>
          <w:bCs/>
        </w:rPr>
        <w:t>CKM_PUB_KEY_FROM_PRIV_KEY</w:t>
      </w:r>
      <w:r>
        <w:t>, is a mechanism which creates a matching public key from an existing private key. This mechanism takes no parameters. The public key matches the private key’s type, and all the key specific parameters are generated by the mechanism. If the following parameters are not set in the template, they will default as follows:</w:t>
      </w:r>
    </w:p>
    <w:p w14:paraId="23483FA9" w14:textId="2BBB3B00" w:rsidR="00352ACF" w:rsidRDefault="00352ACF" w:rsidP="00280459">
      <w:pPr>
        <w:pStyle w:val="Listenabsatz"/>
        <w:numPr>
          <w:ilvl w:val="0"/>
          <w:numId w:val="91"/>
        </w:numPr>
      </w:pPr>
      <w:r>
        <w:t>CKA_TOKEN – CK_FALSE</w:t>
      </w:r>
    </w:p>
    <w:p w14:paraId="25BEEA06" w14:textId="332DEE58" w:rsidR="00352ACF" w:rsidRDefault="00352ACF" w:rsidP="00280459">
      <w:pPr>
        <w:pStyle w:val="Listenabsatz"/>
        <w:numPr>
          <w:ilvl w:val="0"/>
          <w:numId w:val="91"/>
        </w:numPr>
      </w:pPr>
      <w:r>
        <w:t>CKA_PRIVATE – CK_FALSE</w:t>
      </w:r>
    </w:p>
    <w:p w14:paraId="2824A16D" w14:textId="7110F729" w:rsidR="00352ACF" w:rsidRDefault="00352ACF" w:rsidP="00280459">
      <w:pPr>
        <w:pStyle w:val="Listenabsatz"/>
        <w:numPr>
          <w:ilvl w:val="0"/>
          <w:numId w:val="91"/>
        </w:numPr>
      </w:pPr>
      <w:r>
        <w:t>CKA_MODIFIABLE – CK_TRUE</w:t>
      </w:r>
    </w:p>
    <w:p w14:paraId="2051A3BF" w14:textId="471DF91D" w:rsidR="00352ACF" w:rsidRDefault="00352ACF" w:rsidP="00280459">
      <w:pPr>
        <w:pStyle w:val="Listenabsatz"/>
        <w:numPr>
          <w:ilvl w:val="0"/>
          <w:numId w:val="91"/>
        </w:numPr>
      </w:pPr>
      <w:r>
        <w:t>CKA_LOCAL – CK_FALSE</w:t>
      </w:r>
    </w:p>
    <w:p w14:paraId="7703A55C" w14:textId="022BBCA0" w:rsidR="00352ACF" w:rsidRDefault="00352ACF" w:rsidP="00280459">
      <w:pPr>
        <w:pStyle w:val="Listenabsatz"/>
        <w:numPr>
          <w:ilvl w:val="0"/>
          <w:numId w:val="91"/>
        </w:numPr>
      </w:pPr>
      <w:r>
        <w:t>CKA_SENSITIVE – CK_FALSE</w:t>
      </w:r>
    </w:p>
    <w:p w14:paraId="61EBA57E" w14:textId="2AF6BDE0" w:rsidR="00352ACF" w:rsidRDefault="00352ACF" w:rsidP="00280459">
      <w:pPr>
        <w:pStyle w:val="Listenabsatz"/>
        <w:numPr>
          <w:ilvl w:val="0"/>
          <w:numId w:val="91"/>
        </w:numPr>
      </w:pPr>
      <w:r>
        <w:t>CKA_ALWAYS_SENSITIVE – CK_FALSE</w:t>
      </w:r>
    </w:p>
    <w:p w14:paraId="2838C258" w14:textId="79AC9A21" w:rsidR="00352ACF" w:rsidRDefault="00352ACF" w:rsidP="00280459">
      <w:pPr>
        <w:pStyle w:val="Listenabsatz"/>
        <w:numPr>
          <w:ilvl w:val="0"/>
          <w:numId w:val="91"/>
        </w:numPr>
      </w:pPr>
      <w:r>
        <w:t>CKA_EXTRACTABLE – CK_TRUE</w:t>
      </w:r>
    </w:p>
    <w:p w14:paraId="784CDEB0" w14:textId="7D2F767C" w:rsidR="00352ACF" w:rsidRDefault="00352ACF" w:rsidP="00280459">
      <w:pPr>
        <w:pStyle w:val="Listenabsatz"/>
        <w:numPr>
          <w:ilvl w:val="0"/>
          <w:numId w:val="91"/>
        </w:numPr>
      </w:pPr>
      <w:r>
        <w:t>CKA_NEVER_EXTRACTABLE – CK_FALSE</w:t>
      </w:r>
    </w:p>
    <w:p w14:paraId="6446F180" w14:textId="77777777" w:rsidR="00352ACF" w:rsidRDefault="00352ACF" w:rsidP="00280459">
      <w:pPr>
        <w:pStyle w:val="Listenabsatz"/>
        <w:numPr>
          <w:ilvl w:val="0"/>
          <w:numId w:val="91"/>
        </w:numPr>
      </w:pPr>
      <w:r>
        <w:t>CKA_COPYABLE – CK_TRUE</w:t>
      </w:r>
    </w:p>
    <w:p w14:paraId="10ABAC7F" w14:textId="1FBDF50A" w:rsidR="00352ACF" w:rsidRDefault="00352ACF" w:rsidP="00280459">
      <w:pPr>
        <w:pStyle w:val="Listenabsatz"/>
        <w:numPr>
          <w:ilvl w:val="0"/>
          <w:numId w:val="91"/>
        </w:numPr>
      </w:pPr>
      <w:r>
        <w:t>CKA_DESTROYABLE - CK_FALSE</w:t>
      </w:r>
    </w:p>
    <w:p w14:paraId="25053451" w14:textId="7FAE1B51" w:rsidR="00352ACF" w:rsidRDefault="00352ACF" w:rsidP="00280459">
      <w:pPr>
        <w:pStyle w:val="Listenabsatz"/>
        <w:numPr>
          <w:ilvl w:val="0"/>
          <w:numId w:val="91"/>
        </w:numPr>
      </w:pPr>
      <w:r>
        <w:lastRenderedPageBreak/>
        <w:t>CKA_LABEL – NULL</w:t>
      </w:r>
    </w:p>
    <w:p w14:paraId="53B4D965" w14:textId="2A1B67CC" w:rsidR="00352ACF" w:rsidRDefault="00352ACF" w:rsidP="00280459">
      <w:pPr>
        <w:pStyle w:val="Listenabsatz"/>
        <w:numPr>
          <w:ilvl w:val="0"/>
          <w:numId w:val="91"/>
        </w:numPr>
      </w:pPr>
      <w:r>
        <w:t>CKA_WRAP_TEMPLATE - empty</w:t>
      </w:r>
    </w:p>
    <w:p w14:paraId="5C04ECF4" w14:textId="7856C8A6" w:rsidR="00352ACF" w:rsidRDefault="00352ACF" w:rsidP="00280459">
      <w:pPr>
        <w:pStyle w:val="Listenabsatz"/>
        <w:numPr>
          <w:ilvl w:val="0"/>
          <w:numId w:val="91"/>
        </w:numPr>
      </w:pPr>
      <w:r>
        <w:t>CKA_ENCRYPT – to CKA_DECRYPT of the private key</w:t>
      </w:r>
    </w:p>
    <w:p w14:paraId="440330BF" w14:textId="0DF1EFAE" w:rsidR="00352ACF" w:rsidRDefault="00352ACF" w:rsidP="00280459">
      <w:pPr>
        <w:pStyle w:val="Listenabsatz"/>
        <w:numPr>
          <w:ilvl w:val="0"/>
          <w:numId w:val="91"/>
        </w:numPr>
      </w:pPr>
      <w:r>
        <w:t>CKA_VERIFY – to CKA_SIGN of the private key</w:t>
      </w:r>
    </w:p>
    <w:p w14:paraId="4971DCA3" w14:textId="49C41203" w:rsidR="00352ACF" w:rsidRDefault="00352ACF" w:rsidP="00280459">
      <w:pPr>
        <w:pStyle w:val="Listenabsatz"/>
        <w:numPr>
          <w:ilvl w:val="0"/>
          <w:numId w:val="91"/>
        </w:numPr>
      </w:pPr>
      <w:r>
        <w:t>CKA_VERIFY_RECOVER – to CKA_SIGN_RECOVER of the private key</w:t>
      </w:r>
    </w:p>
    <w:p w14:paraId="302A3D78" w14:textId="290BA0AC" w:rsidR="00352ACF" w:rsidRDefault="00352ACF" w:rsidP="00280459">
      <w:pPr>
        <w:pStyle w:val="Listenabsatz"/>
        <w:numPr>
          <w:ilvl w:val="0"/>
          <w:numId w:val="91"/>
        </w:numPr>
      </w:pPr>
      <w:r>
        <w:t>CKA_WRAP – to CKA_UNWRAP of the private key</w:t>
      </w:r>
    </w:p>
    <w:p w14:paraId="5F84FFC8" w14:textId="4BEDCD6D" w:rsidR="00352ACF" w:rsidRDefault="00352ACF" w:rsidP="00280459">
      <w:pPr>
        <w:pStyle w:val="Listenabsatz"/>
        <w:numPr>
          <w:ilvl w:val="0"/>
          <w:numId w:val="91"/>
        </w:numPr>
      </w:pPr>
      <w:r>
        <w:t>CKA_DERIVE – to CKA_DERIVE of the private key</w:t>
      </w:r>
    </w:p>
    <w:p w14:paraId="0C5577AC" w14:textId="1E98A0F5" w:rsidR="00352ACF" w:rsidRDefault="00352ACF" w:rsidP="00280459">
      <w:pPr>
        <w:pStyle w:val="Listenabsatz"/>
        <w:numPr>
          <w:ilvl w:val="0"/>
          <w:numId w:val="91"/>
        </w:numPr>
      </w:pPr>
      <w:r>
        <w:t>CKA_ID – copy from private key</w:t>
      </w:r>
    </w:p>
    <w:p w14:paraId="45DCB70F" w14:textId="21E9C681" w:rsidR="00352ACF" w:rsidRDefault="00352ACF" w:rsidP="00280459">
      <w:pPr>
        <w:pStyle w:val="Listenabsatz"/>
        <w:numPr>
          <w:ilvl w:val="0"/>
          <w:numId w:val="91"/>
        </w:numPr>
      </w:pPr>
      <w:r>
        <w:t>CKA_START_DATE – copy from private key</w:t>
      </w:r>
    </w:p>
    <w:p w14:paraId="3F678F6B" w14:textId="6FE20EC6" w:rsidR="00352ACF" w:rsidRDefault="00352ACF" w:rsidP="00280459">
      <w:pPr>
        <w:pStyle w:val="Listenabsatz"/>
        <w:numPr>
          <w:ilvl w:val="0"/>
          <w:numId w:val="91"/>
        </w:numPr>
      </w:pPr>
      <w:r>
        <w:t>CKA_END_DATE – copy from private key</w:t>
      </w:r>
    </w:p>
    <w:p w14:paraId="02F5D4F7" w14:textId="6B28CF0D" w:rsidR="00352ACF" w:rsidRDefault="00352ACF" w:rsidP="00280459">
      <w:pPr>
        <w:pStyle w:val="Listenabsatz"/>
        <w:numPr>
          <w:ilvl w:val="0"/>
          <w:numId w:val="91"/>
        </w:numPr>
      </w:pPr>
      <w:r>
        <w:t>CKA_SUBJECT – copy from private key</w:t>
      </w:r>
    </w:p>
    <w:p w14:paraId="2BF7BA15" w14:textId="5890927C" w:rsidR="00352ACF" w:rsidRDefault="00352ACF" w:rsidP="00280459">
      <w:pPr>
        <w:pStyle w:val="Listenabsatz"/>
        <w:numPr>
          <w:ilvl w:val="0"/>
          <w:numId w:val="91"/>
        </w:numPr>
      </w:pPr>
      <w:r>
        <w:t>CKA_PUBLIC_KEY_INFO – copy from private key</w:t>
      </w:r>
    </w:p>
    <w:p w14:paraId="59AA93DE" w14:textId="7DDCFAFF" w:rsidR="00352ACF" w:rsidRDefault="00352ACF" w:rsidP="00280459">
      <w:pPr>
        <w:pStyle w:val="Listenabsatz"/>
        <w:numPr>
          <w:ilvl w:val="0"/>
          <w:numId w:val="91"/>
        </w:numPr>
      </w:pPr>
      <w:r>
        <w:t>CKA_KEY_GEN_MECHANISM – copy from private key</w:t>
      </w:r>
    </w:p>
    <w:p w14:paraId="7FF78D20" w14:textId="51B4FBB7" w:rsidR="00352ACF" w:rsidRDefault="00352ACF" w:rsidP="00280459">
      <w:pPr>
        <w:pStyle w:val="Listenabsatz"/>
        <w:numPr>
          <w:ilvl w:val="0"/>
          <w:numId w:val="91"/>
        </w:numPr>
      </w:pPr>
      <w:r>
        <w:t>CKA_ALLOWED_MECHANISMS – copy from private key</w:t>
      </w:r>
    </w:p>
    <w:p w14:paraId="1363A54C" w14:textId="7219A6A7" w:rsidR="00352ACF" w:rsidRDefault="00352ACF" w:rsidP="00280459">
      <w:pPr>
        <w:pStyle w:val="Listenabsatz"/>
        <w:numPr>
          <w:ilvl w:val="0"/>
          <w:numId w:val="91"/>
        </w:numPr>
      </w:pPr>
      <w:r>
        <w:t>CKA_TRUSTED – copy from private key</w:t>
      </w:r>
    </w:p>
    <w:p w14:paraId="50571823" w14:textId="587C3976" w:rsidR="00352ACF" w:rsidRPr="00352ACF" w:rsidRDefault="00352ACF" w:rsidP="00352ACF">
      <w:r w:rsidRPr="008D5C9D">
        <w:t>This mechanism should be supported for all private key types supported by the token.</w:t>
      </w:r>
    </w:p>
    <w:p w14:paraId="518D4D2D" w14:textId="77777777" w:rsidR="00CB4B80" w:rsidRPr="008D76B4" w:rsidRDefault="00CB4B80">
      <w:pPr>
        <w:pStyle w:val="berschrift2"/>
        <w:numPr>
          <w:ilvl w:val="1"/>
          <w:numId w:val="2"/>
        </w:numPr>
        <w:tabs>
          <w:tab w:val="num" w:pos="576"/>
        </w:tabs>
      </w:pPr>
      <w:bookmarkStart w:id="7349" w:name="_Toc228894817"/>
      <w:bookmarkStart w:id="7350" w:name="_Toc228807365"/>
      <w:bookmarkStart w:id="7351" w:name="_Toc72656505"/>
      <w:bookmarkStart w:id="7352" w:name="_Toc370634597"/>
      <w:bookmarkStart w:id="7353" w:name="_Toc391471310"/>
      <w:bookmarkStart w:id="7354" w:name="_Toc395187948"/>
      <w:bookmarkStart w:id="7355" w:name="_Toc416960194"/>
      <w:bookmarkStart w:id="7356" w:name="_Toc8118488"/>
      <w:bookmarkStart w:id="7357" w:name="_Toc30061467"/>
      <w:bookmarkStart w:id="7358" w:name="_Toc90376720"/>
      <w:bookmarkStart w:id="7359" w:name="_Toc111203705"/>
      <w:bookmarkStart w:id="7360" w:name="_Toc148962547"/>
      <w:bookmarkStart w:id="7361" w:name="_Toc195693584"/>
      <w:r w:rsidRPr="008D76B4">
        <w:t>CMS</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34D690E3" w14:textId="4617C249" w:rsidR="00CB4B80" w:rsidRPr="008D76B4" w:rsidRDefault="00CB4B80" w:rsidP="00CB4B80">
      <w:pPr>
        <w:rPr>
          <w:lang w:eastAsia="x-none"/>
        </w:rPr>
      </w:pPr>
      <w:bookmarkStart w:id="7362" w:name="_Toc25853531"/>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03</w:t>
      </w:r>
      <w:r w:rsidRPr="008D76B4">
        <w:rPr>
          <w:i/>
          <w:sz w:val="18"/>
          <w:szCs w:val="18"/>
        </w:rPr>
        <w:fldChar w:fldCharType="end"/>
      </w:r>
      <w:r w:rsidRPr="008D76B4">
        <w:rPr>
          <w:i/>
          <w:sz w:val="18"/>
          <w:szCs w:val="18"/>
        </w:rPr>
        <w:t>, CMS Mechanisms vs. Functions</w:t>
      </w:r>
      <w:bookmarkEnd w:id="7362"/>
    </w:p>
    <w:tbl>
      <w:tblPr>
        <w:tblW w:w="9544"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610"/>
        <w:gridCol w:w="866"/>
        <w:gridCol w:w="867"/>
        <w:gridCol w:w="867"/>
        <w:gridCol w:w="867"/>
        <w:gridCol w:w="866"/>
        <w:gridCol w:w="867"/>
        <w:gridCol w:w="867"/>
        <w:gridCol w:w="867"/>
      </w:tblGrid>
      <w:tr w:rsidR="0032651F" w:rsidRPr="008D76B4" w14:paraId="5D2A50BA" w14:textId="522005F4" w:rsidTr="008D5C9D">
        <w:trPr>
          <w:tblHeader/>
        </w:trPr>
        <w:tc>
          <w:tcPr>
            <w:tcW w:w="2610" w:type="dxa"/>
            <w:tcBorders>
              <w:top w:val="single" w:sz="12" w:space="0" w:color="000000"/>
              <w:left w:val="single" w:sz="12" w:space="0" w:color="000000"/>
              <w:bottom w:val="nil"/>
              <w:right w:val="single" w:sz="6" w:space="0" w:color="000000"/>
            </w:tcBorders>
          </w:tcPr>
          <w:p w14:paraId="268130A1" w14:textId="77777777" w:rsidR="008D5C9D" w:rsidRPr="008D76B4" w:rsidRDefault="008D5C9D" w:rsidP="00CD68D4">
            <w:pPr>
              <w:pStyle w:val="TableSmallFont"/>
              <w:jc w:val="left"/>
              <w:rPr>
                <w:rFonts w:ascii="Arial" w:hAnsi="Arial" w:cs="Arial"/>
                <w:sz w:val="20"/>
              </w:rPr>
            </w:pPr>
            <w:bookmarkStart w:id="7363" w:name="_Toc72656506"/>
          </w:p>
        </w:tc>
        <w:tc>
          <w:tcPr>
            <w:tcW w:w="6934" w:type="dxa"/>
            <w:gridSpan w:val="8"/>
            <w:tcBorders>
              <w:top w:val="single" w:sz="12" w:space="0" w:color="000000"/>
              <w:left w:val="single" w:sz="6" w:space="0" w:color="000000"/>
              <w:bottom w:val="single" w:sz="6" w:space="0" w:color="000000"/>
              <w:right w:val="single" w:sz="12" w:space="0" w:color="000000"/>
            </w:tcBorders>
            <w:hideMark/>
          </w:tcPr>
          <w:p w14:paraId="319134BD" w14:textId="75C4C11A" w:rsidR="008D5C9D" w:rsidRPr="008D76B4" w:rsidRDefault="008D5C9D" w:rsidP="00CD68D4">
            <w:pPr>
              <w:pStyle w:val="TableSmallFont"/>
              <w:rPr>
                <w:rFonts w:ascii="Arial" w:hAnsi="Arial" w:cs="Arial"/>
                <w:b/>
                <w:sz w:val="20"/>
              </w:rPr>
            </w:pPr>
            <w:r w:rsidRPr="008D76B4">
              <w:rPr>
                <w:rFonts w:ascii="Arial" w:hAnsi="Arial" w:cs="Arial"/>
                <w:b/>
                <w:sz w:val="20"/>
              </w:rPr>
              <w:t>Functions</w:t>
            </w:r>
          </w:p>
        </w:tc>
      </w:tr>
      <w:tr w:rsidR="008D5C9D" w:rsidRPr="008D76B4" w14:paraId="10ABD741" w14:textId="2AA0FAFF" w:rsidTr="008D5C9D">
        <w:trPr>
          <w:tblHeader/>
        </w:trPr>
        <w:tc>
          <w:tcPr>
            <w:tcW w:w="2610" w:type="dxa"/>
            <w:tcBorders>
              <w:top w:val="nil"/>
              <w:left w:val="single" w:sz="12" w:space="0" w:color="000000"/>
              <w:bottom w:val="single" w:sz="6" w:space="0" w:color="000000"/>
              <w:right w:val="single" w:sz="6" w:space="0" w:color="000000"/>
            </w:tcBorders>
          </w:tcPr>
          <w:p w14:paraId="3B67C969" w14:textId="77777777" w:rsidR="008D5C9D" w:rsidRPr="008D76B4" w:rsidRDefault="008D5C9D" w:rsidP="00CD68D4">
            <w:pPr>
              <w:pStyle w:val="TableSmallFont"/>
              <w:jc w:val="left"/>
              <w:rPr>
                <w:rFonts w:ascii="Arial" w:hAnsi="Arial" w:cs="Arial"/>
                <w:b/>
                <w:sz w:val="20"/>
              </w:rPr>
            </w:pPr>
          </w:p>
          <w:p w14:paraId="17A692D2" w14:textId="77777777" w:rsidR="008D5C9D" w:rsidRPr="008D76B4" w:rsidRDefault="008D5C9D" w:rsidP="00CD68D4">
            <w:pPr>
              <w:pStyle w:val="TableSmallFont"/>
              <w:jc w:val="left"/>
              <w:rPr>
                <w:rFonts w:ascii="Arial" w:hAnsi="Arial" w:cs="Arial"/>
                <w:b/>
                <w:sz w:val="20"/>
              </w:rPr>
            </w:pPr>
            <w:r w:rsidRPr="008D76B4">
              <w:rPr>
                <w:rFonts w:ascii="Arial" w:hAnsi="Arial" w:cs="Arial"/>
                <w:b/>
                <w:sz w:val="20"/>
              </w:rPr>
              <w:t>Mechanism</w:t>
            </w:r>
          </w:p>
        </w:tc>
        <w:tc>
          <w:tcPr>
            <w:tcW w:w="866" w:type="dxa"/>
            <w:tcBorders>
              <w:top w:val="single" w:sz="6" w:space="0" w:color="000000"/>
              <w:left w:val="single" w:sz="6" w:space="0" w:color="000000"/>
              <w:bottom w:val="single" w:sz="6" w:space="0" w:color="000000"/>
              <w:right w:val="single" w:sz="6" w:space="0" w:color="000000"/>
            </w:tcBorders>
            <w:hideMark/>
          </w:tcPr>
          <w:p w14:paraId="6C5B3550" w14:textId="77777777" w:rsidR="008D5C9D" w:rsidRPr="008D76B4" w:rsidRDefault="008D5C9D" w:rsidP="00CD68D4">
            <w:pPr>
              <w:pStyle w:val="TableSmallFont"/>
              <w:rPr>
                <w:rFonts w:ascii="Arial" w:hAnsi="Arial" w:cs="Arial"/>
                <w:b/>
                <w:sz w:val="20"/>
              </w:rPr>
            </w:pPr>
            <w:r w:rsidRPr="008D76B4">
              <w:rPr>
                <w:rFonts w:ascii="Arial" w:hAnsi="Arial" w:cs="Arial"/>
                <w:b/>
                <w:sz w:val="20"/>
              </w:rPr>
              <w:t>Encrypt</w:t>
            </w:r>
          </w:p>
          <w:p w14:paraId="021932A8" w14:textId="77777777" w:rsidR="008D5C9D" w:rsidRPr="008D76B4" w:rsidRDefault="008D5C9D" w:rsidP="00CD68D4">
            <w:pPr>
              <w:pStyle w:val="TableSmallFont"/>
              <w:rPr>
                <w:rFonts w:ascii="Arial" w:hAnsi="Arial" w:cs="Arial"/>
                <w:b/>
                <w:sz w:val="20"/>
              </w:rPr>
            </w:pPr>
            <w:r w:rsidRPr="008D76B4">
              <w:rPr>
                <w:rFonts w:ascii="Arial" w:hAnsi="Arial" w:cs="Arial"/>
                <w:b/>
                <w:sz w:val="20"/>
              </w:rPr>
              <w:t>&amp;</w:t>
            </w:r>
          </w:p>
          <w:p w14:paraId="1BB8FC6C" w14:textId="77777777" w:rsidR="008D5C9D" w:rsidRPr="008D76B4" w:rsidRDefault="008D5C9D" w:rsidP="00CD68D4">
            <w:pPr>
              <w:pStyle w:val="TableSmallFont"/>
              <w:rPr>
                <w:rFonts w:ascii="Arial" w:hAnsi="Arial" w:cs="Arial"/>
                <w:b/>
                <w:sz w:val="20"/>
              </w:rPr>
            </w:pPr>
            <w:r w:rsidRPr="008D76B4">
              <w:rPr>
                <w:rFonts w:ascii="Arial" w:hAnsi="Arial" w:cs="Arial"/>
                <w:b/>
                <w:sz w:val="20"/>
              </w:rPr>
              <w:t>Decrypt</w:t>
            </w:r>
          </w:p>
        </w:tc>
        <w:tc>
          <w:tcPr>
            <w:tcW w:w="867" w:type="dxa"/>
            <w:tcBorders>
              <w:top w:val="single" w:sz="6" w:space="0" w:color="000000"/>
              <w:left w:val="single" w:sz="6" w:space="0" w:color="000000"/>
              <w:bottom w:val="single" w:sz="6" w:space="0" w:color="000000"/>
              <w:right w:val="single" w:sz="6" w:space="0" w:color="000000"/>
            </w:tcBorders>
            <w:hideMark/>
          </w:tcPr>
          <w:p w14:paraId="22B88737" w14:textId="77777777" w:rsidR="008D5C9D" w:rsidRPr="008D76B4" w:rsidRDefault="008D5C9D" w:rsidP="00CD68D4">
            <w:pPr>
              <w:pStyle w:val="TableSmallFont"/>
              <w:rPr>
                <w:rFonts w:ascii="Arial" w:hAnsi="Arial" w:cs="Arial"/>
                <w:b/>
                <w:sz w:val="20"/>
              </w:rPr>
            </w:pPr>
            <w:r w:rsidRPr="008D76B4">
              <w:rPr>
                <w:rFonts w:ascii="Arial" w:hAnsi="Arial" w:cs="Arial"/>
                <w:b/>
                <w:sz w:val="20"/>
              </w:rPr>
              <w:t>Sign</w:t>
            </w:r>
          </w:p>
          <w:p w14:paraId="1C281A81" w14:textId="77777777" w:rsidR="008D5C9D" w:rsidRPr="008D76B4" w:rsidRDefault="008D5C9D" w:rsidP="00CD68D4">
            <w:pPr>
              <w:pStyle w:val="TableSmallFont"/>
              <w:rPr>
                <w:rFonts w:ascii="Arial" w:hAnsi="Arial" w:cs="Arial"/>
                <w:b/>
                <w:sz w:val="20"/>
              </w:rPr>
            </w:pPr>
            <w:r w:rsidRPr="008D76B4">
              <w:rPr>
                <w:rFonts w:ascii="Arial" w:hAnsi="Arial" w:cs="Arial"/>
                <w:b/>
                <w:sz w:val="20"/>
              </w:rPr>
              <w:t>&amp;</w:t>
            </w:r>
          </w:p>
          <w:p w14:paraId="498D9251" w14:textId="77777777" w:rsidR="008D5C9D" w:rsidRPr="008D76B4" w:rsidRDefault="008D5C9D" w:rsidP="00CD68D4">
            <w:pPr>
              <w:pStyle w:val="TableSmallFont"/>
              <w:rPr>
                <w:rFonts w:ascii="Arial" w:hAnsi="Arial" w:cs="Arial"/>
                <w:b/>
                <w:sz w:val="20"/>
              </w:rPr>
            </w:pPr>
            <w:r w:rsidRPr="008D76B4">
              <w:rPr>
                <w:rFonts w:ascii="Arial" w:hAnsi="Arial" w:cs="Arial"/>
                <w:b/>
                <w:sz w:val="20"/>
              </w:rPr>
              <w:t>Verify</w:t>
            </w:r>
          </w:p>
        </w:tc>
        <w:tc>
          <w:tcPr>
            <w:tcW w:w="867" w:type="dxa"/>
            <w:tcBorders>
              <w:top w:val="single" w:sz="6" w:space="0" w:color="000000"/>
              <w:left w:val="single" w:sz="6" w:space="0" w:color="000000"/>
              <w:bottom w:val="single" w:sz="6" w:space="0" w:color="000000"/>
              <w:right w:val="single" w:sz="6" w:space="0" w:color="000000"/>
            </w:tcBorders>
            <w:hideMark/>
          </w:tcPr>
          <w:p w14:paraId="512DA87D"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5FA59B86"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569DD82F" w14:textId="4ECE553A" w:rsidR="008D5C9D" w:rsidRPr="008D76B4" w:rsidRDefault="003E68AB"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67" w:type="dxa"/>
            <w:tcBorders>
              <w:top w:val="single" w:sz="6" w:space="0" w:color="000000"/>
              <w:left w:val="single" w:sz="6" w:space="0" w:color="000000"/>
              <w:bottom w:val="single" w:sz="6" w:space="0" w:color="000000"/>
              <w:right w:val="single" w:sz="6" w:space="0" w:color="000000"/>
            </w:tcBorders>
          </w:tcPr>
          <w:p w14:paraId="007B66CF" w14:textId="77777777" w:rsidR="008D5C9D" w:rsidRPr="008D76B4" w:rsidRDefault="008D5C9D" w:rsidP="00CD68D4">
            <w:pPr>
              <w:pStyle w:val="TableSmallFont"/>
              <w:rPr>
                <w:rFonts w:ascii="Arial" w:hAnsi="Arial" w:cs="Arial"/>
                <w:b/>
                <w:sz w:val="20"/>
              </w:rPr>
            </w:pPr>
          </w:p>
          <w:p w14:paraId="1923BD9D" w14:textId="77777777" w:rsidR="008D5C9D" w:rsidRPr="008D76B4" w:rsidRDefault="008D5C9D" w:rsidP="00CD68D4">
            <w:pPr>
              <w:pStyle w:val="TableSmallFont"/>
              <w:rPr>
                <w:rFonts w:ascii="Arial" w:hAnsi="Arial" w:cs="Arial"/>
                <w:b/>
                <w:sz w:val="20"/>
              </w:rPr>
            </w:pPr>
            <w:r w:rsidRPr="008D76B4">
              <w:rPr>
                <w:rFonts w:ascii="Arial" w:hAnsi="Arial" w:cs="Arial"/>
                <w:b/>
                <w:sz w:val="20"/>
              </w:rPr>
              <w:t>Digest</w:t>
            </w:r>
          </w:p>
        </w:tc>
        <w:tc>
          <w:tcPr>
            <w:tcW w:w="866" w:type="dxa"/>
            <w:tcBorders>
              <w:top w:val="single" w:sz="6" w:space="0" w:color="000000"/>
              <w:left w:val="single" w:sz="6" w:space="0" w:color="000000"/>
              <w:bottom w:val="single" w:sz="6" w:space="0" w:color="000000"/>
              <w:right w:val="single" w:sz="6" w:space="0" w:color="000000"/>
            </w:tcBorders>
            <w:hideMark/>
          </w:tcPr>
          <w:p w14:paraId="0B2DDC2C" w14:textId="77777777" w:rsidR="008D5C9D" w:rsidRPr="008D76B4" w:rsidRDefault="008D5C9D" w:rsidP="00CD68D4">
            <w:pPr>
              <w:pStyle w:val="TableSmallFont"/>
              <w:rPr>
                <w:rFonts w:ascii="Arial" w:hAnsi="Arial" w:cs="Arial"/>
                <w:b/>
                <w:sz w:val="20"/>
              </w:rPr>
            </w:pPr>
            <w:r w:rsidRPr="008D76B4">
              <w:rPr>
                <w:rFonts w:ascii="Arial" w:hAnsi="Arial" w:cs="Arial"/>
                <w:b/>
                <w:sz w:val="20"/>
              </w:rPr>
              <w:t>Gen.</w:t>
            </w:r>
          </w:p>
          <w:p w14:paraId="7964426F" w14:textId="77777777" w:rsidR="008D5C9D" w:rsidRPr="008D76B4" w:rsidRDefault="008D5C9D" w:rsidP="00CD68D4">
            <w:pPr>
              <w:pStyle w:val="TableSmallFont"/>
              <w:rPr>
                <w:rFonts w:ascii="Arial" w:hAnsi="Arial" w:cs="Arial"/>
                <w:b/>
                <w:sz w:val="20"/>
              </w:rPr>
            </w:pPr>
            <w:r w:rsidRPr="008D76B4">
              <w:rPr>
                <w:rFonts w:ascii="Arial" w:hAnsi="Arial" w:cs="Arial"/>
                <w:b/>
                <w:sz w:val="20"/>
              </w:rPr>
              <w:t xml:space="preserve"> Key/</w:t>
            </w:r>
          </w:p>
          <w:p w14:paraId="16559898" w14:textId="77777777" w:rsidR="008D5C9D" w:rsidRPr="008D76B4" w:rsidRDefault="008D5C9D" w:rsidP="00CD68D4">
            <w:pPr>
              <w:pStyle w:val="TableSmallFont"/>
              <w:rPr>
                <w:rFonts w:ascii="Arial" w:hAnsi="Arial" w:cs="Arial"/>
                <w:b/>
                <w:sz w:val="20"/>
              </w:rPr>
            </w:pPr>
            <w:r w:rsidRPr="008D76B4">
              <w:rPr>
                <w:rFonts w:ascii="Arial" w:hAnsi="Arial" w:cs="Arial"/>
                <w:b/>
                <w:sz w:val="20"/>
              </w:rPr>
              <w:t>Key</w:t>
            </w:r>
          </w:p>
          <w:p w14:paraId="6CCBCF9D" w14:textId="77777777" w:rsidR="008D5C9D" w:rsidRPr="008D76B4" w:rsidRDefault="008D5C9D" w:rsidP="00CD68D4">
            <w:pPr>
              <w:pStyle w:val="TableSmallFont"/>
              <w:rPr>
                <w:rFonts w:ascii="Arial" w:hAnsi="Arial" w:cs="Arial"/>
                <w:b/>
                <w:sz w:val="20"/>
              </w:rPr>
            </w:pPr>
            <w:r w:rsidRPr="008D76B4">
              <w:rPr>
                <w:rFonts w:ascii="Arial" w:hAnsi="Arial" w:cs="Arial"/>
                <w:b/>
                <w:sz w:val="20"/>
              </w:rPr>
              <w:t>Pair</w:t>
            </w:r>
          </w:p>
        </w:tc>
        <w:tc>
          <w:tcPr>
            <w:tcW w:w="867" w:type="dxa"/>
            <w:tcBorders>
              <w:top w:val="single" w:sz="6" w:space="0" w:color="000000"/>
              <w:left w:val="single" w:sz="6" w:space="0" w:color="000000"/>
              <w:bottom w:val="single" w:sz="6" w:space="0" w:color="000000"/>
              <w:right w:val="single" w:sz="6" w:space="0" w:color="000000"/>
            </w:tcBorders>
            <w:hideMark/>
          </w:tcPr>
          <w:p w14:paraId="61E8B66A" w14:textId="77777777" w:rsidR="008D5C9D" w:rsidRPr="008D76B4" w:rsidRDefault="008D5C9D" w:rsidP="00CD68D4">
            <w:pPr>
              <w:pStyle w:val="TableSmallFont"/>
              <w:rPr>
                <w:rFonts w:ascii="Arial" w:hAnsi="Arial" w:cs="Arial"/>
                <w:b/>
                <w:sz w:val="20"/>
              </w:rPr>
            </w:pPr>
            <w:r w:rsidRPr="008D76B4">
              <w:rPr>
                <w:rFonts w:ascii="Arial" w:hAnsi="Arial" w:cs="Arial"/>
                <w:b/>
                <w:sz w:val="20"/>
              </w:rPr>
              <w:t>Wrap</w:t>
            </w:r>
          </w:p>
          <w:p w14:paraId="37AAEE6E" w14:textId="77777777" w:rsidR="008D5C9D" w:rsidRPr="008D76B4" w:rsidRDefault="008D5C9D" w:rsidP="00CD68D4">
            <w:pPr>
              <w:pStyle w:val="TableSmallFont"/>
              <w:rPr>
                <w:rFonts w:ascii="Arial" w:hAnsi="Arial" w:cs="Arial"/>
                <w:b/>
                <w:sz w:val="20"/>
              </w:rPr>
            </w:pPr>
            <w:r w:rsidRPr="008D76B4">
              <w:rPr>
                <w:rFonts w:ascii="Arial" w:hAnsi="Arial" w:cs="Arial"/>
                <w:b/>
                <w:sz w:val="20"/>
              </w:rPr>
              <w:t>&amp;</w:t>
            </w:r>
          </w:p>
          <w:p w14:paraId="3389B758" w14:textId="77777777" w:rsidR="008D5C9D" w:rsidRPr="008D76B4" w:rsidRDefault="008D5C9D" w:rsidP="00CD68D4">
            <w:pPr>
              <w:pStyle w:val="TableSmallFont"/>
              <w:rPr>
                <w:rFonts w:ascii="Arial" w:hAnsi="Arial" w:cs="Arial"/>
                <w:b/>
                <w:sz w:val="20"/>
              </w:rPr>
            </w:pPr>
            <w:r w:rsidRPr="008D76B4">
              <w:rPr>
                <w:rFonts w:ascii="Arial" w:hAnsi="Arial" w:cs="Arial"/>
                <w:b/>
                <w:sz w:val="20"/>
              </w:rPr>
              <w:t>Unwrap</w:t>
            </w:r>
          </w:p>
        </w:tc>
        <w:tc>
          <w:tcPr>
            <w:tcW w:w="867" w:type="dxa"/>
            <w:tcBorders>
              <w:top w:val="single" w:sz="6" w:space="0" w:color="000000"/>
              <w:left w:val="single" w:sz="6" w:space="0" w:color="000000"/>
              <w:bottom w:val="single" w:sz="6" w:space="0" w:color="000000"/>
              <w:right w:val="single" w:sz="6" w:space="0" w:color="000000"/>
            </w:tcBorders>
          </w:tcPr>
          <w:p w14:paraId="454B8C73" w14:textId="77777777" w:rsidR="008D5C9D" w:rsidRPr="008D76B4" w:rsidRDefault="008D5C9D" w:rsidP="00CD68D4">
            <w:pPr>
              <w:pStyle w:val="TableSmallFont"/>
              <w:rPr>
                <w:rFonts w:ascii="Arial" w:hAnsi="Arial" w:cs="Arial"/>
                <w:b/>
                <w:sz w:val="20"/>
              </w:rPr>
            </w:pPr>
          </w:p>
          <w:p w14:paraId="7E57FDAD" w14:textId="77777777" w:rsidR="008D5C9D" w:rsidRPr="008D76B4" w:rsidRDefault="008D5C9D" w:rsidP="00CD68D4">
            <w:pPr>
              <w:pStyle w:val="TableSmallFont"/>
              <w:rPr>
                <w:rFonts w:ascii="Arial" w:hAnsi="Arial" w:cs="Arial"/>
                <w:b/>
                <w:sz w:val="20"/>
              </w:rPr>
            </w:pPr>
            <w:r w:rsidRPr="008D76B4">
              <w:rPr>
                <w:rFonts w:ascii="Arial" w:hAnsi="Arial" w:cs="Arial"/>
                <w:b/>
                <w:sz w:val="20"/>
              </w:rPr>
              <w:t>Derive</w:t>
            </w:r>
          </w:p>
        </w:tc>
        <w:tc>
          <w:tcPr>
            <w:tcW w:w="867" w:type="dxa"/>
            <w:tcBorders>
              <w:top w:val="single" w:sz="6" w:space="0" w:color="000000"/>
              <w:left w:val="single" w:sz="6" w:space="0" w:color="000000"/>
              <w:bottom w:val="single" w:sz="6" w:space="0" w:color="000000"/>
              <w:right w:val="single" w:sz="12" w:space="0" w:color="000000"/>
            </w:tcBorders>
          </w:tcPr>
          <w:p w14:paraId="1D963593" w14:textId="77777777" w:rsidR="008D5C9D" w:rsidRPr="00DD46EF" w:rsidRDefault="008D5C9D" w:rsidP="008D5C9D">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26920000" w14:textId="77777777" w:rsidR="008D5C9D" w:rsidRPr="00DD46EF" w:rsidRDefault="008D5C9D" w:rsidP="008D5C9D">
            <w:pPr>
              <w:pStyle w:val="TableSmallFont"/>
              <w:rPr>
                <w:rFonts w:ascii="Arial" w:hAnsi="Arial" w:cs="Arial"/>
                <w:b/>
                <w:sz w:val="20"/>
              </w:rPr>
            </w:pPr>
            <w:r w:rsidRPr="00DD46EF">
              <w:rPr>
                <w:rFonts w:ascii="Arial" w:hAnsi="Arial" w:cs="Arial"/>
                <w:b/>
                <w:sz w:val="20"/>
              </w:rPr>
              <w:t>&amp;</w:t>
            </w:r>
          </w:p>
          <w:p w14:paraId="7CC9D549" w14:textId="4A16D14C" w:rsidR="008D5C9D" w:rsidRPr="008D76B4" w:rsidRDefault="008D5C9D" w:rsidP="008D5C9D">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8D5C9D" w:rsidRPr="008D76B4" w14:paraId="50891E4C" w14:textId="66084AC0" w:rsidTr="008D5C9D">
        <w:tc>
          <w:tcPr>
            <w:tcW w:w="2610" w:type="dxa"/>
            <w:tcBorders>
              <w:top w:val="single" w:sz="6" w:space="0" w:color="000000"/>
              <w:left w:val="single" w:sz="12" w:space="0" w:color="000000"/>
              <w:bottom w:val="single" w:sz="12" w:space="0" w:color="000000"/>
              <w:right w:val="single" w:sz="6" w:space="0" w:color="000000"/>
            </w:tcBorders>
            <w:hideMark/>
          </w:tcPr>
          <w:p w14:paraId="2B6D8067" w14:textId="77777777" w:rsidR="008D5C9D" w:rsidRPr="008D76B4" w:rsidRDefault="008D5C9D" w:rsidP="00CD68D4">
            <w:pPr>
              <w:pStyle w:val="TableSmallFont"/>
              <w:keepNext w:val="0"/>
              <w:jc w:val="left"/>
              <w:rPr>
                <w:rFonts w:ascii="Arial" w:hAnsi="Arial" w:cs="Arial"/>
                <w:sz w:val="20"/>
              </w:rPr>
            </w:pPr>
            <w:r w:rsidRPr="008D76B4">
              <w:rPr>
                <w:rFonts w:ascii="Arial" w:hAnsi="Arial" w:cs="Arial"/>
                <w:sz w:val="20"/>
              </w:rPr>
              <w:t>CKM_CMS_SIG</w:t>
            </w:r>
          </w:p>
        </w:tc>
        <w:tc>
          <w:tcPr>
            <w:tcW w:w="866" w:type="dxa"/>
            <w:tcBorders>
              <w:top w:val="single" w:sz="6" w:space="0" w:color="000000"/>
              <w:left w:val="single" w:sz="6" w:space="0" w:color="000000"/>
              <w:bottom w:val="single" w:sz="12" w:space="0" w:color="000000"/>
              <w:right w:val="single" w:sz="6" w:space="0" w:color="000000"/>
            </w:tcBorders>
          </w:tcPr>
          <w:p w14:paraId="22E3B434" w14:textId="77777777" w:rsidR="008D5C9D" w:rsidRPr="008D76B4" w:rsidRDefault="008D5C9D" w:rsidP="00CD68D4">
            <w:pPr>
              <w:pStyle w:val="TableSmallFont"/>
              <w:keepNext w:val="0"/>
              <w:rPr>
                <w:rFonts w:ascii="Arial" w:hAnsi="Arial" w:cs="Arial"/>
                <w:sz w:val="20"/>
              </w:rPr>
            </w:pPr>
          </w:p>
        </w:tc>
        <w:tc>
          <w:tcPr>
            <w:tcW w:w="867" w:type="dxa"/>
            <w:tcBorders>
              <w:top w:val="single" w:sz="6" w:space="0" w:color="000000"/>
              <w:left w:val="single" w:sz="6" w:space="0" w:color="000000"/>
              <w:bottom w:val="single" w:sz="12" w:space="0" w:color="000000"/>
              <w:right w:val="single" w:sz="6" w:space="0" w:color="000000"/>
            </w:tcBorders>
            <w:hideMark/>
          </w:tcPr>
          <w:p w14:paraId="1484FEFE" w14:textId="77777777" w:rsidR="008D5C9D" w:rsidRPr="008D76B4" w:rsidRDefault="008D5C9D" w:rsidP="00CD68D4">
            <w:pPr>
              <w:pStyle w:val="TableSmallFont"/>
              <w:keepNext w:val="0"/>
              <w:rPr>
                <w:rFonts w:ascii="Arial" w:hAnsi="Arial" w:cs="Arial"/>
                <w:sz w:val="20"/>
              </w:rPr>
            </w:pPr>
            <w:r w:rsidRPr="008D76B4">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hideMark/>
          </w:tcPr>
          <w:p w14:paraId="4D37106B" w14:textId="77777777" w:rsidR="008D5C9D" w:rsidRPr="008D76B4" w:rsidRDefault="008D5C9D" w:rsidP="00CD68D4">
            <w:pPr>
              <w:pStyle w:val="TableSmallFont"/>
              <w:keepNext w:val="0"/>
              <w:rPr>
                <w:rFonts w:ascii="Arial" w:hAnsi="Arial" w:cs="Arial"/>
                <w:sz w:val="20"/>
              </w:rPr>
            </w:pPr>
            <w:r w:rsidRPr="008D76B4">
              <w:rPr>
                <w:rFonts w:ascii="Arial" w:hAnsi="Arial" w:cs="Arial"/>
                <w:sz w:val="20"/>
              </w:rPr>
              <w:sym w:font="Wingdings" w:char="F0FC"/>
            </w:r>
          </w:p>
        </w:tc>
        <w:tc>
          <w:tcPr>
            <w:tcW w:w="867" w:type="dxa"/>
            <w:tcBorders>
              <w:top w:val="single" w:sz="6" w:space="0" w:color="000000"/>
              <w:left w:val="single" w:sz="6" w:space="0" w:color="000000"/>
              <w:bottom w:val="single" w:sz="12" w:space="0" w:color="000000"/>
              <w:right w:val="single" w:sz="6" w:space="0" w:color="000000"/>
            </w:tcBorders>
          </w:tcPr>
          <w:p w14:paraId="547DB0E9" w14:textId="77777777" w:rsidR="008D5C9D" w:rsidRPr="008D76B4" w:rsidRDefault="008D5C9D" w:rsidP="00CD68D4">
            <w:pPr>
              <w:pStyle w:val="TableSmallFont"/>
              <w:keepNext w:val="0"/>
              <w:rPr>
                <w:rFonts w:ascii="Arial" w:hAnsi="Arial" w:cs="Arial"/>
                <w:sz w:val="20"/>
              </w:rPr>
            </w:pPr>
          </w:p>
        </w:tc>
        <w:tc>
          <w:tcPr>
            <w:tcW w:w="866" w:type="dxa"/>
            <w:tcBorders>
              <w:top w:val="single" w:sz="6" w:space="0" w:color="000000"/>
              <w:left w:val="single" w:sz="6" w:space="0" w:color="000000"/>
              <w:bottom w:val="single" w:sz="12" w:space="0" w:color="000000"/>
              <w:right w:val="single" w:sz="6" w:space="0" w:color="000000"/>
            </w:tcBorders>
          </w:tcPr>
          <w:p w14:paraId="74F8C4E4" w14:textId="77777777" w:rsidR="008D5C9D" w:rsidRPr="008D76B4" w:rsidRDefault="008D5C9D" w:rsidP="00CD68D4">
            <w:pPr>
              <w:pStyle w:val="TableSmallFont"/>
              <w:keepNext w:val="0"/>
              <w:rPr>
                <w:rFonts w:ascii="Arial" w:hAnsi="Arial" w:cs="Arial"/>
                <w:sz w:val="20"/>
              </w:rPr>
            </w:pPr>
          </w:p>
        </w:tc>
        <w:tc>
          <w:tcPr>
            <w:tcW w:w="867" w:type="dxa"/>
            <w:tcBorders>
              <w:top w:val="single" w:sz="6" w:space="0" w:color="000000"/>
              <w:left w:val="single" w:sz="6" w:space="0" w:color="000000"/>
              <w:bottom w:val="single" w:sz="12" w:space="0" w:color="000000"/>
              <w:right w:val="single" w:sz="6" w:space="0" w:color="000000"/>
            </w:tcBorders>
          </w:tcPr>
          <w:p w14:paraId="06A64E66" w14:textId="77777777" w:rsidR="008D5C9D" w:rsidRPr="008D76B4" w:rsidRDefault="008D5C9D" w:rsidP="00CD68D4">
            <w:pPr>
              <w:pStyle w:val="TableSmallFont"/>
              <w:keepNext w:val="0"/>
              <w:rPr>
                <w:rFonts w:ascii="Arial" w:hAnsi="Arial" w:cs="Arial"/>
                <w:sz w:val="20"/>
              </w:rPr>
            </w:pPr>
          </w:p>
        </w:tc>
        <w:tc>
          <w:tcPr>
            <w:tcW w:w="867" w:type="dxa"/>
            <w:tcBorders>
              <w:top w:val="single" w:sz="6" w:space="0" w:color="000000"/>
              <w:left w:val="single" w:sz="6" w:space="0" w:color="000000"/>
              <w:bottom w:val="single" w:sz="12" w:space="0" w:color="000000"/>
              <w:right w:val="single" w:sz="6" w:space="0" w:color="000000"/>
            </w:tcBorders>
          </w:tcPr>
          <w:p w14:paraId="351A645D" w14:textId="77777777" w:rsidR="008D5C9D" w:rsidRPr="008D76B4" w:rsidRDefault="008D5C9D" w:rsidP="00CD68D4">
            <w:pPr>
              <w:pStyle w:val="TableSmallFont"/>
              <w:keepNext w:val="0"/>
              <w:rPr>
                <w:rFonts w:ascii="Arial" w:hAnsi="Arial" w:cs="Arial"/>
                <w:sz w:val="20"/>
              </w:rPr>
            </w:pPr>
          </w:p>
        </w:tc>
        <w:tc>
          <w:tcPr>
            <w:tcW w:w="867" w:type="dxa"/>
            <w:tcBorders>
              <w:top w:val="single" w:sz="6" w:space="0" w:color="000000"/>
              <w:left w:val="single" w:sz="6" w:space="0" w:color="000000"/>
              <w:bottom w:val="single" w:sz="12" w:space="0" w:color="000000"/>
              <w:right w:val="single" w:sz="12" w:space="0" w:color="000000"/>
            </w:tcBorders>
          </w:tcPr>
          <w:p w14:paraId="6728A40E" w14:textId="77777777" w:rsidR="008D5C9D" w:rsidRPr="008D76B4" w:rsidRDefault="008D5C9D" w:rsidP="00CD68D4">
            <w:pPr>
              <w:pStyle w:val="TableSmallFont"/>
              <w:keepNext w:val="0"/>
              <w:rPr>
                <w:rFonts w:ascii="Arial" w:hAnsi="Arial" w:cs="Arial"/>
                <w:sz w:val="20"/>
              </w:rPr>
            </w:pPr>
          </w:p>
        </w:tc>
      </w:tr>
    </w:tbl>
    <w:p w14:paraId="375C33A2" w14:textId="77777777" w:rsidR="00CB4B80" w:rsidRPr="008D76B4" w:rsidRDefault="00CB4B80">
      <w:pPr>
        <w:pStyle w:val="berschrift3"/>
        <w:numPr>
          <w:ilvl w:val="2"/>
          <w:numId w:val="2"/>
        </w:numPr>
        <w:tabs>
          <w:tab w:val="num" w:pos="720"/>
        </w:tabs>
      </w:pPr>
      <w:bookmarkStart w:id="7364" w:name="_Toc228894818"/>
      <w:bookmarkStart w:id="7365" w:name="_Toc228807366"/>
      <w:bookmarkStart w:id="7366" w:name="_Toc370634598"/>
      <w:bookmarkStart w:id="7367" w:name="_Toc391471311"/>
      <w:bookmarkStart w:id="7368" w:name="_Toc395187949"/>
      <w:bookmarkStart w:id="7369" w:name="_Toc416960195"/>
      <w:bookmarkStart w:id="7370" w:name="_Toc8118489"/>
      <w:bookmarkStart w:id="7371" w:name="_Toc30061468"/>
      <w:bookmarkStart w:id="7372" w:name="_Toc90376721"/>
      <w:bookmarkStart w:id="7373" w:name="_Toc111203706"/>
      <w:bookmarkStart w:id="7374" w:name="_Toc148962548"/>
      <w:bookmarkStart w:id="7375" w:name="_Toc195693585"/>
      <w:r w:rsidRPr="008D76B4">
        <w:t>Definitions</w:t>
      </w:r>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6735A883" w14:textId="77777777" w:rsidR="00CB4B80" w:rsidRPr="008D76B4" w:rsidRDefault="00CB4B80" w:rsidP="00CB4B80">
      <w:r w:rsidRPr="008D76B4">
        <w:t>Mechanisms:</w:t>
      </w:r>
    </w:p>
    <w:p w14:paraId="108EA18E" w14:textId="7E2F5BDC" w:rsidR="00CB4B80" w:rsidRPr="008D76B4" w:rsidRDefault="00CB4B80" w:rsidP="00CB4B80">
      <w:pPr>
        <w:ind w:left="720"/>
      </w:pPr>
      <w:r w:rsidRPr="008D76B4">
        <w:t>CKM_CMS_SIG</w:t>
      </w:r>
    </w:p>
    <w:p w14:paraId="4AD870A5" w14:textId="77777777" w:rsidR="00CB4B80" w:rsidRPr="008D76B4" w:rsidRDefault="00CB4B80">
      <w:pPr>
        <w:pStyle w:val="berschrift3"/>
        <w:numPr>
          <w:ilvl w:val="2"/>
          <w:numId w:val="2"/>
        </w:numPr>
        <w:tabs>
          <w:tab w:val="num" w:pos="720"/>
        </w:tabs>
      </w:pPr>
      <w:bookmarkStart w:id="7376" w:name="_Toc228894819"/>
      <w:bookmarkStart w:id="7377" w:name="_Toc228807367"/>
      <w:bookmarkStart w:id="7378" w:name="_Toc72656507"/>
      <w:bookmarkStart w:id="7379" w:name="_Toc370634599"/>
      <w:bookmarkStart w:id="7380" w:name="_Toc391471312"/>
      <w:bookmarkStart w:id="7381" w:name="_Toc395187950"/>
      <w:bookmarkStart w:id="7382" w:name="_Toc416960196"/>
      <w:bookmarkStart w:id="7383" w:name="_Toc8118490"/>
      <w:bookmarkStart w:id="7384" w:name="_Toc30061469"/>
      <w:bookmarkStart w:id="7385" w:name="_Toc90376722"/>
      <w:bookmarkStart w:id="7386" w:name="_Toc111203707"/>
      <w:bookmarkStart w:id="7387" w:name="_Toc148962549"/>
      <w:bookmarkStart w:id="7388" w:name="_Toc195693586"/>
      <w:r w:rsidRPr="008D76B4">
        <w:t>CMS Signature Mechanism Objects</w:t>
      </w:r>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6C663C49" w14:textId="77777777" w:rsidR="00CB4B80" w:rsidRPr="008D76B4" w:rsidRDefault="00CB4B80" w:rsidP="00CB4B80">
      <w:r w:rsidRPr="008D76B4">
        <w:t xml:space="preserve">These objects provide information relating to the </w:t>
      </w:r>
      <w:r w:rsidRPr="00415FE5">
        <w:rPr>
          <w:b/>
        </w:rPr>
        <w:t>CKM_CMS_SIG</w:t>
      </w:r>
      <w:r w:rsidRPr="008D76B4">
        <w:t xml:space="preserve"> mechanism. </w:t>
      </w:r>
      <w:r w:rsidRPr="00415FE5">
        <w:rPr>
          <w:b/>
        </w:rPr>
        <w:t>CKM_CMS_SIG</w:t>
      </w:r>
      <w:r w:rsidRPr="008D76B4">
        <w:t xml:space="preserve"> mechanism object attributes represent information about supported CMS signature attributes in the token. They are only present on tokens supporting the </w:t>
      </w:r>
      <w:r w:rsidRPr="008D76B4">
        <w:rPr>
          <w:b/>
          <w:bCs/>
        </w:rPr>
        <w:t>CKM_CMS_SIG</w:t>
      </w:r>
      <w:r w:rsidRPr="008D76B4">
        <w:t xml:space="preserve"> mechanism, but must be present on those tokens.</w:t>
      </w:r>
    </w:p>
    <w:p w14:paraId="2923AE43" w14:textId="372F7F75" w:rsidR="00CB4B80" w:rsidRPr="008D76B4" w:rsidRDefault="00CB4B80" w:rsidP="00FE6BCC">
      <w:pPr>
        <w:pStyle w:val="Beschriftung"/>
      </w:pPr>
      <w:bookmarkStart w:id="7389" w:name="_Toc228807554"/>
      <w:bookmarkStart w:id="7390" w:name="_Toc2585353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04</w:t>
      </w:r>
      <w:r w:rsidRPr="008D76B4">
        <w:rPr>
          <w:szCs w:val="18"/>
        </w:rPr>
        <w:fldChar w:fldCharType="end"/>
      </w:r>
      <w:r w:rsidRPr="008D76B4">
        <w:t>, CMS Signature Mechanism Object Attributes</w:t>
      </w:r>
      <w:bookmarkEnd w:id="7389"/>
      <w:bookmarkEnd w:id="739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4017"/>
        <w:gridCol w:w="1260"/>
        <w:gridCol w:w="3870"/>
      </w:tblGrid>
      <w:tr w:rsidR="0032651F" w:rsidRPr="008D76B4" w14:paraId="6A6612EC" w14:textId="77777777" w:rsidTr="008D5C9D">
        <w:trPr>
          <w:cantSplit/>
          <w:trHeight w:val="170"/>
          <w:tblHeader/>
        </w:trPr>
        <w:tc>
          <w:tcPr>
            <w:tcW w:w="4017" w:type="dxa"/>
            <w:tcBorders>
              <w:top w:val="single" w:sz="12" w:space="0" w:color="000000"/>
              <w:left w:val="single" w:sz="12" w:space="0" w:color="000000"/>
              <w:bottom w:val="single" w:sz="6" w:space="0" w:color="000000"/>
              <w:right w:val="single" w:sz="6" w:space="0" w:color="000000"/>
            </w:tcBorders>
            <w:hideMark/>
          </w:tcPr>
          <w:p w14:paraId="58E10FFD" w14:textId="77777777" w:rsidR="00CB4B80" w:rsidRPr="008D76B4" w:rsidRDefault="00CB4B80" w:rsidP="00CD68D4">
            <w:pPr>
              <w:pStyle w:val="Table"/>
              <w:keepNext/>
              <w:keepLines/>
              <w:numPr>
                <w:ilvl w:val="12"/>
                <w:numId w:val="0"/>
              </w:numPr>
              <w:rPr>
                <w:rFonts w:ascii="Arial" w:hAnsi="Arial" w:cs="Arial"/>
                <w:b/>
                <w:bCs/>
                <w:snapToGrid w:val="0"/>
                <w:sz w:val="20"/>
              </w:rPr>
            </w:pPr>
            <w:r w:rsidRPr="008D76B4">
              <w:rPr>
                <w:rFonts w:ascii="Arial" w:hAnsi="Arial" w:cs="Arial"/>
                <w:b/>
                <w:bCs/>
                <w:snapToGrid w:val="0"/>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4D2F39F8" w14:textId="77777777" w:rsidR="00CB4B80" w:rsidRPr="008D76B4" w:rsidRDefault="00CB4B80" w:rsidP="00CD68D4">
            <w:pPr>
              <w:pStyle w:val="Table"/>
              <w:keepNext/>
              <w:keepLines/>
              <w:numPr>
                <w:ilvl w:val="12"/>
                <w:numId w:val="0"/>
              </w:numPr>
              <w:rPr>
                <w:rFonts w:ascii="Arial" w:hAnsi="Arial" w:cs="Arial"/>
                <w:b/>
                <w:bCs/>
                <w:sz w:val="20"/>
              </w:rPr>
            </w:pPr>
            <w:r w:rsidRPr="008D76B4">
              <w:rPr>
                <w:rFonts w:ascii="Arial" w:hAnsi="Arial" w:cs="Arial"/>
                <w:b/>
                <w:bCs/>
                <w:sz w:val="20"/>
              </w:rPr>
              <w:t>Data type</w:t>
            </w:r>
          </w:p>
        </w:tc>
        <w:tc>
          <w:tcPr>
            <w:tcW w:w="3870" w:type="dxa"/>
            <w:tcBorders>
              <w:top w:val="single" w:sz="12" w:space="0" w:color="000000"/>
              <w:left w:val="single" w:sz="6" w:space="0" w:color="000000"/>
              <w:bottom w:val="single" w:sz="6" w:space="0" w:color="000000"/>
              <w:right w:val="single" w:sz="12" w:space="0" w:color="000000"/>
            </w:tcBorders>
            <w:hideMark/>
          </w:tcPr>
          <w:p w14:paraId="27CFCFDD" w14:textId="77777777" w:rsidR="00CB4B80" w:rsidRPr="008D76B4" w:rsidRDefault="00CB4B80" w:rsidP="00CD68D4">
            <w:pPr>
              <w:pStyle w:val="Table"/>
              <w:keepNext/>
              <w:keepLines/>
              <w:numPr>
                <w:ilvl w:val="12"/>
                <w:numId w:val="0"/>
              </w:numPr>
              <w:rPr>
                <w:rFonts w:ascii="Arial" w:hAnsi="Arial" w:cs="Arial"/>
                <w:b/>
                <w:bCs/>
                <w:sz w:val="20"/>
              </w:rPr>
            </w:pPr>
            <w:r w:rsidRPr="008D76B4">
              <w:rPr>
                <w:rFonts w:ascii="Arial" w:hAnsi="Arial" w:cs="Arial"/>
                <w:b/>
                <w:bCs/>
                <w:sz w:val="20"/>
              </w:rPr>
              <w:t>Meaning</w:t>
            </w:r>
          </w:p>
        </w:tc>
      </w:tr>
      <w:tr w:rsidR="0032651F" w:rsidRPr="008D76B4" w14:paraId="3027A7B7" w14:textId="77777777" w:rsidTr="008D5C9D">
        <w:trPr>
          <w:cantSplit/>
          <w:tblHeader/>
        </w:trPr>
        <w:tc>
          <w:tcPr>
            <w:tcW w:w="4017" w:type="dxa"/>
            <w:tcBorders>
              <w:top w:val="single" w:sz="6" w:space="0" w:color="000000"/>
              <w:left w:val="single" w:sz="12" w:space="0" w:color="000000"/>
              <w:bottom w:val="single" w:sz="6" w:space="0" w:color="000000"/>
              <w:right w:val="single" w:sz="6" w:space="0" w:color="000000"/>
            </w:tcBorders>
            <w:hideMark/>
          </w:tcPr>
          <w:p w14:paraId="68F0C611" w14:textId="77777777" w:rsidR="00CB4B80" w:rsidRPr="008D76B4" w:rsidRDefault="00CB4B80" w:rsidP="00CD68D4">
            <w:pPr>
              <w:pStyle w:val="Table"/>
              <w:keepNext/>
              <w:keepLines/>
              <w:numPr>
                <w:ilvl w:val="12"/>
                <w:numId w:val="0"/>
              </w:numPr>
              <w:rPr>
                <w:rFonts w:ascii="Arial" w:hAnsi="Arial" w:cs="Arial"/>
                <w:snapToGrid w:val="0"/>
                <w:sz w:val="20"/>
              </w:rPr>
            </w:pPr>
            <w:r w:rsidRPr="008D76B4">
              <w:rPr>
                <w:rFonts w:ascii="Arial" w:hAnsi="Arial" w:cs="Arial"/>
                <w:snapToGrid w:val="0"/>
                <w:sz w:val="20"/>
              </w:rPr>
              <w:t>CKA_REQUIRED_CMS_ATTRIBUTES</w:t>
            </w:r>
          </w:p>
        </w:tc>
        <w:tc>
          <w:tcPr>
            <w:tcW w:w="1260" w:type="dxa"/>
            <w:tcBorders>
              <w:top w:val="single" w:sz="6" w:space="0" w:color="000000"/>
              <w:left w:val="single" w:sz="6" w:space="0" w:color="000000"/>
              <w:bottom w:val="single" w:sz="6" w:space="0" w:color="000000"/>
              <w:right w:val="single" w:sz="6" w:space="0" w:color="000000"/>
            </w:tcBorders>
            <w:hideMark/>
          </w:tcPr>
          <w:p w14:paraId="77EB6E50"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Byte array</w:t>
            </w:r>
          </w:p>
        </w:tc>
        <w:tc>
          <w:tcPr>
            <w:tcW w:w="3870" w:type="dxa"/>
            <w:tcBorders>
              <w:top w:val="single" w:sz="6" w:space="0" w:color="000000"/>
              <w:left w:val="single" w:sz="6" w:space="0" w:color="000000"/>
              <w:bottom w:val="single" w:sz="6" w:space="0" w:color="000000"/>
              <w:right w:val="single" w:sz="12" w:space="0" w:color="000000"/>
            </w:tcBorders>
            <w:hideMark/>
          </w:tcPr>
          <w:p w14:paraId="1DF3E1BC"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Attributes the token always will include in the set of CMS signed attributes</w:t>
            </w:r>
          </w:p>
        </w:tc>
      </w:tr>
      <w:tr w:rsidR="0032651F" w:rsidRPr="008D76B4" w14:paraId="343CAA17" w14:textId="77777777" w:rsidTr="008D5C9D">
        <w:trPr>
          <w:cantSplit/>
          <w:tblHeader/>
        </w:trPr>
        <w:tc>
          <w:tcPr>
            <w:tcW w:w="4017" w:type="dxa"/>
            <w:tcBorders>
              <w:top w:val="single" w:sz="6" w:space="0" w:color="000000"/>
              <w:left w:val="single" w:sz="12" w:space="0" w:color="000000"/>
              <w:bottom w:val="single" w:sz="6" w:space="0" w:color="000000"/>
              <w:right w:val="single" w:sz="6" w:space="0" w:color="000000"/>
            </w:tcBorders>
            <w:hideMark/>
          </w:tcPr>
          <w:p w14:paraId="7C59D6B7" w14:textId="77777777" w:rsidR="00CB4B80" w:rsidRPr="008D76B4" w:rsidRDefault="00CB4B80" w:rsidP="00CD68D4">
            <w:pPr>
              <w:pStyle w:val="Table"/>
              <w:keepNext/>
              <w:keepLines/>
              <w:numPr>
                <w:ilvl w:val="12"/>
                <w:numId w:val="0"/>
              </w:numPr>
              <w:rPr>
                <w:rFonts w:ascii="Arial" w:hAnsi="Arial" w:cs="Arial"/>
                <w:snapToGrid w:val="0"/>
                <w:sz w:val="20"/>
              </w:rPr>
            </w:pPr>
            <w:r w:rsidRPr="008D76B4">
              <w:rPr>
                <w:rFonts w:ascii="Arial" w:hAnsi="Arial" w:cs="Arial"/>
                <w:snapToGrid w:val="0"/>
                <w:sz w:val="20"/>
              </w:rPr>
              <w:t>CKA_DEFAULT_CMS_ATTRIBUTES</w:t>
            </w:r>
          </w:p>
        </w:tc>
        <w:tc>
          <w:tcPr>
            <w:tcW w:w="1260" w:type="dxa"/>
            <w:tcBorders>
              <w:top w:val="single" w:sz="6" w:space="0" w:color="000000"/>
              <w:left w:val="single" w:sz="6" w:space="0" w:color="000000"/>
              <w:bottom w:val="single" w:sz="6" w:space="0" w:color="000000"/>
              <w:right w:val="single" w:sz="6" w:space="0" w:color="000000"/>
            </w:tcBorders>
            <w:hideMark/>
          </w:tcPr>
          <w:p w14:paraId="1D8F3660"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Byte array</w:t>
            </w:r>
          </w:p>
        </w:tc>
        <w:tc>
          <w:tcPr>
            <w:tcW w:w="3870" w:type="dxa"/>
            <w:tcBorders>
              <w:top w:val="single" w:sz="6" w:space="0" w:color="000000"/>
              <w:left w:val="single" w:sz="6" w:space="0" w:color="000000"/>
              <w:bottom w:val="single" w:sz="6" w:space="0" w:color="000000"/>
              <w:right w:val="single" w:sz="12" w:space="0" w:color="000000"/>
            </w:tcBorders>
            <w:hideMark/>
          </w:tcPr>
          <w:p w14:paraId="1A25B926"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Attributes the token will include in the set of CMS signed attributes in the absence of any attributes specified by the application</w:t>
            </w:r>
          </w:p>
        </w:tc>
      </w:tr>
      <w:tr w:rsidR="0032651F" w:rsidRPr="008D76B4" w14:paraId="4B72BE69" w14:textId="77777777" w:rsidTr="008D5C9D">
        <w:trPr>
          <w:cantSplit/>
          <w:tblHeader/>
        </w:trPr>
        <w:tc>
          <w:tcPr>
            <w:tcW w:w="4017" w:type="dxa"/>
            <w:tcBorders>
              <w:top w:val="single" w:sz="6" w:space="0" w:color="000000"/>
              <w:left w:val="single" w:sz="12" w:space="0" w:color="000000"/>
              <w:bottom w:val="single" w:sz="12" w:space="0" w:color="000000"/>
              <w:right w:val="single" w:sz="6" w:space="0" w:color="000000"/>
            </w:tcBorders>
            <w:hideMark/>
          </w:tcPr>
          <w:p w14:paraId="1656128B" w14:textId="77777777" w:rsidR="00CB4B80" w:rsidRPr="008D76B4" w:rsidRDefault="00CB4B80" w:rsidP="00CD68D4">
            <w:pPr>
              <w:pStyle w:val="Table"/>
              <w:keepNext/>
              <w:keepLines/>
              <w:numPr>
                <w:ilvl w:val="12"/>
                <w:numId w:val="0"/>
              </w:numPr>
              <w:rPr>
                <w:rFonts w:ascii="Arial" w:hAnsi="Arial" w:cs="Arial"/>
                <w:snapToGrid w:val="0"/>
                <w:sz w:val="20"/>
              </w:rPr>
            </w:pPr>
            <w:r w:rsidRPr="008D76B4">
              <w:rPr>
                <w:rFonts w:ascii="Arial" w:hAnsi="Arial" w:cs="Arial"/>
                <w:snapToGrid w:val="0"/>
                <w:sz w:val="20"/>
              </w:rPr>
              <w:t>CKA_SUPPORTED_CMS_ATTRIBUTES</w:t>
            </w:r>
          </w:p>
        </w:tc>
        <w:tc>
          <w:tcPr>
            <w:tcW w:w="1260" w:type="dxa"/>
            <w:tcBorders>
              <w:top w:val="single" w:sz="6" w:space="0" w:color="000000"/>
              <w:left w:val="single" w:sz="6" w:space="0" w:color="000000"/>
              <w:bottom w:val="single" w:sz="12" w:space="0" w:color="000000"/>
              <w:right w:val="single" w:sz="6" w:space="0" w:color="000000"/>
            </w:tcBorders>
            <w:hideMark/>
          </w:tcPr>
          <w:p w14:paraId="7F121E55"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Byte array</w:t>
            </w:r>
          </w:p>
        </w:tc>
        <w:tc>
          <w:tcPr>
            <w:tcW w:w="3870" w:type="dxa"/>
            <w:tcBorders>
              <w:top w:val="single" w:sz="6" w:space="0" w:color="000000"/>
              <w:left w:val="single" w:sz="6" w:space="0" w:color="000000"/>
              <w:bottom w:val="single" w:sz="12" w:space="0" w:color="000000"/>
              <w:right w:val="single" w:sz="12" w:space="0" w:color="000000"/>
            </w:tcBorders>
            <w:hideMark/>
          </w:tcPr>
          <w:p w14:paraId="752299CA"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Attributes the token may include in the set of CMS signed attributes upon request by the application</w:t>
            </w:r>
          </w:p>
        </w:tc>
      </w:tr>
    </w:tbl>
    <w:p w14:paraId="0BFFAEDE" w14:textId="77777777" w:rsidR="00CB4B80" w:rsidRPr="008D76B4" w:rsidRDefault="00CB4B80" w:rsidP="00CB4B80">
      <w:r w:rsidRPr="008D76B4">
        <w:t xml:space="preserve">The contents of each byte array will be a DER-encoded list of CMS </w:t>
      </w:r>
      <w:r w:rsidRPr="008D76B4">
        <w:rPr>
          <w:b/>
          <w:sz w:val="18"/>
        </w:rPr>
        <w:t>Attribute</w:t>
      </w:r>
      <w:r w:rsidRPr="008D76B4">
        <w:rPr>
          <w:rFonts w:cs="Arial"/>
          <w:b/>
          <w:bCs/>
        </w:rPr>
        <w:t>s</w:t>
      </w:r>
      <w:r w:rsidRPr="008D76B4">
        <w:t xml:space="preserve"> with optional accompanying values. Any attributes in the list shall be identified with its object identifier, and any values shall be DER-encoded. The list of attributes is defined in ASN.1 as:</w:t>
      </w:r>
    </w:p>
    <w:p w14:paraId="6AE443A0" w14:textId="77777777" w:rsidR="00CB4B80" w:rsidRPr="008D76B4" w:rsidRDefault="00CB4B80" w:rsidP="00CB4B80">
      <w:pPr>
        <w:pStyle w:val="CCode"/>
      </w:pPr>
      <w:r w:rsidRPr="008D76B4">
        <w:lastRenderedPageBreak/>
        <w:tab/>
        <w:t>Attributes ::= SET SIZE (1..MAX) OF Attribute</w:t>
      </w:r>
    </w:p>
    <w:p w14:paraId="52034E2E" w14:textId="77777777" w:rsidR="00CB4B80" w:rsidRPr="008D76B4" w:rsidRDefault="00CB4B80" w:rsidP="00CB4B80">
      <w:pPr>
        <w:pStyle w:val="CCode"/>
      </w:pPr>
      <w:r w:rsidRPr="008D76B4">
        <w:tab/>
        <w:t>Attribute ::= SEQUENCE {</w:t>
      </w:r>
    </w:p>
    <w:p w14:paraId="63DB1AB1" w14:textId="77777777" w:rsidR="00CB4B80" w:rsidRPr="008D76B4" w:rsidRDefault="00CB4B80" w:rsidP="00CB4B80">
      <w:pPr>
        <w:pStyle w:val="CCode"/>
      </w:pPr>
      <w:r w:rsidRPr="008D76B4">
        <w:tab/>
        <w:t>attrType    OBJECT IDENTIFIER,</w:t>
      </w:r>
    </w:p>
    <w:p w14:paraId="679BEC4A" w14:textId="77777777" w:rsidR="00CB4B80" w:rsidRPr="008D76B4" w:rsidRDefault="00CB4B80" w:rsidP="00CB4B80">
      <w:pPr>
        <w:pStyle w:val="CCode"/>
      </w:pPr>
      <w:r w:rsidRPr="008D76B4">
        <w:tab/>
        <w:t>attrValues SET OF ANY DEFINED BY OBJECT IDENTIFIER OPTIONAL</w:t>
      </w:r>
    </w:p>
    <w:p w14:paraId="63C4B39D" w14:textId="77777777" w:rsidR="00CB4B80" w:rsidRPr="008D76B4" w:rsidRDefault="00CB4B80" w:rsidP="00CB4B80">
      <w:pPr>
        <w:pStyle w:val="CCode"/>
      </w:pPr>
      <w:r w:rsidRPr="008D76B4">
        <w:tab/>
        <w:t>}</w:t>
      </w:r>
    </w:p>
    <w:p w14:paraId="0C2B7AFC" w14:textId="77777777" w:rsidR="00CB4B80" w:rsidRPr="008D76B4" w:rsidRDefault="00CB4B80" w:rsidP="00CB4B80">
      <w:r w:rsidRPr="008D76B4">
        <w:t>The client may not set any of the attributes.</w:t>
      </w:r>
    </w:p>
    <w:p w14:paraId="7B19CD11" w14:textId="77777777" w:rsidR="00CB4B80" w:rsidRPr="008D76B4" w:rsidRDefault="00CB4B80">
      <w:pPr>
        <w:pStyle w:val="berschrift3"/>
        <w:numPr>
          <w:ilvl w:val="2"/>
          <w:numId w:val="2"/>
        </w:numPr>
        <w:tabs>
          <w:tab w:val="num" w:pos="720"/>
        </w:tabs>
      </w:pPr>
      <w:bookmarkStart w:id="7391" w:name="_Toc228894820"/>
      <w:bookmarkStart w:id="7392" w:name="_Toc228807368"/>
      <w:bookmarkStart w:id="7393" w:name="_Toc72656508"/>
      <w:bookmarkStart w:id="7394" w:name="_Toc370634600"/>
      <w:bookmarkStart w:id="7395" w:name="_Toc391471313"/>
      <w:bookmarkStart w:id="7396" w:name="_Toc395187951"/>
      <w:bookmarkStart w:id="7397" w:name="_Toc416960197"/>
      <w:bookmarkStart w:id="7398" w:name="_Toc8118491"/>
      <w:bookmarkStart w:id="7399" w:name="_Toc30061470"/>
      <w:bookmarkStart w:id="7400" w:name="_Toc90376723"/>
      <w:bookmarkStart w:id="7401" w:name="_Toc111203708"/>
      <w:bookmarkStart w:id="7402" w:name="_Toc148962550"/>
      <w:bookmarkStart w:id="7403" w:name="_Toc195693587"/>
      <w:r w:rsidRPr="008D76B4">
        <w:t>CMS mechanism parameters</w:t>
      </w:r>
      <w:bookmarkEnd w:id="7391"/>
      <w:bookmarkEnd w:id="7392"/>
      <w:bookmarkEnd w:id="7393"/>
      <w:bookmarkEnd w:id="7394"/>
      <w:bookmarkEnd w:id="7395"/>
      <w:bookmarkEnd w:id="7396"/>
      <w:bookmarkEnd w:id="7397"/>
      <w:bookmarkEnd w:id="7398"/>
      <w:bookmarkEnd w:id="7399"/>
      <w:bookmarkEnd w:id="7400"/>
      <w:bookmarkEnd w:id="7401"/>
      <w:bookmarkEnd w:id="7402"/>
      <w:bookmarkEnd w:id="7403"/>
    </w:p>
    <w:p w14:paraId="27DCF5DF" w14:textId="77777777" w:rsidR="00CB4B80" w:rsidRPr="008D76B4" w:rsidRDefault="00CB4B80">
      <w:pPr>
        <w:pStyle w:val="name"/>
        <w:numPr>
          <w:ilvl w:val="0"/>
          <w:numId w:val="40"/>
        </w:numPr>
        <w:tabs>
          <w:tab w:val="left" w:pos="360"/>
        </w:tabs>
        <w:spacing w:after="120"/>
        <w:rPr>
          <w:rFonts w:ascii="Arial" w:hAnsi="Arial" w:cs="Arial"/>
        </w:rPr>
      </w:pPr>
      <w:bookmarkStart w:id="7404" w:name="_Toc228807369"/>
      <w:bookmarkStart w:id="7405" w:name="_Toc72656509"/>
      <w:r w:rsidRPr="008D76B4">
        <w:rPr>
          <w:rFonts w:ascii="Arial" w:hAnsi="Arial" w:cs="Arial"/>
        </w:rPr>
        <w:t>CK_CMS_SIG_PARAMS, CK_CMS_SIG_PARAMS_PTR</w:t>
      </w:r>
      <w:bookmarkEnd w:id="7404"/>
      <w:bookmarkEnd w:id="7405"/>
    </w:p>
    <w:p w14:paraId="62D126AE" w14:textId="77777777" w:rsidR="00CB4B80" w:rsidRPr="008D76B4" w:rsidRDefault="00CB4B80" w:rsidP="00CB4B80">
      <w:r w:rsidRPr="008D76B4">
        <w:rPr>
          <w:b/>
          <w:bCs/>
        </w:rPr>
        <w:t>CK_CMS_SIG_PARAMS</w:t>
      </w:r>
      <w:r w:rsidRPr="008D76B4">
        <w:t xml:space="preserve"> is a structure that provides the parameters to the </w:t>
      </w:r>
      <w:r w:rsidRPr="008D76B4">
        <w:rPr>
          <w:b/>
          <w:bCs/>
        </w:rPr>
        <w:t>CKM_CMS_SIG</w:t>
      </w:r>
      <w:r w:rsidRPr="008D76B4">
        <w:t xml:space="preserve"> mechanism. It is defined as follows:</w:t>
      </w:r>
    </w:p>
    <w:p w14:paraId="0CC5C3AC" w14:textId="77777777" w:rsidR="00CB4B80" w:rsidRPr="008D76B4" w:rsidRDefault="00CB4B80" w:rsidP="00CB4B80">
      <w:pPr>
        <w:pStyle w:val="CCode"/>
      </w:pPr>
      <w:r w:rsidRPr="008D76B4">
        <w:t>typedef struct CK_CMS_SIG_PARAMS {</w:t>
      </w:r>
    </w:p>
    <w:p w14:paraId="19F04486" w14:textId="77777777" w:rsidR="00CB4B80" w:rsidRPr="008D76B4" w:rsidRDefault="00CB4B80" w:rsidP="00CB4B80">
      <w:pPr>
        <w:pStyle w:val="CCode"/>
      </w:pPr>
      <w:r w:rsidRPr="008D76B4">
        <w:t>CK_OBJECT_HANDLE</w:t>
      </w:r>
      <w:r w:rsidRPr="008D76B4">
        <w:tab/>
      </w:r>
      <w:r w:rsidRPr="008D76B4">
        <w:tab/>
        <w:t>certificateHandle;</w:t>
      </w:r>
    </w:p>
    <w:p w14:paraId="31819482" w14:textId="77777777" w:rsidR="00CB4B80" w:rsidRPr="008D76B4" w:rsidRDefault="00CB4B80" w:rsidP="00CB4B80">
      <w:pPr>
        <w:pStyle w:val="CCode"/>
      </w:pPr>
      <w:r w:rsidRPr="008D76B4">
        <w:t>CK_MECHANISM_PTR</w:t>
      </w:r>
      <w:r w:rsidRPr="008D76B4">
        <w:tab/>
      </w:r>
      <w:r w:rsidRPr="008D76B4">
        <w:tab/>
        <w:t>pSigningMechanism;</w:t>
      </w:r>
    </w:p>
    <w:p w14:paraId="532B122C" w14:textId="77777777" w:rsidR="00CB4B80" w:rsidRPr="008D76B4" w:rsidRDefault="00CB4B80" w:rsidP="00CB4B80">
      <w:pPr>
        <w:pStyle w:val="CCode"/>
      </w:pPr>
      <w:r w:rsidRPr="008D76B4">
        <w:t>CK_MECHANISM_PTR</w:t>
      </w:r>
      <w:r w:rsidRPr="008D76B4">
        <w:tab/>
      </w:r>
      <w:r w:rsidRPr="008D76B4">
        <w:tab/>
        <w:t>pDigestMechanism;</w:t>
      </w:r>
    </w:p>
    <w:p w14:paraId="3664FEBF" w14:textId="77777777" w:rsidR="00CB4B80" w:rsidRPr="008D76B4" w:rsidRDefault="00CB4B80" w:rsidP="00CB4B80">
      <w:pPr>
        <w:pStyle w:val="CCode"/>
      </w:pPr>
      <w:r w:rsidRPr="008D76B4">
        <w:t>CK_UTF8CHAR_PTR</w:t>
      </w:r>
      <w:r w:rsidRPr="008D76B4">
        <w:tab/>
      </w:r>
      <w:r w:rsidRPr="008D76B4">
        <w:tab/>
        <w:t>pContentType;</w:t>
      </w:r>
    </w:p>
    <w:p w14:paraId="5B8DBA47" w14:textId="77777777" w:rsidR="00CB4B80" w:rsidRPr="008D76B4" w:rsidRDefault="00CB4B80" w:rsidP="00CB4B80">
      <w:pPr>
        <w:pStyle w:val="CCode"/>
      </w:pPr>
      <w:r w:rsidRPr="008D76B4">
        <w:t>CK_BYTE_PTR</w:t>
      </w:r>
      <w:r w:rsidRPr="008D76B4">
        <w:tab/>
      </w:r>
      <w:r w:rsidRPr="008D76B4">
        <w:tab/>
      </w:r>
      <w:r w:rsidRPr="008D76B4">
        <w:tab/>
        <w:t>pRequestedAttributes;</w:t>
      </w:r>
    </w:p>
    <w:p w14:paraId="67302E47" w14:textId="77777777" w:rsidR="00CB4B80" w:rsidRPr="008D76B4" w:rsidRDefault="00CB4B80" w:rsidP="00CB4B80">
      <w:pPr>
        <w:pStyle w:val="CCode"/>
      </w:pPr>
      <w:r w:rsidRPr="008D76B4">
        <w:t>CK_ULONG</w:t>
      </w:r>
      <w:r w:rsidRPr="008D76B4">
        <w:tab/>
      </w:r>
      <w:r w:rsidRPr="008D76B4">
        <w:tab/>
      </w:r>
      <w:r w:rsidRPr="008D76B4">
        <w:tab/>
        <w:t>ulRequestedAttributesLen;</w:t>
      </w:r>
    </w:p>
    <w:p w14:paraId="3E6C36A1" w14:textId="77777777" w:rsidR="00CB4B80" w:rsidRPr="008D76B4" w:rsidRDefault="00CB4B80" w:rsidP="00CB4B80">
      <w:pPr>
        <w:pStyle w:val="CCode"/>
      </w:pPr>
      <w:r w:rsidRPr="008D76B4">
        <w:t>CK_BYTE_PTR</w:t>
      </w:r>
      <w:r w:rsidRPr="008D76B4">
        <w:tab/>
      </w:r>
      <w:r w:rsidRPr="008D76B4">
        <w:tab/>
      </w:r>
      <w:r w:rsidRPr="008D76B4">
        <w:tab/>
        <w:t>pRequiredAttributes;</w:t>
      </w:r>
    </w:p>
    <w:p w14:paraId="58789A59" w14:textId="77777777" w:rsidR="00CB4B80" w:rsidRPr="008D76B4" w:rsidRDefault="00CB4B80" w:rsidP="00CB4B80">
      <w:pPr>
        <w:pStyle w:val="CCode"/>
      </w:pPr>
      <w:r w:rsidRPr="008D76B4">
        <w:t>CK_ULONG</w:t>
      </w:r>
      <w:r w:rsidRPr="008D76B4">
        <w:tab/>
      </w:r>
      <w:r w:rsidRPr="008D76B4">
        <w:tab/>
      </w:r>
      <w:r w:rsidRPr="008D76B4">
        <w:tab/>
        <w:t>ulRequiredAttributesLen;</w:t>
      </w:r>
    </w:p>
    <w:p w14:paraId="25C63CB3" w14:textId="77777777" w:rsidR="00CB4B80" w:rsidRPr="008D76B4" w:rsidRDefault="00CB4B80" w:rsidP="00CB4B80">
      <w:pPr>
        <w:pStyle w:val="CCode"/>
      </w:pPr>
      <w:r w:rsidRPr="008D76B4">
        <w:t>} CK_CMS_SIG_PARAMS;</w:t>
      </w:r>
    </w:p>
    <w:p w14:paraId="411355E0" w14:textId="77777777" w:rsidR="00CB4B80" w:rsidRPr="008D76B4" w:rsidRDefault="00CB4B80" w:rsidP="00CB4B80">
      <w:pPr>
        <w:pStyle w:val="CCode"/>
        <w:rPr>
          <w:rFonts w:ascii="Arial" w:hAnsi="Arial"/>
        </w:rPr>
      </w:pPr>
    </w:p>
    <w:p w14:paraId="1DD24AB8" w14:textId="77777777" w:rsidR="00CB4B80" w:rsidRPr="008D76B4" w:rsidRDefault="00CB4B80" w:rsidP="00CB4B80">
      <w:pPr>
        <w:rPr>
          <w:rFonts w:eastAsia="MS Mincho"/>
        </w:rPr>
      </w:pPr>
      <w:r w:rsidRPr="008D76B4">
        <w:rPr>
          <w:rFonts w:eastAsia="MS Mincho"/>
        </w:rPr>
        <w:t>The fields of the structure have the following meanings:</w:t>
      </w:r>
    </w:p>
    <w:p w14:paraId="27892E3E" w14:textId="3B73AE10" w:rsidR="00CB4B80" w:rsidRPr="008D76B4" w:rsidRDefault="00CB4B80" w:rsidP="00280459">
      <w:pPr>
        <w:pStyle w:val="definition0"/>
      </w:pPr>
      <w:r w:rsidRPr="008D76B4">
        <w:tab/>
      </w:r>
      <w:r w:rsidRPr="008D76B4">
        <w:rPr>
          <w:iCs/>
        </w:rPr>
        <w:t>certificateHandle</w:t>
      </w:r>
      <w:r w:rsidRPr="008D76B4">
        <w:rPr>
          <w:iCs/>
        </w:rPr>
        <w:tab/>
      </w:r>
      <w:r w:rsidRPr="008D76B4">
        <w:t>Object handle for a certificate associated with the signing key</w:t>
      </w:r>
      <w:r w:rsidR="00943702">
        <w:t xml:space="preserve">. </w:t>
      </w:r>
      <w:r w:rsidRPr="008D76B4">
        <w:t xml:space="preserve">The token may use information from this certificate to identify the signer in the </w:t>
      </w:r>
      <w:r w:rsidRPr="008D76B4">
        <w:rPr>
          <w:b/>
          <w:sz w:val="18"/>
        </w:rPr>
        <w:t>SignerInfo</w:t>
      </w:r>
      <w:r w:rsidRPr="008D76B4">
        <w:t xml:space="preserve"> result value. </w:t>
      </w:r>
      <w:r w:rsidRPr="008D76B4">
        <w:rPr>
          <w:iCs/>
        </w:rPr>
        <w:t>CertificateHandle</w:t>
      </w:r>
      <w:r w:rsidRPr="008D76B4">
        <w:t xml:space="preserve"> may be NULL_PTR if the certificate is not available as a PKCS #11 object or if the calling application leaves the choice of certificate completely to the token.</w:t>
      </w:r>
    </w:p>
    <w:p w14:paraId="54BFB93E" w14:textId="77777777" w:rsidR="00CB4B80" w:rsidRPr="008D76B4" w:rsidRDefault="00CB4B80" w:rsidP="00280459">
      <w:pPr>
        <w:pStyle w:val="definition0"/>
      </w:pPr>
      <w:r w:rsidRPr="008D76B4">
        <w:rPr>
          <w:iCs/>
        </w:rPr>
        <w:tab/>
        <w:t>pSigningMechanism</w:t>
      </w:r>
      <w:r w:rsidRPr="008D76B4">
        <w:tab/>
        <w:t xml:space="preserve">Mechanism to use when signing a constructed CMS </w:t>
      </w:r>
      <w:r w:rsidRPr="008D76B4">
        <w:rPr>
          <w:b/>
          <w:sz w:val="18"/>
        </w:rPr>
        <w:t>SignedAttributes</w:t>
      </w:r>
      <w:r w:rsidRPr="008D76B4">
        <w:t xml:space="preserve"> value. E.g. </w:t>
      </w:r>
      <w:r w:rsidRPr="008D76B4">
        <w:rPr>
          <w:b/>
          <w:bCs/>
        </w:rPr>
        <w:t>CKM_SHA1_RSA_PKCS</w:t>
      </w:r>
      <w:r w:rsidRPr="008D76B4">
        <w:t>.</w:t>
      </w:r>
    </w:p>
    <w:p w14:paraId="5A326C9E" w14:textId="77777777" w:rsidR="00CB4B80" w:rsidRPr="008D76B4" w:rsidRDefault="00CB4B80" w:rsidP="00280459">
      <w:pPr>
        <w:pStyle w:val="definition0"/>
      </w:pPr>
      <w:r w:rsidRPr="008D76B4">
        <w:rPr>
          <w:iCs/>
        </w:rPr>
        <w:tab/>
        <w:t>pDigestMechanism</w:t>
      </w:r>
      <w:r w:rsidRPr="008D76B4">
        <w:rPr>
          <w:iCs/>
        </w:rPr>
        <w:tab/>
      </w:r>
      <w:r w:rsidRPr="008D76B4">
        <w:t xml:space="preserve">Mechanism to use when digesting the data. Value shall be NULL_PTR when the digest mechanism to use follows from the </w:t>
      </w:r>
      <w:r w:rsidRPr="008D76B4">
        <w:rPr>
          <w:iCs/>
        </w:rPr>
        <w:t>pSigningMechanism</w:t>
      </w:r>
      <w:r w:rsidRPr="008D76B4">
        <w:t xml:space="preserve"> parameter.</w:t>
      </w:r>
    </w:p>
    <w:p w14:paraId="5B7DD538" w14:textId="19BDE011" w:rsidR="00CB4B80" w:rsidRPr="008D76B4" w:rsidRDefault="00CB4B80" w:rsidP="00280459">
      <w:pPr>
        <w:pStyle w:val="definition0"/>
      </w:pPr>
      <w:r w:rsidRPr="008D76B4">
        <w:tab/>
      </w:r>
      <w:r w:rsidRPr="008D76B4">
        <w:rPr>
          <w:iCs/>
        </w:rPr>
        <w:t>pContentType</w:t>
      </w:r>
      <w:r w:rsidRPr="008D76B4">
        <w:tab/>
        <w:t>NULL-terminated string indicating complete MIME Content-type of message to be signed; or the value NULL_PTR if the message is a MIME object (which the token can parse to determine its MIME Content-type if required). Use the value “application/octet-stream“ if the MIME type for the message is unknown or undefined</w:t>
      </w:r>
      <w:r w:rsidR="00943702">
        <w:t xml:space="preserve">. </w:t>
      </w:r>
      <w:r w:rsidRPr="008D76B4">
        <w:t xml:space="preserve">Note that the </w:t>
      </w:r>
      <w:r w:rsidRPr="008D76B4">
        <w:rPr>
          <w:iCs/>
        </w:rPr>
        <w:t>pContentType</w:t>
      </w:r>
      <w:r w:rsidRPr="008D76B4">
        <w:t xml:space="preserve"> string shall conform to the syntax specified in </w:t>
      </w:r>
      <w:r w:rsidR="00335250">
        <w:t>[</w:t>
      </w:r>
      <w:r w:rsidRPr="008D76B4">
        <w:t>RFC 2045</w:t>
      </w:r>
      <w:r w:rsidR="00335250">
        <w:t>]</w:t>
      </w:r>
      <w:r w:rsidRPr="008D76B4">
        <w:t>, i.e. any parameters needed for correct presentation of the content by the token (such as, for example, a non-default “</w:t>
      </w:r>
      <w:r w:rsidRPr="008D76B4">
        <w:rPr>
          <w:rFonts w:cs="Courier New"/>
        </w:rPr>
        <w:t>charset</w:t>
      </w:r>
      <w:r w:rsidRPr="008D76B4">
        <w:t xml:space="preserve">”) must be present. The token must follow rules and procedures defined in </w:t>
      </w:r>
      <w:r w:rsidR="00335250">
        <w:t>[</w:t>
      </w:r>
      <w:r w:rsidRPr="008D76B4">
        <w:t>RFC 2045</w:t>
      </w:r>
      <w:r w:rsidR="00335250">
        <w:t>]</w:t>
      </w:r>
      <w:r w:rsidRPr="008D76B4">
        <w:t xml:space="preserve"> when presenting the content.</w:t>
      </w:r>
    </w:p>
    <w:p w14:paraId="0569ADCC" w14:textId="77777777" w:rsidR="00CB4B80" w:rsidRPr="008D76B4" w:rsidRDefault="00CB4B80" w:rsidP="00280459">
      <w:pPr>
        <w:pStyle w:val="definition0"/>
      </w:pPr>
      <w:r w:rsidRPr="008D76B4">
        <w:tab/>
      </w:r>
      <w:r w:rsidRPr="008D76B4">
        <w:rPr>
          <w:iCs/>
        </w:rPr>
        <w:t>pRequestedAttributes</w:t>
      </w:r>
      <w:r w:rsidRPr="008D76B4">
        <w:rPr>
          <w:iCs/>
        </w:rPr>
        <w:tab/>
      </w:r>
      <w:r w:rsidRPr="008D76B4">
        <w:t xml:space="preserve">Pointer to DER-encoded list of CMS </w:t>
      </w:r>
      <w:r w:rsidRPr="008D76B4">
        <w:rPr>
          <w:b/>
          <w:sz w:val="18"/>
        </w:rPr>
        <w:t>Attributes</w:t>
      </w:r>
      <w:r w:rsidRPr="008D76B4">
        <w:t xml:space="preserve"> the caller requests to be included in the signed attributes. Token may freely ignore this list or modify any supplied values.</w:t>
      </w:r>
    </w:p>
    <w:p w14:paraId="423D2687" w14:textId="77777777" w:rsidR="00CB4B80" w:rsidRPr="008D76B4" w:rsidRDefault="00CB4B80" w:rsidP="00280459">
      <w:pPr>
        <w:pStyle w:val="definition0"/>
      </w:pPr>
      <w:r w:rsidRPr="008D76B4">
        <w:lastRenderedPageBreak/>
        <w:tab/>
        <w:t>ulRequestedAttributesLen</w:t>
      </w:r>
      <w:r w:rsidRPr="008D76B4">
        <w:tab/>
        <w:t>Length in bytes of the value pointed to by pRequestedAttributes</w:t>
      </w:r>
    </w:p>
    <w:p w14:paraId="3EFBE475" w14:textId="77777777" w:rsidR="00CB4B80" w:rsidRPr="008D76B4" w:rsidRDefault="00CB4B80" w:rsidP="00280459">
      <w:pPr>
        <w:pStyle w:val="definition0"/>
      </w:pPr>
      <w:r w:rsidRPr="008D76B4">
        <w:rPr>
          <w:iCs/>
        </w:rPr>
        <w:tab/>
        <w:t>pRequiredAttributes</w:t>
      </w:r>
      <w:r w:rsidRPr="008D76B4">
        <w:rPr>
          <w:iCs/>
        </w:rPr>
        <w:tab/>
      </w:r>
      <w:r w:rsidRPr="008D76B4">
        <w:t xml:space="preserve">Pointer to DER-encoded list of CMS </w:t>
      </w:r>
      <w:r w:rsidRPr="008D76B4">
        <w:rPr>
          <w:b/>
          <w:sz w:val="18"/>
        </w:rPr>
        <w:t>Attributes</w:t>
      </w:r>
      <w:r w:rsidRPr="008D76B4">
        <w:t xml:space="preserve"> (with accompanying values) required to be included in the resulting signed attributes. Token must not modify any supplied values. If the token does not support one or more of the attributes, or does not accept provided values, the signature operation will fail. The token will use its own default attributes when signing if both the </w:t>
      </w:r>
      <w:r w:rsidRPr="008D76B4">
        <w:rPr>
          <w:iCs/>
        </w:rPr>
        <w:t>pRequestedAttributes</w:t>
      </w:r>
      <w:r w:rsidRPr="008D76B4">
        <w:t xml:space="preserve"> and </w:t>
      </w:r>
      <w:r w:rsidRPr="008D76B4">
        <w:rPr>
          <w:iCs/>
        </w:rPr>
        <w:t>pRequiredAttributes</w:t>
      </w:r>
      <w:r w:rsidRPr="008D76B4">
        <w:t xml:space="preserve"> field are set to NULL_PTR.</w:t>
      </w:r>
    </w:p>
    <w:p w14:paraId="6078270E" w14:textId="77777777" w:rsidR="00CB4B80" w:rsidRPr="008D76B4" w:rsidRDefault="00CB4B80" w:rsidP="00280459">
      <w:pPr>
        <w:pStyle w:val="definition0"/>
      </w:pPr>
      <w:r w:rsidRPr="008D76B4">
        <w:rPr>
          <w:iCs/>
        </w:rPr>
        <w:tab/>
        <w:t>ulRequiredAttributesLen</w:t>
      </w:r>
      <w:r w:rsidRPr="008D76B4">
        <w:rPr>
          <w:iCs/>
        </w:rPr>
        <w:tab/>
      </w:r>
      <w:r w:rsidRPr="008D76B4">
        <w:t xml:space="preserve">Length in bytes, of the value pointed to by </w:t>
      </w:r>
      <w:r w:rsidRPr="008D76B4">
        <w:rPr>
          <w:iCs/>
        </w:rPr>
        <w:t>pRequiredAttributes</w:t>
      </w:r>
      <w:r w:rsidRPr="008D76B4">
        <w:t>.</w:t>
      </w:r>
      <w:r w:rsidRPr="008D76B4">
        <w:rPr>
          <w:iCs/>
        </w:rPr>
        <w:tab/>
      </w:r>
    </w:p>
    <w:p w14:paraId="7C7F3A05" w14:textId="77777777" w:rsidR="00CB4B80" w:rsidRPr="008D76B4" w:rsidRDefault="00CB4B80">
      <w:pPr>
        <w:pStyle w:val="berschrift3"/>
        <w:numPr>
          <w:ilvl w:val="2"/>
          <w:numId w:val="2"/>
        </w:numPr>
        <w:tabs>
          <w:tab w:val="num" w:pos="720"/>
        </w:tabs>
      </w:pPr>
      <w:bookmarkStart w:id="7406" w:name="_Toc228894821"/>
      <w:bookmarkStart w:id="7407" w:name="_Toc228807370"/>
      <w:bookmarkStart w:id="7408" w:name="_Toc72656510"/>
      <w:bookmarkStart w:id="7409" w:name="_Toc370634601"/>
      <w:bookmarkStart w:id="7410" w:name="_Toc391471314"/>
      <w:bookmarkStart w:id="7411" w:name="_Toc395187952"/>
      <w:bookmarkStart w:id="7412" w:name="_Toc416960198"/>
      <w:bookmarkStart w:id="7413" w:name="_Toc8118492"/>
      <w:bookmarkStart w:id="7414" w:name="_Toc30061471"/>
      <w:bookmarkStart w:id="7415" w:name="_Toc90376724"/>
      <w:bookmarkStart w:id="7416" w:name="_Toc111203709"/>
      <w:bookmarkStart w:id="7417" w:name="_Toc148962551"/>
      <w:bookmarkStart w:id="7418" w:name="_Toc195693588"/>
      <w:r w:rsidRPr="008D76B4">
        <w:t>CMS signatures</w:t>
      </w:r>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14:paraId="37E1CE46" w14:textId="33F7CDDA" w:rsidR="00CB4B80" w:rsidRPr="008D76B4" w:rsidRDefault="00CB4B80" w:rsidP="00CB4B80">
      <w:r w:rsidRPr="008D76B4">
        <w:t xml:space="preserve">The CMS mechanism, denoted </w:t>
      </w:r>
      <w:r w:rsidRPr="008D76B4">
        <w:rPr>
          <w:b/>
        </w:rPr>
        <w:t>CKM_CMS_SIG</w:t>
      </w:r>
      <w:r w:rsidRPr="008D76B4">
        <w:t xml:space="preserve">, is a multi-purpose mechanism based on the structures defined in </w:t>
      </w:r>
      <w:r>
        <w:t>[</w:t>
      </w:r>
      <w:r w:rsidRPr="008D76B4">
        <w:t>PKCS #7</w:t>
      </w:r>
      <w:r>
        <w:t>]</w:t>
      </w:r>
      <w:r w:rsidRPr="008D76B4">
        <w:t xml:space="preserve"> and </w:t>
      </w:r>
      <w:r w:rsidR="00335250">
        <w:t>[</w:t>
      </w:r>
      <w:r w:rsidRPr="008D76B4">
        <w:t xml:space="preserve">RFC </w:t>
      </w:r>
      <w:r w:rsidR="00A83F82">
        <w:t>5652</w:t>
      </w:r>
      <w:r w:rsidR="00335250">
        <w:t>]</w:t>
      </w:r>
      <w:r w:rsidRPr="008D76B4">
        <w:t>. It supports single- or multiple-part signatures with and without message recovery</w:t>
      </w:r>
      <w:r w:rsidR="00943702">
        <w:t xml:space="preserve">. </w:t>
      </w:r>
      <w:r w:rsidRPr="008D76B4">
        <w:t xml:space="preserve">The mechanism is intended for use with, e.g., PTDs (see </w:t>
      </w:r>
      <w:r w:rsidR="006A74A2">
        <w:t>[</w:t>
      </w:r>
      <w:r w:rsidRPr="008D76B4">
        <w:t>MeT-PTD</w:t>
      </w:r>
      <w:r w:rsidR="006A74A2">
        <w:t>]</w:t>
      </w:r>
      <w:r w:rsidRPr="008D76B4">
        <w:t xml:space="preserve">) or other capable tokens. The token will construct a CMS </w:t>
      </w:r>
      <w:r w:rsidRPr="008D76B4">
        <w:rPr>
          <w:b/>
          <w:sz w:val="18"/>
        </w:rPr>
        <w:t>SignedAttributes</w:t>
      </w:r>
      <w:r w:rsidRPr="008D76B4">
        <w:t xml:space="preserve"> value and compute a signature on this value. The content of the </w:t>
      </w:r>
      <w:r w:rsidRPr="008D76B4">
        <w:rPr>
          <w:b/>
          <w:sz w:val="18"/>
        </w:rPr>
        <w:t>SignedAttributes</w:t>
      </w:r>
      <w:r w:rsidRPr="008D76B4">
        <w:t xml:space="preserve"> value is decided by the token, however the caller can suggest some attributes in the parameter </w:t>
      </w:r>
      <w:r w:rsidRPr="008D76B4">
        <w:rPr>
          <w:i/>
          <w:iCs/>
        </w:rPr>
        <w:t>pRequestedAttributes</w:t>
      </w:r>
      <w:r w:rsidRPr="008D76B4">
        <w:t xml:space="preserve">. The caller can also require some attributes to be present through the parameters </w:t>
      </w:r>
      <w:r w:rsidRPr="008D76B4">
        <w:rPr>
          <w:i/>
          <w:iCs/>
        </w:rPr>
        <w:t>pRequiredAttributes</w:t>
      </w:r>
      <w:r w:rsidRPr="008D76B4">
        <w:t xml:space="preserve">. The signature is computed in accordance with the parameter </w:t>
      </w:r>
      <w:r w:rsidRPr="008D76B4">
        <w:rPr>
          <w:i/>
          <w:iCs/>
        </w:rPr>
        <w:t>pSigningMechanism</w:t>
      </w:r>
      <w:r w:rsidRPr="008D76B4">
        <w:t>.</w:t>
      </w:r>
    </w:p>
    <w:p w14:paraId="6CB32207" w14:textId="44A0ED7A" w:rsidR="00CB4B80" w:rsidRPr="008D76B4" w:rsidRDefault="00CB4B80" w:rsidP="00CB4B80">
      <w:r w:rsidRPr="008D76B4">
        <w:t xml:space="preserve">When this mechanism is used in successful calls to </w:t>
      </w:r>
      <w:r w:rsidRPr="008D76B4">
        <w:rPr>
          <w:b/>
          <w:bCs/>
        </w:rPr>
        <w:t>C_Sign</w:t>
      </w:r>
      <w:r w:rsidRPr="008D76B4">
        <w:t xml:space="preserve"> or </w:t>
      </w:r>
      <w:r w:rsidRPr="008D76B4">
        <w:rPr>
          <w:b/>
          <w:bCs/>
        </w:rPr>
        <w:t>C_SignFinal</w:t>
      </w:r>
      <w:r w:rsidRPr="008D76B4">
        <w:t xml:space="preserve">, the </w:t>
      </w:r>
      <w:r w:rsidRPr="008D76B4">
        <w:rPr>
          <w:i/>
          <w:iCs/>
        </w:rPr>
        <w:t>pSignature</w:t>
      </w:r>
      <w:r w:rsidRPr="008D76B4">
        <w:t xml:space="preserve"> return value will point to a DER-encoded value of type </w:t>
      </w:r>
      <w:r w:rsidRPr="008D76B4">
        <w:rPr>
          <w:b/>
          <w:sz w:val="18"/>
        </w:rPr>
        <w:t>SignerInfo</w:t>
      </w:r>
      <w:r w:rsidRPr="008D76B4">
        <w:t xml:space="preserve">. </w:t>
      </w:r>
      <w:r w:rsidRPr="008D76B4">
        <w:rPr>
          <w:b/>
          <w:sz w:val="18"/>
        </w:rPr>
        <w:t>SignerInfo</w:t>
      </w:r>
      <w:r w:rsidRPr="008D76B4">
        <w:t xml:space="preserve"> is defined in ASN.1 as follows (for a complete definition of all fields and types, see </w:t>
      </w:r>
      <w:r w:rsidR="00335250">
        <w:t>[</w:t>
      </w:r>
      <w:r w:rsidRPr="008D76B4">
        <w:t xml:space="preserve">RFC </w:t>
      </w:r>
      <w:r w:rsidR="00A83F82">
        <w:t>5652</w:t>
      </w:r>
      <w:r w:rsidR="00335250">
        <w:t>]</w:t>
      </w:r>
      <w:r w:rsidRPr="008D76B4">
        <w:t>):</w:t>
      </w:r>
    </w:p>
    <w:p w14:paraId="2F2D5523" w14:textId="77777777" w:rsidR="00CB4B80" w:rsidRPr="008D76B4" w:rsidRDefault="00CB4B80" w:rsidP="00CB4B80">
      <w:pPr>
        <w:pStyle w:val="CCode"/>
      </w:pPr>
      <w:r w:rsidRPr="008D76B4">
        <w:t>SignerInfo ::= SEQUENCE {</w:t>
      </w:r>
    </w:p>
    <w:p w14:paraId="7927FD72" w14:textId="77777777" w:rsidR="00CB4B80" w:rsidRPr="008D76B4" w:rsidRDefault="00CB4B80" w:rsidP="00CB4B80">
      <w:pPr>
        <w:pStyle w:val="CCode"/>
      </w:pPr>
      <w:r w:rsidRPr="008D76B4">
        <w:t xml:space="preserve">        version CMSVersion,</w:t>
      </w:r>
    </w:p>
    <w:p w14:paraId="0E330789" w14:textId="77777777" w:rsidR="00CB4B80" w:rsidRPr="008D76B4" w:rsidRDefault="00CB4B80" w:rsidP="00CB4B80">
      <w:pPr>
        <w:pStyle w:val="CCode"/>
      </w:pPr>
      <w:r w:rsidRPr="008D76B4">
        <w:t xml:space="preserve">        sid SignerIdentifier,</w:t>
      </w:r>
    </w:p>
    <w:p w14:paraId="56B4D5D4" w14:textId="77777777" w:rsidR="00CB4B80" w:rsidRPr="008D76B4" w:rsidRDefault="00CB4B80" w:rsidP="00CB4B80">
      <w:pPr>
        <w:pStyle w:val="CCode"/>
      </w:pPr>
      <w:r w:rsidRPr="008D76B4">
        <w:t xml:space="preserve">        digestAlgorithm DigestAlgorithmIdentifier,</w:t>
      </w:r>
    </w:p>
    <w:p w14:paraId="727C15A8" w14:textId="77777777" w:rsidR="00CB4B80" w:rsidRPr="008D76B4" w:rsidRDefault="00CB4B80" w:rsidP="00CB4B80">
      <w:pPr>
        <w:pStyle w:val="CCode"/>
      </w:pPr>
      <w:r w:rsidRPr="008D76B4">
        <w:t xml:space="preserve">        signedAttrs [0] IMPLICIT SignedAttributes OPTIONAL,</w:t>
      </w:r>
    </w:p>
    <w:p w14:paraId="1D57C099" w14:textId="77777777" w:rsidR="00CB4B80" w:rsidRPr="008D76B4" w:rsidRDefault="00CB4B80" w:rsidP="00CB4B80">
      <w:pPr>
        <w:pStyle w:val="CCode"/>
      </w:pPr>
      <w:r w:rsidRPr="008D76B4">
        <w:t xml:space="preserve">        signatureAlgorithm SignatureAlgorithmIdentifier,</w:t>
      </w:r>
    </w:p>
    <w:p w14:paraId="4A847D15" w14:textId="77777777" w:rsidR="00CB4B80" w:rsidRPr="008D76B4" w:rsidRDefault="00CB4B80" w:rsidP="00CB4B80">
      <w:pPr>
        <w:pStyle w:val="CCode"/>
      </w:pPr>
      <w:r w:rsidRPr="008D76B4">
        <w:t xml:space="preserve">        signature SignatureValue,</w:t>
      </w:r>
    </w:p>
    <w:p w14:paraId="57BF5DC1" w14:textId="77777777" w:rsidR="00CB4B80" w:rsidRPr="008D76B4" w:rsidRDefault="00CB4B80" w:rsidP="00CB4B80">
      <w:pPr>
        <w:pStyle w:val="CCode"/>
      </w:pPr>
      <w:r w:rsidRPr="008D76B4">
        <w:t xml:space="preserve">        unsignedAttrs [1] IMPLICIT UnsignedAttributes OPTIONAL }</w:t>
      </w:r>
    </w:p>
    <w:p w14:paraId="637C87C2" w14:textId="6CC32D85" w:rsidR="00CB4B80" w:rsidRPr="008D76B4" w:rsidRDefault="00CB4B80" w:rsidP="00CB4B80">
      <w:r w:rsidRPr="008D76B4">
        <w:t xml:space="preserve">The </w:t>
      </w:r>
      <w:r w:rsidRPr="008D76B4">
        <w:rPr>
          <w:i/>
          <w:iCs/>
        </w:rPr>
        <w:t>certificateHandle</w:t>
      </w:r>
      <w:r w:rsidRPr="008D76B4">
        <w:t xml:space="preserve"> parameter, when set, helps the token populate the </w:t>
      </w:r>
      <w:r w:rsidRPr="008D76B4">
        <w:rPr>
          <w:b/>
          <w:sz w:val="18"/>
        </w:rPr>
        <w:t>sid</w:t>
      </w:r>
      <w:r w:rsidRPr="008D76B4">
        <w:t xml:space="preserve"> field of the </w:t>
      </w:r>
      <w:r w:rsidRPr="008D76B4">
        <w:rPr>
          <w:b/>
          <w:sz w:val="18"/>
        </w:rPr>
        <w:t>SignerInfo</w:t>
      </w:r>
      <w:r w:rsidRPr="008D76B4">
        <w:t xml:space="preserve"> value</w:t>
      </w:r>
      <w:r w:rsidR="00943702">
        <w:t xml:space="preserve">. </w:t>
      </w:r>
      <w:r w:rsidRPr="008D76B4">
        <w:t xml:space="preserve">If </w:t>
      </w:r>
      <w:r w:rsidRPr="008D76B4">
        <w:rPr>
          <w:i/>
          <w:iCs/>
        </w:rPr>
        <w:t>certificateHandle</w:t>
      </w:r>
      <w:r w:rsidRPr="008D76B4">
        <w:t xml:space="preserve"> is NULL_PTR the choice of a suitable certificate reference in the </w:t>
      </w:r>
      <w:r w:rsidRPr="008D76B4">
        <w:rPr>
          <w:b/>
          <w:sz w:val="18"/>
        </w:rPr>
        <w:t>SignerInfo</w:t>
      </w:r>
      <w:r w:rsidRPr="008D76B4">
        <w:t xml:space="preserve"> result value is left to the token (the token could, e.g., interact with the user).</w:t>
      </w:r>
    </w:p>
    <w:p w14:paraId="3B7104BA" w14:textId="77777777" w:rsidR="00CB4B80" w:rsidRPr="008D76B4" w:rsidRDefault="00CB4B80" w:rsidP="00CB4B80">
      <w:r w:rsidRPr="008D76B4">
        <w:t xml:space="preserve">This mechanism shall not be used in calls to </w:t>
      </w:r>
      <w:r w:rsidRPr="008D76B4">
        <w:rPr>
          <w:b/>
          <w:bCs/>
        </w:rPr>
        <w:t>C_Verify</w:t>
      </w:r>
      <w:r w:rsidRPr="008D76B4">
        <w:t xml:space="preserve"> or </w:t>
      </w:r>
      <w:r w:rsidRPr="008D76B4">
        <w:rPr>
          <w:b/>
          <w:bCs/>
        </w:rPr>
        <w:t xml:space="preserve">C_VerifyFinal </w:t>
      </w:r>
      <w:r w:rsidRPr="008D76B4">
        <w:t xml:space="preserve">(use the </w:t>
      </w:r>
      <w:r w:rsidRPr="008D76B4">
        <w:rPr>
          <w:i/>
          <w:iCs/>
        </w:rPr>
        <w:t>pSigningMechanism</w:t>
      </w:r>
      <w:r w:rsidRPr="008D76B4">
        <w:t xml:space="preserve"> mechanism instead).</w:t>
      </w:r>
    </w:p>
    <w:p w14:paraId="79CF38F2" w14:textId="77777777" w:rsidR="00CB4B80" w:rsidRPr="008D76B4" w:rsidRDefault="00CB4B80" w:rsidP="00CB4B80">
      <w:r w:rsidRPr="008D76B4">
        <w:t xml:space="preserve">For the </w:t>
      </w:r>
      <w:r w:rsidRPr="008D76B4">
        <w:rPr>
          <w:i/>
          <w:iCs/>
        </w:rPr>
        <w:t>pRequiredAttributes</w:t>
      </w:r>
      <w:r w:rsidRPr="008D76B4">
        <w:t xml:space="preserve"> field, the token may have to interact with the user to find out whether to accept a proposed value or not. The token should never accept any proposed attribute values without some kind of confirmation from its owner (but this could be through, e.g., configuration or policy settings and not direct interaction). If a user rejects proposed values, or the signature request as such, the value </w:t>
      </w:r>
      <w:r w:rsidRPr="00415FE5">
        <w:rPr>
          <w:b/>
          <w:bCs/>
        </w:rPr>
        <w:t>CKR_FUNCTION_REJECTED</w:t>
      </w:r>
      <w:r w:rsidRPr="008D76B4">
        <w:t xml:space="preserve"> shall be returned.</w:t>
      </w:r>
    </w:p>
    <w:p w14:paraId="1DC892E7" w14:textId="77777777" w:rsidR="00CB4B80" w:rsidRPr="008D76B4" w:rsidRDefault="00CB4B80" w:rsidP="00CB4B80">
      <w:pPr>
        <w:rPr>
          <w:rFonts w:eastAsia="MS Mincho"/>
        </w:rPr>
      </w:pPr>
      <w:r w:rsidRPr="008D76B4">
        <w:rPr>
          <w:rFonts w:eastAsia="MS Mincho"/>
        </w:rPr>
        <w:t xml:space="preserve">When possible, applications should use the </w:t>
      </w:r>
      <w:r w:rsidRPr="008D76B4">
        <w:rPr>
          <w:rFonts w:eastAsia="MS Mincho"/>
          <w:b/>
          <w:bCs/>
        </w:rPr>
        <w:t>CKM_CMS_SIG</w:t>
      </w:r>
      <w:r w:rsidRPr="008D76B4">
        <w:rPr>
          <w:rFonts w:eastAsia="MS Mincho"/>
        </w:rPr>
        <w:t xml:space="preserve"> mechanism when generating CMS-compatible signatures rather than lower-level mechanisms such as </w:t>
      </w:r>
      <w:r w:rsidRPr="008D76B4">
        <w:rPr>
          <w:rFonts w:eastAsia="MS Mincho"/>
          <w:b/>
          <w:bCs/>
        </w:rPr>
        <w:t>CKM_SHA1_RSA_PKCS</w:t>
      </w:r>
      <w:r w:rsidRPr="008D76B4">
        <w:rPr>
          <w:rFonts w:eastAsia="MS Mincho"/>
        </w:rPr>
        <w:t xml:space="preserve">. This is especially true when the signatures are to be made on content that the token is able to present to a user. Exceptions may include those cases where the token does not support a particular signing attribute. Note however that the token may refuse usage of a particular signature key unless the content to be signed is known (i.e. the </w:t>
      </w:r>
      <w:r w:rsidRPr="008D76B4">
        <w:rPr>
          <w:rFonts w:eastAsia="MS Mincho"/>
          <w:b/>
          <w:bCs/>
        </w:rPr>
        <w:t>CKM_CMS_SIG</w:t>
      </w:r>
      <w:r w:rsidRPr="008D76B4">
        <w:rPr>
          <w:rFonts w:eastAsia="MS Mincho"/>
        </w:rPr>
        <w:t xml:space="preserve"> mechanism is used).</w:t>
      </w:r>
    </w:p>
    <w:p w14:paraId="32B86C7A" w14:textId="77777777" w:rsidR="00CB4B80" w:rsidRPr="008D76B4" w:rsidRDefault="00CB4B80" w:rsidP="00CB4B80">
      <w:pPr>
        <w:rPr>
          <w:rFonts w:eastAsia="MS Mincho"/>
        </w:rPr>
      </w:pPr>
      <w:r w:rsidRPr="008D76B4">
        <w:rPr>
          <w:rFonts w:eastAsia="MS Mincho"/>
        </w:rPr>
        <w:t xml:space="preserve">When a token does not have presentation capabilities, the PKCS #11-aware application may avoid sending the whole message to the token by electing to use a suitable signature mechanism (e.g. </w:t>
      </w:r>
      <w:r w:rsidRPr="008D76B4">
        <w:rPr>
          <w:rFonts w:eastAsia="MS Mincho"/>
          <w:b/>
          <w:bCs/>
        </w:rPr>
        <w:t>CKM_RSA_PKCS</w:t>
      </w:r>
      <w:r w:rsidRPr="008D76B4">
        <w:rPr>
          <w:rFonts w:eastAsia="MS Mincho"/>
        </w:rPr>
        <w:t xml:space="preserve">) as the </w:t>
      </w:r>
      <w:r w:rsidRPr="008D76B4">
        <w:rPr>
          <w:rFonts w:eastAsia="MS Mincho"/>
          <w:i/>
          <w:iCs/>
        </w:rPr>
        <w:t>pSigningMechanism</w:t>
      </w:r>
      <w:r w:rsidRPr="008D76B4">
        <w:rPr>
          <w:rFonts w:eastAsia="MS Mincho"/>
        </w:rPr>
        <w:t xml:space="preserve"> value in the </w:t>
      </w:r>
      <w:r w:rsidRPr="008D76B4">
        <w:rPr>
          <w:rFonts w:eastAsia="MS Mincho"/>
          <w:b/>
          <w:bCs/>
        </w:rPr>
        <w:t>CK_CMS_SIG_PARAMS</w:t>
      </w:r>
      <w:r w:rsidRPr="008D76B4">
        <w:rPr>
          <w:rFonts w:eastAsia="MS Mincho"/>
        </w:rPr>
        <w:t xml:space="preserve"> structure, and digesting the message itself before passing it to the token.</w:t>
      </w:r>
    </w:p>
    <w:p w14:paraId="682665E0" w14:textId="77777777" w:rsidR="00CB4B80" w:rsidRPr="008D76B4" w:rsidRDefault="00CB4B80" w:rsidP="00CB4B80">
      <w:r w:rsidRPr="008D76B4">
        <w:rPr>
          <w:rFonts w:eastAsia="MS Mincho"/>
        </w:rPr>
        <w:lastRenderedPageBreak/>
        <w:t xml:space="preserve">PKCS #11-aware applications making use of tokens with presentation capabilities, should attempt to provide messages to be signed by the token in a format possible for the token to present to the user. Tokens that receive multipart MIME-messages for which only certain parts are possible to present may fail the signature operation with a return value of </w:t>
      </w:r>
      <w:r w:rsidRPr="008D76B4">
        <w:rPr>
          <w:rFonts w:eastAsia="MS Mincho"/>
          <w:b/>
          <w:bCs/>
        </w:rPr>
        <w:t>CKR_DATA_INVALID</w:t>
      </w:r>
      <w:r w:rsidRPr="008D76B4">
        <w:rPr>
          <w:rFonts w:eastAsia="MS Mincho"/>
        </w:rPr>
        <w:t>, but may also choose to add a signing attribute indicating which parts of the message were possible to present.</w:t>
      </w:r>
    </w:p>
    <w:p w14:paraId="241F2F3F" w14:textId="77777777" w:rsidR="00CB4B80" w:rsidRPr="008D76B4" w:rsidRDefault="00CB4B80">
      <w:pPr>
        <w:pStyle w:val="berschrift2"/>
        <w:numPr>
          <w:ilvl w:val="1"/>
          <w:numId w:val="2"/>
        </w:numPr>
        <w:tabs>
          <w:tab w:val="num" w:pos="576"/>
        </w:tabs>
      </w:pPr>
      <w:bookmarkStart w:id="7419" w:name="_Toc228894822"/>
      <w:bookmarkStart w:id="7420" w:name="_Toc228807371"/>
      <w:bookmarkStart w:id="7421" w:name="_Toc72656511"/>
      <w:bookmarkStart w:id="7422" w:name="_Toc370634602"/>
      <w:bookmarkStart w:id="7423" w:name="_Toc391471315"/>
      <w:bookmarkStart w:id="7424" w:name="_Toc395187953"/>
      <w:bookmarkStart w:id="7425" w:name="_Toc416960199"/>
      <w:bookmarkStart w:id="7426" w:name="_Toc8118493"/>
      <w:bookmarkStart w:id="7427" w:name="_Toc30061472"/>
      <w:bookmarkStart w:id="7428" w:name="_Toc90376725"/>
      <w:bookmarkStart w:id="7429" w:name="_Toc111203710"/>
      <w:bookmarkStart w:id="7430" w:name="_Toc148962552"/>
      <w:bookmarkStart w:id="7431" w:name="_Toc195693589"/>
      <w:bookmarkStart w:id="7432" w:name="_Toc405794951"/>
      <w:r w:rsidRPr="008D76B4">
        <w:t>Blowfish</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14:paraId="5B645ACD" w14:textId="77777777" w:rsidR="00CB4B80" w:rsidRPr="008D76B4" w:rsidRDefault="00CB4B80" w:rsidP="00CB4B80">
      <w:r w:rsidRPr="008D76B4">
        <w:t>Blowfish, a secret-key block cipher. It is a Feistel network, iterating a simple encryption function 16 times. The block size is 64 bits, and the key can be any length up to 448 bits. Although there is a complex initialization phase required before any encryption can take place, the actual encryption of data is very efficient on large microprocessors.</w:t>
      </w:r>
      <w:r>
        <w:t xml:space="preserve"> See [BLOWFISH] for details.</w:t>
      </w:r>
    </w:p>
    <w:p w14:paraId="33FC5F49" w14:textId="77777777" w:rsidR="00CB4B80" w:rsidRPr="008D76B4" w:rsidRDefault="00CB4B80" w:rsidP="00CB4B80"/>
    <w:p w14:paraId="73E0542D" w14:textId="39237364" w:rsidR="00CB4B80" w:rsidRPr="008D76B4" w:rsidRDefault="00CB4B80" w:rsidP="00CB4B80">
      <w:bookmarkStart w:id="7433" w:name="_Toc2585353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05</w:t>
      </w:r>
      <w:r w:rsidRPr="008D76B4">
        <w:rPr>
          <w:i/>
          <w:sz w:val="18"/>
          <w:szCs w:val="18"/>
        </w:rPr>
        <w:fldChar w:fldCharType="end"/>
      </w:r>
      <w:r w:rsidRPr="008D76B4">
        <w:rPr>
          <w:i/>
          <w:sz w:val="18"/>
          <w:szCs w:val="18"/>
        </w:rPr>
        <w:t>, Blowfish Mechanisms vs. Functions</w:t>
      </w:r>
      <w:bookmarkEnd w:id="7433"/>
    </w:p>
    <w:tbl>
      <w:tblPr>
        <w:tblW w:w="0" w:type="auto"/>
        <w:tblInd w:w="8" w:type="dxa"/>
        <w:tblCellMar>
          <w:left w:w="0" w:type="dxa"/>
          <w:right w:w="0" w:type="dxa"/>
        </w:tblCellMar>
        <w:tblLook w:val="04A0" w:firstRow="1" w:lastRow="0" w:firstColumn="1" w:lastColumn="0" w:noHBand="0" w:noVBand="1"/>
      </w:tblPr>
      <w:tblGrid>
        <w:gridCol w:w="3208"/>
        <w:gridCol w:w="766"/>
        <w:gridCol w:w="766"/>
        <w:gridCol w:w="766"/>
        <w:gridCol w:w="766"/>
        <w:gridCol w:w="766"/>
        <w:gridCol w:w="766"/>
        <w:gridCol w:w="766"/>
        <w:gridCol w:w="766"/>
      </w:tblGrid>
      <w:tr w:rsidR="008D5C9D" w:rsidRPr="008D76B4" w14:paraId="14F600B9" w14:textId="618E11E4" w:rsidTr="00415FE5">
        <w:trPr>
          <w:cantSplit/>
        </w:trPr>
        <w:tc>
          <w:tcPr>
            <w:tcW w:w="3208" w:type="dxa"/>
            <w:tcBorders>
              <w:top w:val="single" w:sz="6" w:space="0" w:color="000000"/>
              <w:left w:val="single" w:sz="6" w:space="0" w:color="000000"/>
              <w:bottom w:val="single" w:sz="6" w:space="0" w:color="auto"/>
              <w:right w:val="single" w:sz="6" w:space="0" w:color="auto"/>
            </w:tcBorders>
          </w:tcPr>
          <w:p w14:paraId="000A2854" w14:textId="77777777" w:rsidR="008D5C9D" w:rsidRPr="008D76B4" w:rsidRDefault="008D5C9D" w:rsidP="00CD68D4">
            <w:pPr>
              <w:pStyle w:val="TableSmallFont"/>
              <w:jc w:val="left"/>
              <w:rPr>
                <w:rFonts w:ascii="Arial" w:hAnsi="Arial" w:cs="Arial"/>
                <w:sz w:val="20"/>
              </w:rPr>
            </w:pPr>
            <w:bookmarkStart w:id="7434" w:name="_Toc72656512"/>
          </w:p>
        </w:tc>
        <w:tc>
          <w:tcPr>
            <w:tcW w:w="6128" w:type="dxa"/>
            <w:gridSpan w:val="8"/>
            <w:tcBorders>
              <w:top w:val="single" w:sz="6" w:space="0" w:color="000000"/>
              <w:left w:val="single" w:sz="6" w:space="0" w:color="000000"/>
              <w:bottom w:val="single" w:sz="6" w:space="0" w:color="000000"/>
              <w:right w:val="single" w:sz="6" w:space="0" w:color="000000"/>
            </w:tcBorders>
            <w:hideMark/>
          </w:tcPr>
          <w:p w14:paraId="22514826" w14:textId="343AC4B3" w:rsidR="008D5C9D" w:rsidRPr="008D76B4" w:rsidRDefault="008D5C9D" w:rsidP="00CD68D4">
            <w:pPr>
              <w:pStyle w:val="TableSmallFont"/>
              <w:rPr>
                <w:rFonts w:ascii="Arial" w:hAnsi="Arial" w:cs="Arial"/>
                <w:b/>
                <w:sz w:val="20"/>
              </w:rPr>
            </w:pPr>
            <w:r w:rsidRPr="008D76B4">
              <w:rPr>
                <w:rFonts w:ascii="Arial" w:hAnsi="Arial" w:cs="Arial"/>
                <w:b/>
                <w:sz w:val="20"/>
              </w:rPr>
              <w:t>Functions</w:t>
            </w:r>
          </w:p>
        </w:tc>
      </w:tr>
      <w:tr w:rsidR="0032651F" w:rsidRPr="008D76B4" w14:paraId="3E7115D4" w14:textId="234997FF" w:rsidTr="008D5C9D">
        <w:trPr>
          <w:cantSplit/>
        </w:trPr>
        <w:tc>
          <w:tcPr>
            <w:tcW w:w="3208" w:type="dxa"/>
            <w:tcBorders>
              <w:top w:val="single" w:sz="6" w:space="0" w:color="auto"/>
              <w:left w:val="single" w:sz="6" w:space="0" w:color="000000"/>
              <w:bottom w:val="single" w:sz="6" w:space="0" w:color="000000"/>
              <w:right w:val="single" w:sz="6" w:space="0" w:color="auto"/>
            </w:tcBorders>
          </w:tcPr>
          <w:p w14:paraId="3C8680EA" w14:textId="77777777" w:rsidR="008D5C9D" w:rsidRPr="008D76B4" w:rsidRDefault="008D5C9D" w:rsidP="00CD68D4">
            <w:pPr>
              <w:pStyle w:val="TableSmallFont"/>
              <w:jc w:val="left"/>
              <w:rPr>
                <w:rFonts w:ascii="Arial" w:hAnsi="Arial" w:cs="Arial"/>
                <w:b/>
                <w:sz w:val="20"/>
              </w:rPr>
            </w:pPr>
          </w:p>
          <w:p w14:paraId="0F0C6455" w14:textId="77777777" w:rsidR="008D5C9D" w:rsidRPr="008D76B4" w:rsidRDefault="008D5C9D" w:rsidP="00CD68D4">
            <w:pPr>
              <w:pStyle w:val="TableSmallFont"/>
              <w:jc w:val="left"/>
              <w:rPr>
                <w:rFonts w:ascii="Arial" w:hAnsi="Arial" w:cs="Arial"/>
                <w:b/>
                <w:sz w:val="20"/>
              </w:rPr>
            </w:pPr>
            <w:r w:rsidRPr="008D76B4">
              <w:rPr>
                <w:rFonts w:ascii="Arial" w:hAnsi="Arial" w:cs="Arial"/>
                <w:b/>
                <w:sz w:val="20"/>
              </w:rPr>
              <w:t>Mechanism</w:t>
            </w:r>
          </w:p>
        </w:tc>
        <w:tc>
          <w:tcPr>
            <w:tcW w:w="766" w:type="dxa"/>
            <w:tcBorders>
              <w:top w:val="single" w:sz="6" w:space="0" w:color="auto"/>
              <w:left w:val="single" w:sz="6" w:space="0" w:color="000000"/>
              <w:bottom w:val="single" w:sz="6" w:space="0" w:color="000000"/>
              <w:right w:val="single" w:sz="6" w:space="0" w:color="auto"/>
            </w:tcBorders>
            <w:hideMark/>
          </w:tcPr>
          <w:p w14:paraId="6971C3C1" w14:textId="77777777" w:rsidR="008D5C9D" w:rsidRPr="008D76B4" w:rsidRDefault="008D5C9D" w:rsidP="00CD68D4">
            <w:pPr>
              <w:pStyle w:val="TableSmallFont"/>
              <w:rPr>
                <w:rFonts w:ascii="Arial" w:hAnsi="Arial" w:cs="Arial"/>
                <w:b/>
                <w:sz w:val="20"/>
              </w:rPr>
            </w:pPr>
            <w:r w:rsidRPr="008D76B4">
              <w:rPr>
                <w:rFonts w:ascii="Arial" w:hAnsi="Arial" w:cs="Arial"/>
                <w:b/>
                <w:sz w:val="20"/>
              </w:rPr>
              <w:t>Encrypt</w:t>
            </w:r>
          </w:p>
          <w:p w14:paraId="4C6FA9C4" w14:textId="77777777" w:rsidR="008D5C9D" w:rsidRPr="008D76B4" w:rsidRDefault="008D5C9D" w:rsidP="00CD68D4">
            <w:pPr>
              <w:pStyle w:val="TableSmallFont"/>
              <w:rPr>
                <w:rFonts w:ascii="Arial" w:hAnsi="Arial" w:cs="Arial"/>
                <w:b/>
                <w:sz w:val="20"/>
              </w:rPr>
            </w:pPr>
            <w:r w:rsidRPr="008D76B4">
              <w:rPr>
                <w:rFonts w:ascii="Arial" w:hAnsi="Arial" w:cs="Arial"/>
                <w:b/>
                <w:sz w:val="20"/>
              </w:rPr>
              <w:t>&amp;</w:t>
            </w:r>
          </w:p>
          <w:p w14:paraId="72D09832" w14:textId="77777777" w:rsidR="008D5C9D" w:rsidRPr="008D76B4" w:rsidRDefault="008D5C9D" w:rsidP="00CD68D4">
            <w:pPr>
              <w:pStyle w:val="TableSmallFont"/>
              <w:rPr>
                <w:rFonts w:ascii="Arial" w:hAnsi="Arial" w:cs="Arial"/>
                <w:b/>
                <w:sz w:val="20"/>
              </w:rPr>
            </w:pPr>
            <w:r w:rsidRPr="008D76B4">
              <w:rPr>
                <w:rFonts w:ascii="Arial" w:hAnsi="Arial" w:cs="Arial"/>
                <w:b/>
                <w:sz w:val="20"/>
              </w:rPr>
              <w:t>Decrypt</w:t>
            </w:r>
          </w:p>
        </w:tc>
        <w:tc>
          <w:tcPr>
            <w:tcW w:w="766" w:type="dxa"/>
            <w:tcBorders>
              <w:top w:val="single" w:sz="6" w:space="0" w:color="auto"/>
              <w:left w:val="single" w:sz="6" w:space="0" w:color="000000"/>
              <w:bottom w:val="single" w:sz="6" w:space="0" w:color="000000"/>
              <w:right w:val="single" w:sz="6" w:space="0" w:color="auto"/>
            </w:tcBorders>
            <w:hideMark/>
          </w:tcPr>
          <w:p w14:paraId="476BA7C1" w14:textId="77777777" w:rsidR="008D5C9D" w:rsidRPr="008D76B4" w:rsidRDefault="008D5C9D" w:rsidP="00CD68D4">
            <w:pPr>
              <w:pStyle w:val="TableSmallFont"/>
              <w:rPr>
                <w:rFonts w:ascii="Arial" w:hAnsi="Arial" w:cs="Arial"/>
                <w:b/>
                <w:sz w:val="20"/>
              </w:rPr>
            </w:pPr>
            <w:r w:rsidRPr="008D76B4">
              <w:rPr>
                <w:rFonts w:ascii="Arial" w:hAnsi="Arial" w:cs="Arial"/>
                <w:b/>
                <w:sz w:val="20"/>
              </w:rPr>
              <w:t>Sign</w:t>
            </w:r>
          </w:p>
          <w:p w14:paraId="080F7F0B" w14:textId="77777777" w:rsidR="008D5C9D" w:rsidRPr="008D76B4" w:rsidRDefault="008D5C9D" w:rsidP="00CD68D4">
            <w:pPr>
              <w:pStyle w:val="TableSmallFont"/>
              <w:rPr>
                <w:rFonts w:ascii="Arial" w:hAnsi="Arial" w:cs="Arial"/>
                <w:b/>
                <w:sz w:val="20"/>
              </w:rPr>
            </w:pPr>
            <w:r w:rsidRPr="008D76B4">
              <w:rPr>
                <w:rFonts w:ascii="Arial" w:hAnsi="Arial" w:cs="Arial"/>
                <w:b/>
                <w:sz w:val="20"/>
              </w:rPr>
              <w:t>&amp;</w:t>
            </w:r>
          </w:p>
          <w:p w14:paraId="55897A00" w14:textId="77777777" w:rsidR="008D5C9D" w:rsidRPr="008D76B4" w:rsidRDefault="008D5C9D" w:rsidP="00CD68D4">
            <w:pPr>
              <w:pStyle w:val="TableSmallFont"/>
              <w:rPr>
                <w:rFonts w:ascii="Arial" w:hAnsi="Arial" w:cs="Arial"/>
                <w:b/>
                <w:sz w:val="20"/>
              </w:rPr>
            </w:pPr>
            <w:r w:rsidRPr="008D76B4">
              <w:rPr>
                <w:rFonts w:ascii="Arial" w:hAnsi="Arial" w:cs="Arial"/>
                <w:b/>
                <w:sz w:val="20"/>
              </w:rPr>
              <w:t>Verify</w:t>
            </w:r>
          </w:p>
        </w:tc>
        <w:tc>
          <w:tcPr>
            <w:tcW w:w="766" w:type="dxa"/>
            <w:tcBorders>
              <w:top w:val="single" w:sz="6" w:space="0" w:color="auto"/>
              <w:left w:val="single" w:sz="6" w:space="0" w:color="000000"/>
              <w:bottom w:val="single" w:sz="6" w:space="0" w:color="000000"/>
              <w:right w:val="single" w:sz="6" w:space="0" w:color="auto"/>
            </w:tcBorders>
            <w:hideMark/>
          </w:tcPr>
          <w:p w14:paraId="064F7E9C" w14:textId="52BF667F"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420546CD"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41FFDB46" w14:textId="1437D0E1" w:rsidR="008D5C9D" w:rsidRPr="008D76B4" w:rsidRDefault="003E68AB" w:rsidP="00CD68D4">
            <w:pPr>
              <w:pStyle w:val="TableSmallFont"/>
              <w:rPr>
                <w:rFonts w:ascii="Arial" w:hAnsi="Arial" w:cs="Arial"/>
                <w:position w:val="8"/>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66" w:type="dxa"/>
            <w:tcBorders>
              <w:top w:val="single" w:sz="6" w:space="0" w:color="auto"/>
              <w:left w:val="single" w:sz="6" w:space="0" w:color="000000"/>
              <w:bottom w:val="single" w:sz="6" w:space="0" w:color="000000"/>
              <w:right w:val="single" w:sz="6" w:space="0" w:color="auto"/>
            </w:tcBorders>
          </w:tcPr>
          <w:p w14:paraId="0F8BD94F" w14:textId="77777777" w:rsidR="008D5C9D" w:rsidRPr="008D76B4" w:rsidRDefault="008D5C9D" w:rsidP="00CD68D4">
            <w:pPr>
              <w:pStyle w:val="TableSmallFont"/>
              <w:rPr>
                <w:rFonts w:ascii="Arial" w:hAnsi="Arial" w:cs="Arial"/>
                <w:b/>
                <w:sz w:val="20"/>
              </w:rPr>
            </w:pPr>
          </w:p>
          <w:p w14:paraId="031C6D1E" w14:textId="77777777" w:rsidR="008D5C9D" w:rsidRPr="008D76B4" w:rsidRDefault="008D5C9D" w:rsidP="00CD68D4">
            <w:pPr>
              <w:pStyle w:val="TableSmallFont"/>
              <w:rPr>
                <w:rFonts w:ascii="Arial" w:hAnsi="Arial" w:cs="Arial"/>
                <w:b/>
                <w:sz w:val="20"/>
              </w:rPr>
            </w:pPr>
            <w:r w:rsidRPr="008D76B4">
              <w:rPr>
                <w:rFonts w:ascii="Arial" w:hAnsi="Arial" w:cs="Arial"/>
                <w:b/>
                <w:sz w:val="20"/>
              </w:rPr>
              <w:t>Digest</w:t>
            </w:r>
          </w:p>
        </w:tc>
        <w:tc>
          <w:tcPr>
            <w:tcW w:w="766" w:type="dxa"/>
            <w:tcBorders>
              <w:top w:val="single" w:sz="6" w:space="0" w:color="auto"/>
              <w:left w:val="single" w:sz="6" w:space="0" w:color="000000"/>
              <w:bottom w:val="single" w:sz="6" w:space="0" w:color="000000"/>
              <w:right w:val="single" w:sz="6" w:space="0" w:color="auto"/>
            </w:tcBorders>
            <w:hideMark/>
          </w:tcPr>
          <w:p w14:paraId="7492BAF6" w14:textId="77777777" w:rsidR="008D5C9D" w:rsidRPr="008D76B4" w:rsidRDefault="008D5C9D" w:rsidP="00CD68D4">
            <w:pPr>
              <w:pStyle w:val="TableSmallFont"/>
              <w:rPr>
                <w:rFonts w:ascii="Arial" w:hAnsi="Arial" w:cs="Arial"/>
                <w:b/>
                <w:sz w:val="20"/>
              </w:rPr>
            </w:pPr>
            <w:r w:rsidRPr="008D76B4">
              <w:rPr>
                <w:rFonts w:ascii="Arial" w:hAnsi="Arial" w:cs="Arial"/>
                <w:b/>
                <w:sz w:val="20"/>
              </w:rPr>
              <w:t>Gen.</w:t>
            </w:r>
          </w:p>
          <w:p w14:paraId="3C1B6FDF" w14:textId="77777777" w:rsidR="008D5C9D" w:rsidRPr="008D76B4" w:rsidRDefault="008D5C9D" w:rsidP="00CD68D4">
            <w:pPr>
              <w:pStyle w:val="TableSmallFont"/>
              <w:rPr>
                <w:rFonts w:ascii="Arial" w:hAnsi="Arial" w:cs="Arial"/>
                <w:b/>
                <w:sz w:val="20"/>
              </w:rPr>
            </w:pPr>
            <w:r w:rsidRPr="008D76B4">
              <w:rPr>
                <w:rFonts w:ascii="Arial" w:hAnsi="Arial" w:cs="Arial"/>
                <w:b/>
                <w:sz w:val="20"/>
              </w:rPr>
              <w:t xml:space="preserve"> Key/</w:t>
            </w:r>
          </w:p>
          <w:p w14:paraId="039F9C33" w14:textId="77777777" w:rsidR="008D5C9D" w:rsidRPr="008D76B4" w:rsidRDefault="008D5C9D" w:rsidP="00CD68D4">
            <w:pPr>
              <w:pStyle w:val="TableSmallFont"/>
              <w:rPr>
                <w:rFonts w:ascii="Arial" w:hAnsi="Arial" w:cs="Arial"/>
                <w:b/>
                <w:sz w:val="20"/>
              </w:rPr>
            </w:pPr>
            <w:r w:rsidRPr="008D76B4">
              <w:rPr>
                <w:rFonts w:ascii="Arial" w:hAnsi="Arial" w:cs="Arial"/>
                <w:b/>
                <w:sz w:val="20"/>
              </w:rPr>
              <w:t>Key</w:t>
            </w:r>
          </w:p>
          <w:p w14:paraId="1D38105E" w14:textId="77777777" w:rsidR="008D5C9D" w:rsidRPr="008D76B4" w:rsidRDefault="008D5C9D" w:rsidP="00CD68D4">
            <w:pPr>
              <w:pStyle w:val="TableSmallFont"/>
              <w:rPr>
                <w:rFonts w:ascii="Arial" w:hAnsi="Arial" w:cs="Arial"/>
                <w:b/>
                <w:sz w:val="20"/>
              </w:rPr>
            </w:pPr>
            <w:r w:rsidRPr="008D76B4">
              <w:rPr>
                <w:rFonts w:ascii="Arial" w:hAnsi="Arial" w:cs="Arial"/>
                <w:b/>
                <w:sz w:val="20"/>
              </w:rPr>
              <w:t>Pair</w:t>
            </w:r>
          </w:p>
        </w:tc>
        <w:tc>
          <w:tcPr>
            <w:tcW w:w="766" w:type="dxa"/>
            <w:tcBorders>
              <w:top w:val="single" w:sz="6" w:space="0" w:color="auto"/>
              <w:left w:val="single" w:sz="6" w:space="0" w:color="000000"/>
              <w:bottom w:val="single" w:sz="6" w:space="0" w:color="000000"/>
              <w:right w:val="single" w:sz="6" w:space="0" w:color="auto"/>
            </w:tcBorders>
            <w:hideMark/>
          </w:tcPr>
          <w:p w14:paraId="0AD8B6B3" w14:textId="77777777" w:rsidR="008D5C9D" w:rsidRPr="008D76B4" w:rsidRDefault="008D5C9D" w:rsidP="00CD68D4">
            <w:pPr>
              <w:pStyle w:val="TableSmallFont"/>
              <w:rPr>
                <w:rFonts w:ascii="Arial" w:hAnsi="Arial" w:cs="Arial"/>
                <w:b/>
                <w:sz w:val="20"/>
              </w:rPr>
            </w:pPr>
            <w:r w:rsidRPr="008D76B4">
              <w:rPr>
                <w:rFonts w:ascii="Arial" w:hAnsi="Arial" w:cs="Arial"/>
                <w:b/>
                <w:sz w:val="20"/>
              </w:rPr>
              <w:t>Wrap</w:t>
            </w:r>
          </w:p>
          <w:p w14:paraId="36E5AE9F" w14:textId="77777777" w:rsidR="008D5C9D" w:rsidRPr="008D76B4" w:rsidRDefault="008D5C9D" w:rsidP="00CD68D4">
            <w:pPr>
              <w:pStyle w:val="TableSmallFont"/>
              <w:rPr>
                <w:rFonts w:ascii="Arial" w:hAnsi="Arial" w:cs="Arial"/>
                <w:b/>
                <w:sz w:val="20"/>
              </w:rPr>
            </w:pPr>
            <w:r w:rsidRPr="008D76B4">
              <w:rPr>
                <w:rFonts w:ascii="Arial" w:hAnsi="Arial" w:cs="Arial"/>
                <w:b/>
                <w:sz w:val="20"/>
              </w:rPr>
              <w:t>&amp;</w:t>
            </w:r>
          </w:p>
          <w:p w14:paraId="2468C914" w14:textId="77777777" w:rsidR="008D5C9D" w:rsidRPr="008D76B4" w:rsidRDefault="008D5C9D" w:rsidP="00CD68D4">
            <w:pPr>
              <w:pStyle w:val="TableSmallFont"/>
              <w:rPr>
                <w:rFonts w:ascii="Arial" w:hAnsi="Arial" w:cs="Arial"/>
                <w:b/>
                <w:sz w:val="20"/>
              </w:rPr>
            </w:pPr>
            <w:r w:rsidRPr="008D76B4">
              <w:rPr>
                <w:rFonts w:ascii="Arial" w:hAnsi="Arial" w:cs="Arial"/>
                <w:b/>
                <w:sz w:val="20"/>
              </w:rPr>
              <w:t>Unwrap</w:t>
            </w:r>
          </w:p>
        </w:tc>
        <w:tc>
          <w:tcPr>
            <w:tcW w:w="766" w:type="dxa"/>
            <w:tcBorders>
              <w:top w:val="single" w:sz="6" w:space="0" w:color="auto"/>
              <w:left w:val="single" w:sz="6" w:space="0" w:color="000000"/>
              <w:bottom w:val="single" w:sz="6" w:space="0" w:color="000000"/>
              <w:right w:val="single" w:sz="6" w:space="0" w:color="000000"/>
            </w:tcBorders>
          </w:tcPr>
          <w:p w14:paraId="62F6CA66" w14:textId="77777777" w:rsidR="008D5C9D" w:rsidRPr="008D76B4" w:rsidRDefault="008D5C9D" w:rsidP="00CD68D4">
            <w:pPr>
              <w:pStyle w:val="TableSmallFont"/>
              <w:rPr>
                <w:rFonts w:ascii="Arial" w:hAnsi="Arial" w:cs="Arial"/>
                <w:b/>
                <w:sz w:val="20"/>
              </w:rPr>
            </w:pPr>
          </w:p>
          <w:p w14:paraId="30BF857F" w14:textId="77777777" w:rsidR="008D5C9D" w:rsidRPr="008D76B4" w:rsidRDefault="008D5C9D" w:rsidP="00CD68D4">
            <w:pPr>
              <w:pStyle w:val="TableSmallFont"/>
              <w:rPr>
                <w:rFonts w:ascii="Arial" w:hAnsi="Arial" w:cs="Arial"/>
                <w:b/>
                <w:sz w:val="20"/>
              </w:rPr>
            </w:pPr>
            <w:r w:rsidRPr="008D76B4">
              <w:rPr>
                <w:rFonts w:ascii="Arial" w:hAnsi="Arial" w:cs="Arial"/>
                <w:b/>
                <w:sz w:val="20"/>
              </w:rPr>
              <w:t>Derive</w:t>
            </w:r>
          </w:p>
        </w:tc>
        <w:tc>
          <w:tcPr>
            <w:tcW w:w="766" w:type="dxa"/>
            <w:tcBorders>
              <w:top w:val="single" w:sz="6" w:space="0" w:color="auto"/>
              <w:left w:val="single" w:sz="6" w:space="0" w:color="000000"/>
              <w:bottom w:val="single" w:sz="6" w:space="0" w:color="000000"/>
              <w:right w:val="single" w:sz="6" w:space="0" w:color="000000"/>
            </w:tcBorders>
          </w:tcPr>
          <w:p w14:paraId="226B7338" w14:textId="77777777" w:rsidR="008D5C9D" w:rsidRPr="00DD46EF" w:rsidRDefault="008D5C9D" w:rsidP="008D5C9D">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0F3002F0" w14:textId="77777777" w:rsidR="008D5C9D" w:rsidRPr="00DD46EF" w:rsidRDefault="008D5C9D" w:rsidP="008D5C9D">
            <w:pPr>
              <w:pStyle w:val="TableSmallFont"/>
              <w:rPr>
                <w:rFonts w:ascii="Arial" w:hAnsi="Arial" w:cs="Arial"/>
                <w:b/>
                <w:sz w:val="20"/>
              </w:rPr>
            </w:pPr>
            <w:r w:rsidRPr="00DD46EF">
              <w:rPr>
                <w:rFonts w:ascii="Arial" w:hAnsi="Arial" w:cs="Arial"/>
                <w:b/>
                <w:sz w:val="20"/>
              </w:rPr>
              <w:t>&amp;</w:t>
            </w:r>
          </w:p>
          <w:p w14:paraId="5958E255" w14:textId="3FED71A0" w:rsidR="008D5C9D" w:rsidRPr="008D76B4" w:rsidRDefault="008D5C9D" w:rsidP="008D5C9D">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8D5C9D" w:rsidRPr="008D76B4" w14:paraId="59E0C449" w14:textId="77777777" w:rsidTr="008D5C9D">
        <w:trPr>
          <w:cantSplit/>
        </w:trPr>
        <w:tc>
          <w:tcPr>
            <w:tcW w:w="3208" w:type="dxa"/>
            <w:tcBorders>
              <w:top w:val="single" w:sz="6" w:space="0" w:color="auto"/>
              <w:left w:val="single" w:sz="6" w:space="0" w:color="000000"/>
              <w:bottom w:val="single" w:sz="6" w:space="0" w:color="000000"/>
              <w:right w:val="single" w:sz="6" w:space="0" w:color="auto"/>
            </w:tcBorders>
          </w:tcPr>
          <w:p w14:paraId="6905483F" w14:textId="52A1F7FB" w:rsidR="008D5C9D" w:rsidRPr="008D76B4" w:rsidRDefault="008D5C9D" w:rsidP="008D5C9D">
            <w:pPr>
              <w:pStyle w:val="TableSmallFont"/>
              <w:keepNext w:val="0"/>
              <w:jc w:val="left"/>
              <w:rPr>
                <w:rFonts w:ascii="Arial" w:hAnsi="Arial" w:cs="Arial"/>
                <w:sz w:val="20"/>
              </w:rPr>
            </w:pPr>
            <w:r w:rsidRPr="008D76B4">
              <w:rPr>
                <w:rFonts w:ascii="Arial" w:hAnsi="Arial" w:cs="Arial"/>
                <w:sz w:val="20"/>
              </w:rPr>
              <w:t>CKM_BLOWFISH</w:t>
            </w:r>
            <w:r>
              <w:rPr>
                <w:rFonts w:ascii="Arial" w:hAnsi="Arial" w:cs="Arial"/>
                <w:sz w:val="20"/>
              </w:rPr>
              <w:t>_KEY_GEN</w:t>
            </w:r>
          </w:p>
        </w:tc>
        <w:tc>
          <w:tcPr>
            <w:tcW w:w="766" w:type="dxa"/>
            <w:tcBorders>
              <w:top w:val="single" w:sz="6" w:space="0" w:color="auto"/>
              <w:left w:val="single" w:sz="6" w:space="0" w:color="000000"/>
              <w:bottom w:val="single" w:sz="6" w:space="0" w:color="000000"/>
              <w:right w:val="single" w:sz="6" w:space="0" w:color="auto"/>
            </w:tcBorders>
          </w:tcPr>
          <w:p w14:paraId="0AB19246" w14:textId="77777777" w:rsidR="008D5C9D" w:rsidRPr="00100865"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594544CB"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516D16E2"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6113AE99"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4B1DFCE5" w14:textId="6E7C0B24" w:rsidR="008D5C9D" w:rsidRPr="008D76B4" w:rsidRDefault="008D5C9D" w:rsidP="008D5C9D">
            <w:pPr>
              <w:pStyle w:val="TableSmallFont"/>
              <w:keepNext w:val="0"/>
              <w:rPr>
                <w:rFonts w:ascii="Arial" w:hAnsi="Arial" w:cs="Arial"/>
                <w:sz w:val="20"/>
              </w:rPr>
            </w:pPr>
            <w:r w:rsidRPr="009960EE">
              <w:rPr>
                <w:rFonts w:ascii="Arial" w:hAnsi="Arial" w:cs="Arial"/>
                <w:sz w:val="20"/>
              </w:rPr>
              <w:sym w:font="Wingdings" w:char="F0FC"/>
            </w:r>
          </w:p>
        </w:tc>
        <w:tc>
          <w:tcPr>
            <w:tcW w:w="766" w:type="dxa"/>
            <w:tcBorders>
              <w:top w:val="single" w:sz="6" w:space="0" w:color="auto"/>
              <w:left w:val="single" w:sz="6" w:space="0" w:color="000000"/>
              <w:bottom w:val="single" w:sz="6" w:space="0" w:color="000000"/>
              <w:right w:val="single" w:sz="6" w:space="0" w:color="auto"/>
            </w:tcBorders>
          </w:tcPr>
          <w:p w14:paraId="587BCACF" w14:textId="77777777" w:rsidR="008D5C9D" w:rsidRPr="009960EE"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000000"/>
            </w:tcBorders>
          </w:tcPr>
          <w:p w14:paraId="20205D70"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000000"/>
            </w:tcBorders>
          </w:tcPr>
          <w:p w14:paraId="14AD5D4B" w14:textId="77777777" w:rsidR="008D5C9D" w:rsidRPr="008D76B4" w:rsidRDefault="008D5C9D" w:rsidP="008D5C9D">
            <w:pPr>
              <w:pStyle w:val="TableSmallFont"/>
              <w:keepNext w:val="0"/>
              <w:rPr>
                <w:rFonts w:ascii="Arial" w:hAnsi="Arial" w:cs="Arial"/>
                <w:sz w:val="20"/>
              </w:rPr>
            </w:pPr>
          </w:p>
        </w:tc>
      </w:tr>
      <w:tr w:rsidR="0032651F" w:rsidRPr="008D76B4" w14:paraId="7AEBD3AE" w14:textId="41EFC8C5" w:rsidTr="008D5C9D">
        <w:trPr>
          <w:cantSplit/>
        </w:trPr>
        <w:tc>
          <w:tcPr>
            <w:tcW w:w="3208" w:type="dxa"/>
            <w:tcBorders>
              <w:top w:val="single" w:sz="6" w:space="0" w:color="auto"/>
              <w:left w:val="single" w:sz="6" w:space="0" w:color="000000"/>
              <w:bottom w:val="single" w:sz="6" w:space="0" w:color="000000"/>
              <w:right w:val="single" w:sz="6" w:space="0" w:color="auto"/>
            </w:tcBorders>
            <w:hideMark/>
          </w:tcPr>
          <w:p w14:paraId="135F44CE" w14:textId="77777777" w:rsidR="008D5C9D" w:rsidRPr="008D76B4" w:rsidRDefault="008D5C9D" w:rsidP="008D5C9D">
            <w:pPr>
              <w:pStyle w:val="TableSmallFont"/>
              <w:keepNext w:val="0"/>
              <w:jc w:val="left"/>
              <w:rPr>
                <w:rFonts w:ascii="Arial" w:hAnsi="Arial" w:cs="Arial"/>
                <w:sz w:val="20"/>
              </w:rPr>
            </w:pPr>
            <w:r w:rsidRPr="008D76B4">
              <w:rPr>
                <w:rFonts w:ascii="Arial" w:hAnsi="Arial" w:cs="Arial"/>
                <w:sz w:val="20"/>
              </w:rPr>
              <w:t>CKM_BLOWFISH_CBC</w:t>
            </w:r>
          </w:p>
        </w:tc>
        <w:tc>
          <w:tcPr>
            <w:tcW w:w="766" w:type="dxa"/>
            <w:tcBorders>
              <w:top w:val="single" w:sz="6" w:space="0" w:color="auto"/>
              <w:left w:val="single" w:sz="6" w:space="0" w:color="000000"/>
              <w:bottom w:val="single" w:sz="6" w:space="0" w:color="000000"/>
              <w:right w:val="single" w:sz="6" w:space="0" w:color="auto"/>
            </w:tcBorders>
            <w:hideMark/>
          </w:tcPr>
          <w:p w14:paraId="48DF3DB2" w14:textId="13CBFD04" w:rsidR="008D5C9D" w:rsidRPr="008D76B4" w:rsidRDefault="008D5C9D" w:rsidP="008D5C9D">
            <w:pPr>
              <w:pStyle w:val="TableSmallFont"/>
              <w:keepNext w:val="0"/>
              <w:rPr>
                <w:rFonts w:ascii="Arial" w:hAnsi="Arial" w:cs="Arial"/>
                <w:sz w:val="20"/>
              </w:rPr>
            </w:pPr>
            <w:r w:rsidRPr="00100865">
              <w:rPr>
                <w:rFonts w:ascii="Arial" w:hAnsi="Arial" w:cs="Arial"/>
                <w:sz w:val="20"/>
              </w:rPr>
              <w:sym w:font="Wingdings" w:char="F0FC"/>
            </w:r>
          </w:p>
        </w:tc>
        <w:tc>
          <w:tcPr>
            <w:tcW w:w="766" w:type="dxa"/>
            <w:tcBorders>
              <w:top w:val="single" w:sz="6" w:space="0" w:color="auto"/>
              <w:left w:val="single" w:sz="6" w:space="0" w:color="000000"/>
              <w:bottom w:val="single" w:sz="6" w:space="0" w:color="000000"/>
              <w:right w:val="single" w:sz="6" w:space="0" w:color="auto"/>
            </w:tcBorders>
          </w:tcPr>
          <w:p w14:paraId="374EAB9C"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601A4042"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6A2013D8"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6BA62693"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hideMark/>
          </w:tcPr>
          <w:p w14:paraId="6022BED3" w14:textId="13B644FE" w:rsidR="008D5C9D" w:rsidRPr="008D76B4" w:rsidRDefault="008D5C9D" w:rsidP="008D5C9D">
            <w:pPr>
              <w:pStyle w:val="TableSmallFont"/>
              <w:keepNext w:val="0"/>
              <w:rPr>
                <w:rFonts w:ascii="Arial" w:hAnsi="Arial" w:cs="Arial"/>
                <w:sz w:val="20"/>
              </w:rPr>
            </w:pPr>
            <w:r w:rsidRPr="009960EE">
              <w:rPr>
                <w:rFonts w:ascii="Arial" w:hAnsi="Arial" w:cs="Arial"/>
                <w:sz w:val="20"/>
              </w:rPr>
              <w:sym w:font="Wingdings" w:char="F0FC"/>
            </w:r>
          </w:p>
        </w:tc>
        <w:tc>
          <w:tcPr>
            <w:tcW w:w="766" w:type="dxa"/>
            <w:tcBorders>
              <w:top w:val="single" w:sz="6" w:space="0" w:color="auto"/>
              <w:left w:val="single" w:sz="6" w:space="0" w:color="000000"/>
              <w:bottom w:val="single" w:sz="6" w:space="0" w:color="000000"/>
              <w:right w:val="single" w:sz="6" w:space="0" w:color="000000"/>
            </w:tcBorders>
          </w:tcPr>
          <w:p w14:paraId="2FFF945F"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000000"/>
            </w:tcBorders>
          </w:tcPr>
          <w:p w14:paraId="26F60B01" w14:textId="77777777" w:rsidR="008D5C9D" w:rsidRPr="008D76B4" w:rsidRDefault="008D5C9D" w:rsidP="008D5C9D">
            <w:pPr>
              <w:pStyle w:val="TableSmallFont"/>
              <w:keepNext w:val="0"/>
              <w:rPr>
                <w:rFonts w:ascii="Arial" w:hAnsi="Arial" w:cs="Arial"/>
                <w:sz w:val="20"/>
              </w:rPr>
            </w:pPr>
          </w:p>
        </w:tc>
      </w:tr>
      <w:tr w:rsidR="0032651F" w:rsidRPr="008D76B4" w14:paraId="2E376320" w14:textId="4810EC3F" w:rsidTr="008D5C9D">
        <w:trPr>
          <w:cantSplit/>
        </w:trPr>
        <w:tc>
          <w:tcPr>
            <w:tcW w:w="3208" w:type="dxa"/>
            <w:tcBorders>
              <w:top w:val="single" w:sz="6" w:space="0" w:color="auto"/>
              <w:left w:val="single" w:sz="6" w:space="0" w:color="000000"/>
              <w:bottom w:val="single" w:sz="6" w:space="0" w:color="000000"/>
              <w:right w:val="single" w:sz="6" w:space="0" w:color="auto"/>
            </w:tcBorders>
            <w:hideMark/>
          </w:tcPr>
          <w:p w14:paraId="4424ABE1" w14:textId="77777777" w:rsidR="008D5C9D" w:rsidRPr="008D76B4" w:rsidRDefault="008D5C9D" w:rsidP="008D5C9D">
            <w:pPr>
              <w:pStyle w:val="TableSmallFont"/>
              <w:keepNext w:val="0"/>
              <w:jc w:val="left"/>
              <w:rPr>
                <w:rFonts w:ascii="Arial" w:hAnsi="Arial" w:cs="Arial"/>
                <w:sz w:val="20"/>
              </w:rPr>
            </w:pPr>
            <w:r w:rsidRPr="008D76B4">
              <w:rPr>
                <w:rFonts w:ascii="Arial" w:hAnsi="Arial" w:cs="Arial"/>
                <w:sz w:val="20"/>
              </w:rPr>
              <w:t>CKM_BLOWFISH_CBC_PAD</w:t>
            </w:r>
          </w:p>
        </w:tc>
        <w:tc>
          <w:tcPr>
            <w:tcW w:w="766" w:type="dxa"/>
            <w:tcBorders>
              <w:top w:val="single" w:sz="6" w:space="0" w:color="auto"/>
              <w:left w:val="single" w:sz="6" w:space="0" w:color="000000"/>
              <w:bottom w:val="single" w:sz="6" w:space="0" w:color="000000"/>
              <w:right w:val="single" w:sz="6" w:space="0" w:color="auto"/>
            </w:tcBorders>
            <w:hideMark/>
          </w:tcPr>
          <w:p w14:paraId="4DE29F58" w14:textId="52818323" w:rsidR="008D5C9D" w:rsidRPr="008D76B4" w:rsidRDefault="008D5C9D" w:rsidP="008D5C9D">
            <w:pPr>
              <w:pStyle w:val="TableSmallFont"/>
              <w:keepNext w:val="0"/>
              <w:rPr>
                <w:rFonts w:ascii="Arial" w:hAnsi="Arial" w:cs="Arial"/>
                <w:sz w:val="20"/>
              </w:rPr>
            </w:pPr>
            <w:r w:rsidRPr="00100865">
              <w:rPr>
                <w:rFonts w:ascii="Arial" w:hAnsi="Arial" w:cs="Arial"/>
                <w:sz w:val="20"/>
              </w:rPr>
              <w:sym w:font="Wingdings" w:char="F0FC"/>
            </w:r>
          </w:p>
        </w:tc>
        <w:tc>
          <w:tcPr>
            <w:tcW w:w="766" w:type="dxa"/>
            <w:tcBorders>
              <w:top w:val="single" w:sz="6" w:space="0" w:color="auto"/>
              <w:left w:val="single" w:sz="6" w:space="0" w:color="000000"/>
              <w:bottom w:val="single" w:sz="6" w:space="0" w:color="000000"/>
              <w:right w:val="single" w:sz="6" w:space="0" w:color="auto"/>
            </w:tcBorders>
          </w:tcPr>
          <w:p w14:paraId="0A07CD30"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68575239"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78FA3FDA"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337084A8"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hideMark/>
          </w:tcPr>
          <w:p w14:paraId="7E9E019C" w14:textId="4D90BEC4" w:rsidR="008D5C9D" w:rsidRPr="008D76B4" w:rsidRDefault="008D5C9D" w:rsidP="008D5C9D">
            <w:pPr>
              <w:pStyle w:val="TableSmallFont"/>
              <w:keepNext w:val="0"/>
              <w:rPr>
                <w:rFonts w:ascii="Arial" w:hAnsi="Arial" w:cs="Arial"/>
                <w:sz w:val="20"/>
              </w:rPr>
            </w:pPr>
            <w:r w:rsidRPr="009960EE">
              <w:rPr>
                <w:rFonts w:ascii="Arial" w:hAnsi="Arial" w:cs="Arial"/>
                <w:sz w:val="20"/>
              </w:rPr>
              <w:sym w:font="Wingdings" w:char="F0FC"/>
            </w:r>
          </w:p>
        </w:tc>
        <w:tc>
          <w:tcPr>
            <w:tcW w:w="766" w:type="dxa"/>
            <w:tcBorders>
              <w:top w:val="single" w:sz="6" w:space="0" w:color="auto"/>
              <w:left w:val="single" w:sz="6" w:space="0" w:color="000000"/>
              <w:bottom w:val="single" w:sz="6" w:space="0" w:color="000000"/>
              <w:right w:val="single" w:sz="6" w:space="0" w:color="000000"/>
            </w:tcBorders>
          </w:tcPr>
          <w:p w14:paraId="0EB0C30C" w14:textId="77777777" w:rsidR="008D5C9D" w:rsidRPr="008D76B4" w:rsidRDefault="008D5C9D" w:rsidP="008D5C9D">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000000"/>
            </w:tcBorders>
          </w:tcPr>
          <w:p w14:paraId="4C440048" w14:textId="77777777" w:rsidR="008D5C9D" w:rsidRPr="008D76B4" w:rsidRDefault="008D5C9D" w:rsidP="008D5C9D">
            <w:pPr>
              <w:pStyle w:val="TableSmallFont"/>
              <w:keepNext w:val="0"/>
              <w:rPr>
                <w:rFonts w:ascii="Arial" w:hAnsi="Arial" w:cs="Arial"/>
                <w:sz w:val="20"/>
              </w:rPr>
            </w:pPr>
          </w:p>
        </w:tc>
      </w:tr>
    </w:tbl>
    <w:p w14:paraId="1DE28C35" w14:textId="77777777" w:rsidR="00CB4B80" w:rsidRPr="008D76B4" w:rsidRDefault="00CB4B80">
      <w:pPr>
        <w:pStyle w:val="berschrift3"/>
        <w:numPr>
          <w:ilvl w:val="2"/>
          <w:numId w:val="2"/>
        </w:numPr>
        <w:tabs>
          <w:tab w:val="num" w:pos="720"/>
        </w:tabs>
      </w:pPr>
      <w:bookmarkStart w:id="7435" w:name="_Toc228894823"/>
      <w:bookmarkStart w:id="7436" w:name="_Toc228807372"/>
      <w:bookmarkStart w:id="7437" w:name="_Toc370634603"/>
      <w:bookmarkStart w:id="7438" w:name="_Toc391471316"/>
      <w:bookmarkStart w:id="7439" w:name="_Toc395187954"/>
      <w:bookmarkStart w:id="7440" w:name="_Toc416960200"/>
      <w:bookmarkStart w:id="7441" w:name="_Toc8118494"/>
      <w:bookmarkStart w:id="7442" w:name="_Toc30061473"/>
      <w:bookmarkStart w:id="7443" w:name="_Toc90376726"/>
      <w:bookmarkStart w:id="7444" w:name="_Toc111203711"/>
      <w:bookmarkStart w:id="7445" w:name="_Toc148962553"/>
      <w:bookmarkStart w:id="7446" w:name="_Toc195693590"/>
      <w:r w:rsidRPr="008D76B4">
        <w:t>Definitions</w:t>
      </w:r>
      <w:bookmarkEnd w:id="7434"/>
      <w:bookmarkEnd w:id="7435"/>
      <w:bookmarkEnd w:id="7436"/>
      <w:bookmarkEnd w:id="7437"/>
      <w:bookmarkEnd w:id="7438"/>
      <w:bookmarkEnd w:id="7439"/>
      <w:bookmarkEnd w:id="7440"/>
      <w:bookmarkEnd w:id="7441"/>
      <w:bookmarkEnd w:id="7442"/>
      <w:bookmarkEnd w:id="7443"/>
      <w:bookmarkEnd w:id="7444"/>
      <w:bookmarkEnd w:id="7445"/>
      <w:bookmarkEnd w:id="7446"/>
    </w:p>
    <w:p w14:paraId="17298EF8" w14:textId="77777777" w:rsidR="00CB4B80" w:rsidRPr="008D76B4" w:rsidRDefault="00CB4B80" w:rsidP="00CB4B80">
      <w:r w:rsidRPr="008D76B4">
        <w:t>This section defines the key type “</w:t>
      </w:r>
      <w:r w:rsidRPr="00415FE5">
        <w:rPr>
          <w:b/>
        </w:rPr>
        <w:t>CKK_BLOWFISH</w:t>
      </w:r>
      <w:r w:rsidRPr="008D76B4">
        <w:t xml:space="preserve">” for type CK_KEY_TYPE as used in the </w:t>
      </w:r>
      <w:r w:rsidRPr="00415FE5">
        <w:rPr>
          <w:b/>
        </w:rPr>
        <w:t>CKA_KEY_TYPE</w:t>
      </w:r>
      <w:r w:rsidRPr="008D76B4">
        <w:t xml:space="preserve"> attribute of key objects.</w:t>
      </w:r>
    </w:p>
    <w:p w14:paraId="305E7F09" w14:textId="77777777" w:rsidR="00CB4B80" w:rsidRPr="008D76B4" w:rsidRDefault="00CB4B80" w:rsidP="00CB4B80">
      <w:r w:rsidRPr="008D76B4">
        <w:t>Mechanisms:</w:t>
      </w:r>
    </w:p>
    <w:p w14:paraId="343C45ED" w14:textId="44F33201" w:rsidR="00CB4B80" w:rsidRPr="008D76B4" w:rsidRDefault="00CB4B80" w:rsidP="00CB4B80">
      <w:pPr>
        <w:ind w:left="720"/>
      </w:pPr>
      <w:r w:rsidRPr="008D76B4">
        <w:t>CKM_BLOWFISH_KEY_GE</w:t>
      </w:r>
      <w:r w:rsidR="00161B72">
        <w:t>N</w:t>
      </w:r>
    </w:p>
    <w:p w14:paraId="07535DC8" w14:textId="40D2312C" w:rsidR="00CB4B80" w:rsidRPr="008D76B4" w:rsidRDefault="00CB4B80" w:rsidP="00CB4B80">
      <w:pPr>
        <w:ind w:left="720"/>
      </w:pPr>
      <w:r w:rsidRPr="008D76B4">
        <w:t>CKM_BLOWFISH_CBC</w:t>
      </w:r>
    </w:p>
    <w:p w14:paraId="24417C7A" w14:textId="77777777" w:rsidR="00CB4B80" w:rsidRPr="008D76B4" w:rsidRDefault="00CB4B80" w:rsidP="00CB4B80">
      <w:pPr>
        <w:ind w:left="720"/>
      </w:pPr>
      <w:bookmarkStart w:id="7447" w:name="_Toc72656513"/>
      <w:r w:rsidRPr="008D76B4">
        <w:t>CKM_BLOWFISH_CBC_PAD</w:t>
      </w:r>
    </w:p>
    <w:p w14:paraId="7F511E59" w14:textId="77777777" w:rsidR="00CB4B80" w:rsidRPr="008D76B4" w:rsidRDefault="00CB4B80">
      <w:pPr>
        <w:pStyle w:val="berschrift3"/>
        <w:numPr>
          <w:ilvl w:val="2"/>
          <w:numId w:val="2"/>
        </w:numPr>
        <w:tabs>
          <w:tab w:val="num" w:pos="720"/>
        </w:tabs>
      </w:pPr>
      <w:bookmarkStart w:id="7448" w:name="_Toc228894824"/>
      <w:bookmarkStart w:id="7449" w:name="_Toc228807373"/>
      <w:bookmarkStart w:id="7450" w:name="_Toc370634604"/>
      <w:bookmarkStart w:id="7451" w:name="_Toc391471317"/>
      <w:bookmarkStart w:id="7452" w:name="_Toc395187955"/>
      <w:bookmarkStart w:id="7453" w:name="_Toc416960201"/>
      <w:bookmarkStart w:id="7454" w:name="_Toc8118495"/>
      <w:bookmarkStart w:id="7455" w:name="_Toc30061474"/>
      <w:bookmarkStart w:id="7456" w:name="_Toc90376727"/>
      <w:bookmarkStart w:id="7457" w:name="_Toc111203712"/>
      <w:bookmarkStart w:id="7458" w:name="_Toc148962554"/>
      <w:bookmarkStart w:id="7459" w:name="_Toc195693591"/>
      <w:r w:rsidRPr="008D76B4">
        <w:t>BLOWFISH secret key objects</w:t>
      </w:r>
      <w:bookmarkEnd w:id="7447"/>
      <w:bookmarkEnd w:id="7448"/>
      <w:bookmarkEnd w:id="7449"/>
      <w:bookmarkEnd w:id="7450"/>
      <w:bookmarkEnd w:id="7451"/>
      <w:bookmarkEnd w:id="7452"/>
      <w:bookmarkEnd w:id="7453"/>
      <w:bookmarkEnd w:id="7454"/>
      <w:bookmarkEnd w:id="7455"/>
      <w:bookmarkEnd w:id="7456"/>
      <w:bookmarkEnd w:id="7457"/>
      <w:bookmarkEnd w:id="7458"/>
      <w:bookmarkEnd w:id="7459"/>
    </w:p>
    <w:p w14:paraId="660627DA" w14:textId="5AB53289" w:rsidR="00CB4B80" w:rsidRPr="008D76B4" w:rsidRDefault="00CB4B80" w:rsidP="00CB4B8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Blowfish secret key objects (object class </w:t>
      </w:r>
      <w:r w:rsidRPr="00415FE5">
        <w:rPr>
          <w:b/>
        </w:rPr>
        <w:t>CKO_SECRET_KEY</w:t>
      </w:r>
      <w:r w:rsidRPr="008D76B4">
        <w:t xml:space="preserve">, key type </w:t>
      </w:r>
      <w:r w:rsidRPr="00415FE5">
        <w:rPr>
          <w:b/>
        </w:rPr>
        <w:t>CKK_BLOWFISH</w:t>
      </w:r>
      <w:r w:rsidRPr="008D76B4">
        <w:t>) hold Blowfish keys</w:t>
      </w:r>
      <w:r w:rsidR="00943702">
        <w:t xml:space="preserve">. </w:t>
      </w:r>
      <w:r w:rsidRPr="008D76B4">
        <w:t>The following table defines the Blowfish secret key object attributes, in addition to the common attributes defined for this object class:</w:t>
      </w:r>
    </w:p>
    <w:p w14:paraId="1533C937" w14:textId="4EE0FC13" w:rsidR="00CB4B80" w:rsidRPr="008D76B4" w:rsidRDefault="00CB4B80" w:rsidP="00FE6BCC">
      <w:pPr>
        <w:pStyle w:val="Beschriftung"/>
      </w:pPr>
      <w:bookmarkStart w:id="7460" w:name="_Toc228807555"/>
      <w:bookmarkStart w:id="7461" w:name="_Toc2585353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06</w:t>
      </w:r>
      <w:r w:rsidRPr="008D76B4">
        <w:rPr>
          <w:szCs w:val="18"/>
        </w:rPr>
        <w:fldChar w:fldCharType="end"/>
      </w:r>
      <w:r w:rsidRPr="008D76B4">
        <w:t>, BLOWFISH Secret Key Object</w:t>
      </w:r>
      <w:bookmarkEnd w:id="7460"/>
      <w:bookmarkEnd w:id="746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3297"/>
      </w:tblGrid>
      <w:tr w:rsidR="0032651F" w:rsidRPr="008D76B4" w14:paraId="4C1830E6" w14:textId="77777777" w:rsidTr="008D5C9D">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7EBAEF7C"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64826433"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297" w:type="dxa"/>
            <w:tcBorders>
              <w:top w:val="single" w:sz="12" w:space="0" w:color="000000"/>
              <w:left w:val="single" w:sz="6" w:space="0" w:color="000000"/>
              <w:bottom w:val="single" w:sz="6" w:space="0" w:color="000000"/>
              <w:right w:val="single" w:sz="12" w:space="0" w:color="000000"/>
            </w:tcBorders>
            <w:hideMark/>
          </w:tcPr>
          <w:p w14:paraId="794AF7FA"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32651F" w:rsidRPr="008D76B4" w14:paraId="6C88F122" w14:textId="77777777" w:rsidTr="008D5C9D">
        <w:tc>
          <w:tcPr>
            <w:tcW w:w="2610" w:type="dxa"/>
            <w:tcBorders>
              <w:top w:val="single" w:sz="6" w:space="0" w:color="000000"/>
              <w:left w:val="single" w:sz="12" w:space="0" w:color="000000"/>
              <w:bottom w:val="single" w:sz="6" w:space="0" w:color="000000"/>
              <w:right w:val="single" w:sz="6" w:space="0" w:color="000000"/>
            </w:tcBorders>
            <w:hideMark/>
          </w:tcPr>
          <w:p w14:paraId="5718C3CA"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6C1C0D39"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297" w:type="dxa"/>
            <w:tcBorders>
              <w:top w:val="single" w:sz="6" w:space="0" w:color="000000"/>
              <w:left w:val="single" w:sz="6" w:space="0" w:color="000000"/>
              <w:bottom w:val="single" w:sz="6" w:space="0" w:color="000000"/>
              <w:right w:val="single" w:sz="12" w:space="0" w:color="000000"/>
            </w:tcBorders>
            <w:hideMark/>
          </w:tcPr>
          <w:p w14:paraId="0B3432AE" w14:textId="77777777" w:rsidR="00CB4B80" w:rsidRPr="008D76B4" w:rsidRDefault="00CB4B80" w:rsidP="00CD68D4">
            <w:pPr>
              <w:pStyle w:val="Table"/>
              <w:keepNext/>
              <w:rPr>
                <w:rFonts w:ascii="Arial" w:hAnsi="Arial" w:cs="Arial"/>
                <w:sz w:val="20"/>
              </w:rPr>
            </w:pPr>
            <w:r w:rsidRPr="008D76B4">
              <w:rPr>
                <w:rFonts w:ascii="Arial" w:hAnsi="Arial" w:cs="Arial"/>
                <w:sz w:val="20"/>
              </w:rPr>
              <w:t>Key value the key can be any length up to 448 bits. Bit length restricted to a byte array.</w:t>
            </w:r>
          </w:p>
        </w:tc>
      </w:tr>
      <w:tr w:rsidR="0032651F" w:rsidRPr="008D76B4" w14:paraId="6ABCAA99" w14:textId="77777777" w:rsidTr="008D5C9D">
        <w:tc>
          <w:tcPr>
            <w:tcW w:w="2610" w:type="dxa"/>
            <w:tcBorders>
              <w:top w:val="single" w:sz="6" w:space="0" w:color="000000"/>
              <w:left w:val="single" w:sz="12" w:space="0" w:color="000000"/>
              <w:bottom w:val="single" w:sz="12" w:space="0" w:color="000000"/>
              <w:right w:val="single" w:sz="6" w:space="0" w:color="000000"/>
            </w:tcBorders>
            <w:hideMark/>
          </w:tcPr>
          <w:p w14:paraId="5C97A0D5"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4001F268"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3297" w:type="dxa"/>
            <w:tcBorders>
              <w:top w:val="single" w:sz="6" w:space="0" w:color="000000"/>
              <w:left w:val="single" w:sz="6" w:space="0" w:color="000000"/>
              <w:bottom w:val="single" w:sz="12" w:space="0" w:color="000000"/>
              <w:right w:val="single" w:sz="12" w:space="0" w:color="000000"/>
            </w:tcBorders>
            <w:hideMark/>
          </w:tcPr>
          <w:p w14:paraId="25BD5042" w14:textId="77777777" w:rsidR="00CB4B80" w:rsidRPr="008D76B4" w:rsidRDefault="00CB4B80" w:rsidP="00CD68D4">
            <w:pPr>
              <w:pStyle w:val="Table"/>
              <w:keepNext/>
              <w:rPr>
                <w:rFonts w:ascii="Arial" w:hAnsi="Arial" w:cs="Arial"/>
                <w:sz w:val="20"/>
              </w:rPr>
            </w:pPr>
            <w:r w:rsidRPr="008D76B4">
              <w:rPr>
                <w:rFonts w:ascii="Arial" w:hAnsi="Arial" w:cs="Arial"/>
                <w:sz w:val="20"/>
              </w:rPr>
              <w:t>Length in bytes of key value</w:t>
            </w:r>
          </w:p>
        </w:tc>
      </w:tr>
    </w:tbl>
    <w:p w14:paraId="62E99961" w14:textId="5AC3C5B5"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36AE0A5C" w14:textId="77777777" w:rsidR="00CB4B80" w:rsidRPr="008D76B4" w:rsidRDefault="00CB4B80" w:rsidP="00CB4B80">
      <w:r w:rsidRPr="008D76B4">
        <w:t>The following is a sample template for creating an Blowfish secret key object:</w:t>
      </w:r>
    </w:p>
    <w:p w14:paraId="4DD04962" w14:textId="77777777" w:rsidR="00CB4B80" w:rsidRPr="008D76B4" w:rsidRDefault="00CB4B80" w:rsidP="00CB4B80">
      <w:pPr>
        <w:pStyle w:val="CCode"/>
      </w:pPr>
      <w:r w:rsidRPr="008D76B4">
        <w:t>CK_OBJECT_CLASS class = CKO_SECRET_KEY;</w:t>
      </w:r>
    </w:p>
    <w:p w14:paraId="4A9C05E6" w14:textId="77777777" w:rsidR="00CB4B80" w:rsidRPr="008D76B4" w:rsidRDefault="00CB4B80" w:rsidP="00CB4B80">
      <w:pPr>
        <w:pStyle w:val="CCode"/>
      </w:pPr>
      <w:r w:rsidRPr="008D76B4">
        <w:t>CK_KEY_TYPE keyType = CKK_BLOWFISH;</w:t>
      </w:r>
    </w:p>
    <w:p w14:paraId="5E9B2577" w14:textId="77777777" w:rsidR="00CB4B80" w:rsidRPr="008D76B4" w:rsidRDefault="00CB4B80" w:rsidP="00CB4B80">
      <w:pPr>
        <w:pStyle w:val="CCode"/>
      </w:pPr>
      <w:r w:rsidRPr="008D76B4">
        <w:t>CK_UTF8CHAR label[] = “A blowfish secret key object”;</w:t>
      </w:r>
    </w:p>
    <w:p w14:paraId="00F92911" w14:textId="77777777" w:rsidR="00CB4B80" w:rsidRPr="008D76B4" w:rsidRDefault="00CB4B80" w:rsidP="00CB4B80">
      <w:pPr>
        <w:pStyle w:val="CCode"/>
      </w:pPr>
      <w:r w:rsidRPr="008D76B4">
        <w:t>CK_BYTE value[16] = {...};</w:t>
      </w:r>
    </w:p>
    <w:p w14:paraId="71A914B0" w14:textId="77777777" w:rsidR="00CB4B80" w:rsidRPr="008D76B4" w:rsidRDefault="00CB4B80" w:rsidP="00CB4B80">
      <w:pPr>
        <w:pStyle w:val="CCode"/>
      </w:pPr>
      <w:r w:rsidRPr="008D76B4">
        <w:lastRenderedPageBreak/>
        <w:t>CK_BBOOL true = CK_TRUE;</w:t>
      </w:r>
    </w:p>
    <w:p w14:paraId="7E8BA7E2" w14:textId="77777777" w:rsidR="00CB4B80" w:rsidRPr="008D76B4" w:rsidRDefault="00CB4B80" w:rsidP="00CB4B80">
      <w:pPr>
        <w:pStyle w:val="CCode"/>
      </w:pPr>
      <w:r w:rsidRPr="008D76B4">
        <w:t>CK_ATTRIBUTE template[] = {</w:t>
      </w:r>
    </w:p>
    <w:p w14:paraId="4EB48FE6" w14:textId="77777777" w:rsidR="00CB4B80" w:rsidRPr="008D76B4" w:rsidRDefault="00CB4B80" w:rsidP="00CB4B80">
      <w:pPr>
        <w:pStyle w:val="CCode"/>
      </w:pPr>
      <w:r w:rsidRPr="008D76B4">
        <w:t xml:space="preserve">  {CKA_CLASS, &amp;class, sizeof(class)},</w:t>
      </w:r>
    </w:p>
    <w:p w14:paraId="00013BB5" w14:textId="77777777" w:rsidR="00CB4B80" w:rsidRPr="008D76B4" w:rsidRDefault="00CB4B80" w:rsidP="00CB4B80">
      <w:pPr>
        <w:pStyle w:val="CCode"/>
      </w:pPr>
      <w:r w:rsidRPr="008D76B4">
        <w:t xml:space="preserve">  {CKA_KEY_TYPE, &amp;keyType, sizeof(keyType)},</w:t>
      </w:r>
    </w:p>
    <w:p w14:paraId="4A5C375D" w14:textId="77777777" w:rsidR="00CB4B80" w:rsidRPr="008D76B4" w:rsidRDefault="00CB4B80" w:rsidP="00CB4B80">
      <w:pPr>
        <w:pStyle w:val="CCode"/>
      </w:pPr>
      <w:r w:rsidRPr="008D76B4">
        <w:t xml:space="preserve">  {CKA_TOKEN, &amp;true, sizeof(true)},</w:t>
      </w:r>
    </w:p>
    <w:p w14:paraId="4EC4D5DC" w14:textId="77777777" w:rsidR="00CB4B80" w:rsidRPr="008D76B4" w:rsidRDefault="00CB4B80" w:rsidP="00CB4B80">
      <w:pPr>
        <w:pStyle w:val="CCode"/>
      </w:pPr>
      <w:r w:rsidRPr="008D76B4">
        <w:t xml:space="preserve">  {CKA_LABEL, label, sizeof(label)-1},</w:t>
      </w:r>
    </w:p>
    <w:p w14:paraId="704D2FE9" w14:textId="77777777" w:rsidR="00CB4B80" w:rsidRPr="008D76B4" w:rsidRDefault="00CB4B80" w:rsidP="00CB4B80">
      <w:pPr>
        <w:pStyle w:val="CCode"/>
      </w:pPr>
      <w:r w:rsidRPr="008D76B4">
        <w:t xml:space="preserve">  {CKA_ENCRYPT, &amp;true, sizeof(true)},</w:t>
      </w:r>
    </w:p>
    <w:p w14:paraId="5C33F96D" w14:textId="77777777" w:rsidR="00CB4B80" w:rsidRPr="008D76B4" w:rsidRDefault="00CB4B80" w:rsidP="00CB4B80">
      <w:pPr>
        <w:pStyle w:val="CCode"/>
      </w:pPr>
      <w:r w:rsidRPr="008D76B4">
        <w:t xml:space="preserve">  {CKA_VALUE, value, sizeof(value)}</w:t>
      </w:r>
    </w:p>
    <w:p w14:paraId="50F4A722" w14:textId="77777777" w:rsidR="00CB4B80" w:rsidRPr="008D76B4" w:rsidRDefault="00CB4B80" w:rsidP="00CB4B80">
      <w:pPr>
        <w:pStyle w:val="CCode"/>
      </w:pPr>
      <w:r w:rsidRPr="008D76B4">
        <w:t>};</w:t>
      </w:r>
    </w:p>
    <w:p w14:paraId="54BCA9B4" w14:textId="77777777" w:rsidR="00CB4B80" w:rsidRPr="008D76B4" w:rsidRDefault="00CB4B80">
      <w:pPr>
        <w:pStyle w:val="berschrift3"/>
        <w:numPr>
          <w:ilvl w:val="2"/>
          <w:numId w:val="2"/>
        </w:numPr>
        <w:tabs>
          <w:tab w:val="num" w:pos="720"/>
        </w:tabs>
      </w:pPr>
      <w:bookmarkStart w:id="7462" w:name="_Toc228894825"/>
      <w:bookmarkStart w:id="7463" w:name="_Toc228807374"/>
      <w:bookmarkStart w:id="7464" w:name="_Toc72656514"/>
      <w:bookmarkStart w:id="7465" w:name="_Toc370634605"/>
      <w:bookmarkStart w:id="7466" w:name="_Toc391471318"/>
      <w:bookmarkStart w:id="7467" w:name="_Toc395187956"/>
      <w:bookmarkStart w:id="7468" w:name="_Toc416960202"/>
      <w:bookmarkStart w:id="7469" w:name="_Toc8118496"/>
      <w:bookmarkStart w:id="7470" w:name="_Toc30061475"/>
      <w:bookmarkStart w:id="7471" w:name="_Toc90376728"/>
      <w:bookmarkStart w:id="7472" w:name="_Toc111203713"/>
      <w:bookmarkStart w:id="7473" w:name="_Toc148962555"/>
      <w:bookmarkStart w:id="7474" w:name="_Toc195693592"/>
      <w:r w:rsidRPr="008D76B4">
        <w:t>Blowfish key generation</w:t>
      </w:r>
      <w:bookmarkEnd w:id="7462"/>
      <w:bookmarkEnd w:id="7463"/>
      <w:bookmarkEnd w:id="7464"/>
      <w:bookmarkEnd w:id="7465"/>
      <w:bookmarkEnd w:id="7466"/>
      <w:bookmarkEnd w:id="7467"/>
      <w:bookmarkEnd w:id="7468"/>
      <w:bookmarkEnd w:id="7469"/>
      <w:bookmarkEnd w:id="7470"/>
      <w:bookmarkEnd w:id="7471"/>
      <w:bookmarkEnd w:id="7472"/>
      <w:bookmarkEnd w:id="7473"/>
      <w:bookmarkEnd w:id="7474"/>
    </w:p>
    <w:p w14:paraId="64C73CE0" w14:textId="77777777" w:rsidR="00CB4B80" w:rsidRPr="008D76B4" w:rsidRDefault="00CB4B80" w:rsidP="00CB4B80">
      <w:r w:rsidRPr="008D76B4">
        <w:t xml:space="preserve">The Blowfish key generation mechanism, denoted </w:t>
      </w:r>
      <w:r w:rsidRPr="008D76B4">
        <w:rPr>
          <w:b/>
        </w:rPr>
        <w:t>CKM_BLOWFISH_KEY_GEN</w:t>
      </w:r>
      <w:r w:rsidRPr="008D76B4">
        <w:t>, is a key generation mechanism Blowfish.</w:t>
      </w:r>
    </w:p>
    <w:p w14:paraId="4A773916" w14:textId="77777777" w:rsidR="00CB4B80" w:rsidRPr="008D76B4" w:rsidRDefault="00CB4B80" w:rsidP="00CB4B80">
      <w:r w:rsidRPr="008D76B4">
        <w:t>It does not have a parameter.</w:t>
      </w:r>
    </w:p>
    <w:p w14:paraId="5AD5E76B" w14:textId="77777777" w:rsidR="00CB4B80" w:rsidRPr="008D76B4" w:rsidRDefault="00CB4B80" w:rsidP="00CB4B80">
      <w:r w:rsidRPr="008D76B4">
        <w:t xml:space="preserve">The mechanism generates Blowfish keys with a particular length, as specified in the </w:t>
      </w:r>
      <w:r w:rsidRPr="008D76B4">
        <w:rPr>
          <w:b/>
        </w:rPr>
        <w:t>CKA_VALUE_LEN</w:t>
      </w:r>
      <w:r w:rsidRPr="008D76B4">
        <w:t xml:space="preserve"> attribute of the template for the key.</w:t>
      </w:r>
    </w:p>
    <w:p w14:paraId="5B1BD953"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566D1CBE"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w:t>
      </w:r>
    </w:p>
    <w:p w14:paraId="32F48BD4" w14:textId="77777777" w:rsidR="00CB4B80" w:rsidRPr="008D76B4" w:rsidRDefault="00CB4B80">
      <w:pPr>
        <w:pStyle w:val="berschrift3"/>
        <w:numPr>
          <w:ilvl w:val="2"/>
          <w:numId w:val="2"/>
        </w:numPr>
        <w:tabs>
          <w:tab w:val="num" w:pos="720"/>
        </w:tabs>
      </w:pPr>
      <w:bookmarkStart w:id="7475" w:name="_Toc228894826"/>
      <w:bookmarkStart w:id="7476" w:name="_Toc228807375"/>
      <w:bookmarkStart w:id="7477" w:name="_Toc72656515"/>
      <w:bookmarkStart w:id="7478" w:name="_Toc370634606"/>
      <w:bookmarkStart w:id="7479" w:name="_Toc391471319"/>
      <w:bookmarkStart w:id="7480" w:name="_Toc395187957"/>
      <w:bookmarkStart w:id="7481" w:name="_Toc416960203"/>
      <w:bookmarkStart w:id="7482" w:name="_Toc8118497"/>
      <w:bookmarkStart w:id="7483" w:name="_Toc30061476"/>
      <w:bookmarkStart w:id="7484" w:name="_Toc90376729"/>
      <w:bookmarkStart w:id="7485" w:name="_Toc111203714"/>
      <w:bookmarkStart w:id="7486" w:name="_Toc148962556"/>
      <w:bookmarkStart w:id="7487" w:name="_Toc195693593"/>
      <w:r w:rsidRPr="008D76B4">
        <w:t>Blowfish-CBC</w:t>
      </w:r>
      <w:bookmarkEnd w:id="7475"/>
      <w:bookmarkEnd w:id="7476"/>
      <w:bookmarkEnd w:id="7477"/>
      <w:bookmarkEnd w:id="7478"/>
      <w:bookmarkEnd w:id="7479"/>
      <w:bookmarkEnd w:id="7480"/>
      <w:bookmarkEnd w:id="7481"/>
      <w:bookmarkEnd w:id="7482"/>
      <w:bookmarkEnd w:id="7483"/>
      <w:bookmarkEnd w:id="7484"/>
      <w:bookmarkEnd w:id="7485"/>
      <w:bookmarkEnd w:id="7486"/>
      <w:bookmarkEnd w:id="7487"/>
    </w:p>
    <w:p w14:paraId="6AA4FF95" w14:textId="77777777" w:rsidR="00CB4B80" w:rsidRPr="008D76B4" w:rsidRDefault="00CB4B80" w:rsidP="00CB4B80">
      <w:r w:rsidRPr="008D76B4">
        <w:t xml:space="preserve">Blowfish-CBC, denoted </w:t>
      </w:r>
      <w:r w:rsidRPr="008D76B4">
        <w:rPr>
          <w:b/>
        </w:rPr>
        <w:t>CKM_BLOWFISH_CBC</w:t>
      </w:r>
      <w:r w:rsidRPr="008D76B4">
        <w:t>, is a mechanism for single- and multiple-part encryption and decryption; key wrapping; and key unwrapping.</w:t>
      </w:r>
    </w:p>
    <w:p w14:paraId="56EDE07A" w14:textId="77777777" w:rsidR="00CB4B80" w:rsidRPr="008D76B4" w:rsidRDefault="00CB4B80" w:rsidP="00CB4B80">
      <w:r w:rsidRPr="008D76B4">
        <w:t>It has a parameter, a 8-byte initialization vector.</w:t>
      </w:r>
    </w:p>
    <w:p w14:paraId="7EC990FE" w14:textId="77777777" w:rsidR="00CB4B80" w:rsidRPr="008D76B4" w:rsidRDefault="00CB4B80" w:rsidP="00CB4B80">
      <w:bookmarkStart w:id="7488" w:name="_Toc72656516"/>
      <w:r w:rsidRPr="008D76B4">
        <w:rPr>
          <w:color w:val="000000"/>
        </w:rPr>
        <w:t xml:space="preserve">This mechanism can wrap and unwrap any secret key. For wrapping, the mechanism encrypts the value of the </w:t>
      </w:r>
      <w:r w:rsidRPr="008D76B4">
        <w:rPr>
          <w:b/>
          <w:bCs/>
          <w:color w:val="000000"/>
        </w:rPr>
        <w:t>CKA_VALUE</w:t>
      </w:r>
      <w:r w:rsidRPr="008D76B4">
        <w:rPr>
          <w:color w:val="000000"/>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 </w:t>
      </w:r>
    </w:p>
    <w:p w14:paraId="15CC56F6" w14:textId="77777777" w:rsidR="00CB4B80" w:rsidRPr="008D76B4" w:rsidRDefault="00CB4B80" w:rsidP="00CB4B80">
      <w:r w:rsidRPr="008D76B4">
        <w:rPr>
          <w:color w:val="000000"/>
        </w:rPr>
        <w:t xml:space="preserve">For unwrapping, the mechanism decrypts the wrapped key, and truncates the result according to the </w:t>
      </w:r>
      <w:r w:rsidRPr="008D76B4">
        <w:rPr>
          <w:b/>
          <w:bCs/>
          <w:color w:val="000000"/>
        </w:rPr>
        <w:t>CKA_KEY_TYPE</w:t>
      </w:r>
      <w:r w:rsidRPr="008D76B4">
        <w:rPr>
          <w:color w:val="000000"/>
        </w:rPr>
        <w:t xml:space="preserve"> attribute of the template and, if it has one, and the key type supports it, the </w:t>
      </w:r>
      <w:r w:rsidRPr="008D76B4">
        <w:rPr>
          <w:b/>
          <w:bCs/>
          <w:color w:val="000000"/>
        </w:rPr>
        <w:t>CKA_VALUE_LEN</w:t>
      </w:r>
      <w:r w:rsidRPr="008D76B4">
        <w:rPr>
          <w:color w:val="000000"/>
        </w:rPr>
        <w:t xml:space="preserve"> attribute of the template. The mechanism contributes the result as the </w:t>
      </w:r>
      <w:r w:rsidRPr="008D76B4">
        <w:rPr>
          <w:b/>
          <w:bCs/>
          <w:color w:val="000000"/>
        </w:rPr>
        <w:t>CKA_VALUE</w:t>
      </w:r>
      <w:r w:rsidRPr="008D76B4">
        <w:rPr>
          <w:color w:val="000000"/>
        </w:rPr>
        <w:t xml:space="preserve"> attribute of the new key; other attributes required by the key type must be specified in the template. </w:t>
      </w:r>
    </w:p>
    <w:p w14:paraId="5B30EA6A" w14:textId="77777777" w:rsidR="00CB4B80" w:rsidRPr="008D76B4" w:rsidRDefault="00CB4B80" w:rsidP="00CB4B80">
      <w:pPr>
        <w:rPr>
          <w:color w:val="000000"/>
        </w:rPr>
      </w:pPr>
      <w:r w:rsidRPr="008D76B4">
        <w:rPr>
          <w:color w:val="000000"/>
        </w:rPr>
        <w:t xml:space="preserve">Constraints on key types and the length of data are summarized in the following table: </w:t>
      </w:r>
    </w:p>
    <w:p w14:paraId="7E9DD68C" w14:textId="4808B4B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rPr>
          <w:rFonts w:cs="Arial"/>
          <w:i/>
          <w:sz w:val="18"/>
          <w:szCs w:val="18"/>
        </w:rPr>
      </w:pPr>
      <w:bookmarkStart w:id="7489" w:name="_Toc25853535"/>
      <w:r w:rsidRPr="008D76B4">
        <w:rPr>
          <w:rFonts w:cs="Arial"/>
          <w:bCs/>
          <w:i/>
          <w:color w:val="000000"/>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07</w:t>
      </w:r>
      <w:r w:rsidRPr="008D76B4">
        <w:rPr>
          <w:i/>
          <w:sz w:val="18"/>
          <w:szCs w:val="18"/>
        </w:rPr>
        <w:fldChar w:fldCharType="end"/>
      </w:r>
      <w:r w:rsidRPr="008D76B4">
        <w:rPr>
          <w:rFonts w:cs="Arial"/>
          <w:bCs/>
          <w:i/>
          <w:color w:val="000000"/>
          <w:sz w:val="18"/>
          <w:szCs w:val="18"/>
        </w:rPr>
        <w:t>, BLOWFISH-CBC: Key and Data Length</w:t>
      </w:r>
      <w:bookmarkEnd w:id="7489"/>
    </w:p>
    <w:tbl>
      <w:tblPr>
        <w:tblW w:w="936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27"/>
        <w:gridCol w:w="1620"/>
        <w:gridCol w:w="2430"/>
        <w:gridCol w:w="3183"/>
      </w:tblGrid>
      <w:tr w:rsidR="0032651F" w:rsidRPr="008D76B4" w14:paraId="42FF4462" w14:textId="77777777" w:rsidTr="008D5C9D">
        <w:trPr>
          <w:tblHeader/>
        </w:trPr>
        <w:tc>
          <w:tcPr>
            <w:tcW w:w="2127" w:type="dxa"/>
            <w:tcBorders>
              <w:top w:val="single" w:sz="12" w:space="0" w:color="000000"/>
              <w:left w:val="single" w:sz="12" w:space="0" w:color="000000"/>
              <w:bottom w:val="single" w:sz="6" w:space="0" w:color="000000"/>
              <w:right w:val="single" w:sz="6" w:space="0" w:color="000000"/>
            </w:tcBorders>
            <w:hideMark/>
          </w:tcPr>
          <w:p w14:paraId="083CA43C"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single" w:sz="6" w:space="0" w:color="000000"/>
              <w:right w:val="single" w:sz="6" w:space="0" w:color="000000"/>
            </w:tcBorders>
            <w:hideMark/>
          </w:tcPr>
          <w:p w14:paraId="19755084"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2430" w:type="dxa"/>
            <w:tcBorders>
              <w:top w:val="single" w:sz="12" w:space="0" w:color="000000"/>
              <w:left w:val="single" w:sz="6" w:space="0" w:color="000000"/>
              <w:bottom w:val="single" w:sz="6" w:space="0" w:color="000000"/>
              <w:right w:val="single" w:sz="6" w:space="0" w:color="000000"/>
            </w:tcBorders>
            <w:hideMark/>
          </w:tcPr>
          <w:p w14:paraId="449E8CB4" w14:textId="77777777" w:rsidR="00CB4B80" w:rsidRPr="008D76B4" w:rsidRDefault="00CB4B80" w:rsidP="00CD68D4">
            <w:pPr>
              <w:pStyle w:val="Table"/>
              <w:keepNext/>
              <w:rPr>
                <w:rFonts w:ascii="Arial" w:hAnsi="Arial" w:cs="Arial"/>
                <w:b/>
                <w:sz w:val="20"/>
              </w:rPr>
            </w:pPr>
            <w:r w:rsidRPr="008D76B4">
              <w:rPr>
                <w:rFonts w:ascii="Arial" w:hAnsi="Arial" w:cs="Arial"/>
                <w:b/>
                <w:sz w:val="20"/>
              </w:rPr>
              <w:t>Input Length</w:t>
            </w:r>
          </w:p>
        </w:tc>
        <w:tc>
          <w:tcPr>
            <w:tcW w:w="3183" w:type="dxa"/>
            <w:tcBorders>
              <w:top w:val="single" w:sz="12" w:space="0" w:color="000000"/>
              <w:left w:val="single" w:sz="6" w:space="0" w:color="000000"/>
              <w:bottom w:val="single" w:sz="6" w:space="0" w:color="000000"/>
              <w:right w:val="single" w:sz="12" w:space="0" w:color="000000"/>
            </w:tcBorders>
          </w:tcPr>
          <w:p w14:paraId="1188AA70" w14:textId="77777777" w:rsidR="00CB4B80" w:rsidRPr="008D76B4" w:rsidRDefault="00CB4B80" w:rsidP="00CD68D4">
            <w:pPr>
              <w:pStyle w:val="Table"/>
              <w:keepNext/>
              <w:rPr>
                <w:rFonts w:ascii="Arial" w:hAnsi="Arial" w:cs="Arial"/>
                <w:b/>
                <w:sz w:val="20"/>
              </w:rPr>
            </w:pPr>
            <w:r w:rsidRPr="008D76B4">
              <w:rPr>
                <w:rFonts w:ascii="Arial" w:hAnsi="Arial" w:cs="Arial"/>
                <w:b/>
                <w:sz w:val="20"/>
              </w:rPr>
              <w:t>Output Length</w:t>
            </w:r>
          </w:p>
        </w:tc>
      </w:tr>
      <w:tr w:rsidR="0032651F" w:rsidRPr="008D76B4" w14:paraId="39030B1F" w14:textId="77777777" w:rsidTr="008D5C9D">
        <w:tc>
          <w:tcPr>
            <w:tcW w:w="2127" w:type="dxa"/>
            <w:tcBorders>
              <w:top w:val="single" w:sz="6" w:space="0" w:color="000000"/>
              <w:left w:val="single" w:sz="12" w:space="0" w:color="000000"/>
              <w:bottom w:val="single" w:sz="6" w:space="0" w:color="000000"/>
              <w:right w:val="single" w:sz="6" w:space="0" w:color="000000"/>
            </w:tcBorders>
            <w:hideMark/>
          </w:tcPr>
          <w:p w14:paraId="55EF3832"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1620" w:type="dxa"/>
            <w:tcBorders>
              <w:top w:val="single" w:sz="6" w:space="0" w:color="000000"/>
              <w:left w:val="single" w:sz="6" w:space="0" w:color="000000"/>
              <w:bottom w:val="single" w:sz="6" w:space="0" w:color="000000"/>
              <w:right w:val="single" w:sz="6" w:space="0" w:color="000000"/>
            </w:tcBorders>
            <w:hideMark/>
          </w:tcPr>
          <w:p w14:paraId="554BB2C6" w14:textId="77777777" w:rsidR="00CB4B80" w:rsidRPr="008D76B4" w:rsidRDefault="00CB4B80" w:rsidP="00CD68D4">
            <w:pPr>
              <w:pStyle w:val="Table"/>
              <w:keepNext/>
              <w:rPr>
                <w:rFonts w:ascii="Arial" w:hAnsi="Arial" w:cs="Arial"/>
                <w:sz w:val="20"/>
              </w:rPr>
            </w:pPr>
            <w:r w:rsidRPr="008D76B4">
              <w:rPr>
                <w:rFonts w:ascii="Arial" w:hAnsi="Arial" w:cs="Arial"/>
                <w:sz w:val="20"/>
              </w:rPr>
              <w:t>BLOWFISH</w:t>
            </w:r>
          </w:p>
        </w:tc>
        <w:tc>
          <w:tcPr>
            <w:tcW w:w="2430" w:type="dxa"/>
            <w:tcBorders>
              <w:top w:val="single" w:sz="6" w:space="0" w:color="000000"/>
              <w:left w:val="single" w:sz="6" w:space="0" w:color="000000"/>
              <w:bottom w:val="single" w:sz="6" w:space="0" w:color="000000"/>
              <w:right w:val="single" w:sz="6" w:space="0" w:color="000000"/>
            </w:tcBorders>
            <w:hideMark/>
          </w:tcPr>
          <w:p w14:paraId="54164340" w14:textId="77777777" w:rsidR="00CB4B80" w:rsidRPr="008D76B4" w:rsidRDefault="00CB4B80" w:rsidP="00CD68D4">
            <w:pPr>
              <w:pStyle w:val="Table"/>
              <w:keepNext/>
              <w:rPr>
                <w:rFonts w:ascii="Arial" w:hAnsi="Arial" w:cs="Arial"/>
                <w:sz w:val="20"/>
              </w:rPr>
            </w:pPr>
            <w:r w:rsidRPr="008D76B4">
              <w:rPr>
                <w:rFonts w:ascii="Arial" w:hAnsi="Arial" w:cs="Arial"/>
                <w:sz w:val="20"/>
              </w:rPr>
              <w:t>Multiple of block size</w:t>
            </w:r>
          </w:p>
        </w:tc>
        <w:tc>
          <w:tcPr>
            <w:tcW w:w="3183" w:type="dxa"/>
            <w:tcBorders>
              <w:top w:val="single" w:sz="6" w:space="0" w:color="000000"/>
              <w:left w:val="single" w:sz="6" w:space="0" w:color="000000"/>
              <w:bottom w:val="single" w:sz="6" w:space="0" w:color="000000"/>
              <w:right w:val="single" w:sz="12" w:space="0" w:color="000000"/>
            </w:tcBorders>
          </w:tcPr>
          <w:p w14:paraId="751EC89C" w14:textId="77777777" w:rsidR="00CB4B80" w:rsidRPr="008D5C9D" w:rsidRDefault="00CB4B80" w:rsidP="00CD68D4">
            <w:pPr>
              <w:pStyle w:val="Table"/>
              <w:keepNext/>
              <w:rPr>
                <w:rFonts w:ascii="Arial" w:hAnsi="Arial" w:cs="Arial"/>
                <w:sz w:val="20"/>
              </w:rPr>
            </w:pPr>
            <w:r w:rsidRPr="008D5C9D">
              <w:rPr>
                <w:rFonts w:ascii="Arial" w:hAnsi="Arial" w:cs="Arial"/>
                <w:sz w:val="20"/>
              </w:rPr>
              <w:t>Same as input length</w:t>
            </w:r>
          </w:p>
        </w:tc>
      </w:tr>
      <w:tr w:rsidR="0032651F" w:rsidRPr="008D76B4" w14:paraId="4A8C5B17" w14:textId="77777777" w:rsidTr="008D5C9D">
        <w:tc>
          <w:tcPr>
            <w:tcW w:w="2127" w:type="dxa"/>
            <w:tcBorders>
              <w:top w:val="single" w:sz="6" w:space="0" w:color="000000"/>
              <w:left w:val="single" w:sz="12" w:space="0" w:color="000000"/>
              <w:bottom w:val="single" w:sz="6" w:space="0" w:color="000000"/>
              <w:right w:val="single" w:sz="6" w:space="0" w:color="000000"/>
            </w:tcBorders>
            <w:hideMark/>
          </w:tcPr>
          <w:p w14:paraId="44CE873E"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1620" w:type="dxa"/>
            <w:tcBorders>
              <w:top w:val="single" w:sz="6" w:space="0" w:color="000000"/>
              <w:left w:val="single" w:sz="6" w:space="0" w:color="000000"/>
              <w:bottom w:val="single" w:sz="6" w:space="0" w:color="000000"/>
              <w:right w:val="single" w:sz="6" w:space="0" w:color="000000"/>
            </w:tcBorders>
            <w:hideMark/>
          </w:tcPr>
          <w:p w14:paraId="42272D57" w14:textId="77777777" w:rsidR="00CB4B80" w:rsidRPr="008D76B4" w:rsidRDefault="00CB4B80" w:rsidP="00CD68D4">
            <w:pPr>
              <w:pStyle w:val="Table"/>
              <w:keepNext/>
              <w:rPr>
                <w:rFonts w:ascii="Arial" w:hAnsi="Arial" w:cs="Arial"/>
                <w:sz w:val="20"/>
              </w:rPr>
            </w:pPr>
            <w:r w:rsidRPr="008D76B4">
              <w:rPr>
                <w:rFonts w:ascii="Arial" w:hAnsi="Arial" w:cs="Arial"/>
                <w:sz w:val="20"/>
              </w:rPr>
              <w:t>BLOWFISH</w:t>
            </w:r>
          </w:p>
        </w:tc>
        <w:tc>
          <w:tcPr>
            <w:tcW w:w="2430" w:type="dxa"/>
            <w:tcBorders>
              <w:top w:val="single" w:sz="6" w:space="0" w:color="000000"/>
              <w:left w:val="single" w:sz="6" w:space="0" w:color="000000"/>
              <w:bottom w:val="single" w:sz="6" w:space="0" w:color="000000"/>
              <w:right w:val="single" w:sz="6" w:space="0" w:color="000000"/>
            </w:tcBorders>
            <w:hideMark/>
          </w:tcPr>
          <w:p w14:paraId="740337F2" w14:textId="77777777" w:rsidR="00CB4B80" w:rsidRPr="008D76B4" w:rsidRDefault="00CB4B80" w:rsidP="00CD68D4">
            <w:pPr>
              <w:pStyle w:val="Table"/>
              <w:keepNext/>
              <w:rPr>
                <w:rFonts w:ascii="Arial" w:hAnsi="Arial" w:cs="Arial"/>
                <w:sz w:val="20"/>
              </w:rPr>
            </w:pPr>
            <w:r w:rsidRPr="008D76B4">
              <w:rPr>
                <w:rFonts w:ascii="Arial" w:hAnsi="Arial" w:cs="Arial"/>
                <w:sz w:val="20"/>
              </w:rPr>
              <w:t>Multiple of block size</w:t>
            </w:r>
          </w:p>
        </w:tc>
        <w:tc>
          <w:tcPr>
            <w:tcW w:w="3183" w:type="dxa"/>
            <w:tcBorders>
              <w:top w:val="single" w:sz="6" w:space="0" w:color="000000"/>
              <w:left w:val="single" w:sz="6" w:space="0" w:color="000000"/>
              <w:bottom w:val="single" w:sz="6" w:space="0" w:color="000000"/>
              <w:right w:val="single" w:sz="12" w:space="0" w:color="000000"/>
            </w:tcBorders>
          </w:tcPr>
          <w:p w14:paraId="3A863AD9" w14:textId="77777777" w:rsidR="00CB4B80" w:rsidRPr="008D5C9D" w:rsidRDefault="00CB4B80" w:rsidP="00CD68D4">
            <w:pPr>
              <w:pStyle w:val="Table"/>
              <w:keepNext/>
              <w:rPr>
                <w:rFonts w:ascii="Arial" w:hAnsi="Arial" w:cs="Arial"/>
                <w:sz w:val="20"/>
              </w:rPr>
            </w:pPr>
            <w:r w:rsidRPr="008D5C9D">
              <w:rPr>
                <w:rFonts w:ascii="Arial" w:hAnsi="Arial" w:cs="Arial"/>
                <w:sz w:val="20"/>
              </w:rPr>
              <w:t>Same as input length</w:t>
            </w:r>
          </w:p>
        </w:tc>
      </w:tr>
      <w:tr w:rsidR="0032651F" w:rsidRPr="008D76B4" w14:paraId="51FB4F2F" w14:textId="77777777" w:rsidTr="008D5C9D">
        <w:tc>
          <w:tcPr>
            <w:tcW w:w="2127" w:type="dxa"/>
            <w:tcBorders>
              <w:top w:val="single" w:sz="6" w:space="0" w:color="000000"/>
              <w:left w:val="single" w:sz="12" w:space="0" w:color="000000"/>
              <w:bottom w:val="single" w:sz="6" w:space="0" w:color="000000"/>
              <w:right w:val="single" w:sz="6" w:space="0" w:color="000000"/>
            </w:tcBorders>
          </w:tcPr>
          <w:p w14:paraId="058F6D68"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1620" w:type="dxa"/>
            <w:tcBorders>
              <w:top w:val="single" w:sz="6" w:space="0" w:color="000000"/>
              <w:left w:val="single" w:sz="6" w:space="0" w:color="000000"/>
              <w:bottom w:val="single" w:sz="6" w:space="0" w:color="000000"/>
              <w:right w:val="single" w:sz="6" w:space="0" w:color="000000"/>
            </w:tcBorders>
          </w:tcPr>
          <w:p w14:paraId="6A64DF68" w14:textId="77777777" w:rsidR="00CB4B80" w:rsidRPr="008D76B4" w:rsidRDefault="00CB4B80" w:rsidP="00CD68D4">
            <w:pPr>
              <w:pStyle w:val="Table"/>
              <w:keepNext/>
              <w:rPr>
                <w:rFonts w:ascii="Arial" w:hAnsi="Arial" w:cs="Arial"/>
                <w:sz w:val="20"/>
              </w:rPr>
            </w:pPr>
            <w:r w:rsidRPr="008D76B4">
              <w:rPr>
                <w:rFonts w:ascii="Arial" w:hAnsi="Arial" w:cs="Arial"/>
                <w:sz w:val="20"/>
              </w:rPr>
              <w:t>BLOWFISH</w:t>
            </w:r>
          </w:p>
        </w:tc>
        <w:tc>
          <w:tcPr>
            <w:tcW w:w="2430" w:type="dxa"/>
            <w:tcBorders>
              <w:top w:val="single" w:sz="6" w:space="0" w:color="000000"/>
              <w:left w:val="single" w:sz="6" w:space="0" w:color="000000"/>
              <w:bottom w:val="single" w:sz="6" w:space="0" w:color="000000"/>
              <w:right w:val="single" w:sz="6" w:space="0" w:color="000000"/>
            </w:tcBorders>
          </w:tcPr>
          <w:p w14:paraId="3ADB9490" w14:textId="77777777" w:rsidR="00CB4B80" w:rsidRPr="008D76B4" w:rsidRDefault="00CB4B80" w:rsidP="00CD68D4">
            <w:pPr>
              <w:pStyle w:val="Table"/>
              <w:keepNext/>
              <w:rPr>
                <w:rFonts w:ascii="Arial" w:hAnsi="Arial" w:cs="Arial"/>
                <w:sz w:val="20"/>
              </w:rPr>
            </w:pPr>
            <w:r w:rsidRPr="008D76B4">
              <w:rPr>
                <w:rFonts w:ascii="Arial" w:hAnsi="Arial" w:cs="Arial"/>
                <w:sz w:val="20"/>
              </w:rPr>
              <w:t>Any</w:t>
            </w:r>
          </w:p>
        </w:tc>
        <w:tc>
          <w:tcPr>
            <w:tcW w:w="3183" w:type="dxa"/>
            <w:tcBorders>
              <w:top w:val="single" w:sz="6" w:space="0" w:color="000000"/>
              <w:left w:val="single" w:sz="6" w:space="0" w:color="000000"/>
              <w:bottom w:val="single" w:sz="6" w:space="0" w:color="000000"/>
              <w:right w:val="single" w:sz="12" w:space="0" w:color="000000"/>
            </w:tcBorders>
          </w:tcPr>
          <w:p w14:paraId="14DF34DA" w14:textId="77777777" w:rsidR="00CB4B80" w:rsidRPr="008D5C9D" w:rsidRDefault="00CB4B80" w:rsidP="00CD68D4">
            <w:pPr>
              <w:pStyle w:val="Table"/>
              <w:keepNext/>
              <w:rPr>
                <w:rFonts w:ascii="Arial" w:hAnsi="Arial" w:cs="Arial"/>
                <w:sz w:val="20"/>
              </w:rPr>
            </w:pPr>
            <w:r w:rsidRPr="008D5C9D">
              <w:rPr>
                <w:rFonts w:ascii="Arial" w:hAnsi="Arial" w:cs="Arial"/>
                <w:sz w:val="20"/>
              </w:rPr>
              <w:t>Input length rounded up to multiple of the block size</w:t>
            </w:r>
          </w:p>
        </w:tc>
      </w:tr>
      <w:tr w:rsidR="0032651F" w:rsidRPr="008D76B4" w14:paraId="7F8CA39C" w14:textId="77777777" w:rsidTr="008D5C9D">
        <w:tc>
          <w:tcPr>
            <w:tcW w:w="2127" w:type="dxa"/>
            <w:tcBorders>
              <w:top w:val="single" w:sz="6" w:space="0" w:color="000000"/>
              <w:left w:val="single" w:sz="12" w:space="0" w:color="000000"/>
              <w:bottom w:val="single" w:sz="12" w:space="0" w:color="000000"/>
              <w:right w:val="single" w:sz="6" w:space="0" w:color="000000"/>
            </w:tcBorders>
          </w:tcPr>
          <w:p w14:paraId="31199C8F"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1620" w:type="dxa"/>
            <w:tcBorders>
              <w:top w:val="single" w:sz="6" w:space="0" w:color="000000"/>
              <w:left w:val="single" w:sz="6" w:space="0" w:color="000000"/>
              <w:bottom w:val="single" w:sz="12" w:space="0" w:color="000000"/>
              <w:right w:val="single" w:sz="6" w:space="0" w:color="000000"/>
            </w:tcBorders>
          </w:tcPr>
          <w:p w14:paraId="3E97F5A9" w14:textId="77777777" w:rsidR="00CB4B80" w:rsidRPr="008D76B4" w:rsidRDefault="00CB4B80" w:rsidP="00CD68D4">
            <w:pPr>
              <w:pStyle w:val="Table"/>
              <w:keepNext/>
              <w:rPr>
                <w:rFonts w:ascii="Arial" w:hAnsi="Arial" w:cs="Arial"/>
                <w:sz w:val="20"/>
              </w:rPr>
            </w:pPr>
            <w:r w:rsidRPr="008D76B4">
              <w:rPr>
                <w:rFonts w:ascii="Arial" w:hAnsi="Arial" w:cs="Arial"/>
                <w:sz w:val="20"/>
              </w:rPr>
              <w:t>BLOWFISH</w:t>
            </w:r>
          </w:p>
        </w:tc>
        <w:tc>
          <w:tcPr>
            <w:tcW w:w="2430" w:type="dxa"/>
            <w:tcBorders>
              <w:top w:val="single" w:sz="6" w:space="0" w:color="000000"/>
              <w:left w:val="single" w:sz="6" w:space="0" w:color="000000"/>
              <w:bottom w:val="single" w:sz="12" w:space="0" w:color="000000"/>
              <w:right w:val="single" w:sz="6" w:space="0" w:color="000000"/>
            </w:tcBorders>
          </w:tcPr>
          <w:p w14:paraId="66B83AD2" w14:textId="77777777" w:rsidR="00CB4B80" w:rsidRPr="008D76B4" w:rsidRDefault="00CB4B80" w:rsidP="00CD68D4">
            <w:pPr>
              <w:pStyle w:val="Table"/>
              <w:keepNext/>
              <w:rPr>
                <w:rFonts w:ascii="Arial" w:hAnsi="Arial" w:cs="Arial"/>
                <w:sz w:val="20"/>
              </w:rPr>
            </w:pPr>
            <w:r w:rsidRPr="008D76B4">
              <w:rPr>
                <w:rFonts w:ascii="Arial" w:hAnsi="Arial" w:cs="Arial"/>
                <w:sz w:val="20"/>
              </w:rPr>
              <w:t>Multiple of block size</w:t>
            </w:r>
          </w:p>
        </w:tc>
        <w:tc>
          <w:tcPr>
            <w:tcW w:w="3183" w:type="dxa"/>
            <w:tcBorders>
              <w:top w:val="single" w:sz="6" w:space="0" w:color="000000"/>
              <w:left w:val="single" w:sz="6" w:space="0" w:color="000000"/>
              <w:bottom w:val="single" w:sz="12" w:space="0" w:color="000000"/>
              <w:right w:val="single" w:sz="12" w:space="0" w:color="000000"/>
            </w:tcBorders>
          </w:tcPr>
          <w:p w14:paraId="44B56FBE" w14:textId="77777777" w:rsidR="00CB4B80" w:rsidRPr="00415FE5" w:rsidRDefault="00CB4B80" w:rsidP="00CD68D4">
            <w:pPr>
              <w:pStyle w:val="Table"/>
              <w:keepNext/>
              <w:rPr>
                <w:rFonts w:ascii="Arial" w:hAnsi="Arial"/>
                <w:sz w:val="20"/>
              </w:rPr>
            </w:pPr>
            <w:r w:rsidRPr="00415FE5">
              <w:rPr>
                <w:rFonts w:ascii="Arial" w:hAnsi="Arial"/>
                <w:sz w:val="20"/>
              </w:rPr>
              <w:t>Determined by type of key being unwrapped or CKA_VALUE_LEN</w:t>
            </w:r>
          </w:p>
        </w:tc>
      </w:tr>
    </w:tbl>
    <w:p w14:paraId="516DA4D6" w14:textId="77777777" w:rsidR="00CB4B80" w:rsidRPr="008D76B4" w:rsidRDefault="00CB4B80" w:rsidP="00CB4B80">
      <w:r w:rsidRPr="008D76B4">
        <w:t xml:space="preserve">For this mechanism, the ulMinKeySize and ulMaxKeySize fields of the </w:t>
      </w:r>
      <w:r w:rsidRPr="008D76B4">
        <w:rPr>
          <w:b/>
          <w:bCs/>
        </w:rPr>
        <w:t xml:space="preserve">CK_MECHANISM_INFO </w:t>
      </w:r>
      <w:r w:rsidRPr="008D76B4">
        <w:t xml:space="preserve">structure specify the supported range of BLOWFISH key sizes, in bytes. </w:t>
      </w:r>
    </w:p>
    <w:p w14:paraId="765987AC" w14:textId="77777777" w:rsidR="00CB4B80" w:rsidRPr="008D76B4" w:rsidRDefault="00CB4B80">
      <w:pPr>
        <w:pStyle w:val="berschrift3"/>
        <w:numPr>
          <w:ilvl w:val="2"/>
          <w:numId w:val="2"/>
        </w:numPr>
        <w:tabs>
          <w:tab w:val="num" w:pos="720"/>
        </w:tabs>
      </w:pPr>
      <w:bookmarkStart w:id="7490" w:name="_Toc228894827"/>
      <w:bookmarkStart w:id="7491" w:name="_Toc228807376"/>
      <w:bookmarkStart w:id="7492" w:name="_Toc370634607"/>
      <w:bookmarkStart w:id="7493" w:name="_Toc391471320"/>
      <w:bookmarkStart w:id="7494" w:name="_Toc395187958"/>
      <w:bookmarkStart w:id="7495" w:name="_Toc416960204"/>
      <w:bookmarkStart w:id="7496" w:name="_Toc8118498"/>
      <w:bookmarkStart w:id="7497" w:name="_Toc30061477"/>
      <w:bookmarkStart w:id="7498" w:name="_Toc90376730"/>
      <w:bookmarkStart w:id="7499" w:name="_Toc111203715"/>
      <w:bookmarkStart w:id="7500" w:name="_Toc148962557"/>
      <w:bookmarkStart w:id="7501" w:name="_Toc195693594"/>
      <w:r w:rsidRPr="008D76B4">
        <w:lastRenderedPageBreak/>
        <w:t>Blowfish-CBC with PKCS padding</w:t>
      </w:r>
      <w:bookmarkEnd w:id="7490"/>
      <w:bookmarkEnd w:id="7491"/>
      <w:bookmarkEnd w:id="7492"/>
      <w:bookmarkEnd w:id="7493"/>
      <w:bookmarkEnd w:id="7494"/>
      <w:bookmarkEnd w:id="7495"/>
      <w:bookmarkEnd w:id="7496"/>
      <w:bookmarkEnd w:id="7497"/>
      <w:bookmarkEnd w:id="7498"/>
      <w:bookmarkEnd w:id="7499"/>
      <w:bookmarkEnd w:id="7500"/>
      <w:bookmarkEnd w:id="7501"/>
    </w:p>
    <w:p w14:paraId="63B6BAD5" w14:textId="77777777" w:rsidR="00CB4B80" w:rsidRPr="008D76B4" w:rsidRDefault="00CB4B80" w:rsidP="00CB4B80">
      <w:r w:rsidRPr="008D76B4">
        <w:t xml:space="preserve">Blowfish-CBC-PAD, denoted </w:t>
      </w:r>
      <w:r w:rsidRPr="00415FE5">
        <w:rPr>
          <w:b/>
        </w:rPr>
        <w:t>CKM_BLOWFISH_CBC_PAD</w:t>
      </w:r>
      <w:r w:rsidRPr="008D76B4">
        <w:t xml:space="preserve">, is a mechanism for single- and multiple-part encryption and decryption, key wrapping and key unwrapping, cipher-block chaining mode and the block cipher padding method detailed in </w:t>
      </w:r>
      <w:r>
        <w:t>[</w:t>
      </w:r>
      <w:r w:rsidRPr="008D76B4">
        <w:t>PKCS #7</w:t>
      </w:r>
      <w:r>
        <w:t>]</w:t>
      </w:r>
      <w:r w:rsidRPr="008D76B4">
        <w:t>.</w:t>
      </w:r>
    </w:p>
    <w:p w14:paraId="742A6633" w14:textId="77777777" w:rsidR="00CB4B80" w:rsidRPr="008D76B4" w:rsidRDefault="00CB4B80" w:rsidP="00CB4B80">
      <w:r w:rsidRPr="008D76B4">
        <w:t>It has a parameter, a 8-byte initialization vector.</w:t>
      </w:r>
    </w:p>
    <w:p w14:paraId="199FB727" w14:textId="77777777" w:rsidR="00CB4B80" w:rsidRPr="008D76B4" w:rsidRDefault="00CB4B80" w:rsidP="00CB4B8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bCs/>
        </w:rPr>
        <w:t>CKA_VALUE_LEN</w:t>
      </w:r>
      <w:r w:rsidRPr="008D76B4">
        <w:t xml:space="preserve"> attribute.</w:t>
      </w:r>
    </w:p>
    <w:p w14:paraId="1F421A21" w14:textId="77777777" w:rsidR="00CB4B80" w:rsidRPr="008D76B4" w:rsidRDefault="00CB4B80" w:rsidP="00CB4B80">
      <w:r w:rsidRPr="008D76B4">
        <w:t xml:space="preserve">The entries in the table below for data length constraints when wrapping and unwrapping keys do not apply to wrapping and unwrapping private keys. </w:t>
      </w:r>
    </w:p>
    <w:p w14:paraId="45F117FD" w14:textId="77777777" w:rsidR="00CB4B80" w:rsidRPr="008D76B4" w:rsidRDefault="00CB4B80" w:rsidP="00CB4B80">
      <w:r w:rsidRPr="008D76B4">
        <w:t xml:space="preserve">Constraints on key types and the length of data are summarized in the following table: </w:t>
      </w:r>
    </w:p>
    <w:p w14:paraId="4D3220FF" w14:textId="77777777" w:rsidR="00CB4B80" w:rsidRPr="008D76B4" w:rsidRDefault="00CB4B80" w:rsidP="00CB4B80">
      <w:pPr>
        <w:rPr>
          <w:rFonts w:cs="Arial"/>
          <w:bCs/>
          <w:i/>
          <w:sz w:val="18"/>
          <w:szCs w:val="18"/>
        </w:rPr>
      </w:pPr>
    </w:p>
    <w:p w14:paraId="1728B98B" w14:textId="7CFDC6F6" w:rsidR="00CB4B80" w:rsidRPr="008D76B4" w:rsidRDefault="00CB4B80" w:rsidP="00CB4B80">
      <w:bookmarkStart w:id="7502" w:name="_Toc25853536"/>
      <w:r w:rsidRPr="008D76B4">
        <w:rPr>
          <w:rFonts w:cs="Arial"/>
          <w:bCs/>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C22D6">
        <w:rPr>
          <w:rFonts w:cs="Arial"/>
          <w:i/>
          <w:noProof/>
          <w:sz w:val="18"/>
          <w:szCs w:val="18"/>
        </w:rPr>
        <w:t>208</w:t>
      </w:r>
      <w:r w:rsidRPr="008D76B4">
        <w:rPr>
          <w:rFonts w:cs="Arial"/>
          <w:i/>
          <w:sz w:val="18"/>
          <w:szCs w:val="18"/>
        </w:rPr>
        <w:fldChar w:fldCharType="end"/>
      </w:r>
      <w:r w:rsidRPr="008D76B4">
        <w:rPr>
          <w:rFonts w:cs="Arial"/>
          <w:bCs/>
          <w:i/>
          <w:sz w:val="18"/>
          <w:szCs w:val="18"/>
        </w:rPr>
        <w:t>, BLOWFISH-CBC with PKCS Padding: Key and Data Length</w:t>
      </w:r>
      <w:bookmarkEnd w:id="7502"/>
    </w:p>
    <w:tbl>
      <w:tblPr>
        <w:tblW w:w="936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27"/>
        <w:gridCol w:w="1620"/>
        <w:gridCol w:w="2430"/>
        <w:gridCol w:w="3183"/>
      </w:tblGrid>
      <w:tr w:rsidR="0032651F" w:rsidRPr="008D76B4" w14:paraId="54E28DA1" w14:textId="77777777" w:rsidTr="008D5C9D">
        <w:trPr>
          <w:tblHeader/>
        </w:trPr>
        <w:tc>
          <w:tcPr>
            <w:tcW w:w="2127" w:type="dxa"/>
            <w:tcBorders>
              <w:top w:val="single" w:sz="12" w:space="0" w:color="000000"/>
              <w:left w:val="single" w:sz="12" w:space="0" w:color="000000"/>
              <w:bottom w:val="single" w:sz="6" w:space="0" w:color="000000"/>
              <w:right w:val="single" w:sz="6" w:space="0" w:color="000000"/>
            </w:tcBorders>
            <w:hideMark/>
          </w:tcPr>
          <w:p w14:paraId="1062DA59"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620" w:type="dxa"/>
            <w:tcBorders>
              <w:top w:val="single" w:sz="12" w:space="0" w:color="000000"/>
              <w:left w:val="single" w:sz="6" w:space="0" w:color="000000"/>
              <w:bottom w:val="single" w:sz="6" w:space="0" w:color="000000"/>
              <w:right w:val="single" w:sz="6" w:space="0" w:color="000000"/>
            </w:tcBorders>
            <w:hideMark/>
          </w:tcPr>
          <w:p w14:paraId="3B5F3B6F"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2430" w:type="dxa"/>
            <w:tcBorders>
              <w:top w:val="single" w:sz="12" w:space="0" w:color="000000"/>
              <w:left w:val="single" w:sz="6" w:space="0" w:color="000000"/>
              <w:bottom w:val="single" w:sz="6" w:space="0" w:color="000000"/>
              <w:right w:val="single" w:sz="6" w:space="0" w:color="000000"/>
            </w:tcBorders>
            <w:hideMark/>
          </w:tcPr>
          <w:p w14:paraId="4F77E684" w14:textId="77777777" w:rsidR="00CB4B80" w:rsidRPr="008D76B4" w:rsidRDefault="00CB4B80" w:rsidP="00CD68D4">
            <w:pPr>
              <w:pStyle w:val="Table"/>
              <w:keepNext/>
              <w:rPr>
                <w:rFonts w:ascii="Arial" w:hAnsi="Arial" w:cs="Arial"/>
                <w:b/>
                <w:sz w:val="20"/>
              </w:rPr>
            </w:pPr>
            <w:r w:rsidRPr="008D76B4">
              <w:rPr>
                <w:rFonts w:ascii="Arial" w:hAnsi="Arial" w:cs="Arial"/>
                <w:b/>
                <w:sz w:val="20"/>
              </w:rPr>
              <w:t>Input Length</w:t>
            </w:r>
          </w:p>
        </w:tc>
        <w:tc>
          <w:tcPr>
            <w:tcW w:w="3183" w:type="dxa"/>
            <w:tcBorders>
              <w:top w:val="single" w:sz="12" w:space="0" w:color="000000"/>
              <w:left w:val="single" w:sz="6" w:space="0" w:color="000000"/>
              <w:bottom w:val="single" w:sz="6" w:space="0" w:color="000000"/>
              <w:right w:val="single" w:sz="12" w:space="0" w:color="000000"/>
            </w:tcBorders>
          </w:tcPr>
          <w:p w14:paraId="45D343F3" w14:textId="77777777" w:rsidR="00CB4B80" w:rsidRPr="008D76B4" w:rsidRDefault="00CB4B80" w:rsidP="00CD68D4">
            <w:pPr>
              <w:pStyle w:val="Table"/>
              <w:keepNext/>
              <w:rPr>
                <w:rFonts w:ascii="Arial" w:hAnsi="Arial" w:cs="Arial"/>
                <w:b/>
                <w:sz w:val="20"/>
              </w:rPr>
            </w:pPr>
            <w:r w:rsidRPr="008D76B4">
              <w:rPr>
                <w:rFonts w:ascii="Arial" w:hAnsi="Arial" w:cs="Arial"/>
                <w:b/>
                <w:sz w:val="20"/>
              </w:rPr>
              <w:t>Output Length</w:t>
            </w:r>
          </w:p>
        </w:tc>
      </w:tr>
      <w:tr w:rsidR="0032651F" w:rsidRPr="008D76B4" w14:paraId="018C8CB3" w14:textId="77777777" w:rsidTr="008D5C9D">
        <w:tc>
          <w:tcPr>
            <w:tcW w:w="2127" w:type="dxa"/>
            <w:tcBorders>
              <w:top w:val="single" w:sz="6" w:space="0" w:color="000000"/>
              <w:left w:val="single" w:sz="12" w:space="0" w:color="000000"/>
              <w:bottom w:val="single" w:sz="6" w:space="0" w:color="000000"/>
              <w:right w:val="single" w:sz="6" w:space="0" w:color="000000"/>
            </w:tcBorders>
            <w:hideMark/>
          </w:tcPr>
          <w:p w14:paraId="126036DA" w14:textId="77777777" w:rsidR="00CB4B80" w:rsidRPr="008D5C9D" w:rsidRDefault="00CB4B80" w:rsidP="00CD68D4">
            <w:pPr>
              <w:pStyle w:val="Table"/>
              <w:keepNext/>
              <w:rPr>
                <w:rFonts w:ascii="Arial" w:hAnsi="Arial" w:cs="Arial"/>
                <w:sz w:val="20"/>
              </w:rPr>
            </w:pPr>
            <w:r w:rsidRPr="008D5C9D">
              <w:rPr>
                <w:rFonts w:ascii="Arial" w:hAnsi="Arial" w:cs="Arial"/>
                <w:sz w:val="20"/>
              </w:rPr>
              <w:t>C_Encrypt</w:t>
            </w:r>
          </w:p>
        </w:tc>
        <w:tc>
          <w:tcPr>
            <w:tcW w:w="1620" w:type="dxa"/>
            <w:tcBorders>
              <w:top w:val="single" w:sz="6" w:space="0" w:color="000000"/>
              <w:left w:val="single" w:sz="6" w:space="0" w:color="000000"/>
              <w:bottom w:val="single" w:sz="6" w:space="0" w:color="000000"/>
              <w:right w:val="single" w:sz="6" w:space="0" w:color="000000"/>
            </w:tcBorders>
            <w:hideMark/>
          </w:tcPr>
          <w:p w14:paraId="1025091D" w14:textId="77777777" w:rsidR="00CB4B80" w:rsidRPr="008D5C9D" w:rsidRDefault="00CB4B80" w:rsidP="00CD68D4">
            <w:pPr>
              <w:pStyle w:val="Table"/>
              <w:keepNext/>
              <w:rPr>
                <w:rFonts w:ascii="Arial" w:hAnsi="Arial" w:cs="Arial"/>
                <w:sz w:val="20"/>
              </w:rPr>
            </w:pPr>
            <w:r w:rsidRPr="008D5C9D">
              <w:rPr>
                <w:rFonts w:ascii="Arial" w:hAnsi="Arial" w:cs="Arial"/>
                <w:sz w:val="20"/>
              </w:rPr>
              <w:t>BLOWFISH</w:t>
            </w:r>
          </w:p>
        </w:tc>
        <w:tc>
          <w:tcPr>
            <w:tcW w:w="2430" w:type="dxa"/>
            <w:tcBorders>
              <w:top w:val="single" w:sz="6" w:space="0" w:color="000000"/>
              <w:left w:val="single" w:sz="6" w:space="0" w:color="000000"/>
              <w:bottom w:val="single" w:sz="6" w:space="0" w:color="000000"/>
              <w:right w:val="single" w:sz="6" w:space="0" w:color="000000"/>
            </w:tcBorders>
            <w:hideMark/>
          </w:tcPr>
          <w:p w14:paraId="77DB4EAF" w14:textId="77777777" w:rsidR="00CB4B80" w:rsidRPr="008D5C9D" w:rsidRDefault="00CB4B80" w:rsidP="00CD68D4">
            <w:pPr>
              <w:pStyle w:val="Table"/>
              <w:keepNext/>
              <w:rPr>
                <w:rFonts w:ascii="Arial" w:hAnsi="Arial" w:cs="Arial"/>
                <w:sz w:val="20"/>
              </w:rPr>
            </w:pPr>
            <w:r w:rsidRPr="008D5C9D">
              <w:rPr>
                <w:rFonts w:ascii="Arial" w:hAnsi="Arial" w:cs="Arial"/>
                <w:sz w:val="20"/>
              </w:rPr>
              <w:t>Any</w:t>
            </w:r>
          </w:p>
        </w:tc>
        <w:tc>
          <w:tcPr>
            <w:tcW w:w="3183" w:type="dxa"/>
            <w:tcBorders>
              <w:top w:val="single" w:sz="6" w:space="0" w:color="000000"/>
              <w:left w:val="single" w:sz="6" w:space="0" w:color="000000"/>
              <w:bottom w:val="single" w:sz="6" w:space="0" w:color="000000"/>
              <w:right w:val="single" w:sz="12" w:space="0" w:color="000000"/>
            </w:tcBorders>
          </w:tcPr>
          <w:p w14:paraId="336695C6" w14:textId="77777777" w:rsidR="00CB4B80" w:rsidRPr="00415FE5" w:rsidRDefault="00CB4B80" w:rsidP="00CD68D4">
            <w:pPr>
              <w:pStyle w:val="Table"/>
              <w:keepNext/>
              <w:rPr>
                <w:rFonts w:ascii="Arial" w:hAnsi="Arial"/>
                <w:sz w:val="20"/>
              </w:rPr>
            </w:pPr>
            <w:r w:rsidRPr="00415FE5">
              <w:rPr>
                <w:rFonts w:ascii="Arial" w:hAnsi="Arial"/>
                <w:sz w:val="20"/>
              </w:rPr>
              <w:t>Input length rounded up to multiple of the block size</w:t>
            </w:r>
          </w:p>
        </w:tc>
      </w:tr>
      <w:tr w:rsidR="0032651F" w:rsidRPr="008D76B4" w14:paraId="2A252060" w14:textId="77777777" w:rsidTr="008D5C9D">
        <w:tc>
          <w:tcPr>
            <w:tcW w:w="2127" w:type="dxa"/>
            <w:tcBorders>
              <w:top w:val="single" w:sz="6" w:space="0" w:color="000000"/>
              <w:left w:val="single" w:sz="12" w:space="0" w:color="000000"/>
              <w:bottom w:val="single" w:sz="6" w:space="0" w:color="000000"/>
              <w:right w:val="single" w:sz="6" w:space="0" w:color="000000"/>
            </w:tcBorders>
            <w:hideMark/>
          </w:tcPr>
          <w:p w14:paraId="07FE523F" w14:textId="77777777" w:rsidR="00CB4B80" w:rsidRPr="008D5C9D" w:rsidRDefault="00CB4B80" w:rsidP="00CD68D4">
            <w:pPr>
              <w:pStyle w:val="Table"/>
              <w:keepNext/>
              <w:rPr>
                <w:rFonts w:ascii="Arial" w:hAnsi="Arial" w:cs="Arial"/>
                <w:sz w:val="20"/>
              </w:rPr>
            </w:pPr>
            <w:r w:rsidRPr="008D5C9D">
              <w:rPr>
                <w:rFonts w:ascii="Arial" w:hAnsi="Arial" w:cs="Arial"/>
                <w:sz w:val="20"/>
              </w:rPr>
              <w:t>C_Decrypt</w:t>
            </w:r>
          </w:p>
        </w:tc>
        <w:tc>
          <w:tcPr>
            <w:tcW w:w="1620" w:type="dxa"/>
            <w:tcBorders>
              <w:top w:val="single" w:sz="6" w:space="0" w:color="000000"/>
              <w:left w:val="single" w:sz="6" w:space="0" w:color="000000"/>
              <w:bottom w:val="single" w:sz="6" w:space="0" w:color="000000"/>
              <w:right w:val="single" w:sz="6" w:space="0" w:color="000000"/>
            </w:tcBorders>
            <w:hideMark/>
          </w:tcPr>
          <w:p w14:paraId="42A5FC9A" w14:textId="77777777" w:rsidR="00CB4B80" w:rsidRPr="008D5C9D" w:rsidRDefault="00CB4B80" w:rsidP="00CD68D4">
            <w:pPr>
              <w:pStyle w:val="Table"/>
              <w:keepNext/>
              <w:rPr>
                <w:rFonts w:ascii="Arial" w:hAnsi="Arial" w:cs="Arial"/>
                <w:sz w:val="20"/>
              </w:rPr>
            </w:pPr>
            <w:r w:rsidRPr="008D5C9D">
              <w:rPr>
                <w:rFonts w:ascii="Arial" w:hAnsi="Arial" w:cs="Arial"/>
                <w:sz w:val="20"/>
              </w:rPr>
              <w:t>BLOWFISH</w:t>
            </w:r>
          </w:p>
        </w:tc>
        <w:tc>
          <w:tcPr>
            <w:tcW w:w="2430" w:type="dxa"/>
            <w:tcBorders>
              <w:top w:val="single" w:sz="6" w:space="0" w:color="000000"/>
              <w:left w:val="single" w:sz="6" w:space="0" w:color="000000"/>
              <w:bottom w:val="single" w:sz="6" w:space="0" w:color="000000"/>
              <w:right w:val="single" w:sz="6" w:space="0" w:color="000000"/>
            </w:tcBorders>
            <w:hideMark/>
          </w:tcPr>
          <w:p w14:paraId="74D86A62" w14:textId="77777777" w:rsidR="00CB4B80" w:rsidRPr="008D5C9D" w:rsidRDefault="00CB4B80" w:rsidP="00CD68D4">
            <w:pPr>
              <w:pStyle w:val="Table"/>
              <w:keepNext/>
              <w:rPr>
                <w:rFonts w:ascii="Arial" w:hAnsi="Arial" w:cs="Arial"/>
                <w:sz w:val="20"/>
              </w:rPr>
            </w:pPr>
            <w:r w:rsidRPr="008D5C9D">
              <w:rPr>
                <w:rFonts w:ascii="Arial" w:hAnsi="Arial" w:cs="Arial"/>
                <w:sz w:val="20"/>
              </w:rPr>
              <w:t>Multiple of block size</w:t>
            </w:r>
          </w:p>
        </w:tc>
        <w:tc>
          <w:tcPr>
            <w:tcW w:w="3183" w:type="dxa"/>
            <w:tcBorders>
              <w:top w:val="single" w:sz="6" w:space="0" w:color="000000"/>
              <w:left w:val="single" w:sz="6" w:space="0" w:color="000000"/>
              <w:bottom w:val="single" w:sz="6" w:space="0" w:color="000000"/>
              <w:right w:val="single" w:sz="12" w:space="0" w:color="000000"/>
            </w:tcBorders>
          </w:tcPr>
          <w:p w14:paraId="2D76303B" w14:textId="77777777" w:rsidR="00CB4B80" w:rsidRPr="008D5C9D" w:rsidRDefault="00CB4B80" w:rsidP="00CD68D4">
            <w:pPr>
              <w:pStyle w:val="Table"/>
              <w:keepNext/>
              <w:rPr>
                <w:rFonts w:ascii="Arial" w:hAnsi="Arial" w:cs="Arial"/>
                <w:sz w:val="20"/>
              </w:rPr>
            </w:pPr>
            <w:r w:rsidRPr="008D5C9D">
              <w:rPr>
                <w:rFonts w:ascii="Arial" w:hAnsi="Arial" w:cs="Arial"/>
                <w:sz w:val="20"/>
              </w:rPr>
              <w:t>Between 1 and block length block size bytes shorter than input length</w:t>
            </w:r>
          </w:p>
        </w:tc>
      </w:tr>
      <w:tr w:rsidR="0032651F" w:rsidRPr="008D76B4" w14:paraId="133A71D3" w14:textId="77777777" w:rsidTr="008D5C9D">
        <w:trPr>
          <w:trHeight w:val="345"/>
        </w:trPr>
        <w:tc>
          <w:tcPr>
            <w:tcW w:w="2127" w:type="dxa"/>
            <w:tcBorders>
              <w:top w:val="single" w:sz="6" w:space="0" w:color="000000"/>
              <w:left w:val="single" w:sz="12" w:space="0" w:color="000000"/>
              <w:bottom w:val="single" w:sz="6" w:space="0" w:color="000000"/>
              <w:right w:val="single" w:sz="6" w:space="0" w:color="000000"/>
            </w:tcBorders>
          </w:tcPr>
          <w:p w14:paraId="6D57CDA7" w14:textId="77777777" w:rsidR="00CB4B80" w:rsidRPr="008D5C9D" w:rsidRDefault="00CB4B80" w:rsidP="00CD68D4">
            <w:pPr>
              <w:pStyle w:val="Table"/>
              <w:keepNext/>
              <w:rPr>
                <w:rFonts w:ascii="Arial" w:hAnsi="Arial" w:cs="Arial"/>
                <w:sz w:val="20"/>
              </w:rPr>
            </w:pPr>
            <w:r w:rsidRPr="008D5C9D">
              <w:rPr>
                <w:rFonts w:ascii="Arial" w:hAnsi="Arial" w:cs="Arial"/>
                <w:sz w:val="20"/>
              </w:rPr>
              <w:t>C_WrapKey</w:t>
            </w:r>
          </w:p>
        </w:tc>
        <w:tc>
          <w:tcPr>
            <w:tcW w:w="1620" w:type="dxa"/>
            <w:tcBorders>
              <w:top w:val="single" w:sz="6" w:space="0" w:color="000000"/>
              <w:left w:val="single" w:sz="6" w:space="0" w:color="000000"/>
              <w:bottom w:val="single" w:sz="6" w:space="0" w:color="000000"/>
              <w:right w:val="single" w:sz="6" w:space="0" w:color="000000"/>
            </w:tcBorders>
          </w:tcPr>
          <w:p w14:paraId="5C796425" w14:textId="77777777" w:rsidR="00CB4B80" w:rsidRPr="008D5C9D" w:rsidRDefault="00CB4B80" w:rsidP="00CD68D4">
            <w:pPr>
              <w:pStyle w:val="Table"/>
              <w:keepNext/>
              <w:rPr>
                <w:rFonts w:ascii="Arial" w:hAnsi="Arial" w:cs="Arial"/>
                <w:sz w:val="20"/>
              </w:rPr>
            </w:pPr>
            <w:r w:rsidRPr="008D5C9D">
              <w:rPr>
                <w:rFonts w:ascii="Arial" w:hAnsi="Arial" w:cs="Arial"/>
                <w:sz w:val="20"/>
              </w:rPr>
              <w:t>BLOWFISH</w:t>
            </w:r>
          </w:p>
        </w:tc>
        <w:tc>
          <w:tcPr>
            <w:tcW w:w="2430" w:type="dxa"/>
            <w:tcBorders>
              <w:top w:val="single" w:sz="6" w:space="0" w:color="000000"/>
              <w:left w:val="single" w:sz="6" w:space="0" w:color="000000"/>
              <w:bottom w:val="single" w:sz="6" w:space="0" w:color="000000"/>
              <w:right w:val="single" w:sz="6" w:space="0" w:color="000000"/>
            </w:tcBorders>
          </w:tcPr>
          <w:p w14:paraId="3803CF9C" w14:textId="77777777" w:rsidR="00CB4B80" w:rsidRPr="008D5C9D" w:rsidRDefault="00CB4B80" w:rsidP="00CD68D4">
            <w:pPr>
              <w:pStyle w:val="Table"/>
              <w:keepNext/>
              <w:rPr>
                <w:rFonts w:ascii="Arial" w:hAnsi="Arial" w:cs="Arial"/>
                <w:sz w:val="20"/>
              </w:rPr>
            </w:pPr>
            <w:r w:rsidRPr="008D5C9D">
              <w:rPr>
                <w:rFonts w:ascii="Arial" w:hAnsi="Arial" w:cs="Arial"/>
                <w:sz w:val="20"/>
              </w:rPr>
              <w:t>Any</w:t>
            </w:r>
          </w:p>
        </w:tc>
        <w:tc>
          <w:tcPr>
            <w:tcW w:w="3183" w:type="dxa"/>
            <w:tcBorders>
              <w:top w:val="single" w:sz="6" w:space="0" w:color="000000"/>
              <w:left w:val="single" w:sz="6" w:space="0" w:color="000000"/>
              <w:bottom w:val="single" w:sz="6" w:space="0" w:color="000000"/>
              <w:right w:val="single" w:sz="12" w:space="0" w:color="000000"/>
            </w:tcBorders>
          </w:tcPr>
          <w:p w14:paraId="05406A4B" w14:textId="77777777" w:rsidR="00CB4B80" w:rsidRPr="008D5C9D" w:rsidRDefault="00CB4B80" w:rsidP="00CD68D4">
            <w:pPr>
              <w:pStyle w:val="Table"/>
              <w:keepNext/>
              <w:rPr>
                <w:rFonts w:ascii="Arial" w:hAnsi="Arial" w:cs="Arial"/>
                <w:sz w:val="20"/>
              </w:rPr>
            </w:pPr>
            <w:r w:rsidRPr="008D5C9D">
              <w:rPr>
                <w:rFonts w:ascii="Arial" w:hAnsi="Arial" w:cs="Arial"/>
                <w:sz w:val="20"/>
              </w:rPr>
              <w:t>Input length rounded up to multiple of the block size</w:t>
            </w:r>
          </w:p>
        </w:tc>
      </w:tr>
      <w:tr w:rsidR="0032651F" w:rsidRPr="008D76B4" w14:paraId="24AAE379" w14:textId="77777777" w:rsidTr="008D5C9D">
        <w:tc>
          <w:tcPr>
            <w:tcW w:w="2127" w:type="dxa"/>
            <w:tcBorders>
              <w:top w:val="single" w:sz="6" w:space="0" w:color="000000"/>
              <w:left w:val="single" w:sz="12" w:space="0" w:color="000000"/>
              <w:bottom w:val="single" w:sz="12" w:space="0" w:color="000000"/>
              <w:right w:val="single" w:sz="6" w:space="0" w:color="000000"/>
            </w:tcBorders>
          </w:tcPr>
          <w:p w14:paraId="442D766E" w14:textId="77777777" w:rsidR="00CB4B80" w:rsidRPr="008D5C9D" w:rsidRDefault="00CB4B80" w:rsidP="00CD68D4">
            <w:pPr>
              <w:pStyle w:val="Table"/>
              <w:keepNext/>
              <w:rPr>
                <w:rFonts w:ascii="Arial" w:hAnsi="Arial" w:cs="Arial"/>
                <w:sz w:val="20"/>
              </w:rPr>
            </w:pPr>
            <w:r w:rsidRPr="008D5C9D">
              <w:rPr>
                <w:rFonts w:ascii="Arial" w:hAnsi="Arial" w:cs="Arial"/>
                <w:sz w:val="20"/>
              </w:rPr>
              <w:t>C_UnwrapKey</w:t>
            </w:r>
          </w:p>
        </w:tc>
        <w:tc>
          <w:tcPr>
            <w:tcW w:w="1620" w:type="dxa"/>
            <w:tcBorders>
              <w:top w:val="single" w:sz="6" w:space="0" w:color="000000"/>
              <w:left w:val="single" w:sz="6" w:space="0" w:color="000000"/>
              <w:bottom w:val="single" w:sz="12" w:space="0" w:color="000000"/>
              <w:right w:val="single" w:sz="6" w:space="0" w:color="000000"/>
            </w:tcBorders>
          </w:tcPr>
          <w:p w14:paraId="1F253E71" w14:textId="77777777" w:rsidR="00CB4B80" w:rsidRPr="008D5C9D" w:rsidRDefault="00CB4B80" w:rsidP="00CD68D4">
            <w:pPr>
              <w:pStyle w:val="Table"/>
              <w:keepNext/>
              <w:rPr>
                <w:rFonts w:ascii="Arial" w:hAnsi="Arial" w:cs="Arial"/>
                <w:sz w:val="20"/>
              </w:rPr>
            </w:pPr>
            <w:r w:rsidRPr="008D5C9D">
              <w:rPr>
                <w:rFonts w:ascii="Arial" w:hAnsi="Arial" w:cs="Arial"/>
                <w:sz w:val="20"/>
              </w:rPr>
              <w:t>BLOWFISH</w:t>
            </w:r>
          </w:p>
        </w:tc>
        <w:tc>
          <w:tcPr>
            <w:tcW w:w="2430" w:type="dxa"/>
            <w:tcBorders>
              <w:top w:val="single" w:sz="6" w:space="0" w:color="000000"/>
              <w:left w:val="single" w:sz="6" w:space="0" w:color="000000"/>
              <w:bottom w:val="single" w:sz="12" w:space="0" w:color="000000"/>
              <w:right w:val="single" w:sz="6" w:space="0" w:color="000000"/>
            </w:tcBorders>
          </w:tcPr>
          <w:p w14:paraId="72D93EC7" w14:textId="77777777" w:rsidR="00CB4B80" w:rsidRPr="008D5C9D" w:rsidRDefault="00CB4B80" w:rsidP="00CD68D4">
            <w:pPr>
              <w:pStyle w:val="Table"/>
              <w:keepNext/>
              <w:rPr>
                <w:rFonts w:ascii="Arial" w:hAnsi="Arial" w:cs="Arial"/>
                <w:sz w:val="20"/>
              </w:rPr>
            </w:pPr>
            <w:r w:rsidRPr="008D5C9D">
              <w:rPr>
                <w:rFonts w:ascii="Arial" w:hAnsi="Arial" w:cs="Arial"/>
                <w:sz w:val="20"/>
              </w:rPr>
              <w:t>Multiple of block size</w:t>
            </w:r>
          </w:p>
        </w:tc>
        <w:tc>
          <w:tcPr>
            <w:tcW w:w="3183" w:type="dxa"/>
            <w:tcBorders>
              <w:top w:val="single" w:sz="6" w:space="0" w:color="000000"/>
              <w:left w:val="single" w:sz="6" w:space="0" w:color="000000"/>
              <w:bottom w:val="single" w:sz="12" w:space="0" w:color="000000"/>
              <w:right w:val="single" w:sz="12" w:space="0" w:color="000000"/>
            </w:tcBorders>
          </w:tcPr>
          <w:p w14:paraId="134A4E4F" w14:textId="77777777" w:rsidR="00CB4B80" w:rsidRPr="00415FE5" w:rsidRDefault="00CB4B80" w:rsidP="00CD68D4">
            <w:pPr>
              <w:pStyle w:val="Table"/>
              <w:keepNext/>
              <w:rPr>
                <w:rFonts w:ascii="Arial" w:hAnsi="Arial"/>
                <w:sz w:val="20"/>
              </w:rPr>
            </w:pPr>
            <w:r w:rsidRPr="00415FE5">
              <w:rPr>
                <w:rFonts w:ascii="Arial" w:hAnsi="Arial"/>
                <w:sz w:val="20"/>
              </w:rPr>
              <w:t>Between 1 and block length block size bytes shorter than input length</w:t>
            </w:r>
          </w:p>
        </w:tc>
      </w:tr>
    </w:tbl>
    <w:p w14:paraId="4AE56A54" w14:textId="77777777" w:rsidR="00CB4B80" w:rsidRPr="008D76B4" w:rsidRDefault="00CB4B80">
      <w:pPr>
        <w:pStyle w:val="berschrift2"/>
        <w:numPr>
          <w:ilvl w:val="1"/>
          <w:numId w:val="2"/>
        </w:numPr>
        <w:tabs>
          <w:tab w:val="num" w:pos="576"/>
        </w:tabs>
      </w:pPr>
      <w:bookmarkStart w:id="7503" w:name="_Toc228894828"/>
      <w:bookmarkStart w:id="7504" w:name="_Toc228807377"/>
      <w:bookmarkStart w:id="7505" w:name="_Toc370634608"/>
      <w:bookmarkStart w:id="7506" w:name="_Toc391471321"/>
      <w:bookmarkStart w:id="7507" w:name="_Toc395187959"/>
      <w:bookmarkStart w:id="7508" w:name="_Toc416960205"/>
      <w:bookmarkStart w:id="7509" w:name="_Toc8118499"/>
      <w:bookmarkStart w:id="7510" w:name="_Toc30061478"/>
      <w:bookmarkStart w:id="7511" w:name="_Toc90376731"/>
      <w:bookmarkStart w:id="7512" w:name="_Toc111203716"/>
      <w:bookmarkStart w:id="7513" w:name="_Toc148962558"/>
      <w:bookmarkStart w:id="7514" w:name="_Toc195693595"/>
      <w:r w:rsidRPr="008D76B4">
        <w:t>Twofish</w:t>
      </w:r>
      <w:bookmarkEnd w:id="7488"/>
      <w:bookmarkEnd w:id="7503"/>
      <w:bookmarkEnd w:id="7504"/>
      <w:bookmarkEnd w:id="7505"/>
      <w:bookmarkEnd w:id="7506"/>
      <w:bookmarkEnd w:id="7507"/>
      <w:bookmarkEnd w:id="7508"/>
      <w:bookmarkEnd w:id="7509"/>
      <w:bookmarkEnd w:id="7510"/>
      <w:bookmarkEnd w:id="7511"/>
      <w:bookmarkEnd w:id="7512"/>
      <w:bookmarkEnd w:id="7513"/>
      <w:bookmarkEnd w:id="7514"/>
    </w:p>
    <w:p w14:paraId="5E2CFC65" w14:textId="77777777" w:rsidR="00CB4B80" w:rsidRPr="008D76B4" w:rsidRDefault="00CB4B80" w:rsidP="00CB4B80">
      <w:r w:rsidRPr="00901960">
        <w:t xml:space="preserve">Twofish is a </w:t>
      </w:r>
      <w:r>
        <w:t xml:space="preserve">secret key </w:t>
      </w:r>
      <w:r w:rsidRPr="00901960">
        <w:t>block cipher</w:t>
      </w:r>
      <w:r>
        <w:t>. See [TWOFISH] for details.</w:t>
      </w:r>
    </w:p>
    <w:p w14:paraId="505BB31C" w14:textId="77777777" w:rsidR="00416749" w:rsidRPr="008D76B4" w:rsidRDefault="00416749" w:rsidP="00416749">
      <w:bookmarkStart w:id="7515" w:name="_Toc228894829"/>
      <w:bookmarkStart w:id="7516" w:name="_Toc228807378"/>
      <w:bookmarkStart w:id="7517" w:name="_Toc72656517"/>
      <w:bookmarkStart w:id="7518" w:name="_Toc370634609"/>
      <w:bookmarkStart w:id="7519" w:name="_Toc391471322"/>
      <w:bookmarkStart w:id="7520" w:name="_Toc395187960"/>
      <w:bookmarkStart w:id="7521" w:name="_Toc416960206"/>
      <w:bookmarkStart w:id="7522" w:name="_Toc8118500"/>
      <w:bookmarkStart w:id="7523" w:name="_Toc30061479"/>
      <w:bookmarkStart w:id="7524" w:name="_Toc90376732"/>
      <w:bookmarkStart w:id="7525" w:name="_Toc111203717"/>
      <w:bookmarkStart w:id="7526" w:name="_Toc148962559"/>
    </w:p>
    <w:p w14:paraId="68F30F90" w14:textId="19B3F015" w:rsidR="00416749" w:rsidRPr="008D76B4" w:rsidRDefault="00416749" w:rsidP="00416749">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09</w:t>
      </w:r>
      <w:r w:rsidRPr="008D76B4">
        <w:rPr>
          <w:i/>
          <w:sz w:val="18"/>
          <w:szCs w:val="18"/>
        </w:rPr>
        <w:fldChar w:fldCharType="end"/>
      </w:r>
      <w:r w:rsidRPr="008D76B4">
        <w:rPr>
          <w:i/>
          <w:sz w:val="18"/>
          <w:szCs w:val="18"/>
        </w:rPr>
        <w:t xml:space="preserve">, </w:t>
      </w:r>
      <w:r>
        <w:rPr>
          <w:i/>
          <w:sz w:val="18"/>
          <w:szCs w:val="18"/>
        </w:rPr>
        <w:t>Two</w:t>
      </w:r>
      <w:r w:rsidRPr="008D76B4">
        <w:rPr>
          <w:i/>
          <w:sz w:val="18"/>
          <w:szCs w:val="18"/>
        </w:rPr>
        <w:t>fish Mechanisms vs. Functions</w:t>
      </w:r>
    </w:p>
    <w:tbl>
      <w:tblPr>
        <w:tblW w:w="0" w:type="auto"/>
        <w:tblInd w:w="8" w:type="dxa"/>
        <w:tblCellMar>
          <w:left w:w="0" w:type="dxa"/>
          <w:right w:w="0" w:type="dxa"/>
        </w:tblCellMar>
        <w:tblLook w:val="04A0" w:firstRow="1" w:lastRow="0" w:firstColumn="1" w:lastColumn="0" w:noHBand="0" w:noVBand="1"/>
      </w:tblPr>
      <w:tblGrid>
        <w:gridCol w:w="3208"/>
        <w:gridCol w:w="766"/>
        <w:gridCol w:w="766"/>
        <w:gridCol w:w="766"/>
        <w:gridCol w:w="766"/>
        <w:gridCol w:w="766"/>
        <w:gridCol w:w="766"/>
        <w:gridCol w:w="766"/>
        <w:gridCol w:w="766"/>
      </w:tblGrid>
      <w:tr w:rsidR="00416749" w:rsidRPr="008D76B4" w14:paraId="01898956" w14:textId="77777777" w:rsidTr="00CD68D4">
        <w:trPr>
          <w:cantSplit/>
        </w:trPr>
        <w:tc>
          <w:tcPr>
            <w:tcW w:w="3208" w:type="dxa"/>
            <w:tcBorders>
              <w:top w:val="single" w:sz="6" w:space="0" w:color="000000"/>
              <w:left w:val="single" w:sz="6" w:space="0" w:color="000000"/>
              <w:bottom w:val="single" w:sz="6" w:space="0" w:color="auto"/>
              <w:right w:val="single" w:sz="6" w:space="0" w:color="auto"/>
            </w:tcBorders>
          </w:tcPr>
          <w:p w14:paraId="4FA8F1B6" w14:textId="77777777" w:rsidR="00416749" w:rsidRPr="008D76B4" w:rsidRDefault="00416749" w:rsidP="00CD68D4">
            <w:pPr>
              <w:pStyle w:val="TableSmallFont"/>
              <w:jc w:val="left"/>
              <w:rPr>
                <w:rFonts w:ascii="Arial" w:hAnsi="Arial" w:cs="Arial"/>
                <w:sz w:val="20"/>
              </w:rPr>
            </w:pPr>
          </w:p>
        </w:tc>
        <w:tc>
          <w:tcPr>
            <w:tcW w:w="6128" w:type="dxa"/>
            <w:gridSpan w:val="8"/>
            <w:tcBorders>
              <w:top w:val="single" w:sz="6" w:space="0" w:color="000000"/>
              <w:left w:val="single" w:sz="6" w:space="0" w:color="000000"/>
              <w:bottom w:val="single" w:sz="6" w:space="0" w:color="000000"/>
              <w:right w:val="single" w:sz="6" w:space="0" w:color="000000"/>
            </w:tcBorders>
            <w:hideMark/>
          </w:tcPr>
          <w:p w14:paraId="1F4DAA43" w14:textId="77777777" w:rsidR="00416749" w:rsidRPr="008D76B4" w:rsidRDefault="00416749" w:rsidP="00CD68D4">
            <w:pPr>
              <w:pStyle w:val="TableSmallFont"/>
              <w:rPr>
                <w:rFonts w:ascii="Arial" w:hAnsi="Arial" w:cs="Arial"/>
                <w:b/>
                <w:sz w:val="20"/>
              </w:rPr>
            </w:pPr>
            <w:r w:rsidRPr="008D76B4">
              <w:rPr>
                <w:rFonts w:ascii="Arial" w:hAnsi="Arial" w:cs="Arial"/>
                <w:b/>
                <w:sz w:val="20"/>
              </w:rPr>
              <w:t>Functions</w:t>
            </w:r>
          </w:p>
        </w:tc>
      </w:tr>
      <w:tr w:rsidR="00416749" w:rsidRPr="008D76B4" w14:paraId="143A5E3C" w14:textId="77777777" w:rsidTr="00CD68D4">
        <w:trPr>
          <w:cantSplit/>
        </w:trPr>
        <w:tc>
          <w:tcPr>
            <w:tcW w:w="3208" w:type="dxa"/>
            <w:tcBorders>
              <w:top w:val="single" w:sz="6" w:space="0" w:color="auto"/>
              <w:left w:val="single" w:sz="6" w:space="0" w:color="000000"/>
              <w:bottom w:val="single" w:sz="6" w:space="0" w:color="000000"/>
              <w:right w:val="single" w:sz="6" w:space="0" w:color="auto"/>
            </w:tcBorders>
          </w:tcPr>
          <w:p w14:paraId="1466562D" w14:textId="77777777" w:rsidR="00416749" w:rsidRPr="008D76B4" w:rsidRDefault="00416749" w:rsidP="00CD68D4">
            <w:pPr>
              <w:pStyle w:val="TableSmallFont"/>
              <w:jc w:val="left"/>
              <w:rPr>
                <w:rFonts w:ascii="Arial" w:hAnsi="Arial" w:cs="Arial"/>
                <w:b/>
                <w:sz w:val="20"/>
              </w:rPr>
            </w:pPr>
          </w:p>
          <w:p w14:paraId="3504BD16" w14:textId="77777777" w:rsidR="00416749" w:rsidRPr="008D76B4" w:rsidRDefault="00416749" w:rsidP="00CD68D4">
            <w:pPr>
              <w:pStyle w:val="TableSmallFont"/>
              <w:jc w:val="left"/>
              <w:rPr>
                <w:rFonts w:ascii="Arial" w:hAnsi="Arial" w:cs="Arial"/>
                <w:b/>
                <w:sz w:val="20"/>
              </w:rPr>
            </w:pPr>
            <w:r w:rsidRPr="008D76B4">
              <w:rPr>
                <w:rFonts w:ascii="Arial" w:hAnsi="Arial" w:cs="Arial"/>
                <w:b/>
                <w:sz w:val="20"/>
              </w:rPr>
              <w:t>Mechanism</w:t>
            </w:r>
          </w:p>
        </w:tc>
        <w:tc>
          <w:tcPr>
            <w:tcW w:w="766" w:type="dxa"/>
            <w:tcBorders>
              <w:top w:val="single" w:sz="6" w:space="0" w:color="auto"/>
              <w:left w:val="single" w:sz="6" w:space="0" w:color="000000"/>
              <w:bottom w:val="single" w:sz="6" w:space="0" w:color="000000"/>
              <w:right w:val="single" w:sz="6" w:space="0" w:color="auto"/>
            </w:tcBorders>
            <w:hideMark/>
          </w:tcPr>
          <w:p w14:paraId="11D6D7F0" w14:textId="77777777" w:rsidR="00416749" w:rsidRPr="008D76B4" w:rsidRDefault="00416749" w:rsidP="00CD68D4">
            <w:pPr>
              <w:pStyle w:val="TableSmallFont"/>
              <w:rPr>
                <w:rFonts w:ascii="Arial" w:hAnsi="Arial" w:cs="Arial"/>
                <w:b/>
                <w:sz w:val="20"/>
              </w:rPr>
            </w:pPr>
            <w:r w:rsidRPr="008D76B4">
              <w:rPr>
                <w:rFonts w:ascii="Arial" w:hAnsi="Arial" w:cs="Arial"/>
                <w:b/>
                <w:sz w:val="20"/>
              </w:rPr>
              <w:t>Encrypt</w:t>
            </w:r>
          </w:p>
          <w:p w14:paraId="7A26D356" w14:textId="77777777" w:rsidR="00416749" w:rsidRPr="008D76B4" w:rsidRDefault="00416749" w:rsidP="00CD68D4">
            <w:pPr>
              <w:pStyle w:val="TableSmallFont"/>
              <w:rPr>
                <w:rFonts w:ascii="Arial" w:hAnsi="Arial" w:cs="Arial"/>
                <w:b/>
                <w:sz w:val="20"/>
              </w:rPr>
            </w:pPr>
            <w:r w:rsidRPr="008D76B4">
              <w:rPr>
                <w:rFonts w:ascii="Arial" w:hAnsi="Arial" w:cs="Arial"/>
                <w:b/>
                <w:sz w:val="20"/>
              </w:rPr>
              <w:t>&amp;</w:t>
            </w:r>
          </w:p>
          <w:p w14:paraId="3E8674D4" w14:textId="77777777" w:rsidR="00416749" w:rsidRPr="008D76B4" w:rsidRDefault="00416749" w:rsidP="00CD68D4">
            <w:pPr>
              <w:pStyle w:val="TableSmallFont"/>
              <w:rPr>
                <w:rFonts w:ascii="Arial" w:hAnsi="Arial" w:cs="Arial"/>
                <w:b/>
                <w:sz w:val="20"/>
              </w:rPr>
            </w:pPr>
            <w:r w:rsidRPr="008D76B4">
              <w:rPr>
                <w:rFonts w:ascii="Arial" w:hAnsi="Arial" w:cs="Arial"/>
                <w:b/>
                <w:sz w:val="20"/>
              </w:rPr>
              <w:t>Decrypt</w:t>
            </w:r>
          </w:p>
        </w:tc>
        <w:tc>
          <w:tcPr>
            <w:tcW w:w="766" w:type="dxa"/>
            <w:tcBorders>
              <w:top w:val="single" w:sz="6" w:space="0" w:color="auto"/>
              <w:left w:val="single" w:sz="6" w:space="0" w:color="000000"/>
              <w:bottom w:val="single" w:sz="6" w:space="0" w:color="000000"/>
              <w:right w:val="single" w:sz="6" w:space="0" w:color="auto"/>
            </w:tcBorders>
            <w:hideMark/>
          </w:tcPr>
          <w:p w14:paraId="473CBE82" w14:textId="77777777" w:rsidR="00416749" w:rsidRPr="008D76B4" w:rsidRDefault="00416749" w:rsidP="00CD68D4">
            <w:pPr>
              <w:pStyle w:val="TableSmallFont"/>
              <w:rPr>
                <w:rFonts w:ascii="Arial" w:hAnsi="Arial" w:cs="Arial"/>
                <w:b/>
                <w:sz w:val="20"/>
              </w:rPr>
            </w:pPr>
            <w:r w:rsidRPr="008D76B4">
              <w:rPr>
                <w:rFonts w:ascii="Arial" w:hAnsi="Arial" w:cs="Arial"/>
                <w:b/>
                <w:sz w:val="20"/>
              </w:rPr>
              <w:t>Sign</w:t>
            </w:r>
          </w:p>
          <w:p w14:paraId="006564BC" w14:textId="77777777" w:rsidR="00416749" w:rsidRPr="008D76B4" w:rsidRDefault="00416749" w:rsidP="00CD68D4">
            <w:pPr>
              <w:pStyle w:val="TableSmallFont"/>
              <w:rPr>
                <w:rFonts w:ascii="Arial" w:hAnsi="Arial" w:cs="Arial"/>
                <w:b/>
                <w:sz w:val="20"/>
              </w:rPr>
            </w:pPr>
            <w:r w:rsidRPr="008D76B4">
              <w:rPr>
                <w:rFonts w:ascii="Arial" w:hAnsi="Arial" w:cs="Arial"/>
                <w:b/>
                <w:sz w:val="20"/>
              </w:rPr>
              <w:t>&amp;</w:t>
            </w:r>
          </w:p>
          <w:p w14:paraId="4CD63C2A" w14:textId="77777777" w:rsidR="00416749" w:rsidRPr="008D76B4" w:rsidRDefault="00416749" w:rsidP="00CD68D4">
            <w:pPr>
              <w:pStyle w:val="TableSmallFont"/>
              <w:rPr>
                <w:rFonts w:ascii="Arial" w:hAnsi="Arial" w:cs="Arial"/>
                <w:b/>
                <w:sz w:val="20"/>
              </w:rPr>
            </w:pPr>
            <w:r w:rsidRPr="008D76B4">
              <w:rPr>
                <w:rFonts w:ascii="Arial" w:hAnsi="Arial" w:cs="Arial"/>
                <w:b/>
                <w:sz w:val="20"/>
              </w:rPr>
              <w:t>Verify</w:t>
            </w:r>
          </w:p>
        </w:tc>
        <w:tc>
          <w:tcPr>
            <w:tcW w:w="766" w:type="dxa"/>
            <w:tcBorders>
              <w:top w:val="single" w:sz="6" w:space="0" w:color="auto"/>
              <w:left w:val="single" w:sz="6" w:space="0" w:color="000000"/>
              <w:bottom w:val="single" w:sz="6" w:space="0" w:color="000000"/>
              <w:right w:val="single" w:sz="6" w:space="0" w:color="auto"/>
            </w:tcBorders>
            <w:hideMark/>
          </w:tcPr>
          <w:p w14:paraId="35BD91EB"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4493A93B"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168BEC59" w14:textId="1340B369" w:rsidR="00416749" w:rsidRPr="008D76B4" w:rsidRDefault="003E68AB" w:rsidP="00CD68D4">
            <w:pPr>
              <w:pStyle w:val="TableSmallFont"/>
              <w:rPr>
                <w:rFonts w:ascii="Arial" w:hAnsi="Arial" w:cs="Arial"/>
                <w:position w:val="8"/>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66" w:type="dxa"/>
            <w:tcBorders>
              <w:top w:val="single" w:sz="6" w:space="0" w:color="auto"/>
              <w:left w:val="single" w:sz="6" w:space="0" w:color="000000"/>
              <w:bottom w:val="single" w:sz="6" w:space="0" w:color="000000"/>
              <w:right w:val="single" w:sz="6" w:space="0" w:color="auto"/>
            </w:tcBorders>
          </w:tcPr>
          <w:p w14:paraId="10F6E1AF" w14:textId="77777777" w:rsidR="00416749" w:rsidRPr="008D76B4" w:rsidRDefault="00416749" w:rsidP="00CD68D4">
            <w:pPr>
              <w:pStyle w:val="TableSmallFont"/>
              <w:rPr>
                <w:rFonts w:ascii="Arial" w:hAnsi="Arial" w:cs="Arial"/>
                <w:b/>
                <w:sz w:val="20"/>
              </w:rPr>
            </w:pPr>
          </w:p>
          <w:p w14:paraId="6A3CB7C2" w14:textId="77777777" w:rsidR="00416749" w:rsidRPr="008D76B4" w:rsidRDefault="00416749" w:rsidP="00CD68D4">
            <w:pPr>
              <w:pStyle w:val="TableSmallFont"/>
              <w:rPr>
                <w:rFonts w:ascii="Arial" w:hAnsi="Arial" w:cs="Arial"/>
                <w:b/>
                <w:sz w:val="20"/>
              </w:rPr>
            </w:pPr>
            <w:r w:rsidRPr="008D76B4">
              <w:rPr>
                <w:rFonts w:ascii="Arial" w:hAnsi="Arial" w:cs="Arial"/>
                <w:b/>
                <w:sz w:val="20"/>
              </w:rPr>
              <w:t>Digest</w:t>
            </w:r>
          </w:p>
        </w:tc>
        <w:tc>
          <w:tcPr>
            <w:tcW w:w="766" w:type="dxa"/>
            <w:tcBorders>
              <w:top w:val="single" w:sz="6" w:space="0" w:color="auto"/>
              <w:left w:val="single" w:sz="6" w:space="0" w:color="000000"/>
              <w:bottom w:val="single" w:sz="6" w:space="0" w:color="000000"/>
              <w:right w:val="single" w:sz="6" w:space="0" w:color="auto"/>
            </w:tcBorders>
            <w:hideMark/>
          </w:tcPr>
          <w:p w14:paraId="36628EBB" w14:textId="77777777" w:rsidR="00416749" w:rsidRPr="008D76B4" w:rsidRDefault="00416749" w:rsidP="00CD68D4">
            <w:pPr>
              <w:pStyle w:val="TableSmallFont"/>
              <w:rPr>
                <w:rFonts w:ascii="Arial" w:hAnsi="Arial" w:cs="Arial"/>
                <w:b/>
                <w:sz w:val="20"/>
              </w:rPr>
            </w:pPr>
            <w:r w:rsidRPr="008D76B4">
              <w:rPr>
                <w:rFonts w:ascii="Arial" w:hAnsi="Arial" w:cs="Arial"/>
                <w:b/>
                <w:sz w:val="20"/>
              </w:rPr>
              <w:t>Gen.</w:t>
            </w:r>
          </w:p>
          <w:p w14:paraId="7E0A5C12" w14:textId="77777777" w:rsidR="00416749" w:rsidRPr="008D76B4" w:rsidRDefault="00416749" w:rsidP="00CD68D4">
            <w:pPr>
              <w:pStyle w:val="TableSmallFont"/>
              <w:rPr>
                <w:rFonts w:ascii="Arial" w:hAnsi="Arial" w:cs="Arial"/>
                <w:b/>
                <w:sz w:val="20"/>
              </w:rPr>
            </w:pPr>
            <w:r w:rsidRPr="008D76B4">
              <w:rPr>
                <w:rFonts w:ascii="Arial" w:hAnsi="Arial" w:cs="Arial"/>
                <w:b/>
                <w:sz w:val="20"/>
              </w:rPr>
              <w:t xml:space="preserve"> Key/</w:t>
            </w:r>
          </w:p>
          <w:p w14:paraId="6E7B0AF5" w14:textId="77777777" w:rsidR="00416749" w:rsidRPr="008D76B4" w:rsidRDefault="00416749" w:rsidP="00CD68D4">
            <w:pPr>
              <w:pStyle w:val="TableSmallFont"/>
              <w:rPr>
                <w:rFonts w:ascii="Arial" w:hAnsi="Arial" w:cs="Arial"/>
                <w:b/>
                <w:sz w:val="20"/>
              </w:rPr>
            </w:pPr>
            <w:r w:rsidRPr="008D76B4">
              <w:rPr>
                <w:rFonts w:ascii="Arial" w:hAnsi="Arial" w:cs="Arial"/>
                <w:b/>
                <w:sz w:val="20"/>
              </w:rPr>
              <w:t>Key</w:t>
            </w:r>
          </w:p>
          <w:p w14:paraId="016052EB" w14:textId="77777777" w:rsidR="00416749" w:rsidRPr="008D76B4" w:rsidRDefault="00416749" w:rsidP="00CD68D4">
            <w:pPr>
              <w:pStyle w:val="TableSmallFont"/>
              <w:rPr>
                <w:rFonts w:ascii="Arial" w:hAnsi="Arial" w:cs="Arial"/>
                <w:b/>
                <w:sz w:val="20"/>
              </w:rPr>
            </w:pPr>
            <w:r w:rsidRPr="008D76B4">
              <w:rPr>
                <w:rFonts w:ascii="Arial" w:hAnsi="Arial" w:cs="Arial"/>
                <w:b/>
                <w:sz w:val="20"/>
              </w:rPr>
              <w:t>Pair</w:t>
            </w:r>
          </w:p>
        </w:tc>
        <w:tc>
          <w:tcPr>
            <w:tcW w:w="766" w:type="dxa"/>
            <w:tcBorders>
              <w:top w:val="single" w:sz="6" w:space="0" w:color="auto"/>
              <w:left w:val="single" w:sz="6" w:space="0" w:color="000000"/>
              <w:bottom w:val="single" w:sz="6" w:space="0" w:color="000000"/>
              <w:right w:val="single" w:sz="6" w:space="0" w:color="auto"/>
            </w:tcBorders>
            <w:hideMark/>
          </w:tcPr>
          <w:p w14:paraId="6759A2DD" w14:textId="77777777" w:rsidR="00416749" w:rsidRPr="008D76B4" w:rsidRDefault="00416749" w:rsidP="00CD68D4">
            <w:pPr>
              <w:pStyle w:val="TableSmallFont"/>
              <w:rPr>
                <w:rFonts w:ascii="Arial" w:hAnsi="Arial" w:cs="Arial"/>
                <w:b/>
                <w:sz w:val="20"/>
              </w:rPr>
            </w:pPr>
            <w:r w:rsidRPr="008D76B4">
              <w:rPr>
                <w:rFonts w:ascii="Arial" w:hAnsi="Arial" w:cs="Arial"/>
                <w:b/>
                <w:sz w:val="20"/>
              </w:rPr>
              <w:t>Wrap</w:t>
            </w:r>
          </w:p>
          <w:p w14:paraId="74C9D98A" w14:textId="77777777" w:rsidR="00416749" w:rsidRPr="008D76B4" w:rsidRDefault="00416749" w:rsidP="00CD68D4">
            <w:pPr>
              <w:pStyle w:val="TableSmallFont"/>
              <w:rPr>
                <w:rFonts w:ascii="Arial" w:hAnsi="Arial" w:cs="Arial"/>
                <w:b/>
                <w:sz w:val="20"/>
              </w:rPr>
            </w:pPr>
            <w:r w:rsidRPr="008D76B4">
              <w:rPr>
                <w:rFonts w:ascii="Arial" w:hAnsi="Arial" w:cs="Arial"/>
                <w:b/>
                <w:sz w:val="20"/>
              </w:rPr>
              <w:t>&amp;</w:t>
            </w:r>
          </w:p>
          <w:p w14:paraId="7EAB85F4" w14:textId="77777777" w:rsidR="00416749" w:rsidRPr="008D76B4" w:rsidRDefault="00416749" w:rsidP="00CD68D4">
            <w:pPr>
              <w:pStyle w:val="TableSmallFont"/>
              <w:rPr>
                <w:rFonts w:ascii="Arial" w:hAnsi="Arial" w:cs="Arial"/>
                <w:b/>
                <w:sz w:val="20"/>
              </w:rPr>
            </w:pPr>
            <w:r w:rsidRPr="008D76B4">
              <w:rPr>
                <w:rFonts w:ascii="Arial" w:hAnsi="Arial" w:cs="Arial"/>
                <w:b/>
                <w:sz w:val="20"/>
              </w:rPr>
              <w:t>Unwrap</w:t>
            </w:r>
          </w:p>
        </w:tc>
        <w:tc>
          <w:tcPr>
            <w:tcW w:w="766" w:type="dxa"/>
            <w:tcBorders>
              <w:top w:val="single" w:sz="6" w:space="0" w:color="auto"/>
              <w:left w:val="single" w:sz="6" w:space="0" w:color="000000"/>
              <w:bottom w:val="single" w:sz="6" w:space="0" w:color="000000"/>
              <w:right w:val="single" w:sz="6" w:space="0" w:color="000000"/>
            </w:tcBorders>
          </w:tcPr>
          <w:p w14:paraId="153EE78A" w14:textId="77777777" w:rsidR="00416749" w:rsidRPr="008D76B4" w:rsidRDefault="00416749" w:rsidP="00CD68D4">
            <w:pPr>
              <w:pStyle w:val="TableSmallFont"/>
              <w:rPr>
                <w:rFonts w:ascii="Arial" w:hAnsi="Arial" w:cs="Arial"/>
                <w:b/>
                <w:sz w:val="20"/>
              </w:rPr>
            </w:pPr>
          </w:p>
          <w:p w14:paraId="29456363" w14:textId="77777777" w:rsidR="00416749" w:rsidRPr="008D76B4" w:rsidRDefault="00416749" w:rsidP="00CD68D4">
            <w:pPr>
              <w:pStyle w:val="TableSmallFont"/>
              <w:rPr>
                <w:rFonts w:ascii="Arial" w:hAnsi="Arial" w:cs="Arial"/>
                <w:b/>
                <w:sz w:val="20"/>
              </w:rPr>
            </w:pPr>
            <w:r w:rsidRPr="008D76B4">
              <w:rPr>
                <w:rFonts w:ascii="Arial" w:hAnsi="Arial" w:cs="Arial"/>
                <w:b/>
                <w:sz w:val="20"/>
              </w:rPr>
              <w:t>Derive</w:t>
            </w:r>
          </w:p>
        </w:tc>
        <w:tc>
          <w:tcPr>
            <w:tcW w:w="766" w:type="dxa"/>
            <w:tcBorders>
              <w:top w:val="single" w:sz="6" w:space="0" w:color="auto"/>
              <w:left w:val="single" w:sz="6" w:space="0" w:color="000000"/>
              <w:bottom w:val="single" w:sz="6" w:space="0" w:color="000000"/>
              <w:right w:val="single" w:sz="6" w:space="0" w:color="000000"/>
            </w:tcBorders>
          </w:tcPr>
          <w:p w14:paraId="6602A707" w14:textId="77777777" w:rsidR="00416749" w:rsidRPr="00DD46EF" w:rsidRDefault="00416749" w:rsidP="00CD68D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0ECE9E20" w14:textId="77777777" w:rsidR="00416749" w:rsidRPr="00DD46EF" w:rsidRDefault="00416749" w:rsidP="00CD68D4">
            <w:pPr>
              <w:pStyle w:val="TableSmallFont"/>
              <w:rPr>
                <w:rFonts w:ascii="Arial" w:hAnsi="Arial" w:cs="Arial"/>
                <w:b/>
                <w:sz w:val="20"/>
              </w:rPr>
            </w:pPr>
            <w:r w:rsidRPr="00DD46EF">
              <w:rPr>
                <w:rFonts w:ascii="Arial" w:hAnsi="Arial" w:cs="Arial"/>
                <w:b/>
                <w:sz w:val="20"/>
              </w:rPr>
              <w:t>&amp;</w:t>
            </w:r>
          </w:p>
          <w:p w14:paraId="2794D84A" w14:textId="77777777" w:rsidR="00416749" w:rsidRPr="008D76B4" w:rsidRDefault="00416749" w:rsidP="00CD68D4">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416749" w:rsidRPr="008D76B4" w14:paraId="16C60CCE" w14:textId="77777777" w:rsidTr="00CD68D4">
        <w:trPr>
          <w:cantSplit/>
        </w:trPr>
        <w:tc>
          <w:tcPr>
            <w:tcW w:w="3208" w:type="dxa"/>
            <w:tcBorders>
              <w:top w:val="single" w:sz="6" w:space="0" w:color="auto"/>
              <w:left w:val="single" w:sz="6" w:space="0" w:color="000000"/>
              <w:bottom w:val="single" w:sz="6" w:space="0" w:color="000000"/>
              <w:right w:val="single" w:sz="6" w:space="0" w:color="auto"/>
            </w:tcBorders>
          </w:tcPr>
          <w:p w14:paraId="1E3DE4FD" w14:textId="2BEAC98F" w:rsidR="00416749" w:rsidRPr="008D76B4" w:rsidRDefault="00416749" w:rsidP="00CD68D4">
            <w:pPr>
              <w:pStyle w:val="TableSmallFont"/>
              <w:keepNext w:val="0"/>
              <w:jc w:val="left"/>
              <w:rPr>
                <w:rFonts w:ascii="Arial" w:hAnsi="Arial" w:cs="Arial"/>
                <w:sz w:val="20"/>
              </w:rPr>
            </w:pPr>
            <w:r w:rsidRPr="008D76B4">
              <w:rPr>
                <w:rFonts w:ascii="Arial" w:hAnsi="Arial" w:cs="Arial"/>
                <w:sz w:val="20"/>
              </w:rPr>
              <w:t>CKM_</w:t>
            </w:r>
            <w:r>
              <w:rPr>
                <w:rFonts w:ascii="Arial" w:hAnsi="Arial" w:cs="Arial"/>
                <w:sz w:val="20"/>
              </w:rPr>
              <w:t>TWO</w:t>
            </w:r>
            <w:r w:rsidRPr="008D76B4">
              <w:rPr>
                <w:rFonts w:ascii="Arial" w:hAnsi="Arial" w:cs="Arial"/>
                <w:sz w:val="20"/>
              </w:rPr>
              <w:t>FISH</w:t>
            </w:r>
            <w:r>
              <w:rPr>
                <w:rFonts w:ascii="Arial" w:hAnsi="Arial" w:cs="Arial"/>
                <w:sz w:val="20"/>
              </w:rPr>
              <w:t>_KEY_GEN</w:t>
            </w:r>
          </w:p>
        </w:tc>
        <w:tc>
          <w:tcPr>
            <w:tcW w:w="766" w:type="dxa"/>
            <w:tcBorders>
              <w:top w:val="single" w:sz="6" w:space="0" w:color="auto"/>
              <w:left w:val="single" w:sz="6" w:space="0" w:color="000000"/>
              <w:bottom w:val="single" w:sz="6" w:space="0" w:color="000000"/>
              <w:right w:val="single" w:sz="6" w:space="0" w:color="auto"/>
            </w:tcBorders>
          </w:tcPr>
          <w:p w14:paraId="4786726F" w14:textId="77777777" w:rsidR="00416749" w:rsidRPr="00100865"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0BE0F2D4"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4FD07513"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0B282D60"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1F617CB1" w14:textId="77777777" w:rsidR="00416749" w:rsidRPr="008D76B4" w:rsidRDefault="00416749" w:rsidP="00CD68D4">
            <w:pPr>
              <w:pStyle w:val="TableSmallFont"/>
              <w:keepNext w:val="0"/>
              <w:rPr>
                <w:rFonts w:ascii="Arial" w:hAnsi="Arial" w:cs="Arial"/>
                <w:sz w:val="20"/>
              </w:rPr>
            </w:pPr>
            <w:r w:rsidRPr="009960EE">
              <w:rPr>
                <w:rFonts w:ascii="Arial" w:hAnsi="Arial" w:cs="Arial"/>
                <w:sz w:val="20"/>
              </w:rPr>
              <w:sym w:font="Wingdings" w:char="F0FC"/>
            </w:r>
          </w:p>
        </w:tc>
        <w:tc>
          <w:tcPr>
            <w:tcW w:w="766" w:type="dxa"/>
            <w:tcBorders>
              <w:top w:val="single" w:sz="6" w:space="0" w:color="auto"/>
              <w:left w:val="single" w:sz="6" w:space="0" w:color="000000"/>
              <w:bottom w:val="single" w:sz="6" w:space="0" w:color="000000"/>
              <w:right w:val="single" w:sz="6" w:space="0" w:color="auto"/>
            </w:tcBorders>
          </w:tcPr>
          <w:p w14:paraId="79F94A58" w14:textId="77777777" w:rsidR="00416749" w:rsidRPr="009960EE"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000000"/>
            </w:tcBorders>
          </w:tcPr>
          <w:p w14:paraId="6BA60D13"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000000"/>
            </w:tcBorders>
          </w:tcPr>
          <w:p w14:paraId="5C507C86" w14:textId="77777777" w:rsidR="00416749" w:rsidRPr="008D76B4" w:rsidRDefault="00416749" w:rsidP="00CD68D4">
            <w:pPr>
              <w:pStyle w:val="TableSmallFont"/>
              <w:keepNext w:val="0"/>
              <w:rPr>
                <w:rFonts w:ascii="Arial" w:hAnsi="Arial" w:cs="Arial"/>
                <w:sz w:val="20"/>
              </w:rPr>
            </w:pPr>
          </w:p>
        </w:tc>
      </w:tr>
      <w:tr w:rsidR="00416749" w:rsidRPr="008D76B4" w14:paraId="4F8EFFC2" w14:textId="77777777" w:rsidTr="00CD68D4">
        <w:trPr>
          <w:cantSplit/>
        </w:trPr>
        <w:tc>
          <w:tcPr>
            <w:tcW w:w="3208" w:type="dxa"/>
            <w:tcBorders>
              <w:top w:val="single" w:sz="6" w:space="0" w:color="auto"/>
              <w:left w:val="single" w:sz="6" w:space="0" w:color="000000"/>
              <w:bottom w:val="single" w:sz="6" w:space="0" w:color="000000"/>
              <w:right w:val="single" w:sz="6" w:space="0" w:color="auto"/>
            </w:tcBorders>
            <w:hideMark/>
          </w:tcPr>
          <w:p w14:paraId="46E5F26F" w14:textId="1A5B37AB" w:rsidR="00416749" w:rsidRPr="008D76B4" w:rsidRDefault="00416749" w:rsidP="00CD68D4">
            <w:pPr>
              <w:pStyle w:val="TableSmallFont"/>
              <w:keepNext w:val="0"/>
              <w:jc w:val="left"/>
              <w:rPr>
                <w:rFonts w:ascii="Arial" w:hAnsi="Arial" w:cs="Arial"/>
                <w:sz w:val="20"/>
              </w:rPr>
            </w:pPr>
            <w:r w:rsidRPr="008D76B4">
              <w:rPr>
                <w:rFonts w:ascii="Arial" w:hAnsi="Arial" w:cs="Arial"/>
                <w:sz w:val="20"/>
              </w:rPr>
              <w:t>CKM_</w:t>
            </w:r>
            <w:r>
              <w:rPr>
                <w:rFonts w:ascii="Arial" w:hAnsi="Arial" w:cs="Arial"/>
                <w:sz w:val="20"/>
              </w:rPr>
              <w:t>TWO</w:t>
            </w:r>
            <w:r w:rsidRPr="008D76B4">
              <w:rPr>
                <w:rFonts w:ascii="Arial" w:hAnsi="Arial" w:cs="Arial"/>
                <w:sz w:val="20"/>
              </w:rPr>
              <w:t>FISH_CBC</w:t>
            </w:r>
          </w:p>
        </w:tc>
        <w:tc>
          <w:tcPr>
            <w:tcW w:w="766" w:type="dxa"/>
            <w:tcBorders>
              <w:top w:val="single" w:sz="6" w:space="0" w:color="auto"/>
              <w:left w:val="single" w:sz="6" w:space="0" w:color="000000"/>
              <w:bottom w:val="single" w:sz="6" w:space="0" w:color="000000"/>
              <w:right w:val="single" w:sz="6" w:space="0" w:color="auto"/>
            </w:tcBorders>
            <w:hideMark/>
          </w:tcPr>
          <w:p w14:paraId="7E925D9E" w14:textId="77777777" w:rsidR="00416749" w:rsidRPr="008D76B4" w:rsidRDefault="00416749" w:rsidP="00CD68D4">
            <w:pPr>
              <w:pStyle w:val="TableSmallFont"/>
              <w:keepNext w:val="0"/>
              <w:rPr>
                <w:rFonts w:ascii="Arial" w:hAnsi="Arial" w:cs="Arial"/>
                <w:sz w:val="20"/>
              </w:rPr>
            </w:pPr>
            <w:r w:rsidRPr="00100865">
              <w:rPr>
                <w:rFonts w:ascii="Arial" w:hAnsi="Arial" w:cs="Arial"/>
                <w:sz w:val="20"/>
              </w:rPr>
              <w:sym w:font="Wingdings" w:char="F0FC"/>
            </w:r>
          </w:p>
        </w:tc>
        <w:tc>
          <w:tcPr>
            <w:tcW w:w="766" w:type="dxa"/>
            <w:tcBorders>
              <w:top w:val="single" w:sz="6" w:space="0" w:color="auto"/>
              <w:left w:val="single" w:sz="6" w:space="0" w:color="000000"/>
              <w:bottom w:val="single" w:sz="6" w:space="0" w:color="000000"/>
              <w:right w:val="single" w:sz="6" w:space="0" w:color="auto"/>
            </w:tcBorders>
          </w:tcPr>
          <w:p w14:paraId="501E79AC"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3C2E9E51"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637C534E"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3394B4EC"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hideMark/>
          </w:tcPr>
          <w:p w14:paraId="6AED968D" w14:textId="77777777" w:rsidR="00416749" w:rsidRPr="008D76B4" w:rsidRDefault="00416749" w:rsidP="00CD68D4">
            <w:pPr>
              <w:pStyle w:val="TableSmallFont"/>
              <w:keepNext w:val="0"/>
              <w:rPr>
                <w:rFonts w:ascii="Arial" w:hAnsi="Arial" w:cs="Arial"/>
                <w:sz w:val="20"/>
              </w:rPr>
            </w:pPr>
            <w:r w:rsidRPr="009960EE">
              <w:rPr>
                <w:rFonts w:ascii="Arial" w:hAnsi="Arial" w:cs="Arial"/>
                <w:sz w:val="20"/>
              </w:rPr>
              <w:sym w:font="Wingdings" w:char="F0FC"/>
            </w:r>
          </w:p>
        </w:tc>
        <w:tc>
          <w:tcPr>
            <w:tcW w:w="766" w:type="dxa"/>
            <w:tcBorders>
              <w:top w:val="single" w:sz="6" w:space="0" w:color="auto"/>
              <w:left w:val="single" w:sz="6" w:space="0" w:color="000000"/>
              <w:bottom w:val="single" w:sz="6" w:space="0" w:color="000000"/>
              <w:right w:val="single" w:sz="6" w:space="0" w:color="000000"/>
            </w:tcBorders>
          </w:tcPr>
          <w:p w14:paraId="37B590BD"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000000"/>
            </w:tcBorders>
          </w:tcPr>
          <w:p w14:paraId="4B7E83B1" w14:textId="77777777" w:rsidR="00416749" w:rsidRPr="008D76B4" w:rsidRDefault="00416749" w:rsidP="00CD68D4">
            <w:pPr>
              <w:pStyle w:val="TableSmallFont"/>
              <w:keepNext w:val="0"/>
              <w:rPr>
                <w:rFonts w:ascii="Arial" w:hAnsi="Arial" w:cs="Arial"/>
                <w:sz w:val="20"/>
              </w:rPr>
            </w:pPr>
          </w:p>
        </w:tc>
      </w:tr>
      <w:tr w:rsidR="00416749" w:rsidRPr="008D76B4" w14:paraId="0BC9D35F" w14:textId="77777777" w:rsidTr="00CD68D4">
        <w:trPr>
          <w:cantSplit/>
        </w:trPr>
        <w:tc>
          <w:tcPr>
            <w:tcW w:w="3208" w:type="dxa"/>
            <w:tcBorders>
              <w:top w:val="single" w:sz="6" w:space="0" w:color="auto"/>
              <w:left w:val="single" w:sz="6" w:space="0" w:color="000000"/>
              <w:bottom w:val="single" w:sz="6" w:space="0" w:color="000000"/>
              <w:right w:val="single" w:sz="6" w:space="0" w:color="auto"/>
            </w:tcBorders>
            <w:hideMark/>
          </w:tcPr>
          <w:p w14:paraId="3BF682E1" w14:textId="46B0B331" w:rsidR="00416749" w:rsidRPr="008D76B4" w:rsidRDefault="00416749" w:rsidP="00CD68D4">
            <w:pPr>
              <w:pStyle w:val="TableSmallFont"/>
              <w:keepNext w:val="0"/>
              <w:jc w:val="left"/>
              <w:rPr>
                <w:rFonts w:ascii="Arial" w:hAnsi="Arial" w:cs="Arial"/>
                <w:sz w:val="20"/>
              </w:rPr>
            </w:pPr>
            <w:r w:rsidRPr="008D76B4">
              <w:rPr>
                <w:rFonts w:ascii="Arial" w:hAnsi="Arial" w:cs="Arial"/>
                <w:sz w:val="20"/>
              </w:rPr>
              <w:t>CKM_</w:t>
            </w:r>
            <w:r>
              <w:rPr>
                <w:rFonts w:ascii="Arial" w:hAnsi="Arial" w:cs="Arial"/>
                <w:sz w:val="20"/>
              </w:rPr>
              <w:t>TWO</w:t>
            </w:r>
            <w:r w:rsidRPr="008D76B4">
              <w:rPr>
                <w:rFonts w:ascii="Arial" w:hAnsi="Arial" w:cs="Arial"/>
                <w:sz w:val="20"/>
              </w:rPr>
              <w:t>FISH_CBC_PAD</w:t>
            </w:r>
          </w:p>
        </w:tc>
        <w:tc>
          <w:tcPr>
            <w:tcW w:w="766" w:type="dxa"/>
            <w:tcBorders>
              <w:top w:val="single" w:sz="6" w:space="0" w:color="auto"/>
              <w:left w:val="single" w:sz="6" w:space="0" w:color="000000"/>
              <w:bottom w:val="single" w:sz="6" w:space="0" w:color="000000"/>
              <w:right w:val="single" w:sz="6" w:space="0" w:color="auto"/>
            </w:tcBorders>
            <w:hideMark/>
          </w:tcPr>
          <w:p w14:paraId="7B07BD90" w14:textId="77777777" w:rsidR="00416749" w:rsidRPr="008D76B4" w:rsidRDefault="00416749" w:rsidP="00CD68D4">
            <w:pPr>
              <w:pStyle w:val="TableSmallFont"/>
              <w:keepNext w:val="0"/>
              <w:rPr>
                <w:rFonts w:ascii="Arial" w:hAnsi="Arial" w:cs="Arial"/>
                <w:sz w:val="20"/>
              </w:rPr>
            </w:pPr>
            <w:r w:rsidRPr="00100865">
              <w:rPr>
                <w:rFonts w:ascii="Arial" w:hAnsi="Arial" w:cs="Arial"/>
                <w:sz w:val="20"/>
              </w:rPr>
              <w:sym w:font="Wingdings" w:char="F0FC"/>
            </w:r>
          </w:p>
        </w:tc>
        <w:tc>
          <w:tcPr>
            <w:tcW w:w="766" w:type="dxa"/>
            <w:tcBorders>
              <w:top w:val="single" w:sz="6" w:space="0" w:color="auto"/>
              <w:left w:val="single" w:sz="6" w:space="0" w:color="000000"/>
              <w:bottom w:val="single" w:sz="6" w:space="0" w:color="000000"/>
              <w:right w:val="single" w:sz="6" w:space="0" w:color="auto"/>
            </w:tcBorders>
          </w:tcPr>
          <w:p w14:paraId="7300369E"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6A3C4E98"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26A01F85"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tcPr>
          <w:p w14:paraId="67E60648"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auto"/>
            </w:tcBorders>
            <w:hideMark/>
          </w:tcPr>
          <w:p w14:paraId="7E8BF79B" w14:textId="77777777" w:rsidR="00416749" w:rsidRPr="008D76B4" w:rsidRDefault="00416749" w:rsidP="00CD68D4">
            <w:pPr>
              <w:pStyle w:val="TableSmallFont"/>
              <w:keepNext w:val="0"/>
              <w:rPr>
                <w:rFonts w:ascii="Arial" w:hAnsi="Arial" w:cs="Arial"/>
                <w:sz w:val="20"/>
              </w:rPr>
            </w:pPr>
            <w:r w:rsidRPr="009960EE">
              <w:rPr>
                <w:rFonts w:ascii="Arial" w:hAnsi="Arial" w:cs="Arial"/>
                <w:sz w:val="20"/>
              </w:rPr>
              <w:sym w:font="Wingdings" w:char="F0FC"/>
            </w:r>
          </w:p>
        </w:tc>
        <w:tc>
          <w:tcPr>
            <w:tcW w:w="766" w:type="dxa"/>
            <w:tcBorders>
              <w:top w:val="single" w:sz="6" w:space="0" w:color="auto"/>
              <w:left w:val="single" w:sz="6" w:space="0" w:color="000000"/>
              <w:bottom w:val="single" w:sz="6" w:space="0" w:color="000000"/>
              <w:right w:val="single" w:sz="6" w:space="0" w:color="000000"/>
            </w:tcBorders>
          </w:tcPr>
          <w:p w14:paraId="5AA6F463" w14:textId="77777777" w:rsidR="00416749" w:rsidRPr="008D76B4" w:rsidRDefault="00416749" w:rsidP="00CD68D4">
            <w:pPr>
              <w:pStyle w:val="TableSmallFont"/>
              <w:keepNext w:val="0"/>
              <w:rPr>
                <w:rFonts w:ascii="Arial" w:hAnsi="Arial" w:cs="Arial"/>
                <w:sz w:val="20"/>
              </w:rPr>
            </w:pPr>
          </w:p>
        </w:tc>
        <w:tc>
          <w:tcPr>
            <w:tcW w:w="766" w:type="dxa"/>
            <w:tcBorders>
              <w:top w:val="single" w:sz="6" w:space="0" w:color="auto"/>
              <w:left w:val="single" w:sz="6" w:space="0" w:color="000000"/>
              <w:bottom w:val="single" w:sz="6" w:space="0" w:color="000000"/>
              <w:right w:val="single" w:sz="6" w:space="0" w:color="000000"/>
            </w:tcBorders>
          </w:tcPr>
          <w:p w14:paraId="51FA5633" w14:textId="77777777" w:rsidR="00416749" w:rsidRPr="008D76B4" w:rsidRDefault="00416749" w:rsidP="00CD68D4">
            <w:pPr>
              <w:pStyle w:val="TableSmallFont"/>
              <w:keepNext w:val="0"/>
              <w:rPr>
                <w:rFonts w:ascii="Arial" w:hAnsi="Arial" w:cs="Arial"/>
                <w:sz w:val="20"/>
              </w:rPr>
            </w:pPr>
          </w:p>
        </w:tc>
      </w:tr>
    </w:tbl>
    <w:p w14:paraId="7EDB8D66" w14:textId="77777777" w:rsidR="00CB4B80" w:rsidRPr="008D76B4" w:rsidRDefault="00CB4B80">
      <w:pPr>
        <w:pStyle w:val="berschrift3"/>
        <w:numPr>
          <w:ilvl w:val="2"/>
          <w:numId w:val="2"/>
        </w:numPr>
        <w:tabs>
          <w:tab w:val="num" w:pos="720"/>
        </w:tabs>
      </w:pPr>
      <w:bookmarkStart w:id="7527" w:name="_Toc195693596"/>
      <w:r w:rsidRPr="008D76B4">
        <w:t>Definitions</w:t>
      </w:r>
      <w:bookmarkEnd w:id="7515"/>
      <w:bookmarkEnd w:id="7516"/>
      <w:bookmarkEnd w:id="7517"/>
      <w:bookmarkEnd w:id="7518"/>
      <w:bookmarkEnd w:id="7519"/>
      <w:bookmarkEnd w:id="7520"/>
      <w:bookmarkEnd w:id="7521"/>
      <w:bookmarkEnd w:id="7522"/>
      <w:bookmarkEnd w:id="7523"/>
      <w:bookmarkEnd w:id="7524"/>
      <w:bookmarkEnd w:id="7525"/>
      <w:bookmarkEnd w:id="7526"/>
      <w:bookmarkEnd w:id="7527"/>
    </w:p>
    <w:p w14:paraId="47CC72AC" w14:textId="77777777" w:rsidR="00CB4B80" w:rsidRPr="008D76B4" w:rsidRDefault="00CB4B80" w:rsidP="00CB4B80">
      <w:r w:rsidRPr="008D76B4">
        <w:t>This section defines the key type “</w:t>
      </w:r>
      <w:r w:rsidRPr="00415FE5">
        <w:rPr>
          <w:b/>
        </w:rPr>
        <w:t>CKK_TWOFISH</w:t>
      </w:r>
      <w:r w:rsidRPr="008D76B4">
        <w:t xml:space="preserve">” for type CK_KEY_TYPE as used in the </w:t>
      </w:r>
      <w:r w:rsidRPr="00415FE5">
        <w:rPr>
          <w:b/>
        </w:rPr>
        <w:t>CKA_KEY_TYPE</w:t>
      </w:r>
      <w:r w:rsidRPr="008D76B4">
        <w:t xml:space="preserve"> attribute of key objects.</w:t>
      </w:r>
    </w:p>
    <w:p w14:paraId="09580AA0" w14:textId="77777777" w:rsidR="00CB4B80" w:rsidRPr="008D76B4" w:rsidRDefault="00CB4B80" w:rsidP="00CB4B80">
      <w:r w:rsidRPr="008D76B4">
        <w:t>Mechanisms:</w:t>
      </w:r>
    </w:p>
    <w:p w14:paraId="119C634F" w14:textId="44779F94" w:rsidR="00CB4B80" w:rsidRPr="008D76B4" w:rsidRDefault="00CB4B80" w:rsidP="00CB4B80">
      <w:pPr>
        <w:ind w:left="720"/>
      </w:pPr>
      <w:r w:rsidRPr="008D76B4">
        <w:t>CKM_TWOFISH_KEY_GEN</w:t>
      </w:r>
    </w:p>
    <w:p w14:paraId="379A969B" w14:textId="3C31D1B9" w:rsidR="00CB4B80" w:rsidRPr="008D76B4" w:rsidRDefault="00CB4B80" w:rsidP="00CB4B80">
      <w:pPr>
        <w:ind w:left="720"/>
      </w:pPr>
      <w:r w:rsidRPr="008D76B4">
        <w:t>CKM_TWOFISH_CBC</w:t>
      </w:r>
    </w:p>
    <w:p w14:paraId="40908808" w14:textId="77777777" w:rsidR="00CB4B80" w:rsidRPr="008D76B4" w:rsidRDefault="00CB4B80" w:rsidP="00CB4B80">
      <w:pPr>
        <w:ind w:left="720"/>
      </w:pPr>
      <w:r w:rsidRPr="008D76B4">
        <w:t>CKM_TWOFISH_CBC_PAD</w:t>
      </w:r>
    </w:p>
    <w:p w14:paraId="03BF7EF1" w14:textId="77777777" w:rsidR="00CB4B80" w:rsidRPr="008D76B4" w:rsidRDefault="00CB4B80" w:rsidP="00CB4B80">
      <w:pPr>
        <w:pStyle w:val="CCode"/>
        <w:numPr>
          <w:ilvl w:val="12"/>
          <w:numId w:val="0"/>
        </w:numPr>
        <w:ind w:left="1584" w:hanging="1152"/>
        <w:rPr>
          <w:rFonts w:ascii="Arial" w:hAnsi="Arial"/>
        </w:rPr>
      </w:pPr>
    </w:p>
    <w:p w14:paraId="64758378" w14:textId="77777777" w:rsidR="00CB4B80" w:rsidRPr="008D76B4" w:rsidRDefault="00CB4B80">
      <w:pPr>
        <w:pStyle w:val="berschrift3"/>
        <w:numPr>
          <w:ilvl w:val="2"/>
          <w:numId w:val="2"/>
        </w:numPr>
        <w:tabs>
          <w:tab w:val="num" w:pos="720"/>
        </w:tabs>
      </w:pPr>
      <w:bookmarkStart w:id="7528" w:name="_Toc228894830"/>
      <w:bookmarkStart w:id="7529" w:name="_Toc228807379"/>
      <w:bookmarkStart w:id="7530" w:name="_Toc72656518"/>
      <w:bookmarkStart w:id="7531" w:name="_Toc370634610"/>
      <w:bookmarkStart w:id="7532" w:name="_Toc391471323"/>
      <w:bookmarkStart w:id="7533" w:name="_Toc395187961"/>
      <w:bookmarkStart w:id="7534" w:name="_Toc416960207"/>
      <w:bookmarkStart w:id="7535" w:name="_Toc8118501"/>
      <w:bookmarkStart w:id="7536" w:name="_Toc30061480"/>
      <w:bookmarkStart w:id="7537" w:name="_Toc90376733"/>
      <w:bookmarkStart w:id="7538" w:name="_Toc111203718"/>
      <w:bookmarkStart w:id="7539" w:name="_Toc148962560"/>
      <w:bookmarkStart w:id="7540" w:name="_Toc195693597"/>
      <w:r w:rsidRPr="008D76B4">
        <w:t>Twofish secret key objects</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p>
    <w:p w14:paraId="0B417AF9" w14:textId="5E4781B1" w:rsidR="00CB4B80" w:rsidRPr="008D76B4" w:rsidRDefault="00CB4B80" w:rsidP="00CB4B80">
      <w:r w:rsidRPr="008D76B4">
        <w:t xml:space="preserve">Twofish secret key objects (object class </w:t>
      </w:r>
      <w:r w:rsidRPr="008D76B4">
        <w:rPr>
          <w:b/>
        </w:rPr>
        <w:t xml:space="preserve">CKO_SECRET_KEY, </w:t>
      </w:r>
      <w:r w:rsidRPr="008D76B4">
        <w:t xml:space="preserve">key type </w:t>
      </w:r>
      <w:r w:rsidRPr="008D76B4">
        <w:rPr>
          <w:b/>
        </w:rPr>
        <w:t>CKK_TWOFISH</w:t>
      </w:r>
      <w:r w:rsidRPr="008D76B4">
        <w:t>) hold Twofish keys</w:t>
      </w:r>
      <w:r w:rsidR="00943702">
        <w:t xml:space="preserve">. </w:t>
      </w:r>
      <w:r w:rsidRPr="008D76B4">
        <w:t>The following table defines the Twofish secret key object attributes, in addition to the common attributes defined for this object class:</w:t>
      </w:r>
    </w:p>
    <w:p w14:paraId="6A1756E8" w14:textId="340AEE88" w:rsidR="00CB4B80" w:rsidRPr="008D76B4" w:rsidRDefault="00CB4B80" w:rsidP="00FE6BCC">
      <w:pPr>
        <w:pStyle w:val="Beschriftung"/>
      </w:pPr>
      <w:bookmarkStart w:id="7541" w:name="_Toc228807556"/>
      <w:bookmarkStart w:id="7542" w:name="_Toc2585353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10</w:t>
      </w:r>
      <w:r w:rsidRPr="008D76B4">
        <w:rPr>
          <w:szCs w:val="18"/>
        </w:rPr>
        <w:fldChar w:fldCharType="end"/>
      </w:r>
      <w:r w:rsidRPr="008D76B4">
        <w:t>, Twofish Secret Key Object</w:t>
      </w:r>
      <w:bookmarkEnd w:id="7541"/>
      <w:bookmarkEnd w:id="754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3567"/>
      </w:tblGrid>
      <w:tr w:rsidR="0032651F" w:rsidRPr="008D76B4" w14:paraId="147F8F9E" w14:textId="77777777" w:rsidTr="008D5C9D">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1C6DE1D1"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E7CD91B"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567" w:type="dxa"/>
            <w:tcBorders>
              <w:top w:val="single" w:sz="12" w:space="0" w:color="000000"/>
              <w:left w:val="single" w:sz="6" w:space="0" w:color="000000"/>
              <w:bottom w:val="single" w:sz="6" w:space="0" w:color="000000"/>
              <w:right w:val="single" w:sz="12" w:space="0" w:color="000000"/>
            </w:tcBorders>
            <w:hideMark/>
          </w:tcPr>
          <w:p w14:paraId="56A1B3E7"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32651F" w:rsidRPr="008D76B4" w14:paraId="650DE2D8" w14:textId="77777777" w:rsidTr="008D5C9D">
        <w:tc>
          <w:tcPr>
            <w:tcW w:w="2610" w:type="dxa"/>
            <w:tcBorders>
              <w:top w:val="single" w:sz="6" w:space="0" w:color="000000"/>
              <w:left w:val="single" w:sz="12" w:space="0" w:color="000000"/>
              <w:bottom w:val="single" w:sz="6" w:space="0" w:color="000000"/>
              <w:right w:val="single" w:sz="6" w:space="0" w:color="000000"/>
            </w:tcBorders>
            <w:hideMark/>
          </w:tcPr>
          <w:p w14:paraId="7CB56D0C"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57255E98"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567" w:type="dxa"/>
            <w:tcBorders>
              <w:top w:val="single" w:sz="6" w:space="0" w:color="000000"/>
              <w:left w:val="single" w:sz="6" w:space="0" w:color="000000"/>
              <w:bottom w:val="single" w:sz="6" w:space="0" w:color="000000"/>
              <w:right w:val="single" w:sz="12" w:space="0" w:color="000000"/>
            </w:tcBorders>
            <w:hideMark/>
          </w:tcPr>
          <w:p w14:paraId="4FAAC329" w14:textId="77777777" w:rsidR="00CB4B80" w:rsidRPr="008D76B4" w:rsidRDefault="00CB4B80" w:rsidP="00CD68D4">
            <w:pPr>
              <w:pStyle w:val="Table"/>
              <w:keepNext/>
              <w:rPr>
                <w:rFonts w:ascii="Arial" w:hAnsi="Arial" w:cs="Arial"/>
                <w:sz w:val="20"/>
              </w:rPr>
            </w:pPr>
            <w:r w:rsidRPr="008D76B4">
              <w:rPr>
                <w:rFonts w:ascii="Arial" w:hAnsi="Arial" w:cs="Arial"/>
                <w:sz w:val="20"/>
              </w:rPr>
              <w:t>Key value 128-, 192-, or 256-bit key</w:t>
            </w:r>
          </w:p>
        </w:tc>
      </w:tr>
      <w:tr w:rsidR="0032651F" w:rsidRPr="008D76B4" w14:paraId="6F11AAC1" w14:textId="77777777" w:rsidTr="008D5C9D">
        <w:tc>
          <w:tcPr>
            <w:tcW w:w="2610" w:type="dxa"/>
            <w:tcBorders>
              <w:top w:val="single" w:sz="6" w:space="0" w:color="000000"/>
              <w:left w:val="single" w:sz="12" w:space="0" w:color="000000"/>
              <w:bottom w:val="single" w:sz="12" w:space="0" w:color="000000"/>
              <w:right w:val="single" w:sz="6" w:space="0" w:color="000000"/>
            </w:tcBorders>
            <w:hideMark/>
          </w:tcPr>
          <w:p w14:paraId="60C46856"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69E38C59"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3567" w:type="dxa"/>
            <w:tcBorders>
              <w:top w:val="single" w:sz="6" w:space="0" w:color="000000"/>
              <w:left w:val="single" w:sz="6" w:space="0" w:color="000000"/>
              <w:bottom w:val="single" w:sz="12" w:space="0" w:color="000000"/>
              <w:right w:val="single" w:sz="12" w:space="0" w:color="000000"/>
            </w:tcBorders>
            <w:hideMark/>
          </w:tcPr>
          <w:p w14:paraId="598C1BC1" w14:textId="77777777" w:rsidR="00CB4B80" w:rsidRPr="008D76B4" w:rsidRDefault="00CB4B80" w:rsidP="00CD68D4">
            <w:pPr>
              <w:pStyle w:val="Table"/>
              <w:keepNext/>
              <w:rPr>
                <w:rFonts w:ascii="Arial" w:hAnsi="Arial" w:cs="Arial"/>
                <w:sz w:val="20"/>
              </w:rPr>
            </w:pPr>
            <w:r w:rsidRPr="008D76B4">
              <w:rPr>
                <w:rFonts w:ascii="Arial" w:hAnsi="Arial" w:cs="Arial"/>
                <w:sz w:val="20"/>
              </w:rPr>
              <w:t>Length in bytes of key value</w:t>
            </w:r>
          </w:p>
        </w:tc>
      </w:tr>
    </w:tbl>
    <w:p w14:paraId="13D0A0AF" w14:textId="20489FCC"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45B102B6" w14:textId="77777777" w:rsidR="00CB4B80" w:rsidRPr="008D76B4" w:rsidRDefault="00CB4B80" w:rsidP="00CB4B80">
      <w:r w:rsidRPr="008D76B4">
        <w:t>The following is a sample template for creating an TWOFISH secret key object:</w:t>
      </w:r>
    </w:p>
    <w:p w14:paraId="32C1CF3E" w14:textId="77777777" w:rsidR="00CB4B80" w:rsidRPr="008D76B4" w:rsidRDefault="00CB4B80" w:rsidP="00CB4B80">
      <w:pPr>
        <w:pStyle w:val="CCode"/>
      </w:pPr>
      <w:r w:rsidRPr="008D76B4">
        <w:t>CK_OBJECT_CLASS class = CKO_SECRET_KEY;</w:t>
      </w:r>
    </w:p>
    <w:p w14:paraId="5038502B" w14:textId="77777777" w:rsidR="00CB4B80" w:rsidRPr="008D76B4" w:rsidRDefault="00CB4B80" w:rsidP="00CB4B80">
      <w:pPr>
        <w:pStyle w:val="CCode"/>
      </w:pPr>
      <w:r w:rsidRPr="008D76B4">
        <w:t>CK_KEY_TYPE keyType = CKK_TWOFISH;</w:t>
      </w:r>
    </w:p>
    <w:p w14:paraId="1B6868E0" w14:textId="77777777" w:rsidR="00CB4B80" w:rsidRPr="008D76B4" w:rsidRDefault="00CB4B80" w:rsidP="00CB4B80">
      <w:pPr>
        <w:pStyle w:val="CCode"/>
      </w:pPr>
      <w:r w:rsidRPr="008D76B4">
        <w:t>CK_UTF8CHAR label[] = “A twofish secret key object”;</w:t>
      </w:r>
    </w:p>
    <w:p w14:paraId="0F8C1865" w14:textId="77777777" w:rsidR="00CB4B80" w:rsidRPr="008D76B4" w:rsidRDefault="00CB4B80" w:rsidP="00CB4B80">
      <w:pPr>
        <w:pStyle w:val="CCode"/>
      </w:pPr>
      <w:r w:rsidRPr="008D76B4">
        <w:t>CK_BYTE value[16] = {...};</w:t>
      </w:r>
    </w:p>
    <w:p w14:paraId="0C9084F4" w14:textId="77777777" w:rsidR="00CB4B80" w:rsidRPr="008D76B4" w:rsidRDefault="00CB4B80" w:rsidP="00CB4B80">
      <w:pPr>
        <w:pStyle w:val="CCode"/>
      </w:pPr>
      <w:r w:rsidRPr="008D76B4">
        <w:t>CK_BBOOL true = CK_TRUE;</w:t>
      </w:r>
    </w:p>
    <w:p w14:paraId="1F494934" w14:textId="77777777" w:rsidR="00CB4B80" w:rsidRPr="008D76B4" w:rsidRDefault="00CB4B80" w:rsidP="00CB4B80">
      <w:pPr>
        <w:pStyle w:val="CCode"/>
      </w:pPr>
      <w:r w:rsidRPr="008D76B4">
        <w:t>CK_ATTRIBUTE template[] = {</w:t>
      </w:r>
    </w:p>
    <w:p w14:paraId="598A0B15" w14:textId="77777777" w:rsidR="00CB4B80" w:rsidRPr="008D76B4" w:rsidRDefault="00CB4B80" w:rsidP="00CB4B80">
      <w:pPr>
        <w:pStyle w:val="CCode"/>
      </w:pPr>
      <w:r w:rsidRPr="008D76B4">
        <w:t xml:space="preserve">  {CKA_CLASS, &amp;class, sizeof(class)},</w:t>
      </w:r>
    </w:p>
    <w:p w14:paraId="1FD81181" w14:textId="77777777" w:rsidR="00CB4B80" w:rsidRPr="008D76B4" w:rsidRDefault="00CB4B80" w:rsidP="00CB4B80">
      <w:pPr>
        <w:pStyle w:val="CCode"/>
      </w:pPr>
      <w:r w:rsidRPr="008D76B4">
        <w:t xml:space="preserve">  {CKA_KEY_TYPE, &amp;keyType, sizeof(keyType)},</w:t>
      </w:r>
    </w:p>
    <w:p w14:paraId="3F24326B" w14:textId="77777777" w:rsidR="00CB4B80" w:rsidRPr="008D76B4" w:rsidRDefault="00CB4B80" w:rsidP="00CB4B80">
      <w:pPr>
        <w:pStyle w:val="CCode"/>
      </w:pPr>
      <w:r w:rsidRPr="008D76B4">
        <w:t xml:space="preserve">  {CKA_TOKEN, &amp;true, sizeof(true)},</w:t>
      </w:r>
    </w:p>
    <w:p w14:paraId="6AAF0152" w14:textId="77777777" w:rsidR="00CB4B80" w:rsidRPr="008D76B4" w:rsidRDefault="00CB4B80" w:rsidP="00CB4B80">
      <w:pPr>
        <w:pStyle w:val="CCode"/>
      </w:pPr>
      <w:r w:rsidRPr="008D76B4">
        <w:t xml:space="preserve">  {CKA_LABEL, label, sizeof(label)-1},</w:t>
      </w:r>
    </w:p>
    <w:p w14:paraId="56D28772" w14:textId="77777777" w:rsidR="00CB4B80" w:rsidRPr="008D76B4" w:rsidRDefault="00CB4B80" w:rsidP="00CB4B80">
      <w:pPr>
        <w:pStyle w:val="CCode"/>
      </w:pPr>
      <w:r w:rsidRPr="008D76B4">
        <w:t xml:space="preserve">  {CKA_ENCRYPT, &amp;true, sizeof(true)},</w:t>
      </w:r>
    </w:p>
    <w:p w14:paraId="65A30664" w14:textId="77777777" w:rsidR="00CB4B80" w:rsidRPr="008D76B4" w:rsidRDefault="00CB4B80" w:rsidP="00CB4B80">
      <w:pPr>
        <w:pStyle w:val="CCode"/>
      </w:pPr>
      <w:r w:rsidRPr="008D76B4">
        <w:t xml:space="preserve">  {CKA_VALUE, value, sizeof(value)}</w:t>
      </w:r>
    </w:p>
    <w:p w14:paraId="3A390C56" w14:textId="77777777" w:rsidR="00CB4B80" w:rsidRPr="008D76B4" w:rsidRDefault="00CB4B80" w:rsidP="00CB4B80">
      <w:pPr>
        <w:pStyle w:val="CCode"/>
      </w:pPr>
      <w:r w:rsidRPr="008D76B4">
        <w:t>};</w:t>
      </w:r>
    </w:p>
    <w:p w14:paraId="399B0932" w14:textId="77777777" w:rsidR="00CB4B80" w:rsidRPr="008D76B4" w:rsidRDefault="00CB4B80">
      <w:pPr>
        <w:pStyle w:val="berschrift3"/>
        <w:numPr>
          <w:ilvl w:val="2"/>
          <w:numId w:val="2"/>
        </w:numPr>
        <w:tabs>
          <w:tab w:val="num" w:pos="720"/>
        </w:tabs>
      </w:pPr>
      <w:bookmarkStart w:id="7543" w:name="_Toc228894831"/>
      <w:bookmarkStart w:id="7544" w:name="_Toc228807380"/>
      <w:bookmarkStart w:id="7545" w:name="_Toc72656519"/>
      <w:bookmarkStart w:id="7546" w:name="_Toc370634611"/>
      <w:bookmarkStart w:id="7547" w:name="_Toc391471324"/>
      <w:bookmarkStart w:id="7548" w:name="_Toc395187962"/>
      <w:bookmarkStart w:id="7549" w:name="_Toc416960208"/>
      <w:bookmarkStart w:id="7550" w:name="_Toc8118502"/>
      <w:bookmarkStart w:id="7551" w:name="_Toc30061481"/>
      <w:bookmarkStart w:id="7552" w:name="_Toc90376734"/>
      <w:bookmarkStart w:id="7553" w:name="_Toc111203719"/>
      <w:bookmarkStart w:id="7554" w:name="_Toc148962561"/>
      <w:bookmarkStart w:id="7555" w:name="_Toc195693598"/>
      <w:r w:rsidRPr="008D76B4">
        <w:t>Twofish key generation</w:t>
      </w:r>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0BBCA7B9" w14:textId="77777777" w:rsidR="00CB4B80" w:rsidRPr="008D76B4" w:rsidRDefault="00CB4B80" w:rsidP="00CB4B80">
      <w:r w:rsidRPr="008D76B4">
        <w:t xml:space="preserve">The Twofish key generation mechanism, denoted </w:t>
      </w:r>
      <w:r w:rsidRPr="008D76B4">
        <w:rPr>
          <w:b/>
        </w:rPr>
        <w:t>CKM_TWOFISH_KEY_GEN</w:t>
      </w:r>
      <w:r w:rsidRPr="008D76B4">
        <w:t>, is a key generation mechanism Twofish.</w:t>
      </w:r>
    </w:p>
    <w:p w14:paraId="5F7B0E8A" w14:textId="77777777" w:rsidR="00CB4B80" w:rsidRPr="008D76B4" w:rsidRDefault="00CB4B80" w:rsidP="00CB4B80">
      <w:r w:rsidRPr="008D76B4">
        <w:t>It does not have a parameter.</w:t>
      </w:r>
    </w:p>
    <w:p w14:paraId="0EE9B607" w14:textId="77777777" w:rsidR="00CB4B80" w:rsidRPr="008D76B4" w:rsidRDefault="00CB4B80" w:rsidP="00CB4B80">
      <w:r w:rsidRPr="008D76B4">
        <w:t xml:space="preserve">The mechanism generates Blowfish keys with a particular length, as specified in the </w:t>
      </w:r>
      <w:r w:rsidRPr="008D76B4">
        <w:rPr>
          <w:b/>
        </w:rPr>
        <w:t>CKA_VALUE_LEN</w:t>
      </w:r>
      <w:r w:rsidRPr="008D76B4">
        <w:t xml:space="preserve"> attribute of the template for the key.</w:t>
      </w:r>
    </w:p>
    <w:p w14:paraId="36F8E19E"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04F43149"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w:t>
      </w:r>
    </w:p>
    <w:p w14:paraId="27136A8E" w14:textId="77777777" w:rsidR="00CB4B80" w:rsidRPr="008D76B4" w:rsidRDefault="00CB4B80">
      <w:pPr>
        <w:pStyle w:val="berschrift3"/>
        <w:numPr>
          <w:ilvl w:val="2"/>
          <w:numId w:val="2"/>
        </w:numPr>
        <w:tabs>
          <w:tab w:val="num" w:pos="720"/>
        </w:tabs>
      </w:pPr>
      <w:bookmarkStart w:id="7556" w:name="_Toc228894832"/>
      <w:bookmarkStart w:id="7557" w:name="_Toc228807381"/>
      <w:bookmarkStart w:id="7558" w:name="_Toc72656520"/>
      <w:bookmarkStart w:id="7559" w:name="_Toc370634612"/>
      <w:bookmarkStart w:id="7560" w:name="_Toc391471325"/>
      <w:bookmarkStart w:id="7561" w:name="_Toc395187963"/>
      <w:bookmarkStart w:id="7562" w:name="_Toc416960209"/>
      <w:bookmarkStart w:id="7563" w:name="_Toc8118503"/>
      <w:bookmarkStart w:id="7564" w:name="_Toc30061482"/>
      <w:bookmarkStart w:id="7565" w:name="_Toc90376735"/>
      <w:bookmarkStart w:id="7566" w:name="_Toc111203720"/>
      <w:bookmarkStart w:id="7567" w:name="_Toc148962562"/>
      <w:bookmarkStart w:id="7568" w:name="_Toc195693599"/>
      <w:r w:rsidRPr="008D76B4">
        <w:t>Twofish -CBC</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14:paraId="2EEB836F" w14:textId="77777777" w:rsidR="00CB4B80" w:rsidRPr="008D76B4" w:rsidRDefault="00CB4B80" w:rsidP="00CB4B80">
      <w:r w:rsidRPr="008D76B4">
        <w:t xml:space="preserve">Twofish-CBC, denoted </w:t>
      </w:r>
      <w:r w:rsidRPr="008D76B4">
        <w:rPr>
          <w:b/>
        </w:rPr>
        <w:t>CKM_TWOFISH_CBC</w:t>
      </w:r>
      <w:r w:rsidRPr="008D76B4">
        <w:t>, is a mechanism for single- and multiple-part encryption and decryption; key wrapping; and key unwrapping.</w:t>
      </w:r>
    </w:p>
    <w:p w14:paraId="1C1DF57F" w14:textId="77777777" w:rsidR="00CB4B80" w:rsidRPr="008D76B4" w:rsidRDefault="00CB4B80" w:rsidP="00CB4B80">
      <w:r w:rsidRPr="008D76B4">
        <w:t>It has a parameter, a 16-byte initialization vector.</w:t>
      </w:r>
    </w:p>
    <w:p w14:paraId="445FB725" w14:textId="77777777" w:rsidR="00CB4B80" w:rsidRPr="008D76B4" w:rsidRDefault="00CB4B80">
      <w:pPr>
        <w:pStyle w:val="berschrift3"/>
        <w:numPr>
          <w:ilvl w:val="2"/>
          <w:numId w:val="2"/>
        </w:numPr>
        <w:tabs>
          <w:tab w:val="num" w:pos="720"/>
        </w:tabs>
      </w:pPr>
      <w:bookmarkStart w:id="7569" w:name="_Toc228894833"/>
      <w:bookmarkStart w:id="7570" w:name="_Toc228807382"/>
      <w:bookmarkStart w:id="7571" w:name="_Toc370634613"/>
      <w:bookmarkStart w:id="7572" w:name="_Toc391471326"/>
      <w:bookmarkStart w:id="7573" w:name="_Toc395187964"/>
      <w:bookmarkStart w:id="7574" w:name="_Toc416960210"/>
      <w:bookmarkStart w:id="7575" w:name="_Toc8118504"/>
      <w:bookmarkStart w:id="7576" w:name="_Toc30061483"/>
      <w:bookmarkStart w:id="7577" w:name="_Toc90376736"/>
      <w:bookmarkStart w:id="7578" w:name="_Toc111203721"/>
      <w:bookmarkStart w:id="7579" w:name="_Toc148962563"/>
      <w:bookmarkStart w:id="7580" w:name="_Toc195693600"/>
      <w:bookmarkStart w:id="7581" w:name="_Toc151796122"/>
      <w:bookmarkEnd w:id="7432"/>
      <w:r w:rsidRPr="008D76B4">
        <w:lastRenderedPageBreak/>
        <w:t>Twofish-CBC with PKCS padding</w:t>
      </w:r>
      <w:bookmarkEnd w:id="7569"/>
      <w:bookmarkEnd w:id="7570"/>
      <w:bookmarkEnd w:id="7571"/>
      <w:bookmarkEnd w:id="7572"/>
      <w:bookmarkEnd w:id="7573"/>
      <w:bookmarkEnd w:id="7574"/>
      <w:bookmarkEnd w:id="7575"/>
      <w:bookmarkEnd w:id="7576"/>
      <w:bookmarkEnd w:id="7577"/>
      <w:bookmarkEnd w:id="7578"/>
      <w:bookmarkEnd w:id="7579"/>
      <w:bookmarkEnd w:id="7580"/>
    </w:p>
    <w:p w14:paraId="2701CE26" w14:textId="77777777" w:rsidR="00CB4B80" w:rsidRPr="008D76B4" w:rsidRDefault="00CB4B80" w:rsidP="00CB4B80">
      <w:r w:rsidRPr="008D76B4">
        <w:t xml:space="preserve">Twofish-CBC-PAD, denoted </w:t>
      </w:r>
      <w:r w:rsidRPr="00415FE5">
        <w:rPr>
          <w:b/>
        </w:rPr>
        <w:t>CKM_TWOFISH_CBC_PAD</w:t>
      </w:r>
      <w:r w:rsidRPr="008D76B4">
        <w:t xml:space="preserve">, is a mechanism for single- and multiple-part encryption and decryption, key wrapping and key unwrapping, cipher-block chaining mode and the block cipher padding method detailed in </w:t>
      </w:r>
      <w:r>
        <w:t>[</w:t>
      </w:r>
      <w:r w:rsidRPr="008D76B4">
        <w:t>PKCS #7</w:t>
      </w:r>
      <w:r>
        <w:t>]</w:t>
      </w:r>
      <w:r w:rsidRPr="008D76B4">
        <w:t>.</w:t>
      </w:r>
    </w:p>
    <w:p w14:paraId="0B4E5B21" w14:textId="77777777" w:rsidR="00CB4B80" w:rsidRPr="008D76B4" w:rsidRDefault="00CB4B80" w:rsidP="00CB4B80">
      <w:r w:rsidRPr="008D76B4">
        <w:t>It has a parameter, a 16-byte initialization vector.</w:t>
      </w:r>
    </w:p>
    <w:p w14:paraId="580AB3DD" w14:textId="77777777" w:rsidR="00CB4B80" w:rsidRPr="008D76B4" w:rsidRDefault="00CB4B80" w:rsidP="00CB4B80">
      <w:r w:rsidRPr="008D76B4">
        <w:t xml:space="preserve">The PKCS padding in this mechanism allows the length of the plaintext value to be recovered from the ciphertext value. Therefore, when unwrapping keys with this mechanism, no value should be specified for the </w:t>
      </w:r>
      <w:r w:rsidRPr="008D76B4">
        <w:rPr>
          <w:b/>
          <w:bCs/>
        </w:rPr>
        <w:t>CKA_VALUE_LEN</w:t>
      </w:r>
      <w:r w:rsidRPr="008D76B4">
        <w:t xml:space="preserve"> attribute.</w:t>
      </w:r>
    </w:p>
    <w:p w14:paraId="2DA30BF0" w14:textId="77777777" w:rsidR="00CB4B80" w:rsidRPr="008D76B4" w:rsidRDefault="00CB4B80">
      <w:pPr>
        <w:pStyle w:val="berschrift2"/>
        <w:numPr>
          <w:ilvl w:val="1"/>
          <w:numId w:val="2"/>
        </w:numPr>
        <w:tabs>
          <w:tab w:val="num" w:pos="576"/>
        </w:tabs>
      </w:pPr>
      <w:bookmarkStart w:id="7582" w:name="_Toc228894834"/>
      <w:bookmarkStart w:id="7583" w:name="_Toc228807383"/>
      <w:bookmarkStart w:id="7584" w:name="_Toc370634614"/>
      <w:bookmarkStart w:id="7585" w:name="_Toc391471327"/>
      <w:bookmarkStart w:id="7586" w:name="_Toc395187965"/>
      <w:bookmarkStart w:id="7587" w:name="_Toc416960211"/>
      <w:bookmarkStart w:id="7588" w:name="_Toc8118505"/>
      <w:bookmarkStart w:id="7589" w:name="_Toc30061484"/>
      <w:bookmarkStart w:id="7590" w:name="_Toc90376737"/>
      <w:bookmarkStart w:id="7591" w:name="_Toc111203722"/>
      <w:bookmarkStart w:id="7592" w:name="_Toc148962564"/>
      <w:bookmarkStart w:id="7593" w:name="_Toc195693601"/>
      <w:r w:rsidRPr="008D76B4">
        <w:t>CAMELLIA</w:t>
      </w:r>
      <w:bookmarkEnd w:id="7581"/>
      <w:bookmarkEnd w:id="7582"/>
      <w:bookmarkEnd w:id="7583"/>
      <w:bookmarkEnd w:id="7584"/>
      <w:bookmarkEnd w:id="7585"/>
      <w:bookmarkEnd w:id="7586"/>
      <w:bookmarkEnd w:id="7587"/>
      <w:bookmarkEnd w:id="7588"/>
      <w:bookmarkEnd w:id="7589"/>
      <w:bookmarkEnd w:id="7590"/>
      <w:bookmarkEnd w:id="7591"/>
      <w:bookmarkEnd w:id="7592"/>
      <w:bookmarkEnd w:id="7593"/>
    </w:p>
    <w:p w14:paraId="630DCA2E" w14:textId="6C0F005E" w:rsidR="00CB4B80" w:rsidRPr="008D76B4" w:rsidRDefault="00CB4B80" w:rsidP="00CB4B80">
      <w:r w:rsidRPr="008D76B4">
        <w:t xml:space="preserve">Camellia is a block cipher with 128-bit block size and 128-, 192-, and 256-bit keys, similar to AES. Camellia is described e.g. in IETF </w:t>
      </w:r>
      <w:r w:rsidR="000901E2">
        <w:t>[</w:t>
      </w:r>
      <w:r w:rsidRPr="008D76B4">
        <w:t>RFC 3713</w:t>
      </w:r>
      <w:r w:rsidR="000901E2">
        <w:t>]</w:t>
      </w:r>
      <w:r w:rsidRPr="008D76B4">
        <w:t>.</w:t>
      </w:r>
    </w:p>
    <w:p w14:paraId="2312384E" w14:textId="4A047E2A" w:rsidR="00CB4B80" w:rsidRPr="008D76B4" w:rsidRDefault="00CB4B80" w:rsidP="00CB4B80">
      <w:bookmarkStart w:id="7594" w:name="_Toc25853538"/>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11</w:t>
      </w:r>
      <w:r w:rsidRPr="008D76B4">
        <w:rPr>
          <w:i/>
          <w:sz w:val="18"/>
          <w:szCs w:val="18"/>
        </w:rPr>
        <w:fldChar w:fldCharType="end"/>
      </w:r>
      <w:r w:rsidRPr="008D76B4">
        <w:rPr>
          <w:i/>
          <w:sz w:val="18"/>
          <w:szCs w:val="18"/>
        </w:rPr>
        <w:t>, Camellia Mechanisms vs. Functions</w:t>
      </w:r>
      <w:bookmarkEnd w:id="7594"/>
    </w:p>
    <w:tbl>
      <w:tblPr>
        <w:tblW w:w="990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870"/>
        <w:gridCol w:w="810"/>
        <w:gridCol w:w="720"/>
        <w:gridCol w:w="731"/>
        <w:gridCol w:w="754"/>
        <w:gridCol w:w="753"/>
        <w:gridCol w:w="754"/>
        <w:gridCol w:w="754"/>
        <w:gridCol w:w="754"/>
      </w:tblGrid>
      <w:tr w:rsidR="0032651F" w:rsidRPr="008D76B4" w14:paraId="34AC56A2" w14:textId="1F0E64A6" w:rsidTr="00D326C6">
        <w:trPr>
          <w:tblHeader/>
        </w:trPr>
        <w:tc>
          <w:tcPr>
            <w:tcW w:w="3870" w:type="dxa"/>
            <w:tcBorders>
              <w:top w:val="single" w:sz="12" w:space="0" w:color="000000"/>
              <w:left w:val="single" w:sz="12" w:space="0" w:color="000000"/>
              <w:bottom w:val="nil"/>
              <w:right w:val="single" w:sz="6" w:space="0" w:color="000000"/>
            </w:tcBorders>
          </w:tcPr>
          <w:p w14:paraId="0D06C9E7" w14:textId="77777777" w:rsidR="00D326C6" w:rsidRPr="008D76B4" w:rsidRDefault="00D326C6" w:rsidP="00CD68D4">
            <w:pPr>
              <w:pStyle w:val="TableSmallFont"/>
              <w:jc w:val="left"/>
              <w:rPr>
                <w:rFonts w:ascii="Arial" w:hAnsi="Arial" w:cs="Arial"/>
                <w:sz w:val="20"/>
              </w:rPr>
            </w:pPr>
            <w:bookmarkStart w:id="7595" w:name="_Toc148506046"/>
            <w:bookmarkStart w:id="7596" w:name="_Toc148505531"/>
            <w:bookmarkStart w:id="7597" w:name="_Toc148506045"/>
            <w:bookmarkStart w:id="7598" w:name="_Toc148505530"/>
            <w:bookmarkStart w:id="7599" w:name="_Toc148506044"/>
            <w:bookmarkStart w:id="7600" w:name="_Toc148505529"/>
            <w:bookmarkStart w:id="7601" w:name="_Toc76209547"/>
            <w:bookmarkStart w:id="7602" w:name="_Toc151796123"/>
            <w:bookmarkEnd w:id="7595"/>
            <w:bookmarkEnd w:id="7596"/>
            <w:bookmarkEnd w:id="7597"/>
            <w:bookmarkEnd w:id="7598"/>
            <w:bookmarkEnd w:id="7599"/>
            <w:bookmarkEnd w:id="7600"/>
          </w:p>
        </w:tc>
        <w:tc>
          <w:tcPr>
            <w:tcW w:w="6030" w:type="dxa"/>
            <w:gridSpan w:val="8"/>
            <w:tcBorders>
              <w:top w:val="single" w:sz="12" w:space="0" w:color="000000"/>
              <w:left w:val="single" w:sz="6" w:space="0" w:color="000000"/>
              <w:bottom w:val="single" w:sz="6" w:space="0" w:color="000000"/>
              <w:right w:val="single" w:sz="12" w:space="0" w:color="000000"/>
            </w:tcBorders>
            <w:hideMark/>
          </w:tcPr>
          <w:p w14:paraId="0637F2E0" w14:textId="5B7CB45C" w:rsidR="00D326C6" w:rsidRPr="008D76B4" w:rsidRDefault="00D326C6" w:rsidP="00CD68D4">
            <w:pPr>
              <w:pStyle w:val="TableSmallFont"/>
              <w:rPr>
                <w:rFonts w:ascii="Arial" w:hAnsi="Arial" w:cs="Arial"/>
                <w:b/>
                <w:sz w:val="20"/>
              </w:rPr>
            </w:pPr>
            <w:r w:rsidRPr="008D76B4">
              <w:rPr>
                <w:rFonts w:ascii="Arial" w:hAnsi="Arial" w:cs="Arial"/>
                <w:b/>
                <w:sz w:val="20"/>
              </w:rPr>
              <w:t>Functions</w:t>
            </w:r>
          </w:p>
        </w:tc>
      </w:tr>
      <w:tr w:rsidR="0032651F" w:rsidRPr="008D76B4" w14:paraId="63BDA699" w14:textId="2B6D2230" w:rsidTr="00D326C6">
        <w:trPr>
          <w:tblHeader/>
        </w:trPr>
        <w:tc>
          <w:tcPr>
            <w:tcW w:w="3870" w:type="dxa"/>
            <w:tcBorders>
              <w:top w:val="nil"/>
              <w:left w:val="single" w:sz="12" w:space="0" w:color="000000"/>
              <w:bottom w:val="single" w:sz="6" w:space="0" w:color="000000"/>
              <w:right w:val="single" w:sz="6" w:space="0" w:color="000000"/>
            </w:tcBorders>
          </w:tcPr>
          <w:p w14:paraId="52844CC8" w14:textId="77777777" w:rsidR="00D326C6" w:rsidRPr="008D76B4" w:rsidRDefault="00D326C6" w:rsidP="00CD68D4">
            <w:pPr>
              <w:pStyle w:val="TableSmallFont"/>
              <w:jc w:val="left"/>
              <w:rPr>
                <w:rFonts w:ascii="Arial" w:hAnsi="Arial" w:cs="Arial"/>
                <w:b/>
                <w:sz w:val="20"/>
              </w:rPr>
            </w:pPr>
          </w:p>
          <w:p w14:paraId="38827CE2" w14:textId="77777777" w:rsidR="00D326C6" w:rsidRPr="008D76B4" w:rsidRDefault="00D326C6" w:rsidP="00CD68D4">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00FDB6FB" w14:textId="77777777" w:rsidR="00D326C6" w:rsidRPr="008D76B4" w:rsidRDefault="00D326C6" w:rsidP="00CD68D4">
            <w:pPr>
              <w:pStyle w:val="TableSmallFont"/>
              <w:rPr>
                <w:rFonts w:ascii="Arial" w:hAnsi="Arial" w:cs="Arial"/>
                <w:b/>
                <w:sz w:val="20"/>
              </w:rPr>
            </w:pPr>
            <w:r w:rsidRPr="008D76B4">
              <w:rPr>
                <w:rFonts w:ascii="Arial" w:hAnsi="Arial" w:cs="Arial"/>
                <w:b/>
                <w:sz w:val="20"/>
              </w:rPr>
              <w:t>Encrypt</w:t>
            </w:r>
          </w:p>
          <w:p w14:paraId="20617C99" w14:textId="77777777" w:rsidR="00D326C6" w:rsidRPr="008D76B4" w:rsidRDefault="00D326C6" w:rsidP="00CD68D4">
            <w:pPr>
              <w:pStyle w:val="TableSmallFont"/>
              <w:rPr>
                <w:rFonts w:ascii="Arial" w:hAnsi="Arial" w:cs="Arial"/>
                <w:b/>
                <w:sz w:val="20"/>
              </w:rPr>
            </w:pPr>
            <w:r w:rsidRPr="008D76B4">
              <w:rPr>
                <w:rFonts w:ascii="Arial" w:hAnsi="Arial" w:cs="Arial"/>
                <w:b/>
                <w:sz w:val="20"/>
              </w:rPr>
              <w:t>&amp;</w:t>
            </w:r>
          </w:p>
          <w:p w14:paraId="56F5C303" w14:textId="77777777" w:rsidR="00D326C6" w:rsidRPr="008D76B4" w:rsidRDefault="00D326C6" w:rsidP="00CD68D4">
            <w:pPr>
              <w:pStyle w:val="TableSmallFont"/>
              <w:rPr>
                <w:rFonts w:ascii="Arial" w:hAnsi="Arial" w:cs="Arial"/>
                <w:b/>
                <w:sz w:val="20"/>
              </w:rPr>
            </w:pPr>
            <w:r w:rsidRPr="008D76B4">
              <w:rPr>
                <w:rFonts w:ascii="Arial" w:hAnsi="Arial" w:cs="Arial"/>
                <w:b/>
                <w:sz w:val="20"/>
              </w:rPr>
              <w:t>Decrypt</w:t>
            </w:r>
          </w:p>
        </w:tc>
        <w:tc>
          <w:tcPr>
            <w:tcW w:w="720" w:type="dxa"/>
            <w:tcBorders>
              <w:top w:val="single" w:sz="6" w:space="0" w:color="000000"/>
              <w:left w:val="single" w:sz="6" w:space="0" w:color="000000"/>
              <w:bottom w:val="single" w:sz="6" w:space="0" w:color="000000"/>
              <w:right w:val="single" w:sz="6" w:space="0" w:color="000000"/>
            </w:tcBorders>
            <w:hideMark/>
          </w:tcPr>
          <w:p w14:paraId="2D472FBB" w14:textId="77777777" w:rsidR="00D326C6" w:rsidRPr="008D76B4" w:rsidRDefault="00D326C6" w:rsidP="00CD68D4">
            <w:pPr>
              <w:pStyle w:val="TableSmallFont"/>
              <w:rPr>
                <w:rFonts w:ascii="Arial" w:hAnsi="Arial" w:cs="Arial"/>
                <w:b/>
                <w:sz w:val="20"/>
              </w:rPr>
            </w:pPr>
            <w:r w:rsidRPr="008D76B4">
              <w:rPr>
                <w:rFonts w:ascii="Arial" w:hAnsi="Arial" w:cs="Arial"/>
                <w:b/>
                <w:sz w:val="20"/>
              </w:rPr>
              <w:t>Sign</w:t>
            </w:r>
          </w:p>
          <w:p w14:paraId="1EFEEECE" w14:textId="77777777" w:rsidR="00D326C6" w:rsidRPr="008D76B4" w:rsidRDefault="00D326C6" w:rsidP="00CD68D4">
            <w:pPr>
              <w:pStyle w:val="TableSmallFont"/>
              <w:rPr>
                <w:rFonts w:ascii="Arial" w:hAnsi="Arial" w:cs="Arial"/>
                <w:b/>
                <w:sz w:val="20"/>
              </w:rPr>
            </w:pPr>
            <w:r w:rsidRPr="008D76B4">
              <w:rPr>
                <w:rFonts w:ascii="Arial" w:hAnsi="Arial" w:cs="Arial"/>
                <w:b/>
                <w:sz w:val="20"/>
              </w:rPr>
              <w:t>&amp;</w:t>
            </w:r>
          </w:p>
          <w:p w14:paraId="351C0E75" w14:textId="77777777" w:rsidR="00D326C6" w:rsidRPr="008D76B4" w:rsidRDefault="00D326C6" w:rsidP="00CD68D4">
            <w:pPr>
              <w:pStyle w:val="TableSmallFont"/>
              <w:rPr>
                <w:rFonts w:ascii="Arial" w:hAnsi="Arial" w:cs="Arial"/>
                <w:b/>
                <w:sz w:val="20"/>
              </w:rPr>
            </w:pPr>
            <w:r w:rsidRPr="008D76B4">
              <w:rPr>
                <w:rFonts w:ascii="Arial" w:hAnsi="Arial" w:cs="Arial"/>
                <w:b/>
                <w:sz w:val="20"/>
              </w:rPr>
              <w:t>Verify</w:t>
            </w:r>
          </w:p>
        </w:tc>
        <w:tc>
          <w:tcPr>
            <w:tcW w:w="731" w:type="dxa"/>
            <w:tcBorders>
              <w:top w:val="single" w:sz="6" w:space="0" w:color="000000"/>
              <w:left w:val="single" w:sz="6" w:space="0" w:color="000000"/>
              <w:bottom w:val="single" w:sz="6" w:space="0" w:color="000000"/>
              <w:right w:val="single" w:sz="6" w:space="0" w:color="000000"/>
            </w:tcBorders>
            <w:hideMark/>
          </w:tcPr>
          <w:p w14:paraId="54EBC30A" w14:textId="262EDCC3"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73A63796"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6E9995C9" w14:textId="6A335E87" w:rsidR="00D326C6" w:rsidRPr="008D76B4" w:rsidRDefault="003E68AB"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54" w:type="dxa"/>
            <w:tcBorders>
              <w:top w:val="single" w:sz="6" w:space="0" w:color="000000"/>
              <w:left w:val="single" w:sz="6" w:space="0" w:color="000000"/>
              <w:bottom w:val="single" w:sz="6" w:space="0" w:color="000000"/>
              <w:right w:val="single" w:sz="6" w:space="0" w:color="000000"/>
            </w:tcBorders>
          </w:tcPr>
          <w:p w14:paraId="15144445" w14:textId="77777777" w:rsidR="00D326C6" w:rsidRPr="008D76B4" w:rsidRDefault="00D326C6" w:rsidP="00CD68D4">
            <w:pPr>
              <w:pStyle w:val="TableSmallFont"/>
              <w:rPr>
                <w:rFonts w:ascii="Arial" w:hAnsi="Arial" w:cs="Arial"/>
                <w:b/>
                <w:sz w:val="20"/>
              </w:rPr>
            </w:pPr>
          </w:p>
          <w:p w14:paraId="458BD578" w14:textId="77777777" w:rsidR="00D326C6" w:rsidRPr="008D76B4" w:rsidRDefault="00D326C6" w:rsidP="00CD68D4">
            <w:pPr>
              <w:pStyle w:val="TableSmallFont"/>
              <w:rPr>
                <w:rFonts w:ascii="Arial" w:hAnsi="Arial" w:cs="Arial"/>
                <w:b/>
                <w:sz w:val="20"/>
              </w:rPr>
            </w:pPr>
            <w:r w:rsidRPr="008D76B4">
              <w:rPr>
                <w:rFonts w:ascii="Arial" w:hAnsi="Arial" w:cs="Arial"/>
                <w:b/>
                <w:sz w:val="20"/>
              </w:rPr>
              <w:t>Digest</w:t>
            </w:r>
          </w:p>
        </w:tc>
        <w:tc>
          <w:tcPr>
            <w:tcW w:w="753" w:type="dxa"/>
            <w:tcBorders>
              <w:top w:val="single" w:sz="6" w:space="0" w:color="000000"/>
              <w:left w:val="single" w:sz="6" w:space="0" w:color="000000"/>
              <w:bottom w:val="single" w:sz="6" w:space="0" w:color="000000"/>
              <w:right w:val="single" w:sz="6" w:space="0" w:color="000000"/>
            </w:tcBorders>
            <w:hideMark/>
          </w:tcPr>
          <w:p w14:paraId="20894499" w14:textId="77777777" w:rsidR="00D326C6" w:rsidRPr="008D76B4" w:rsidRDefault="00D326C6" w:rsidP="00CD68D4">
            <w:pPr>
              <w:pStyle w:val="TableSmallFont"/>
              <w:rPr>
                <w:rFonts w:ascii="Arial" w:hAnsi="Arial" w:cs="Arial"/>
                <w:b/>
                <w:sz w:val="20"/>
              </w:rPr>
            </w:pPr>
            <w:r w:rsidRPr="008D76B4">
              <w:rPr>
                <w:rFonts w:ascii="Arial" w:hAnsi="Arial" w:cs="Arial"/>
                <w:b/>
                <w:sz w:val="20"/>
              </w:rPr>
              <w:t>Gen.</w:t>
            </w:r>
          </w:p>
          <w:p w14:paraId="4D19598E" w14:textId="77777777" w:rsidR="00D326C6" w:rsidRPr="008D76B4" w:rsidRDefault="00D326C6" w:rsidP="00CD68D4">
            <w:pPr>
              <w:pStyle w:val="TableSmallFont"/>
              <w:rPr>
                <w:rFonts w:ascii="Arial" w:hAnsi="Arial" w:cs="Arial"/>
                <w:b/>
                <w:sz w:val="20"/>
              </w:rPr>
            </w:pPr>
            <w:r w:rsidRPr="008D76B4">
              <w:rPr>
                <w:rFonts w:ascii="Arial" w:hAnsi="Arial" w:cs="Arial"/>
                <w:b/>
                <w:sz w:val="20"/>
              </w:rPr>
              <w:t xml:space="preserve"> Key/</w:t>
            </w:r>
          </w:p>
          <w:p w14:paraId="608D6A5C" w14:textId="77777777" w:rsidR="00D326C6" w:rsidRPr="008D76B4" w:rsidRDefault="00D326C6" w:rsidP="00CD68D4">
            <w:pPr>
              <w:pStyle w:val="TableSmallFont"/>
              <w:rPr>
                <w:rFonts w:ascii="Arial" w:hAnsi="Arial" w:cs="Arial"/>
                <w:b/>
                <w:sz w:val="20"/>
              </w:rPr>
            </w:pPr>
            <w:r w:rsidRPr="008D76B4">
              <w:rPr>
                <w:rFonts w:ascii="Arial" w:hAnsi="Arial" w:cs="Arial"/>
                <w:b/>
                <w:sz w:val="20"/>
              </w:rPr>
              <w:t>Key</w:t>
            </w:r>
          </w:p>
          <w:p w14:paraId="2C363A18" w14:textId="77777777" w:rsidR="00D326C6" w:rsidRPr="008D76B4" w:rsidRDefault="00D326C6" w:rsidP="00CD68D4">
            <w:pPr>
              <w:pStyle w:val="TableSmallFont"/>
              <w:rPr>
                <w:rFonts w:ascii="Arial" w:hAnsi="Arial" w:cs="Arial"/>
                <w:b/>
                <w:sz w:val="20"/>
              </w:rPr>
            </w:pPr>
            <w:r w:rsidRPr="008D76B4">
              <w:rPr>
                <w:rFonts w:ascii="Arial" w:hAnsi="Arial" w:cs="Arial"/>
                <w:b/>
                <w:sz w:val="20"/>
              </w:rPr>
              <w:t>Pair</w:t>
            </w:r>
          </w:p>
        </w:tc>
        <w:tc>
          <w:tcPr>
            <w:tcW w:w="754" w:type="dxa"/>
            <w:tcBorders>
              <w:top w:val="single" w:sz="6" w:space="0" w:color="000000"/>
              <w:left w:val="single" w:sz="6" w:space="0" w:color="000000"/>
              <w:bottom w:val="single" w:sz="6" w:space="0" w:color="000000"/>
              <w:right w:val="single" w:sz="6" w:space="0" w:color="000000"/>
            </w:tcBorders>
            <w:hideMark/>
          </w:tcPr>
          <w:p w14:paraId="375F690F" w14:textId="77777777" w:rsidR="00D326C6" w:rsidRPr="008D76B4" w:rsidRDefault="00D326C6" w:rsidP="00CD68D4">
            <w:pPr>
              <w:pStyle w:val="TableSmallFont"/>
              <w:rPr>
                <w:rFonts w:ascii="Arial" w:hAnsi="Arial" w:cs="Arial"/>
                <w:b/>
                <w:sz w:val="20"/>
              </w:rPr>
            </w:pPr>
            <w:r w:rsidRPr="008D76B4">
              <w:rPr>
                <w:rFonts w:ascii="Arial" w:hAnsi="Arial" w:cs="Arial"/>
                <w:b/>
                <w:sz w:val="20"/>
              </w:rPr>
              <w:t>Wrap</w:t>
            </w:r>
          </w:p>
          <w:p w14:paraId="624E4315" w14:textId="77777777" w:rsidR="00D326C6" w:rsidRPr="008D76B4" w:rsidRDefault="00D326C6" w:rsidP="00CD68D4">
            <w:pPr>
              <w:pStyle w:val="TableSmallFont"/>
              <w:rPr>
                <w:rFonts w:ascii="Arial" w:hAnsi="Arial" w:cs="Arial"/>
                <w:b/>
                <w:sz w:val="20"/>
              </w:rPr>
            </w:pPr>
            <w:r w:rsidRPr="008D76B4">
              <w:rPr>
                <w:rFonts w:ascii="Arial" w:hAnsi="Arial" w:cs="Arial"/>
                <w:b/>
                <w:sz w:val="20"/>
              </w:rPr>
              <w:t>&amp;</w:t>
            </w:r>
          </w:p>
          <w:p w14:paraId="6F706646" w14:textId="77777777" w:rsidR="00D326C6" w:rsidRPr="008D76B4" w:rsidRDefault="00D326C6" w:rsidP="00CD68D4">
            <w:pPr>
              <w:pStyle w:val="TableSmallFont"/>
              <w:rPr>
                <w:rFonts w:ascii="Arial" w:hAnsi="Arial" w:cs="Arial"/>
                <w:b/>
                <w:sz w:val="20"/>
              </w:rPr>
            </w:pPr>
            <w:r w:rsidRPr="008D76B4">
              <w:rPr>
                <w:rFonts w:ascii="Arial" w:hAnsi="Arial" w:cs="Arial"/>
                <w:b/>
                <w:sz w:val="20"/>
              </w:rPr>
              <w:t>Unwrap</w:t>
            </w:r>
          </w:p>
        </w:tc>
        <w:tc>
          <w:tcPr>
            <w:tcW w:w="754" w:type="dxa"/>
            <w:tcBorders>
              <w:top w:val="single" w:sz="6" w:space="0" w:color="000000"/>
              <w:left w:val="single" w:sz="6" w:space="0" w:color="000000"/>
              <w:bottom w:val="single" w:sz="6" w:space="0" w:color="000000"/>
              <w:right w:val="single" w:sz="6" w:space="0" w:color="000000"/>
            </w:tcBorders>
          </w:tcPr>
          <w:p w14:paraId="46108FFA" w14:textId="77777777" w:rsidR="00D326C6" w:rsidRPr="008D76B4" w:rsidRDefault="00D326C6" w:rsidP="00CD68D4">
            <w:pPr>
              <w:pStyle w:val="TableSmallFont"/>
              <w:rPr>
                <w:rFonts w:ascii="Arial" w:hAnsi="Arial" w:cs="Arial"/>
                <w:b/>
                <w:sz w:val="20"/>
              </w:rPr>
            </w:pPr>
          </w:p>
          <w:p w14:paraId="0470501A" w14:textId="77777777" w:rsidR="00D326C6" w:rsidRPr="008D76B4" w:rsidRDefault="00D326C6" w:rsidP="00CD68D4">
            <w:pPr>
              <w:pStyle w:val="TableSmallFont"/>
              <w:rPr>
                <w:rFonts w:ascii="Arial" w:hAnsi="Arial" w:cs="Arial"/>
                <w:b/>
                <w:sz w:val="20"/>
              </w:rPr>
            </w:pPr>
            <w:r w:rsidRPr="008D76B4">
              <w:rPr>
                <w:rFonts w:ascii="Arial" w:hAnsi="Arial" w:cs="Arial"/>
                <w:b/>
                <w:sz w:val="20"/>
              </w:rPr>
              <w:t>Derive</w:t>
            </w:r>
          </w:p>
        </w:tc>
        <w:tc>
          <w:tcPr>
            <w:tcW w:w="754" w:type="dxa"/>
            <w:tcBorders>
              <w:top w:val="single" w:sz="6" w:space="0" w:color="000000"/>
              <w:left w:val="single" w:sz="6" w:space="0" w:color="000000"/>
              <w:bottom w:val="single" w:sz="6" w:space="0" w:color="000000"/>
              <w:right w:val="single" w:sz="12" w:space="0" w:color="000000"/>
            </w:tcBorders>
          </w:tcPr>
          <w:p w14:paraId="206E3CDD" w14:textId="77777777" w:rsidR="00D326C6" w:rsidRPr="00DD46EF" w:rsidRDefault="00D326C6" w:rsidP="00D326C6">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4021AF25" w14:textId="77777777" w:rsidR="00D326C6" w:rsidRPr="00DD46EF" w:rsidRDefault="00D326C6" w:rsidP="00D326C6">
            <w:pPr>
              <w:pStyle w:val="TableSmallFont"/>
              <w:rPr>
                <w:rFonts w:ascii="Arial" w:hAnsi="Arial" w:cs="Arial"/>
                <w:b/>
                <w:sz w:val="20"/>
              </w:rPr>
            </w:pPr>
            <w:r w:rsidRPr="00DD46EF">
              <w:rPr>
                <w:rFonts w:ascii="Arial" w:hAnsi="Arial" w:cs="Arial"/>
                <w:b/>
                <w:sz w:val="20"/>
              </w:rPr>
              <w:t>&amp;</w:t>
            </w:r>
          </w:p>
          <w:p w14:paraId="14C568BA" w14:textId="6748F582" w:rsidR="00D326C6" w:rsidRPr="008D76B4" w:rsidRDefault="00D326C6" w:rsidP="00D326C6">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641BF063" w14:textId="744F6083" w:rsidTr="00D326C6">
        <w:tc>
          <w:tcPr>
            <w:tcW w:w="3870" w:type="dxa"/>
            <w:tcBorders>
              <w:top w:val="single" w:sz="6" w:space="0" w:color="000000"/>
              <w:left w:val="single" w:sz="12" w:space="0" w:color="000000"/>
              <w:bottom w:val="single" w:sz="6" w:space="0" w:color="000000"/>
              <w:right w:val="single" w:sz="6" w:space="0" w:color="000000"/>
            </w:tcBorders>
            <w:hideMark/>
          </w:tcPr>
          <w:p w14:paraId="7DAD1B69"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7501978F" w14:textId="77777777" w:rsidR="00D326C6" w:rsidRPr="008D76B4" w:rsidRDefault="00D326C6" w:rsidP="00CD68D4">
            <w:pPr>
              <w:pStyle w:val="TableSmallFont"/>
              <w:keepNext w:val="0"/>
              <w:rPr>
                <w:rFonts w:ascii="Arial" w:hAnsi="Arial" w:cs="Arial"/>
                <w:sz w:val="20"/>
              </w:rPr>
            </w:pPr>
          </w:p>
        </w:tc>
        <w:tc>
          <w:tcPr>
            <w:tcW w:w="720" w:type="dxa"/>
            <w:tcBorders>
              <w:top w:val="single" w:sz="6" w:space="0" w:color="000000"/>
              <w:left w:val="single" w:sz="6" w:space="0" w:color="000000"/>
              <w:bottom w:val="single" w:sz="6" w:space="0" w:color="000000"/>
              <w:right w:val="single" w:sz="6" w:space="0" w:color="000000"/>
            </w:tcBorders>
          </w:tcPr>
          <w:p w14:paraId="59203213" w14:textId="77777777" w:rsidR="00D326C6" w:rsidRPr="008D76B4" w:rsidRDefault="00D326C6" w:rsidP="00CD68D4">
            <w:pPr>
              <w:pStyle w:val="TableSmallFont"/>
              <w:keepNext w:val="0"/>
              <w:rPr>
                <w:rFonts w:ascii="Arial" w:hAnsi="Arial" w:cs="Arial"/>
                <w:sz w:val="20"/>
              </w:rPr>
            </w:pPr>
          </w:p>
        </w:tc>
        <w:tc>
          <w:tcPr>
            <w:tcW w:w="731" w:type="dxa"/>
            <w:tcBorders>
              <w:top w:val="single" w:sz="6" w:space="0" w:color="000000"/>
              <w:left w:val="single" w:sz="6" w:space="0" w:color="000000"/>
              <w:bottom w:val="single" w:sz="6" w:space="0" w:color="000000"/>
              <w:right w:val="single" w:sz="6" w:space="0" w:color="000000"/>
            </w:tcBorders>
          </w:tcPr>
          <w:p w14:paraId="432DD6BF"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tcPr>
          <w:p w14:paraId="5094410A" w14:textId="77777777" w:rsidR="00D326C6" w:rsidRPr="008D76B4" w:rsidRDefault="00D326C6" w:rsidP="00CD68D4">
            <w:pPr>
              <w:pStyle w:val="TableSmallFont"/>
              <w:keepNext w:val="0"/>
              <w:rPr>
                <w:rFonts w:ascii="Arial" w:hAnsi="Arial" w:cs="Arial"/>
                <w:sz w:val="20"/>
              </w:rPr>
            </w:pPr>
          </w:p>
        </w:tc>
        <w:tc>
          <w:tcPr>
            <w:tcW w:w="753" w:type="dxa"/>
            <w:tcBorders>
              <w:top w:val="single" w:sz="6" w:space="0" w:color="000000"/>
              <w:left w:val="single" w:sz="6" w:space="0" w:color="000000"/>
              <w:bottom w:val="single" w:sz="6" w:space="0" w:color="000000"/>
              <w:right w:val="single" w:sz="6" w:space="0" w:color="000000"/>
            </w:tcBorders>
            <w:hideMark/>
          </w:tcPr>
          <w:p w14:paraId="62900CCC"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754" w:type="dxa"/>
            <w:tcBorders>
              <w:top w:val="single" w:sz="6" w:space="0" w:color="000000"/>
              <w:left w:val="single" w:sz="6" w:space="0" w:color="000000"/>
              <w:bottom w:val="single" w:sz="6" w:space="0" w:color="000000"/>
              <w:right w:val="single" w:sz="6" w:space="0" w:color="000000"/>
            </w:tcBorders>
          </w:tcPr>
          <w:p w14:paraId="4B47EB17"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tcPr>
          <w:p w14:paraId="2112AA4C"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12" w:space="0" w:color="000000"/>
            </w:tcBorders>
          </w:tcPr>
          <w:p w14:paraId="24368398" w14:textId="77777777" w:rsidR="00D326C6" w:rsidRPr="008D76B4" w:rsidRDefault="00D326C6" w:rsidP="00CD68D4">
            <w:pPr>
              <w:pStyle w:val="TableSmallFont"/>
              <w:keepNext w:val="0"/>
              <w:rPr>
                <w:rFonts w:ascii="Arial" w:hAnsi="Arial" w:cs="Arial"/>
                <w:sz w:val="20"/>
              </w:rPr>
            </w:pPr>
          </w:p>
        </w:tc>
      </w:tr>
      <w:tr w:rsidR="0032651F" w:rsidRPr="008D76B4" w14:paraId="2797FA99" w14:textId="5A631763" w:rsidTr="00D326C6">
        <w:tc>
          <w:tcPr>
            <w:tcW w:w="3870" w:type="dxa"/>
            <w:tcBorders>
              <w:top w:val="single" w:sz="6" w:space="0" w:color="000000"/>
              <w:left w:val="single" w:sz="12" w:space="0" w:color="000000"/>
              <w:bottom w:val="single" w:sz="6" w:space="0" w:color="000000"/>
              <w:right w:val="single" w:sz="6" w:space="0" w:color="000000"/>
            </w:tcBorders>
            <w:hideMark/>
          </w:tcPr>
          <w:p w14:paraId="1EE1EA72"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5BEBE124"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720" w:type="dxa"/>
            <w:tcBorders>
              <w:top w:val="single" w:sz="6" w:space="0" w:color="000000"/>
              <w:left w:val="single" w:sz="6" w:space="0" w:color="000000"/>
              <w:bottom w:val="single" w:sz="6" w:space="0" w:color="000000"/>
              <w:right w:val="single" w:sz="6" w:space="0" w:color="000000"/>
            </w:tcBorders>
          </w:tcPr>
          <w:p w14:paraId="03291818" w14:textId="77777777" w:rsidR="00D326C6" w:rsidRPr="008D76B4" w:rsidRDefault="00D326C6" w:rsidP="00CD68D4">
            <w:pPr>
              <w:pStyle w:val="TableSmallFont"/>
              <w:keepNext w:val="0"/>
              <w:rPr>
                <w:rFonts w:ascii="Arial" w:hAnsi="Arial" w:cs="Arial"/>
                <w:sz w:val="20"/>
              </w:rPr>
            </w:pPr>
          </w:p>
        </w:tc>
        <w:tc>
          <w:tcPr>
            <w:tcW w:w="731" w:type="dxa"/>
            <w:tcBorders>
              <w:top w:val="single" w:sz="6" w:space="0" w:color="000000"/>
              <w:left w:val="single" w:sz="6" w:space="0" w:color="000000"/>
              <w:bottom w:val="single" w:sz="6" w:space="0" w:color="000000"/>
              <w:right w:val="single" w:sz="6" w:space="0" w:color="000000"/>
            </w:tcBorders>
          </w:tcPr>
          <w:p w14:paraId="5A8E076A"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tcPr>
          <w:p w14:paraId="15BF5E48" w14:textId="77777777" w:rsidR="00D326C6" w:rsidRPr="008D76B4" w:rsidRDefault="00D326C6" w:rsidP="00CD68D4">
            <w:pPr>
              <w:pStyle w:val="TableSmallFont"/>
              <w:keepNext w:val="0"/>
              <w:rPr>
                <w:rFonts w:ascii="Arial" w:hAnsi="Arial" w:cs="Arial"/>
                <w:sz w:val="20"/>
              </w:rPr>
            </w:pPr>
          </w:p>
        </w:tc>
        <w:tc>
          <w:tcPr>
            <w:tcW w:w="753" w:type="dxa"/>
            <w:tcBorders>
              <w:top w:val="single" w:sz="6" w:space="0" w:color="000000"/>
              <w:left w:val="single" w:sz="6" w:space="0" w:color="000000"/>
              <w:bottom w:val="single" w:sz="6" w:space="0" w:color="000000"/>
              <w:right w:val="single" w:sz="6" w:space="0" w:color="000000"/>
            </w:tcBorders>
          </w:tcPr>
          <w:p w14:paraId="6990A26E"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hideMark/>
          </w:tcPr>
          <w:p w14:paraId="6CB45197"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754" w:type="dxa"/>
            <w:tcBorders>
              <w:top w:val="single" w:sz="6" w:space="0" w:color="000000"/>
              <w:left w:val="single" w:sz="6" w:space="0" w:color="000000"/>
              <w:bottom w:val="single" w:sz="6" w:space="0" w:color="000000"/>
              <w:right w:val="single" w:sz="6" w:space="0" w:color="000000"/>
            </w:tcBorders>
          </w:tcPr>
          <w:p w14:paraId="5CAB02D1"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12" w:space="0" w:color="000000"/>
            </w:tcBorders>
          </w:tcPr>
          <w:p w14:paraId="26852182" w14:textId="77777777" w:rsidR="00D326C6" w:rsidRPr="008D76B4" w:rsidRDefault="00D326C6" w:rsidP="00CD68D4">
            <w:pPr>
              <w:pStyle w:val="TableSmallFont"/>
              <w:keepNext w:val="0"/>
              <w:rPr>
                <w:rFonts w:ascii="Arial" w:hAnsi="Arial" w:cs="Arial"/>
                <w:sz w:val="20"/>
              </w:rPr>
            </w:pPr>
          </w:p>
        </w:tc>
      </w:tr>
      <w:tr w:rsidR="0032651F" w:rsidRPr="008D76B4" w14:paraId="0172C8EB" w14:textId="5C634B52" w:rsidTr="00D326C6">
        <w:tc>
          <w:tcPr>
            <w:tcW w:w="3870" w:type="dxa"/>
            <w:tcBorders>
              <w:top w:val="single" w:sz="6" w:space="0" w:color="000000"/>
              <w:left w:val="single" w:sz="12" w:space="0" w:color="000000"/>
              <w:bottom w:val="single" w:sz="6" w:space="0" w:color="000000"/>
              <w:right w:val="single" w:sz="6" w:space="0" w:color="000000"/>
            </w:tcBorders>
            <w:hideMark/>
          </w:tcPr>
          <w:p w14:paraId="0C757DED"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126CA55F"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720" w:type="dxa"/>
            <w:tcBorders>
              <w:top w:val="single" w:sz="6" w:space="0" w:color="000000"/>
              <w:left w:val="single" w:sz="6" w:space="0" w:color="000000"/>
              <w:bottom w:val="single" w:sz="6" w:space="0" w:color="000000"/>
              <w:right w:val="single" w:sz="6" w:space="0" w:color="000000"/>
            </w:tcBorders>
          </w:tcPr>
          <w:p w14:paraId="6D10F0CB" w14:textId="77777777" w:rsidR="00D326C6" w:rsidRPr="008D76B4" w:rsidRDefault="00D326C6" w:rsidP="00CD68D4">
            <w:pPr>
              <w:pStyle w:val="TableSmallFont"/>
              <w:keepNext w:val="0"/>
              <w:rPr>
                <w:rFonts w:ascii="Arial" w:hAnsi="Arial" w:cs="Arial"/>
                <w:sz w:val="20"/>
              </w:rPr>
            </w:pPr>
          </w:p>
        </w:tc>
        <w:tc>
          <w:tcPr>
            <w:tcW w:w="731" w:type="dxa"/>
            <w:tcBorders>
              <w:top w:val="single" w:sz="6" w:space="0" w:color="000000"/>
              <w:left w:val="single" w:sz="6" w:space="0" w:color="000000"/>
              <w:bottom w:val="single" w:sz="6" w:space="0" w:color="000000"/>
              <w:right w:val="single" w:sz="6" w:space="0" w:color="000000"/>
            </w:tcBorders>
          </w:tcPr>
          <w:p w14:paraId="3DF2A04B"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tcPr>
          <w:p w14:paraId="1FFC4387" w14:textId="77777777" w:rsidR="00D326C6" w:rsidRPr="008D76B4" w:rsidRDefault="00D326C6" w:rsidP="00CD68D4">
            <w:pPr>
              <w:pStyle w:val="TableSmallFont"/>
              <w:keepNext w:val="0"/>
              <w:rPr>
                <w:rFonts w:ascii="Arial" w:hAnsi="Arial" w:cs="Arial"/>
                <w:sz w:val="20"/>
              </w:rPr>
            </w:pPr>
          </w:p>
        </w:tc>
        <w:tc>
          <w:tcPr>
            <w:tcW w:w="753" w:type="dxa"/>
            <w:tcBorders>
              <w:top w:val="single" w:sz="6" w:space="0" w:color="000000"/>
              <w:left w:val="single" w:sz="6" w:space="0" w:color="000000"/>
              <w:bottom w:val="single" w:sz="6" w:space="0" w:color="000000"/>
              <w:right w:val="single" w:sz="6" w:space="0" w:color="000000"/>
            </w:tcBorders>
          </w:tcPr>
          <w:p w14:paraId="2BB74333"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hideMark/>
          </w:tcPr>
          <w:p w14:paraId="3099B500"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754" w:type="dxa"/>
            <w:tcBorders>
              <w:top w:val="single" w:sz="6" w:space="0" w:color="000000"/>
              <w:left w:val="single" w:sz="6" w:space="0" w:color="000000"/>
              <w:bottom w:val="single" w:sz="6" w:space="0" w:color="000000"/>
              <w:right w:val="single" w:sz="6" w:space="0" w:color="000000"/>
            </w:tcBorders>
          </w:tcPr>
          <w:p w14:paraId="13C180B1"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12" w:space="0" w:color="000000"/>
            </w:tcBorders>
          </w:tcPr>
          <w:p w14:paraId="684D737C" w14:textId="77777777" w:rsidR="00D326C6" w:rsidRPr="008D76B4" w:rsidRDefault="00D326C6" w:rsidP="00CD68D4">
            <w:pPr>
              <w:pStyle w:val="TableSmallFont"/>
              <w:keepNext w:val="0"/>
              <w:rPr>
                <w:rFonts w:ascii="Arial" w:hAnsi="Arial" w:cs="Arial"/>
                <w:sz w:val="20"/>
              </w:rPr>
            </w:pPr>
          </w:p>
        </w:tc>
      </w:tr>
      <w:tr w:rsidR="0032651F" w:rsidRPr="008D76B4" w14:paraId="7CFF96C5" w14:textId="7E544F0F" w:rsidTr="00D326C6">
        <w:tc>
          <w:tcPr>
            <w:tcW w:w="3870" w:type="dxa"/>
            <w:tcBorders>
              <w:top w:val="single" w:sz="6" w:space="0" w:color="000000"/>
              <w:left w:val="single" w:sz="12" w:space="0" w:color="000000"/>
              <w:bottom w:val="single" w:sz="6" w:space="0" w:color="000000"/>
              <w:right w:val="single" w:sz="6" w:space="0" w:color="000000"/>
            </w:tcBorders>
            <w:hideMark/>
          </w:tcPr>
          <w:p w14:paraId="2B927ED8"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2E18E309"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720" w:type="dxa"/>
            <w:tcBorders>
              <w:top w:val="single" w:sz="6" w:space="0" w:color="000000"/>
              <w:left w:val="single" w:sz="6" w:space="0" w:color="000000"/>
              <w:bottom w:val="single" w:sz="6" w:space="0" w:color="000000"/>
              <w:right w:val="single" w:sz="6" w:space="0" w:color="000000"/>
            </w:tcBorders>
          </w:tcPr>
          <w:p w14:paraId="0BCAA8F3" w14:textId="77777777" w:rsidR="00D326C6" w:rsidRPr="008D76B4" w:rsidRDefault="00D326C6" w:rsidP="00CD68D4">
            <w:pPr>
              <w:pStyle w:val="TableSmallFont"/>
              <w:keepNext w:val="0"/>
              <w:rPr>
                <w:rFonts w:ascii="Arial" w:hAnsi="Arial" w:cs="Arial"/>
                <w:sz w:val="20"/>
              </w:rPr>
            </w:pPr>
          </w:p>
        </w:tc>
        <w:tc>
          <w:tcPr>
            <w:tcW w:w="731" w:type="dxa"/>
            <w:tcBorders>
              <w:top w:val="single" w:sz="6" w:space="0" w:color="000000"/>
              <w:left w:val="single" w:sz="6" w:space="0" w:color="000000"/>
              <w:bottom w:val="single" w:sz="6" w:space="0" w:color="000000"/>
              <w:right w:val="single" w:sz="6" w:space="0" w:color="000000"/>
            </w:tcBorders>
          </w:tcPr>
          <w:p w14:paraId="78C037D8"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tcPr>
          <w:p w14:paraId="012B5F8F" w14:textId="77777777" w:rsidR="00D326C6" w:rsidRPr="008D76B4" w:rsidRDefault="00D326C6" w:rsidP="00CD68D4">
            <w:pPr>
              <w:pStyle w:val="TableSmallFont"/>
              <w:keepNext w:val="0"/>
              <w:rPr>
                <w:rFonts w:ascii="Arial" w:hAnsi="Arial" w:cs="Arial"/>
                <w:sz w:val="20"/>
              </w:rPr>
            </w:pPr>
          </w:p>
        </w:tc>
        <w:tc>
          <w:tcPr>
            <w:tcW w:w="753" w:type="dxa"/>
            <w:tcBorders>
              <w:top w:val="single" w:sz="6" w:space="0" w:color="000000"/>
              <w:left w:val="single" w:sz="6" w:space="0" w:color="000000"/>
              <w:bottom w:val="single" w:sz="6" w:space="0" w:color="000000"/>
              <w:right w:val="single" w:sz="6" w:space="0" w:color="000000"/>
            </w:tcBorders>
          </w:tcPr>
          <w:p w14:paraId="77FD930A"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hideMark/>
          </w:tcPr>
          <w:p w14:paraId="55FED946"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754" w:type="dxa"/>
            <w:tcBorders>
              <w:top w:val="single" w:sz="6" w:space="0" w:color="000000"/>
              <w:left w:val="single" w:sz="6" w:space="0" w:color="000000"/>
              <w:bottom w:val="single" w:sz="6" w:space="0" w:color="000000"/>
              <w:right w:val="single" w:sz="6" w:space="0" w:color="000000"/>
            </w:tcBorders>
          </w:tcPr>
          <w:p w14:paraId="2CE2345D"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12" w:space="0" w:color="000000"/>
            </w:tcBorders>
          </w:tcPr>
          <w:p w14:paraId="0369EBB0" w14:textId="77777777" w:rsidR="00D326C6" w:rsidRPr="008D76B4" w:rsidRDefault="00D326C6" w:rsidP="00CD68D4">
            <w:pPr>
              <w:pStyle w:val="TableSmallFont"/>
              <w:keepNext w:val="0"/>
              <w:rPr>
                <w:rFonts w:ascii="Arial" w:hAnsi="Arial" w:cs="Arial"/>
                <w:sz w:val="20"/>
              </w:rPr>
            </w:pPr>
          </w:p>
        </w:tc>
      </w:tr>
      <w:tr w:rsidR="0032651F" w:rsidRPr="008D76B4" w14:paraId="6132EBE0" w14:textId="11836E85" w:rsidTr="00D326C6">
        <w:tc>
          <w:tcPr>
            <w:tcW w:w="3870" w:type="dxa"/>
            <w:tcBorders>
              <w:top w:val="single" w:sz="6" w:space="0" w:color="000000"/>
              <w:left w:val="single" w:sz="12" w:space="0" w:color="000000"/>
              <w:bottom w:val="single" w:sz="6" w:space="0" w:color="000000"/>
              <w:right w:val="single" w:sz="6" w:space="0" w:color="000000"/>
            </w:tcBorders>
            <w:hideMark/>
          </w:tcPr>
          <w:p w14:paraId="7447EC3D"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063ED6ED" w14:textId="77777777" w:rsidR="00D326C6" w:rsidRPr="008D76B4" w:rsidRDefault="00D326C6" w:rsidP="00CD68D4">
            <w:pPr>
              <w:pStyle w:val="TableSmallFont"/>
              <w:keepNext w:val="0"/>
              <w:rPr>
                <w:rFonts w:ascii="Arial" w:hAnsi="Arial" w:cs="Arial"/>
                <w:sz w:val="20"/>
              </w:rPr>
            </w:pPr>
          </w:p>
        </w:tc>
        <w:tc>
          <w:tcPr>
            <w:tcW w:w="720" w:type="dxa"/>
            <w:tcBorders>
              <w:top w:val="single" w:sz="6" w:space="0" w:color="000000"/>
              <w:left w:val="single" w:sz="6" w:space="0" w:color="000000"/>
              <w:bottom w:val="single" w:sz="6" w:space="0" w:color="000000"/>
              <w:right w:val="single" w:sz="6" w:space="0" w:color="000000"/>
            </w:tcBorders>
            <w:hideMark/>
          </w:tcPr>
          <w:p w14:paraId="33C7F1D4"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731" w:type="dxa"/>
            <w:tcBorders>
              <w:top w:val="single" w:sz="6" w:space="0" w:color="000000"/>
              <w:left w:val="single" w:sz="6" w:space="0" w:color="000000"/>
              <w:bottom w:val="single" w:sz="6" w:space="0" w:color="000000"/>
              <w:right w:val="single" w:sz="6" w:space="0" w:color="000000"/>
            </w:tcBorders>
          </w:tcPr>
          <w:p w14:paraId="1895208B"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tcPr>
          <w:p w14:paraId="2C0E35C3" w14:textId="77777777" w:rsidR="00D326C6" w:rsidRPr="008D76B4" w:rsidRDefault="00D326C6" w:rsidP="00CD68D4">
            <w:pPr>
              <w:pStyle w:val="TableSmallFont"/>
              <w:keepNext w:val="0"/>
              <w:rPr>
                <w:rFonts w:ascii="Arial" w:hAnsi="Arial" w:cs="Arial"/>
                <w:sz w:val="20"/>
              </w:rPr>
            </w:pPr>
          </w:p>
        </w:tc>
        <w:tc>
          <w:tcPr>
            <w:tcW w:w="753" w:type="dxa"/>
            <w:tcBorders>
              <w:top w:val="single" w:sz="6" w:space="0" w:color="000000"/>
              <w:left w:val="single" w:sz="6" w:space="0" w:color="000000"/>
              <w:bottom w:val="single" w:sz="6" w:space="0" w:color="000000"/>
              <w:right w:val="single" w:sz="6" w:space="0" w:color="000000"/>
            </w:tcBorders>
          </w:tcPr>
          <w:p w14:paraId="38313555"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tcPr>
          <w:p w14:paraId="52D7E042"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tcPr>
          <w:p w14:paraId="3EC330C6"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12" w:space="0" w:color="000000"/>
            </w:tcBorders>
          </w:tcPr>
          <w:p w14:paraId="7A33A4E7" w14:textId="77777777" w:rsidR="00D326C6" w:rsidRPr="008D76B4" w:rsidRDefault="00D326C6" w:rsidP="00CD68D4">
            <w:pPr>
              <w:pStyle w:val="TableSmallFont"/>
              <w:keepNext w:val="0"/>
              <w:rPr>
                <w:rFonts w:ascii="Arial" w:hAnsi="Arial" w:cs="Arial"/>
                <w:sz w:val="20"/>
              </w:rPr>
            </w:pPr>
          </w:p>
        </w:tc>
      </w:tr>
      <w:tr w:rsidR="0032651F" w:rsidRPr="008D76B4" w14:paraId="0070730E" w14:textId="2A4A21CA" w:rsidTr="00D326C6">
        <w:tc>
          <w:tcPr>
            <w:tcW w:w="3870" w:type="dxa"/>
            <w:tcBorders>
              <w:top w:val="single" w:sz="6" w:space="0" w:color="000000"/>
              <w:left w:val="single" w:sz="12" w:space="0" w:color="000000"/>
              <w:bottom w:val="single" w:sz="6" w:space="0" w:color="000000"/>
              <w:right w:val="single" w:sz="6" w:space="0" w:color="000000"/>
            </w:tcBorders>
            <w:hideMark/>
          </w:tcPr>
          <w:p w14:paraId="798FE94E"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20F65BFC" w14:textId="77777777" w:rsidR="00D326C6" w:rsidRPr="008D76B4" w:rsidRDefault="00D326C6" w:rsidP="00CD68D4">
            <w:pPr>
              <w:pStyle w:val="TableSmallFont"/>
              <w:keepNext w:val="0"/>
              <w:rPr>
                <w:rFonts w:ascii="Arial" w:hAnsi="Arial" w:cs="Arial"/>
                <w:sz w:val="20"/>
              </w:rPr>
            </w:pPr>
          </w:p>
        </w:tc>
        <w:tc>
          <w:tcPr>
            <w:tcW w:w="720" w:type="dxa"/>
            <w:tcBorders>
              <w:top w:val="single" w:sz="6" w:space="0" w:color="000000"/>
              <w:left w:val="single" w:sz="6" w:space="0" w:color="000000"/>
              <w:bottom w:val="single" w:sz="6" w:space="0" w:color="000000"/>
              <w:right w:val="single" w:sz="6" w:space="0" w:color="000000"/>
            </w:tcBorders>
            <w:hideMark/>
          </w:tcPr>
          <w:p w14:paraId="263395C2"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731" w:type="dxa"/>
            <w:tcBorders>
              <w:top w:val="single" w:sz="6" w:space="0" w:color="000000"/>
              <w:left w:val="single" w:sz="6" w:space="0" w:color="000000"/>
              <w:bottom w:val="single" w:sz="6" w:space="0" w:color="000000"/>
              <w:right w:val="single" w:sz="6" w:space="0" w:color="000000"/>
            </w:tcBorders>
          </w:tcPr>
          <w:p w14:paraId="24050AB2"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tcPr>
          <w:p w14:paraId="7078129F" w14:textId="77777777" w:rsidR="00D326C6" w:rsidRPr="008D76B4" w:rsidRDefault="00D326C6" w:rsidP="00CD68D4">
            <w:pPr>
              <w:pStyle w:val="TableSmallFont"/>
              <w:keepNext w:val="0"/>
              <w:rPr>
                <w:rFonts w:ascii="Arial" w:hAnsi="Arial" w:cs="Arial"/>
                <w:sz w:val="20"/>
              </w:rPr>
            </w:pPr>
          </w:p>
        </w:tc>
        <w:tc>
          <w:tcPr>
            <w:tcW w:w="753" w:type="dxa"/>
            <w:tcBorders>
              <w:top w:val="single" w:sz="6" w:space="0" w:color="000000"/>
              <w:left w:val="single" w:sz="6" w:space="0" w:color="000000"/>
              <w:bottom w:val="single" w:sz="6" w:space="0" w:color="000000"/>
              <w:right w:val="single" w:sz="6" w:space="0" w:color="000000"/>
            </w:tcBorders>
          </w:tcPr>
          <w:p w14:paraId="496F544C"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tcPr>
          <w:p w14:paraId="4F01CF3C"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tcPr>
          <w:p w14:paraId="137812A8"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12" w:space="0" w:color="000000"/>
            </w:tcBorders>
          </w:tcPr>
          <w:p w14:paraId="78FEFD33" w14:textId="77777777" w:rsidR="00D326C6" w:rsidRPr="008D76B4" w:rsidRDefault="00D326C6" w:rsidP="00CD68D4">
            <w:pPr>
              <w:pStyle w:val="TableSmallFont"/>
              <w:keepNext w:val="0"/>
              <w:rPr>
                <w:rFonts w:ascii="Arial" w:hAnsi="Arial" w:cs="Arial"/>
                <w:sz w:val="20"/>
              </w:rPr>
            </w:pPr>
          </w:p>
        </w:tc>
      </w:tr>
      <w:tr w:rsidR="0032651F" w:rsidRPr="008D76B4" w14:paraId="0C133C7F" w14:textId="69447DEB" w:rsidTr="00D326C6">
        <w:tc>
          <w:tcPr>
            <w:tcW w:w="3870" w:type="dxa"/>
            <w:tcBorders>
              <w:top w:val="single" w:sz="6" w:space="0" w:color="000000"/>
              <w:left w:val="single" w:sz="12" w:space="0" w:color="000000"/>
              <w:bottom w:val="single" w:sz="6" w:space="0" w:color="000000"/>
              <w:right w:val="single" w:sz="6" w:space="0" w:color="000000"/>
            </w:tcBorders>
            <w:hideMark/>
          </w:tcPr>
          <w:p w14:paraId="74FA8027" w14:textId="77777777" w:rsidR="00D326C6" w:rsidRPr="008D76B4" w:rsidRDefault="00D326C6" w:rsidP="00CD68D4">
            <w:pPr>
              <w:pStyle w:val="CCode"/>
              <w:ind w:left="0" w:firstLine="0"/>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49134E7B" w14:textId="77777777" w:rsidR="00D326C6" w:rsidRPr="008D76B4" w:rsidRDefault="00D326C6" w:rsidP="00CD68D4">
            <w:pPr>
              <w:pStyle w:val="TableSmallFont"/>
              <w:keepNext w:val="0"/>
              <w:rPr>
                <w:rFonts w:ascii="Arial" w:hAnsi="Arial" w:cs="Arial"/>
                <w:sz w:val="20"/>
              </w:rPr>
            </w:pPr>
          </w:p>
        </w:tc>
        <w:tc>
          <w:tcPr>
            <w:tcW w:w="720" w:type="dxa"/>
            <w:tcBorders>
              <w:top w:val="single" w:sz="6" w:space="0" w:color="000000"/>
              <w:left w:val="single" w:sz="6" w:space="0" w:color="000000"/>
              <w:bottom w:val="single" w:sz="6" w:space="0" w:color="000000"/>
              <w:right w:val="single" w:sz="6" w:space="0" w:color="000000"/>
            </w:tcBorders>
          </w:tcPr>
          <w:p w14:paraId="04B6A2DF" w14:textId="77777777" w:rsidR="00D326C6" w:rsidRPr="008D76B4" w:rsidRDefault="00D326C6" w:rsidP="00CD68D4">
            <w:pPr>
              <w:pStyle w:val="TableSmallFont"/>
              <w:keepNext w:val="0"/>
              <w:rPr>
                <w:rFonts w:ascii="Arial" w:hAnsi="Arial" w:cs="Arial"/>
                <w:sz w:val="20"/>
              </w:rPr>
            </w:pPr>
          </w:p>
        </w:tc>
        <w:tc>
          <w:tcPr>
            <w:tcW w:w="731" w:type="dxa"/>
            <w:tcBorders>
              <w:top w:val="single" w:sz="6" w:space="0" w:color="000000"/>
              <w:left w:val="single" w:sz="6" w:space="0" w:color="000000"/>
              <w:bottom w:val="single" w:sz="6" w:space="0" w:color="000000"/>
              <w:right w:val="single" w:sz="6" w:space="0" w:color="000000"/>
            </w:tcBorders>
          </w:tcPr>
          <w:p w14:paraId="6D9304D9"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tcPr>
          <w:p w14:paraId="3C2DEFBE" w14:textId="77777777" w:rsidR="00D326C6" w:rsidRPr="008D76B4" w:rsidRDefault="00D326C6" w:rsidP="00CD68D4">
            <w:pPr>
              <w:pStyle w:val="TableSmallFont"/>
              <w:keepNext w:val="0"/>
              <w:rPr>
                <w:rFonts w:ascii="Arial" w:hAnsi="Arial" w:cs="Arial"/>
                <w:sz w:val="20"/>
              </w:rPr>
            </w:pPr>
          </w:p>
        </w:tc>
        <w:tc>
          <w:tcPr>
            <w:tcW w:w="753" w:type="dxa"/>
            <w:tcBorders>
              <w:top w:val="single" w:sz="6" w:space="0" w:color="000000"/>
              <w:left w:val="single" w:sz="6" w:space="0" w:color="000000"/>
              <w:bottom w:val="single" w:sz="6" w:space="0" w:color="000000"/>
              <w:right w:val="single" w:sz="6" w:space="0" w:color="000000"/>
            </w:tcBorders>
          </w:tcPr>
          <w:p w14:paraId="4953300D"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tcPr>
          <w:p w14:paraId="17674F5F"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6" w:space="0" w:color="000000"/>
              <w:right w:val="single" w:sz="6" w:space="0" w:color="000000"/>
            </w:tcBorders>
            <w:hideMark/>
          </w:tcPr>
          <w:p w14:paraId="715CB185"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754" w:type="dxa"/>
            <w:tcBorders>
              <w:top w:val="single" w:sz="6" w:space="0" w:color="000000"/>
              <w:left w:val="single" w:sz="6" w:space="0" w:color="000000"/>
              <w:bottom w:val="single" w:sz="6" w:space="0" w:color="000000"/>
              <w:right w:val="single" w:sz="12" w:space="0" w:color="000000"/>
            </w:tcBorders>
          </w:tcPr>
          <w:p w14:paraId="039F8BE6" w14:textId="77777777" w:rsidR="00D326C6" w:rsidRPr="008D76B4" w:rsidRDefault="00D326C6" w:rsidP="00CD68D4">
            <w:pPr>
              <w:pStyle w:val="TableSmallFont"/>
              <w:keepNext w:val="0"/>
              <w:rPr>
                <w:rFonts w:ascii="Arial" w:hAnsi="Arial" w:cs="Arial"/>
                <w:sz w:val="20"/>
              </w:rPr>
            </w:pPr>
          </w:p>
        </w:tc>
      </w:tr>
      <w:tr w:rsidR="0032651F" w:rsidRPr="008D76B4" w14:paraId="2079BECD" w14:textId="1AC69CC5" w:rsidTr="00D326C6">
        <w:tc>
          <w:tcPr>
            <w:tcW w:w="3870" w:type="dxa"/>
            <w:tcBorders>
              <w:top w:val="single" w:sz="6" w:space="0" w:color="000000"/>
              <w:left w:val="single" w:sz="12" w:space="0" w:color="000000"/>
              <w:bottom w:val="single" w:sz="12" w:space="0" w:color="000000"/>
              <w:right w:val="single" w:sz="6" w:space="0" w:color="000000"/>
            </w:tcBorders>
            <w:hideMark/>
          </w:tcPr>
          <w:p w14:paraId="59048D4E"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1EADD9E1" w14:textId="77777777" w:rsidR="00D326C6" w:rsidRPr="008D76B4" w:rsidRDefault="00D326C6" w:rsidP="00CD68D4">
            <w:pPr>
              <w:pStyle w:val="TableSmallFont"/>
              <w:keepNext w:val="0"/>
              <w:rPr>
                <w:rFonts w:ascii="Arial" w:hAnsi="Arial" w:cs="Arial"/>
                <w:sz w:val="20"/>
              </w:rPr>
            </w:pPr>
          </w:p>
        </w:tc>
        <w:tc>
          <w:tcPr>
            <w:tcW w:w="720" w:type="dxa"/>
            <w:tcBorders>
              <w:top w:val="single" w:sz="6" w:space="0" w:color="000000"/>
              <w:left w:val="single" w:sz="6" w:space="0" w:color="000000"/>
              <w:bottom w:val="single" w:sz="12" w:space="0" w:color="000000"/>
              <w:right w:val="single" w:sz="6" w:space="0" w:color="000000"/>
            </w:tcBorders>
          </w:tcPr>
          <w:p w14:paraId="0E8C5FD6" w14:textId="77777777" w:rsidR="00D326C6" w:rsidRPr="008D76B4" w:rsidRDefault="00D326C6" w:rsidP="00CD68D4">
            <w:pPr>
              <w:pStyle w:val="TableSmallFont"/>
              <w:keepNext w:val="0"/>
              <w:rPr>
                <w:rFonts w:ascii="Arial" w:hAnsi="Arial" w:cs="Arial"/>
                <w:sz w:val="20"/>
              </w:rPr>
            </w:pPr>
          </w:p>
        </w:tc>
        <w:tc>
          <w:tcPr>
            <w:tcW w:w="731" w:type="dxa"/>
            <w:tcBorders>
              <w:top w:val="single" w:sz="6" w:space="0" w:color="000000"/>
              <w:left w:val="single" w:sz="6" w:space="0" w:color="000000"/>
              <w:bottom w:val="single" w:sz="12" w:space="0" w:color="000000"/>
              <w:right w:val="single" w:sz="6" w:space="0" w:color="000000"/>
            </w:tcBorders>
          </w:tcPr>
          <w:p w14:paraId="3A455914"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12" w:space="0" w:color="000000"/>
              <w:right w:val="single" w:sz="6" w:space="0" w:color="000000"/>
            </w:tcBorders>
          </w:tcPr>
          <w:p w14:paraId="117720EC" w14:textId="77777777" w:rsidR="00D326C6" w:rsidRPr="008D76B4" w:rsidRDefault="00D326C6" w:rsidP="00CD68D4">
            <w:pPr>
              <w:pStyle w:val="TableSmallFont"/>
              <w:keepNext w:val="0"/>
              <w:rPr>
                <w:rFonts w:ascii="Arial" w:hAnsi="Arial" w:cs="Arial"/>
                <w:sz w:val="20"/>
              </w:rPr>
            </w:pPr>
          </w:p>
        </w:tc>
        <w:tc>
          <w:tcPr>
            <w:tcW w:w="753" w:type="dxa"/>
            <w:tcBorders>
              <w:top w:val="single" w:sz="6" w:space="0" w:color="000000"/>
              <w:left w:val="single" w:sz="6" w:space="0" w:color="000000"/>
              <w:bottom w:val="single" w:sz="12" w:space="0" w:color="000000"/>
              <w:right w:val="single" w:sz="6" w:space="0" w:color="000000"/>
            </w:tcBorders>
          </w:tcPr>
          <w:p w14:paraId="2236AA3E"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12" w:space="0" w:color="000000"/>
              <w:right w:val="single" w:sz="6" w:space="0" w:color="000000"/>
            </w:tcBorders>
          </w:tcPr>
          <w:p w14:paraId="262DE251" w14:textId="77777777" w:rsidR="00D326C6" w:rsidRPr="008D76B4" w:rsidRDefault="00D326C6" w:rsidP="00CD68D4">
            <w:pPr>
              <w:pStyle w:val="TableSmallFont"/>
              <w:keepNext w:val="0"/>
              <w:rPr>
                <w:rFonts w:ascii="Arial" w:hAnsi="Arial" w:cs="Arial"/>
                <w:sz w:val="20"/>
              </w:rPr>
            </w:pPr>
          </w:p>
        </w:tc>
        <w:tc>
          <w:tcPr>
            <w:tcW w:w="754" w:type="dxa"/>
            <w:tcBorders>
              <w:top w:val="single" w:sz="6" w:space="0" w:color="000000"/>
              <w:left w:val="single" w:sz="6" w:space="0" w:color="000000"/>
              <w:bottom w:val="single" w:sz="12" w:space="0" w:color="000000"/>
              <w:right w:val="single" w:sz="6" w:space="0" w:color="000000"/>
            </w:tcBorders>
            <w:hideMark/>
          </w:tcPr>
          <w:p w14:paraId="49501671"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754" w:type="dxa"/>
            <w:tcBorders>
              <w:top w:val="single" w:sz="6" w:space="0" w:color="000000"/>
              <w:left w:val="single" w:sz="6" w:space="0" w:color="000000"/>
              <w:bottom w:val="single" w:sz="12" w:space="0" w:color="000000"/>
              <w:right w:val="single" w:sz="12" w:space="0" w:color="000000"/>
            </w:tcBorders>
          </w:tcPr>
          <w:p w14:paraId="5078FD78" w14:textId="77777777" w:rsidR="00D326C6" w:rsidRPr="008D76B4" w:rsidRDefault="00D326C6" w:rsidP="00CD68D4">
            <w:pPr>
              <w:pStyle w:val="TableSmallFont"/>
              <w:keepNext w:val="0"/>
              <w:rPr>
                <w:rFonts w:ascii="Arial" w:hAnsi="Arial" w:cs="Arial"/>
                <w:sz w:val="20"/>
              </w:rPr>
            </w:pPr>
          </w:p>
        </w:tc>
      </w:tr>
    </w:tbl>
    <w:p w14:paraId="79997877" w14:textId="77777777" w:rsidR="00CB4B80" w:rsidRPr="008D76B4" w:rsidRDefault="00CB4B80">
      <w:pPr>
        <w:pStyle w:val="berschrift3"/>
        <w:numPr>
          <w:ilvl w:val="2"/>
          <w:numId w:val="2"/>
        </w:numPr>
        <w:tabs>
          <w:tab w:val="num" w:pos="720"/>
        </w:tabs>
      </w:pPr>
      <w:bookmarkStart w:id="7603" w:name="_Toc228894835"/>
      <w:bookmarkStart w:id="7604" w:name="_Toc228807384"/>
      <w:bookmarkStart w:id="7605" w:name="_Toc370634615"/>
      <w:bookmarkStart w:id="7606" w:name="_Toc391471328"/>
      <w:bookmarkStart w:id="7607" w:name="_Toc395187966"/>
      <w:bookmarkStart w:id="7608" w:name="_Toc416960212"/>
      <w:bookmarkStart w:id="7609" w:name="_Toc8118506"/>
      <w:bookmarkStart w:id="7610" w:name="_Toc30061485"/>
      <w:bookmarkStart w:id="7611" w:name="_Toc90376738"/>
      <w:bookmarkStart w:id="7612" w:name="_Toc111203723"/>
      <w:bookmarkStart w:id="7613" w:name="_Toc148962565"/>
      <w:bookmarkStart w:id="7614" w:name="_Toc195693602"/>
      <w:r w:rsidRPr="008D76B4">
        <w:t>Definitions</w:t>
      </w:r>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p>
    <w:p w14:paraId="0FAF5DB3" w14:textId="77777777" w:rsidR="00CB4B80" w:rsidRPr="008D76B4" w:rsidRDefault="00CB4B80" w:rsidP="00CB4B80">
      <w:r w:rsidRPr="008D76B4">
        <w:t>This section defines the key type “</w:t>
      </w:r>
      <w:r w:rsidRPr="00415FE5">
        <w:rPr>
          <w:b/>
        </w:rPr>
        <w:t>CKK_CAMELLIA</w:t>
      </w:r>
      <w:r w:rsidRPr="008D76B4">
        <w:t xml:space="preserve">” for type CK_KEY_TYPE as used in the </w:t>
      </w:r>
      <w:r w:rsidRPr="00415FE5">
        <w:rPr>
          <w:b/>
        </w:rPr>
        <w:t>CKA_KEY_TYPE</w:t>
      </w:r>
      <w:r w:rsidRPr="008D76B4">
        <w:t xml:space="preserve"> attribute of key objects.</w:t>
      </w:r>
    </w:p>
    <w:p w14:paraId="55AA683A" w14:textId="77777777" w:rsidR="00CB4B80" w:rsidRPr="008D76B4" w:rsidRDefault="00CB4B80" w:rsidP="00CB4B80">
      <w:r w:rsidRPr="008D76B4">
        <w:t>Mechanisms:</w:t>
      </w:r>
    </w:p>
    <w:p w14:paraId="056D6EDD" w14:textId="6ED7E9D9" w:rsidR="00CB4B80" w:rsidRPr="008D76B4" w:rsidRDefault="00CB4B80" w:rsidP="00CB4B80">
      <w:pPr>
        <w:ind w:left="720"/>
      </w:pPr>
      <w:r w:rsidRPr="008D76B4">
        <w:t>CKM_CAMELLIA_KEY_GEN</w:t>
      </w:r>
    </w:p>
    <w:p w14:paraId="5242B614" w14:textId="6C330ED5" w:rsidR="00CB4B80" w:rsidRPr="008D76B4" w:rsidRDefault="00CB4B80" w:rsidP="00CB4B80">
      <w:pPr>
        <w:ind w:left="720"/>
      </w:pPr>
      <w:r w:rsidRPr="008D76B4">
        <w:t>CKM_CAMELLIA_ECB</w:t>
      </w:r>
    </w:p>
    <w:p w14:paraId="644FF408" w14:textId="7DCCFBE2" w:rsidR="00CB4B80" w:rsidRPr="008D76B4" w:rsidRDefault="00CB4B80" w:rsidP="00CB4B80">
      <w:pPr>
        <w:ind w:left="720"/>
      </w:pPr>
      <w:r w:rsidRPr="008D76B4">
        <w:t>CKM_CAMELLIA_CBC</w:t>
      </w:r>
    </w:p>
    <w:p w14:paraId="6A51BDC8" w14:textId="3BE80CB4" w:rsidR="00CB4B80" w:rsidRPr="008D76B4" w:rsidRDefault="00CB4B80" w:rsidP="00CB4B80">
      <w:pPr>
        <w:ind w:left="720"/>
      </w:pPr>
      <w:r w:rsidRPr="008D76B4">
        <w:t>CKM_CAMELLIA_MAC</w:t>
      </w:r>
    </w:p>
    <w:p w14:paraId="5CEA8A8E" w14:textId="503C3C1E" w:rsidR="00CB4B80" w:rsidRPr="008D76B4" w:rsidRDefault="00CB4B80" w:rsidP="00CB4B80">
      <w:pPr>
        <w:ind w:left="720"/>
      </w:pPr>
      <w:r w:rsidRPr="008D76B4">
        <w:t>CKM_CAMELLIA_MAC_GENERAL</w:t>
      </w:r>
    </w:p>
    <w:p w14:paraId="2CD24ED1" w14:textId="31DB25DD" w:rsidR="00CB4B80" w:rsidRPr="008D76B4" w:rsidRDefault="00CB4B80" w:rsidP="00CB4B80">
      <w:pPr>
        <w:ind w:left="720"/>
        <w:rPr>
          <w:lang w:eastAsia="ja-JP"/>
        </w:rPr>
      </w:pPr>
      <w:r w:rsidRPr="008D76B4">
        <w:t>CKM_CAMELLIA_CBC_PAD</w:t>
      </w:r>
    </w:p>
    <w:p w14:paraId="1B266A9D" w14:textId="77777777" w:rsidR="00CB4B80" w:rsidRPr="008D76B4" w:rsidRDefault="00CB4B80">
      <w:pPr>
        <w:pStyle w:val="berschrift3"/>
        <w:numPr>
          <w:ilvl w:val="2"/>
          <w:numId w:val="2"/>
        </w:numPr>
        <w:tabs>
          <w:tab w:val="num" w:pos="720"/>
        </w:tabs>
      </w:pPr>
      <w:bookmarkStart w:id="7615" w:name="_Toc228894836"/>
      <w:bookmarkStart w:id="7616" w:name="_Toc228807385"/>
      <w:bookmarkStart w:id="7617" w:name="_Toc151796124"/>
      <w:bookmarkStart w:id="7618" w:name="_Toc76209548"/>
      <w:bookmarkStart w:id="7619" w:name="_Toc370634616"/>
      <w:bookmarkStart w:id="7620" w:name="_Toc391471329"/>
      <w:bookmarkStart w:id="7621" w:name="_Toc395187967"/>
      <w:bookmarkStart w:id="7622" w:name="_Toc416960213"/>
      <w:bookmarkStart w:id="7623" w:name="_Toc8118507"/>
      <w:bookmarkStart w:id="7624" w:name="_Toc30061486"/>
      <w:bookmarkStart w:id="7625" w:name="_Toc90376739"/>
      <w:bookmarkStart w:id="7626" w:name="_Toc111203724"/>
      <w:bookmarkStart w:id="7627" w:name="_Toc148962566"/>
      <w:bookmarkStart w:id="7628" w:name="_Toc195693603"/>
      <w:r w:rsidRPr="008D76B4">
        <w:t>Camellia secret key objects</w:t>
      </w:r>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p>
    <w:p w14:paraId="2BD4D5D7" w14:textId="3F485664" w:rsidR="00CB4B80" w:rsidRPr="008D76B4" w:rsidRDefault="00CB4B80" w:rsidP="00CB4B80">
      <w:r w:rsidRPr="008D76B4">
        <w:rPr>
          <w:lang w:eastAsia="ja-JP"/>
        </w:rPr>
        <w:t>Camellia</w:t>
      </w:r>
      <w:r w:rsidRPr="008D76B4">
        <w:t xml:space="preserve"> secret key objects (object class </w:t>
      </w:r>
      <w:r w:rsidRPr="008D76B4">
        <w:rPr>
          <w:b/>
        </w:rPr>
        <w:t xml:space="preserve">CKO_SECRET_KEY, </w:t>
      </w:r>
      <w:r w:rsidRPr="008D76B4">
        <w:t xml:space="preserve">key type </w:t>
      </w:r>
      <w:r w:rsidRPr="008D76B4">
        <w:rPr>
          <w:b/>
        </w:rPr>
        <w:t>CKK_CAMELLIA</w:t>
      </w:r>
      <w:r w:rsidRPr="008D76B4">
        <w:t>) hold C</w:t>
      </w:r>
      <w:r w:rsidRPr="008D76B4">
        <w:rPr>
          <w:lang w:eastAsia="ja-JP"/>
        </w:rPr>
        <w:t>amellia</w:t>
      </w:r>
      <w:r w:rsidRPr="008D76B4">
        <w:t xml:space="preserve"> keys</w:t>
      </w:r>
      <w:r w:rsidR="00943702">
        <w:t xml:space="preserve">. </w:t>
      </w:r>
      <w:r w:rsidRPr="008D76B4">
        <w:t>The following table defines the C</w:t>
      </w:r>
      <w:r w:rsidRPr="008D76B4">
        <w:rPr>
          <w:lang w:eastAsia="ja-JP"/>
        </w:rPr>
        <w:t>amellia</w:t>
      </w:r>
      <w:r w:rsidRPr="008D76B4">
        <w:t xml:space="preserve"> secret key object attributes, in addition to the common attributes defined for this object class:</w:t>
      </w:r>
    </w:p>
    <w:p w14:paraId="1F1C538D" w14:textId="7694DDCB" w:rsidR="00CB4B80" w:rsidRPr="008D76B4" w:rsidRDefault="00CB4B80" w:rsidP="00FE6BCC">
      <w:pPr>
        <w:pStyle w:val="Beschriftung"/>
      </w:pPr>
      <w:bookmarkStart w:id="7629" w:name="_Toc228807557"/>
      <w:bookmarkStart w:id="7630" w:name="_Toc151796154"/>
      <w:bookmarkStart w:id="7631" w:name="_Toc76209865"/>
      <w:bookmarkStart w:id="7632" w:name="_Toc25853539"/>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12</w:t>
      </w:r>
      <w:r w:rsidRPr="008D76B4">
        <w:rPr>
          <w:szCs w:val="18"/>
        </w:rPr>
        <w:fldChar w:fldCharType="end"/>
      </w:r>
      <w:r w:rsidRPr="008D76B4">
        <w:t>, C</w:t>
      </w:r>
      <w:r w:rsidRPr="008D76B4">
        <w:rPr>
          <w:lang w:eastAsia="ja-JP"/>
        </w:rPr>
        <w:t>amellia</w:t>
      </w:r>
      <w:r w:rsidRPr="008D76B4">
        <w:t xml:space="preserve"> Secret Key Object Attributes</w:t>
      </w:r>
      <w:bookmarkEnd w:id="7629"/>
      <w:bookmarkEnd w:id="7630"/>
      <w:bookmarkEnd w:id="7631"/>
      <w:bookmarkEnd w:id="763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3297"/>
      </w:tblGrid>
      <w:tr w:rsidR="0032651F" w:rsidRPr="008D76B4" w14:paraId="26CD04A9" w14:textId="77777777" w:rsidTr="00D326C6">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1CBE15C7"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435626B2"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297" w:type="dxa"/>
            <w:tcBorders>
              <w:top w:val="single" w:sz="12" w:space="0" w:color="000000"/>
              <w:left w:val="single" w:sz="6" w:space="0" w:color="000000"/>
              <w:bottom w:val="single" w:sz="6" w:space="0" w:color="000000"/>
              <w:right w:val="single" w:sz="12" w:space="0" w:color="000000"/>
            </w:tcBorders>
            <w:hideMark/>
          </w:tcPr>
          <w:p w14:paraId="5B17455E"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32651F" w:rsidRPr="008D76B4" w14:paraId="64012167" w14:textId="77777777" w:rsidTr="00D326C6">
        <w:tc>
          <w:tcPr>
            <w:tcW w:w="2610" w:type="dxa"/>
            <w:tcBorders>
              <w:top w:val="single" w:sz="6" w:space="0" w:color="000000"/>
              <w:left w:val="single" w:sz="12" w:space="0" w:color="000000"/>
              <w:bottom w:val="single" w:sz="6" w:space="0" w:color="000000"/>
              <w:right w:val="single" w:sz="6" w:space="0" w:color="000000"/>
            </w:tcBorders>
            <w:hideMark/>
          </w:tcPr>
          <w:p w14:paraId="2238953F"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6FC26129"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297" w:type="dxa"/>
            <w:tcBorders>
              <w:top w:val="single" w:sz="6" w:space="0" w:color="000000"/>
              <w:left w:val="single" w:sz="6" w:space="0" w:color="000000"/>
              <w:bottom w:val="single" w:sz="6" w:space="0" w:color="000000"/>
              <w:right w:val="single" w:sz="12" w:space="0" w:color="000000"/>
            </w:tcBorders>
            <w:hideMark/>
          </w:tcPr>
          <w:p w14:paraId="0F16427B" w14:textId="77777777" w:rsidR="00CB4B80" w:rsidRPr="008D76B4" w:rsidRDefault="00CB4B80" w:rsidP="00CD68D4">
            <w:pPr>
              <w:pStyle w:val="Table"/>
              <w:keepNext/>
              <w:rPr>
                <w:rFonts w:ascii="Arial" w:hAnsi="Arial" w:cs="Arial"/>
                <w:sz w:val="20"/>
              </w:rPr>
            </w:pPr>
            <w:r w:rsidRPr="008D76B4">
              <w:rPr>
                <w:rFonts w:ascii="Arial" w:hAnsi="Arial" w:cs="Arial"/>
                <w:sz w:val="20"/>
              </w:rPr>
              <w:t>Key value (16, 24, or 32 bytes)</w:t>
            </w:r>
          </w:p>
        </w:tc>
      </w:tr>
      <w:tr w:rsidR="0032651F" w:rsidRPr="008D76B4" w14:paraId="792BAEFF" w14:textId="77777777" w:rsidTr="00D326C6">
        <w:tc>
          <w:tcPr>
            <w:tcW w:w="2610" w:type="dxa"/>
            <w:tcBorders>
              <w:top w:val="single" w:sz="6" w:space="0" w:color="000000"/>
              <w:left w:val="single" w:sz="12" w:space="0" w:color="000000"/>
              <w:bottom w:val="single" w:sz="12" w:space="0" w:color="000000"/>
              <w:right w:val="single" w:sz="6" w:space="0" w:color="000000"/>
            </w:tcBorders>
            <w:hideMark/>
          </w:tcPr>
          <w:p w14:paraId="1A6B5984" w14:textId="59684E55" w:rsidR="00CB4B80" w:rsidRPr="008D76B4" w:rsidRDefault="00CB4B80" w:rsidP="00CD68D4">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2355E26A"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3297" w:type="dxa"/>
            <w:tcBorders>
              <w:top w:val="single" w:sz="6" w:space="0" w:color="000000"/>
              <w:left w:val="single" w:sz="6" w:space="0" w:color="000000"/>
              <w:bottom w:val="single" w:sz="12" w:space="0" w:color="000000"/>
              <w:right w:val="single" w:sz="12" w:space="0" w:color="000000"/>
            </w:tcBorders>
            <w:hideMark/>
          </w:tcPr>
          <w:p w14:paraId="30DBBE99" w14:textId="77777777" w:rsidR="00CB4B80" w:rsidRPr="008D76B4" w:rsidRDefault="00CB4B80" w:rsidP="00CD68D4">
            <w:pPr>
              <w:pStyle w:val="Table"/>
              <w:keepNext/>
              <w:rPr>
                <w:rFonts w:ascii="Arial" w:hAnsi="Arial" w:cs="Arial"/>
                <w:sz w:val="20"/>
              </w:rPr>
            </w:pPr>
            <w:r w:rsidRPr="008D76B4">
              <w:rPr>
                <w:rFonts w:ascii="Arial" w:hAnsi="Arial" w:cs="Arial"/>
                <w:sz w:val="20"/>
              </w:rPr>
              <w:t>Length in bytes of key value</w:t>
            </w:r>
          </w:p>
        </w:tc>
      </w:tr>
    </w:tbl>
    <w:p w14:paraId="1BE56E6A" w14:textId="196B6223"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4BC9A310" w14:textId="77777777" w:rsidR="00CB4B80" w:rsidRPr="008D76B4" w:rsidRDefault="00CB4B80" w:rsidP="00CB4B80">
      <w:r w:rsidRPr="008D76B4">
        <w:t>The following is a sample template for creating a C</w:t>
      </w:r>
      <w:r w:rsidRPr="008D76B4">
        <w:rPr>
          <w:lang w:eastAsia="ja-JP"/>
        </w:rPr>
        <w:t>amellia</w:t>
      </w:r>
      <w:r w:rsidRPr="008D76B4">
        <w:t xml:space="preserve"> secret key object:</w:t>
      </w:r>
    </w:p>
    <w:p w14:paraId="11816C64" w14:textId="77777777" w:rsidR="00CB4B80" w:rsidRPr="008D76B4" w:rsidRDefault="00CB4B80" w:rsidP="00CB4B80">
      <w:pPr>
        <w:pStyle w:val="CCode"/>
      </w:pPr>
      <w:r w:rsidRPr="008D76B4">
        <w:t>CK_OBJECT_CLASS class = CKO_SECRET_KEY;</w:t>
      </w:r>
    </w:p>
    <w:p w14:paraId="2D27E80F" w14:textId="77777777" w:rsidR="00CB4B80" w:rsidRPr="008D76B4" w:rsidRDefault="00CB4B80" w:rsidP="00CB4B80">
      <w:pPr>
        <w:pStyle w:val="CCode"/>
      </w:pPr>
      <w:r w:rsidRPr="008D76B4">
        <w:t>CK_KEY_TYPE keyType = CKK_CAMELLIA;</w:t>
      </w:r>
    </w:p>
    <w:p w14:paraId="6EFE55F9" w14:textId="77777777" w:rsidR="00CB4B80" w:rsidRPr="008D76B4" w:rsidRDefault="00CB4B80" w:rsidP="00CB4B80">
      <w:pPr>
        <w:pStyle w:val="CCode"/>
      </w:pPr>
      <w:r w:rsidRPr="008D76B4">
        <w:t>CK_UTF8CHAR label[] = “A Camellia secret key object”;</w:t>
      </w:r>
    </w:p>
    <w:p w14:paraId="2E351916" w14:textId="77777777" w:rsidR="00CB4B80" w:rsidRPr="008D76B4" w:rsidRDefault="00CB4B80" w:rsidP="00CB4B80">
      <w:pPr>
        <w:pStyle w:val="CCode"/>
      </w:pPr>
      <w:r w:rsidRPr="008D76B4">
        <w:t>CK_BYTE value[] = {...};</w:t>
      </w:r>
    </w:p>
    <w:p w14:paraId="46101C8F" w14:textId="77777777" w:rsidR="00CB4B80" w:rsidRPr="008D76B4" w:rsidRDefault="00CB4B80" w:rsidP="00CB4B80">
      <w:pPr>
        <w:pStyle w:val="CCode"/>
      </w:pPr>
      <w:r w:rsidRPr="008D76B4">
        <w:t>CK_BBOOL true = CK_TRUE;</w:t>
      </w:r>
    </w:p>
    <w:p w14:paraId="7324834C" w14:textId="77777777" w:rsidR="00CB4B80" w:rsidRPr="008D76B4" w:rsidRDefault="00CB4B80" w:rsidP="00CB4B80">
      <w:pPr>
        <w:pStyle w:val="CCode"/>
      </w:pPr>
      <w:r w:rsidRPr="008D76B4">
        <w:t>CK_ATTRIBUTE template[] = {</w:t>
      </w:r>
    </w:p>
    <w:p w14:paraId="5ACDE348" w14:textId="77777777" w:rsidR="00CB4B80" w:rsidRPr="008D76B4" w:rsidRDefault="00CB4B80" w:rsidP="00CB4B80">
      <w:pPr>
        <w:pStyle w:val="CCode"/>
      </w:pPr>
      <w:r w:rsidRPr="008D76B4">
        <w:t xml:space="preserve">  {CKA_CLASS, &amp;class, sizeof(class)},</w:t>
      </w:r>
    </w:p>
    <w:p w14:paraId="279537EB" w14:textId="77777777" w:rsidR="00CB4B80" w:rsidRPr="008D76B4" w:rsidRDefault="00CB4B80" w:rsidP="00CB4B80">
      <w:pPr>
        <w:pStyle w:val="CCode"/>
      </w:pPr>
      <w:r w:rsidRPr="008D76B4">
        <w:t xml:space="preserve">  {CKA_KEY_TYPE, &amp;keyType, sizeof(keyType)},</w:t>
      </w:r>
    </w:p>
    <w:p w14:paraId="228F0864" w14:textId="77777777" w:rsidR="00CB4B80" w:rsidRPr="008D76B4" w:rsidRDefault="00CB4B80" w:rsidP="00CB4B80">
      <w:pPr>
        <w:pStyle w:val="CCode"/>
      </w:pPr>
      <w:r w:rsidRPr="008D76B4">
        <w:t xml:space="preserve">  {CKA_TOKEN, &amp;true, sizeof(true)},</w:t>
      </w:r>
    </w:p>
    <w:p w14:paraId="6441ABE2" w14:textId="77777777" w:rsidR="00CB4B80" w:rsidRPr="008D76B4" w:rsidRDefault="00CB4B80" w:rsidP="00CB4B80">
      <w:pPr>
        <w:pStyle w:val="CCode"/>
      </w:pPr>
      <w:r w:rsidRPr="008D76B4">
        <w:t xml:space="preserve">  {CKA_LABEL, label, sizeof(label)-1},</w:t>
      </w:r>
    </w:p>
    <w:p w14:paraId="466BE8D9" w14:textId="77777777" w:rsidR="00CB4B80" w:rsidRPr="008D76B4" w:rsidRDefault="00CB4B80" w:rsidP="00CB4B80">
      <w:pPr>
        <w:pStyle w:val="CCode"/>
      </w:pPr>
      <w:r w:rsidRPr="008D76B4">
        <w:t xml:space="preserve">  {CKA_ENCRYPT, &amp;true, sizeof(true)},</w:t>
      </w:r>
    </w:p>
    <w:p w14:paraId="34D0AE51" w14:textId="77777777" w:rsidR="00CB4B80" w:rsidRPr="008D76B4" w:rsidRDefault="00CB4B80" w:rsidP="00CB4B80">
      <w:pPr>
        <w:pStyle w:val="CCode"/>
      </w:pPr>
      <w:r w:rsidRPr="008D76B4">
        <w:t xml:space="preserve">  {CKA_VALUE, value, sizeof(value)}</w:t>
      </w:r>
    </w:p>
    <w:p w14:paraId="44BC18F7" w14:textId="77777777" w:rsidR="00CB4B80" w:rsidRPr="008D76B4" w:rsidRDefault="00CB4B80" w:rsidP="00CB4B80">
      <w:pPr>
        <w:pStyle w:val="CCode"/>
      </w:pPr>
      <w:r w:rsidRPr="008D76B4">
        <w:t>};</w:t>
      </w:r>
    </w:p>
    <w:p w14:paraId="7F1696C4" w14:textId="77777777" w:rsidR="00CB4B80" w:rsidRPr="008D76B4" w:rsidRDefault="00CB4B80">
      <w:pPr>
        <w:pStyle w:val="berschrift3"/>
        <w:numPr>
          <w:ilvl w:val="2"/>
          <w:numId w:val="2"/>
        </w:numPr>
        <w:tabs>
          <w:tab w:val="num" w:pos="720"/>
        </w:tabs>
      </w:pPr>
      <w:bookmarkStart w:id="7633" w:name="_Toc148505534"/>
      <w:bookmarkStart w:id="7634" w:name="_Toc148506049"/>
      <w:bookmarkStart w:id="7635" w:name="_Toc76209549"/>
      <w:bookmarkStart w:id="7636" w:name="_Toc151796125"/>
      <w:bookmarkStart w:id="7637" w:name="_Toc228807386"/>
      <w:bookmarkStart w:id="7638" w:name="_Toc228894837"/>
      <w:bookmarkStart w:id="7639" w:name="_Toc370634617"/>
      <w:bookmarkStart w:id="7640" w:name="_Toc391471330"/>
      <w:bookmarkStart w:id="7641" w:name="_Toc395187968"/>
      <w:bookmarkStart w:id="7642" w:name="_Toc416960214"/>
      <w:bookmarkStart w:id="7643" w:name="_Toc8118508"/>
      <w:bookmarkStart w:id="7644" w:name="_Toc30061487"/>
      <w:bookmarkStart w:id="7645" w:name="_Toc90376740"/>
      <w:bookmarkStart w:id="7646" w:name="_Toc111203725"/>
      <w:bookmarkStart w:id="7647" w:name="_Toc148962567"/>
      <w:bookmarkStart w:id="7648" w:name="_Toc195693604"/>
      <w:bookmarkEnd w:id="7633"/>
      <w:bookmarkEnd w:id="7634"/>
      <w:r w:rsidRPr="008D76B4">
        <w:t>Camellia key generation</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p>
    <w:p w14:paraId="20A2D1A5" w14:textId="77777777" w:rsidR="00CB4B80" w:rsidRPr="008D76B4" w:rsidRDefault="00CB4B80" w:rsidP="00CB4B80">
      <w:r w:rsidRPr="008D76B4">
        <w:t xml:space="preserve">The Camellia key generation mechanism, denoted </w:t>
      </w:r>
      <w:r w:rsidRPr="00415FE5">
        <w:rPr>
          <w:b/>
        </w:rPr>
        <w:t>CKM_CAMELLIA_KEY_GEN</w:t>
      </w:r>
      <w:r w:rsidRPr="008D76B4">
        <w:t>, is a key generation mechanism for Camellia.</w:t>
      </w:r>
    </w:p>
    <w:p w14:paraId="215164E9" w14:textId="77777777" w:rsidR="00CB4B80" w:rsidRPr="008D76B4" w:rsidRDefault="00CB4B80" w:rsidP="00CB4B80">
      <w:r w:rsidRPr="008D76B4">
        <w:t>It does not have a parameter.</w:t>
      </w:r>
    </w:p>
    <w:p w14:paraId="4A98FA70" w14:textId="77777777" w:rsidR="00CB4B80" w:rsidRPr="008D76B4" w:rsidRDefault="00CB4B80" w:rsidP="00CB4B80">
      <w:r w:rsidRPr="008D76B4">
        <w:t>The mechanism generates C</w:t>
      </w:r>
      <w:r w:rsidRPr="008D76B4">
        <w:rPr>
          <w:lang w:eastAsia="ja-JP"/>
        </w:rPr>
        <w:t>amellia</w:t>
      </w:r>
      <w:r w:rsidRPr="008D76B4">
        <w:t xml:space="preserve"> keys with a particular length in bytes, as specified in the </w:t>
      </w:r>
      <w:r w:rsidRPr="008D76B4">
        <w:rPr>
          <w:b/>
        </w:rPr>
        <w:t>CKA_VALUE_LEN</w:t>
      </w:r>
      <w:r w:rsidRPr="008D76B4">
        <w:t xml:space="preserve"> attribute of the template for the key.</w:t>
      </w:r>
    </w:p>
    <w:p w14:paraId="69CC7293"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C</w:t>
      </w:r>
      <w:r w:rsidRPr="008D76B4">
        <w:rPr>
          <w:lang w:eastAsia="ja-JP"/>
        </w:rPr>
        <w:t>amellia</w:t>
      </w:r>
      <w:r w:rsidRPr="008D76B4">
        <w:t xml:space="preserve"> key type (specifically, the flags indicating which functions the key supports) may be specified in the template for the key, or else are assigned default initial values.</w:t>
      </w:r>
    </w:p>
    <w:p w14:paraId="63547413"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39F5F4B7" w14:textId="77777777" w:rsidR="00CB4B80" w:rsidRPr="008D76B4" w:rsidRDefault="00CB4B80">
      <w:pPr>
        <w:pStyle w:val="berschrift3"/>
        <w:numPr>
          <w:ilvl w:val="2"/>
          <w:numId w:val="2"/>
        </w:numPr>
        <w:tabs>
          <w:tab w:val="num" w:pos="720"/>
        </w:tabs>
      </w:pPr>
      <w:bookmarkStart w:id="7649" w:name="_Toc228894838"/>
      <w:bookmarkStart w:id="7650" w:name="_Toc228807387"/>
      <w:bookmarkStart w:id="7651" w:name="_Toc151796126"/>
      <w:bookmarkStart w:id="7652" w:name="_Toc76209550"/>
      <w:bookmarkStart w:id="7653" w:name="_Toc370634618"/>
      <w:bookmarkStart w:id="7654" w:name="_Toc391471331"/>
      <w:bookmarkStart w:id="7655" w:name="_Toc395187969"/>
      <w:bookmarkStart w:id="7656" w:name="_Toc416960215"/>
      <w:bookmarkStart w:id="7657" w:name="_Toc8118509"/>
      <w:bookmarkStart w:id="7658" w:name="_Toc30061488"/>
      <w:bookmarkStart w:id="7659" w:name="_Toc90376741"/>
      <w:bookmarkStart w:id="7660" w:name="_Toc111203726"/>
      <w:bookmarkStart w:id="7661" w:name="_Toc148962568"/>
      <w:bookmarkStart w:id="7662" w:name="_Toc195693605"/>
      <w:r w:rsidRPr="008D76B4">
        <w:t>Camellia-ECB</w:t>
      </w:r>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2BB9D4F7" w14:textId="77777777" w:rsidR="00CB4B80" w:rsidRPr="008D76B4" w:rsidRDefault="00CB4B80" w:rsidP="00CB4B80">
      <w:r w:rsidRPr="008D76B4">
        <w:t>C</w:t>
      </w:r>
      <w:r w:rsidRPr="008D76B4">
        <w:rPr>
          <w:lang w:eastAsia="ja-JP"/>
        </w:rPr>
        <w:t>amellia</w:t>
      </w:r>
      <w:r w:rsidRPr="008D76B4">
        <w:t xml:space="preserve">-ECB, denoted </w:t>
      </w:r>
      <w:r w:rsidRPr="008D76B4">
        <w:rPr>
          <w:b/>
        </w:rPr>
        <w:t>CKM_CAMELLIA_ECB</w:t>
      </w:r>
      <w:r w:rsidRPr="008D76B4">
        <w:t xml:space="preserve">, is a mechanism for single- and multiple-part encryption and decryption; key wrapping; and key unwrapping, based on </w:t>
      </w:r>
      <w:r w:rsidRPr="008D76B4">
        <w:rPr>
          <w:lang w:eastAsia="ja-JP"/>
        </w:rPr>
        <w:t>Camellia</w:t>
      </w:r>
      <w:r w:rsidRPr="008D76B4">
        <w:t xml:space="preserve"> and electronic codebook mode.</w:t>
      </w:r>
    </w:p>
    <w:p w14:paraId="132BE252" w14:textId="77777777" w:rsidR="00CB4B80" w:rsidRPr="008D76B4" w:rsidRDefault="00CB4B80" w:rsidP="00CB4B80">
      <w:r w:rsidRPr="008D76B4">
        <w:t>It does not have a parameter.</w:t>
      </w:r>
    </w:p>
    <w:p w14:paraId="15962E6C" w14:textId="007B7106" w:rsidR="00CB4B80" w:rsidRPr="008D76B4" w:rsidRDefault="00CB4B80" w:rsidP="00CB4B80">
      <w:r w:rsidRPr="008D76B4">
        <w:t>This mechanism can wrap and unwrap any secret key</w:t>
      </w:r>
      <w:r w:rsidR="00943702">
        <w:t xml:space="preserve">. </w:t>
      </w:r>
      <w:r w:rsidRPr="008D76B4">
        <w:t>Of course, a particular token may not be able to wrap/unwrap every secret key that it supports</w:t>
      </w:r>
      <w:r w:rsidR="00943702">
        <w:t xml:space="preserve">. </w:t>
      </w:r>
      <w:r w:rsidRPr="008D76B4">
        <w:t xml:space="preserve">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3D7F956A" w14:textId="1AABA5C2" w:rsidR="00CB4B80" w:rsidRPr="008D76B4" w:rsidRDefault="00CB4B80" w:rsidP="00CB4B8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w:t>
      </w:r>
      <w:r w:rsidR="00943702">
        <w:t xml:space="preserve">. </w:t>
      </w:r>
      <w:r w:rsidRPr="008D76B4">
        <w:t xml:space="preserve">The mechanism contributes the result as the </w:t>
      </w:r>
      <w:r w:rsidRPr="008D76B4">
        <w:rPr>
          <w:b/>
        </w:rPr>
        <w:t xml:space="preserve">CKA_VALUE </w:t>
      </w:r>
      <w:r w:rsidRPr="008D76B4">
        <w:t>attribute of the new key; other attributes required by the key type must be specified in the template.</w:t>
      </w:r>
    </w:p>
    <w:p w14:paraId="6293D57A" w14:textId="77777777" w:rsidR="00CB4B80" w:rsidRPr="008D76B4" w:rsidRDefault="00CB4B80" w:rsidP="00CB4B80">
      <w:r w:rsidRPr="008D76B4">
        <w:t>Constraints on key types and the length of data are summarized in the following table:</w:t>
      </w:r>
    </w:p>
    <w:p w14:paraId="5C719E95" w14:textId="22DDF156" w:rsidR="00CB4B80" w:rsidRPr="008D76B4" w:rsidRDefault="00CB4B80" w:rsidP="00FE6BCC">
      <w:pPr>
        <w:pStyle w:val="Beschriftung"/>
      </w:pPr>
      <w:bookmarkStart w:id="7663" w:name="_Toc228807558"/>
      <w:bookmarkStart w:id="7664" w:name="_Toc151796155"/>
      <w:bookmarkStart w:id="7665" w:name="_Toc76209866"/>
      <w:bookmarkStart w:id="7666" w:name="_Toc25853540"/>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13</w:t>
      </w:r>
      <w:r w:rsidRPr="008D76B4">
        <w:rPr>
          <w:szCs w:val="18"/>
        </w:rPr>
        <w:fldChar w:fldCharType="end"/>
      </w:r>
      <w:r w:rsidRPr="008D76B4">
        <w:t>, C</w:t>
      </w:r>
      <w:r w:rsidRPr="008D76B4">
        <w:rPr>
          <w:lang w:eastAsia="ja-JP"/>
        </w:rPr>
        <w:t>amellia</w:t>
      </w:r>
      <w:r w:rsidRPr="008D76B4">
        <w:t>-ECB: Key and Data Length</w:t>
      </w:r>
      <w:bookmarkEnd w:id="7663"/>
      <w:bookmarkEnd w:id="7664"/>
      <w:bookmarkEnd w:id="7665"/>
      <w:bookmarkEnd w:id="766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1947"/>
        <w:gridCol w:w="1293"/>
        <w:gridCol w:w="2430"/>
        <w:gridCol w:w="1368"/>
      </w:tblGrid>
      <w:tr w:rsidR="0032651F" w:rsidRPr="008D76B4" w14:paraId="3571DFC8" w14:textId="77777777" w:rsidTr="00D326C6">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0DDD9E3D"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947" w:type="dxa"/>
            <w:tcBorders>
              <w:top w:val="single" w:sz="12" w:space="0" w:color="000000"/>
              <w:left w:val="single" w:sz="6" w:space="0" w:color="000000"/>
              <w:bottom w:val="single" w:sz="6" w:space="0" w:color="000000"/>
              <w:right w:val="single" w:sz="6" w:space="0" w:color="000000"/>
            </w:tcBorders>
            <w:hideMark/>
          </w:tcPr>
          <w:p w14:paraId="0A0C310D"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293" w:type="dxa"/>
            <w:tcBorders>
              <w:top w:val="single" w:sz="12" w:space="0" w:color="000000"/>
              <w:left w:val="single" w:sz="6" w:space="0" w:color="000000"/>
              <w:bottom w:val="single" w:sz="6" w:space="0" w:color="000000"/>
              <w:right w:val="single" w:sz="6" w:space="0" w:color="000000"/>
            </w:tcBorders>
            <w:hideMark/>
          </w:tcPr>
          <w:p w14:paraId="10C27D9E"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1059CB3A"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5FD625B8"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mments</w:t>
            </w:r>
          </w:p>
        </w:tc>
      </w:tr>
      <w:tr w:rsidR="0032651F" w:rsidRPr="008D76B4" w14:paraId="018C32DE" w14:textId="77777777" w:rsidTr="00D326C6">
        <w:tc>
          <w:tcPr>
            <w:tcW w:w="1710" w:type="dxa"/>
            <w:tcBorders>
              <w:top w:val="single" w:sz="6" w:space="0" w:color="000000"/>
              <w:left w:val="single" w:sz="12" w:space="0" w:color="000000"/>
              <w:bottom w:val="single" w:sz="6" w:space="0" w:color="000000"/>
              <w:right w:val="single" w:sz="6" w:space="0" w:color="000000"/>
            </w:tcBorders>
            <w:hideMark/>
          </w:tcPr>
          <w:p w14:paraId="6CA2D09F"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1947" w:type="dxa"/>
            <w:tcBorders>
              <w:top w:val="single" w:sz="6" w:space="0" w:color="000000"/>
              <w:left w:val="single" w:sz="6" w:space="0" w:color="000000"/>
              <w:bottom w:val="single" w:sz="6" w:space="0" w:color="000000"/>
              <w:right w:val="single" w:sz="6" w:space="0" w:color="000000"/>
            </w:tcBorders>
            <w:hideMark/>
          </w:tcPr>
          <w:p w14:paraId="3D2A6337"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1293" w:type="dxa"/>
            <w:tcBorders>
              <w:top w:val="single" w:sz="6" w:space="0" w:color="000000"/>
              <w:left w:val="single" w:sz="6" w:space="0" w:color="000000"/>
              <w:bottom w:val="single" w:sz="6" w:space="0" w:color="000000"/>
              <w:right w:val="single" w:sz="6" w:space="0" w:color="000000"/>
            </w:tcBorders>
            <w:hideMark/>
          </w:tcPr>
          <w:p w14:paraId="1E2D0DC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417621C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6BFA6F4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32651F" w:rsidRPr="008D76B4" w14:paraId="4420D799" w14:textId="77777777" w:rsidTr="00D326C6">
        <w:tc>
          <w:tcPr>
            <w:tcW w:w="1710" w:type="dxa"/>
            <w:tcBorders>
              <w:top w:val="single" w:sz="6" w:space="0" w:color="000000"/>
              <w:left w:val="single" w:sz="12" w:space="0" w:color="000000"/>
              <w:bottom w:val="single" w:sz="6" w:space="0" w:color="000000"/>
              <w:right w:val="single" w:sz="6" w:space="0" w:color="000000"/>
            </w:tcBorders>
            <w:hideMark/>
          </w:tcPr>
          <w:p w14:paraId="7A881F20"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1947" w:type="dxa"/>
            <w:tcBorders>
              <w:top w:val="single" w:sz="6" w:space="0" w:color="000000"/>
              <w:left w:val="single" w:sz="6" w:space="0" w:color="000000"/>
              <w:bottom w:val="single" w:sz="6" w:space="0" w:color="000000"/>
              <w:right w:val="single" w:sz="6" w:space="0" w:color="000000"/>
            </w:tcBorders>
            <w:hideMark/>
          </w:tcPr>
          <w:p w14:paraId="531EFC78"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1293" w:type="dxa"/>
            <w:tcBorders>
              <w:top w:val="single" w:sz="6" w:space="0" w:color="000000"/>
              <w:left w:val="single" w:sz="6" w:space="0" w:color="000000"/>
              <w:bottom w:val="single" w:sz="6" w:space="0" w:color="000000"/>
              <w:right w:val="single" w:sz="6" w:space="0" w:color="000000"/>
            </w:tcBorders>
            <w:hideMark/>
          </w:tcPr>
          <w:p w14:paraId="66C877E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33AD0A3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106D173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32651F" w:rsidRPr="008D76B4" w14:paraId="45AED864" w14:textId="77777777" w:rsidTr="00D326C6">
        <w:tc>
          <w:tcPr>
            <w:tcW w:w="1710" w:type="dxa"/>
            <w:tcBorders>
              <w:top w:val="single" w:sz="6" w:space="0" w:color="000000"/>
              <w:left w:val="single" w:sz="12" w:space="0" w:color="000000"/>
              <w:bottom w:val="single" w:sz="6" w:space="0" w:color="000000"/>
              <w:right w:val="single" w:sz="6" w:space="0" w:color="000000"/>
            </w:tcBorders>
            <w:hideMark/>
          </w:tcPr>
          <w:p w14:paraId="3AFBE605"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1947" w:type="dxa"/>
            <w:tcBorders>
              <w:top w:val="single" w:sz="6" w:space="0" w:color="000000"/>
              <w:left w:val="single" w:sz="6" w:space="0" w:color="000000"/>
              <w:bottom w:val="single" w:sz="6" w:space="0" w:color="000000"/>
              <w:right w:val="single" w:sz="6" w:space="0" w:color="000000"/>
            </w:tcBorders>
            <w:hideMark/>
          </w:tcPr>
          <w:p w14:paraId="6CB414B2"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1293" w:type="dxa"/>
            <w:tcBorders>
              <w:top w:val="single" w:sz="6" w:space="0" w:color="000000"/>
              <w:left w:val="single" w:sz="6" w:space="0" w:color="000000"/>
              <w:bottom w:val="single" w:sz="6" w:space="0" w:color="000000"/>
              <w:right w:val="single" w:sz="6" w:space="0" w:color="000000"/>
            </w:tcBorders>
            <w:hideMark/>
          </w:tcPr>
          <w:p w14:paraId="538AEA6C"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1350118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01BCDE75" w14:textId="77777777" w:rsidR="00CB4B80" w:rsidRPr="008D76B4" w:rsidRDefault="00CB4B80" w:rsidP="00CD68D4">
            <w:pPr>
              <w:pStyle w:val="Table"/>
              <w:keepNext/>
              <w:rPr>
                <w:rFonts w:ascii="Arial" w:hAnsi="Arial" w:cs="Arial"/>
                <w:sz w:val="20"/>
              </w:rPr>
            </w:pPr>
          </w:p>
        </w:tc>
      </w:tr>
      <w:tr w:rsidR="0032651F" w:rsidRPr="008D76B4" w14:paraId="656C3C44" w14:textId="77777777" w:rsidTr="00D326C6">
        <w:tc>
          <w:tcPr>
            <w:tcW w:w="1710" w:type="dxa"/>
            <w:tcBorders>
              <w:top w:val="single" w:sz="6" w:space="0" w:color="000000"/>
              <w:left w:val="single" w:sz="12" w:space="0" w:color="000000"/>
              <w:bottom w:val="single" w:sz="12" w:space="0" w:color="000000"/>
              <w:right w:val="single" w:sz="6" w:space="0" w:color="000000"/>
            </w:tcBorders>
            <w:hideMark/>
          </w:tcPr>
          <w:p w14:paraId="5FB03C69"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1947" w:type="dxa"/>
            <w:tcBorders>
              <w:top w:val="single" w:sz="6" w:space="0" w:color="000000"/>
              <w:left w:val="single" w:sz="6" w:space="0" w:color="000000"/>
              <w:bottom w:val="single" w:sz="12" w:space="0" w:color="000000"/>
              <w:right w:val="single" w:sz="6" w:space="0" w:color="000000"/>
            </w:tcBorders>
            <w:hideMark/>
          </w:tcPr>
          <w:p w14:paraId="070A6EF3"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1293" w:type="dxa"/>
            <w:tcBorders>
              <w:top w:val="single" w:sz="6" w:space="0" w:color="000000"/>
              <w:left w:val="single" w:sz="6" w:space="0" w:color="000000"/>
              <w:bottom w:val="single" w:sz="12" w:space="0" w:color="000000"/>
              <w:right w:val="single" w:sz="6" w:space="0" w:color="000000"/>
            </w:tcBorders>
            <w:hideMark/>
          </w:tcPr>
          <w:p w14:paraId="364F1BD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13EC16D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63343899" w14:textId="77777777" w:rsidR="00CB4B80" w:rsidRPr="008D76B4" w:rsidRDefault="00CB4B80" w:rsidP="00CD68D4">
            <w:pPr>
              <w:pStyle w:val="Table"/>
              <w:keepNext/>
              <w:rPr>
                <w:rFonts w:ascii="Arial" w:hAnsi="Arial" w:cs="Arial"/>
                <w:sz w:val="20"/>
              </w:rPr>
            </w:pPr>
          </w:p>
        </w:tc>
      </w:tr>
    </w:tbl>
    <w:p w14:paraId="0450F21F"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30653494" w14:textId="77777777" w:rsidR="00CB4B80" w:rsidRPr="008D76B4" w:rsidRDefault="00CB4B80">
      <w:pPr>
        <w:pStyle w:val="berschrift3"/>
        <w:numPr>
          <w:ilvl w:val="2"/>
          <w:numId w:val="2"/>
        </w:numPr>
        <w:tabs>
          <w:tab w:val="num" w:pos="720"/>
        </w:tabs>
      </w:pPr>
      <w:bookmarkStart w:id="7667" w:name="_Toc228894839"/>
      <w:bookmarkStart w:id="7668" w:name="_Toc228807388"/>
      <w:bookmarkStart w:id="7669" w:name="_Toc151796127"/>
      <w:bookmarkStart w:id="7670" w:name="_Toc76209551"/>
      <w:bookmarkStart w:id="7671" w:name="_Toc370634619"/>
      <w:bookmarkStart w:id="7672" w:name="_Toc391471332"/>
      <w:bookmarkStart w:id="7673" w:name="_Toc395187970"/>
      <w:bookmarkStart w:id="7674" w:name="_Toc416960216"/>
      <w:bookmarkStart w:id="7675" w:name="_Toc8118510"/>
      <w:bookmarkStart w:id="7676" w:name="_Toc30061489"/>
      <w:bookmarkStart w:id="7677" w:name="_Toc90376742"/>
      <w:bookmarkStart w:id="7678" w:name="_Toc111203727"/>
      <w:bookmarkStart w:id="7679" w:name="_Toc148962569"/>
      <w:bookmarkStart w:id="7680" w:name="_Toc195693606"/>
      <w:r w:rsidRPr="008D76B4">
        <w:t>Camellia-CBC</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p w14:paraId="359ED6C7" w14:textId="77777777" w:rsidR="00CB4B80" w:rsidRPr="008D76B4" w:rsidRDefault="00CB4B80" w:rsidP="00CB4B80">
      <w:r w:rsidRPr="008D76B4">
        <w:t>C</w:t>
      </w:r>
      <w:r w:rsidRPr="008D76B4">
        <w:rPr>
          <w:lang w:eastAsia="ja-JP"/>
        </w:rPr>
        <w:t>amellia</w:t>
      </w:r>
      <w:r w:rsidRPr="008D76B4">
        <w:t xml:space="preserve">-CBC, denoted </w:t>
      </w:r>
      <w:r w:rsidRPr="008D76B4">
        <w:rPr>
          <w:b/>
        </w:rPr>
        <w:t>CKM_CAMELLIA_CBC</w:t>
      </w:r>
      <w:r w:rsidRPr="008D76B4">
        <w:t xml:space="preserve">, is a mechanism for single- and multiple-part encryption and decryption; key wrapping; and key unwrapping, based on </w:t>
      </w:r>
      <w:r w:rsidRPr="008D76B4">
        <w:rPr>
          <w:lang w:eastAsia="ja-JP"/>
        </w:rPr>
        <w:t>Camellia</w:t>
      </w:r>
      <w:r w:rsidRPr="008D76B4">
        <w:t xml:space="preserve"> and cipher-block chaining mode.</w:t>
      </w:r>
    </w:p>
    <w:p w14:paraId="29A24EEF" w14:textId="77777777" w:rsidR="00CB4B80" w:rsidRPr="008D76B4" w:rsidRDefault="00CB4B80" w:rsidP="00CB4B80">
      <w:r w:rsidRPr="008D76B4">
        <w:t>It has a parameter, a 16-byte initialization vector.</w:t>
      </w:r>
    </w:p>
    <w:p w14:paraId="52BAFAF8" w14:textId="0C5836A3" w:rsidR="00CB4B80" w:rsidRPr="008D76B4" w:rsidRDefault="00CB4B80" w:rsidP="00CB4B80">
      <w:r w:rsidRPr="008D76B4">
        <w:t>This mechanism can wrap and unwrap any secret key</w:t>
      </w:r>
      <w:r w:rsidR="00943702">
        <w:t xml:space="preserve">. </w:t>
      </w:r>
      <w:r w:rsidRPr="008D76B4">
        <w:t>Of course, a particular token may not be able to wrap/unwrap every secret key that it supports</w:t>
      </w:r>
      <w:r w:rsidR="00943702">
        <w:t xml:space="preserve">. </w:t>
      </w:r>
      <w:r w:rsidRPr="008D76B4">
        <w:t xml:space="preserve">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6A3AD542" w14:textId="2F34CB94" w:rsidR="00CB4B80" w:rsidRPr="008D76B4" w:rsidRDefault="00CB4B80" w:rsidP="00CB4B8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w:t>
      </w:r>
      <w:r w:rsidR="00943702">
        <w:t xml:space="preserve">. </w:t>
      </w:r>
      <w:r w:rsidRPr="008D76B4">
        <w:t xml:space="preserve">The mechanism contributes the result as the </w:t>
      </w:r>
      <w:r w:rsidRPr="008D76B4">
        <w:rPr>
          <w:b/>
        </w:rPr>
        <w:t>CKA_VALUE</w:t>
      </w:r>
      <w:r w:rsidRPr="008D76B4">
        <w:t xml:space="preserve"> attribute of the new key; other attributes required by the key type must be specified in the template.</w:t>
      </w:r>
    </w:p>
    <w:p w14:paraId="6E1424A8" w14:textId="77777777" w:rsidR="00CB4B80" w:rsidRPr="008D76B4" w:rsidRDefault="00CB4B80" w:rsidP="00CB4B80">
      <w:r w:rsidRPr="008D76B4">
        <w:t>Constraints on key types and the length of data are summarized in the following table:</w:t>
      </w:r>
    </w:p>
    <w:p w14:paraId="15CF3F83" w14:textId="10BA8836" w:rsidR="00CB4B80" w:rsidRPr="008D76B4" w:rsidRDefault="00CB4B80" w:rsidP="00FE6BCC">
      <w:pPr>
        <w:pStyle w:val="Beschriftung"/>
      </w:pPr>
      <w:bookmarkStart w:id="7681" w:name="_Toc228807559"/>
      <w:bookmarkStart w:id="7682" w:name="_Toc151796156"/>
      <w:bookmarkStart w:id="7683" w:name="_Toc76209867"/>
      <w:bookmarkStart w:id="7684" w:name="_Toc2585354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14</w:t>
      </w:r>
      <w:r w:rsidRPr="008D76B4">
        <w:rPr>
          <w:szCs w:val="18"/>
        </w:rPr>
        <w:fldChar w:fldCharType="end"/>
      </w:r>
      <w:r w:rsidRPr="008D76B4">
        <w:t>, C</w:t>
      </w:r>
      <w:r w:rsidRPr="008D76B4">
        <w:rPr>
          <w:lang w:eastAsia="ja-JP"/>
        </w:rPr>
        <w:t>amellia</w:t>
      </w:r>
      <w:r w:rsidRPr="008D76B4">
        <w:t>-CBC: Key and Data Length</w:t>
      </w:r>
      <w:bookmarkEnd w:id="7681"/>
      <w:bookmarkEnd w:id="7682"/>
      <w:bookmarkEnd w:id="7683"/>
      <w:bookmarkEnd w:id="768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1947"/>
        <w:gridCol w:w="1473"/>
        <w:gridCol w:w="2250"/>
        <w:gridCol w:w="1350"/>
      </w:tblGrid>
      <w:tr w:rsidR="0032651F" w:rsidRPr="008D76B4" w14:paraId="575FE38D" w14:textId="77777777" w:rsidTr="00D326C6">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4AC44F71"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947" w:type="dxa"/>
            <w:tcBorders>
              <w:top w:val="single" w:sz="12" w:space="0" w:color="000000"/>
              <w:left w:val="single" w:sz="6" w:space="0" w:color="000000"/>
              <w:bottom w:val="single" w:sz="6" w:space="0" w:color="000000"/>
              <w:right w:val="single" w:sz="6" w:space="0" w:color="000000"/>
            </w:tcBorders>
            <w:hideMark/>
          </w:tcPr>
          <w:p w14:paraId="68288D7F"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473" w:type="dxa"/>
            <w:tcBorders>
              <w:top w:val="single" w:sz="12" w:space="0" w:color="000000"/>
              <w:left w:val="single" w:sz="6" w:space="0" w:color="000000"/>
              <w:bottom w:val="single" w:sz="6" w:space="0" w:color="000000"/>
              <w:right w:val="single" w:sz="6" w:space="0" w:color="000000"/>
            </w:tcBorders>
            <w:hideMark/>
          </w:tcPr>
          <w:p w14:paraId="76C92D1B"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1ED45B3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c>
          <w:tcPr>
            <w:tcW w:w="1350" w:type="dxa"/>
            <w:tcBorders>
              <w:top w:val="single" w:sz="12" w:space="0" w:color="000000"/>
              <w:left w:val="single" w:sz="6" w:space="0" w:color="000000"/>
              <w:bottom w:val="single" w:sz="6" w:space="0" w:color="000000"/>
              <w:right w:val="single" w:sz="12" w:space="0" w:color="000000"/>
            </w:tcBorders>
            <w:hideMark/>
          </w:tcPr>
          <w:p w14:paraId="53BB66B4"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mments</w:t>
            </w:r>
          </w:p>
        </w:tc>
      </w:tr>
      <w:tr w:rsidR="0032651F" w:rsidRPr="008D76B4" w14:paraId="0A5A3BCD" w14:textId="77777777" w:rsidTr="00D326C6">
        <w:tc>
          <w:tcPr>
            <w:tcW w:w="1710" w:type="dxa"/>
            <w:tcBorders>
              <w:top w:val="single" w:sz="6" w:space="0" w:color="000000"/>
              <w:left w:val="single" w:sz="12" w:space="0" w:color="000000"/>
              <w:bottom w:val="single" w:sz="6" w:space="0" w:color="000000"/>
              <w:right w:val="single" w:sz="6" w:space="0" w:color="000000"/>
            </w:tcBorders>
            <w:hideMark/>
          </w:tcPr>
          <w:p w14:paraId="14A98219"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1947" w:type="dxa"/>
            <w:tcBorders>
              <w:top w:val="single" w:sz="6" w:space="0" w:color="000000"/>
              <w:left w:val="single" w:sz="6" w:space="0" w:color="000000"/>
              <w:bottom w:val="single" w:sz="6" w:space="0" w:color="000000"/>
              <w:right w:val="single" w:sz="6" w:space="0" w:color="000000"/>
            </w:tcBorders>
            <w:hideMark/>
          </w:tcPr>
          <w:p w14:paraId="45F0C5CF"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1473" w:type="dxa"/>
            <w:tcBorders>
              <w:top w:val="single" w:sz="6" w:space="0" w:color="000000"/>
              <w:left w:val="single" w:sz="6" w:space="0" w:color="000000"/>
              <w:bottom w:val="single" w:sz="6" w:space="0" w:color="000000"/>
              <w:right w:val="single" w:sz="6" w:space="0" w:color="000000"/>
            </w:tcBorders>
            <w:hideMark/>
          </w:tcPr>
          <w:p w14:paraId="40E1700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2394014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0002E6B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32651F" w:rsidRPr="008D76B4" w14:paraId="1FFBC209" w14:textId="77777777" w:rsidTr="00D326C6">
        <w:tc>
          <w:tcPr>
            <w:tcW w:w="1710" w:type="dxa"/>
            <w:tcBorders>
              <w:top w:val="single" w:sz="6" w:space="0" w:color="000000"/>
              <w:left w:val="single" w:sz="12" w:space="0" w:color="000000"/>
              <w:bottom w:val="single" w:sz="6" w:space="0" w:color="000000"/>
              <w:right w:val="single" w:sz="6" w:space="0" w:color="000000"/>
            </w:tcBorders>
            <w:hideMark/>
          </w:tcPr>
          <w:p w14:paraId="42B4CCDD"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1947" w:type="dxa"/>
            <w:tcBorders>
              <w:top w:val="single" w:sz="6" w:space="0" w:color="000000"/>
              <w:left w:val="single" w:sz="6" w:space="0" w:color="000000"/>
              <w:bottom w:val="single" w:sz="6" w:space="0" w:color="000000"/>
              <w:right w:val="single" w:sz="6" w:space="0" w:color="000000"/>
            </w:tcBorders>
            <w:hideMark/>
          </w:tcPr>
          <w:p w14:paraId="2D241419"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1473" w:type="dxa"/>
            <w:tcBorders>
              <w:top w:val="single" w:sz="6" w:space="0" w:color="000000"/>
              <w:left w:val="single" w:sz="6" w:space="0" w:color="000000"/>
              <w:bottom w:val="single" w:sz="6" w:space="0" w:color="000000"/>
              <w:right w:val="single" w:sz="6" w:space="0" w:color="000000"/>
            </w:tcBorders>
            <w:hideMark/>
          </w:tcPr>
          <w:p w14:paraId="5C23CD5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6489364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350" w:type="dxa"/>
            <w:tcBorders>
              <w:top w:val="single" w:sz="6" w:space="0" w:color="000000"/>
              <w:left w:val="single" w:sz="6" w:space="0" w:color="000000"/>
              <w:bottom w:val="single" w:sz="6" w:space="0" w:color="000000"/>
              <w:right w:val="single" w:sz="12" w:space="0" w:color="000000"/>
            </w:tcBorders>
            <w:hideMark/>
          </w:tcPr>
          <w:p w14:paraId="7EF534E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32651F" w:rsidRPr="008D76B4" w14:paraId="0F5B3107" w14:textId="77777777" w:rsidTr="00D326C6">
        <w:tc>
          <w:tcPr>
            <w:tcW w:w="1710" w:type="dxa"/>
            <w:tcBorders>
              <w:top w:val="single" w:sz="6" w:space="0" w:color="000000"/>
              <w:left w:val="single" w:sz="12" w:space="0" w:color="000000"/>
              <w:bottom w:val="single" w:sz="6" w:space="0" w:color="000000"/>
              <w:right w:val="single" w:sz="6" w:space="0" w:color="000000"/>
            </w:tcBorders>
            <w:hideMark/>
          </w:tcPr>
          <w:p w14:paraId="184FA29F"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1947" w:type="dxa"/>
            <w:tcBorders>
              <w:top w:val="single" w:sz="6" w:space="0" w:color="000000"/>
              <w:left w:val="single" w:sz="6" w:space="0" w:color="000000"/>
              <w:bottom w:val="single" w:sz="6" w:space="0" w:color="000000"/>
              <w:right w:val="single" w:sz="6" w:space="0" w:color="000000"/>
            </w:tcBorders>
            <w:hideMark/>
          </w:tcPr>
          <w:p w14:paraId="421E6EF3"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1473" w:type="dxa"/>
            <w:tcBorders>
              <w:top w:val="single" w:sz="6" w:space="0" w:color="000000"/>
              <w:left w:val="single" w:sz="6" w:space="0" w:color="000000"/>
              <w:bottom w:val="single" w:sz="6" w:space="0" w:color="000000"/>
              <w:right w:val="single" w:sz="6" w:space="0" w:color="000000"/>
            </w:tcBorders>
            <w:hideMark/>
          </w:tcPr>
          <w:p w14:paraId="24933B2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3F51A0C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input length rounded up to multiple of the block size</w:t>
            </w:r>
          </w:p>
        </w:tc>
        <w:tc>
          <w:tcPr>
            <w:tcW w:w="1350" w:type="dxa"/>
            <w:tcBorders>
              <w:top w:val="single" w:sz="6" w:space="0" w:color="000000"/>
              <w:left w:val="single" w:sz="6" w:space="0" w:color="000000"/>
              <w:bottom w:val="single" w:sz="6" w:space="0" w:color="000000"/>
              <w:right w:val="single" w:sz="12" w:space="0" w:color="000000"/>
            </w:tcBorders>
          </w:tcPr>
          <w:p w14:paraId="39911EE6" w14:textId="77777777" w:rsidR="00CB4B80" w:rsidRPr="008D76B4" w:rsidRDefault="00CB4B80" w:rsidP="00CD68D4">
            <w:pPr>
              <w:pStyle w:val="Table"/>
              <w:keepNext/>
              <w:rPr>
                <w:rFonts w:ascii="Arial" w:hAnsi="Arial" w:cs="Arial"/>
                <w:sz w:val="20"/>
              </w:rPr>
            </w:pPr>
          </w:p>
        </w:tc>
      </w:tr>
      <w:tr w:rsidR="0032651F" w:rsidRPr="008D76B4" w14:paraId="1C991DE0" w14:textId="77777777" w:rsidTr="00D326C6">
        <w:tc>
          <w:tcPr>
            <w:tcW w:w="1710" w:type="dxa"/>
            <w:tcBorders>
              <w:top w:val="single" w:sz="6" w:space="0" w:color="000000"/>
              <w:left w:val="single" w:sz="12" w:space="0" w:color="000000"/>
              <w:bottom w:val="single" w:sz="12" w:space="0" w:color="000000"/>
              <w:right w:val="single" w:sz="6" w:space="0" w:color="000000"/>
            </w:tcBorders>
            <w:hideMark/>
          </w:tcPr>
          <w:p w14:paraId="38749A5B"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1947" w:type="dxa"/>
            <w:tcBorders>
              <w:top w:val="single" w:sz="6" w:space="0" w:color="000000"/>
              <w:left w:val="single" w:sz="6" w:space="0" w:color="000000"/>
              <w:bottom w:val="single" w:sz="12" w:space="0" w:color="000000"/>
              <w:right w:val="single" w:sz="6" w:space="0" w:color="000000"/>
            </w:tcBorders>
            <w:hideMark/>
          </w:tcPr>
          <w:p w14:paraId="6C527377"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1473" w:type="dxa"/>
            <w:tcBorders>
              <w:top w:val="single" w:sz="6" w:space="0" w:color="000000"/>
              <w:left w:val="single" w:sz="6" w:space="0" w:color="000000"/>
              <w:bottom w:val="single" w:sz="12" w:space="0" w:color="000000"/>
              <w:right w:val="single" w:sz="6" w:space="0" w:color="000000"/>
            </w:tcBorders>
            <w:hideMark/>
          </w:tcPr>
          <w:p w14:paraId="3224975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40CEA8D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350" w:type="dxa"/>
            <w:tcBorders>
              <w:top w:val="single" w:sz="6" w:space="0" w:color="000000"/>
              <w:left w:val="single" w:sz="6" w:space="0" w:color="000000"/>
              <w:bottom w:val="single" w:sz="12" w:space="0" w:color="000000"/>
              <w:right w:val="single" w:sz="12" w:space="0" w:color="000000"/>
            </w:tcBorders>
          </w:tcPr>
          <w:p w14:paraId="53311255" w14:textId="77777777" w:rsidR="00CB4B80" w:rsidRPr="008D76B4" w:rsidRDefault="00CB4B80" w:rsidP="00CD68D4">
            <w:pPr>
              <w:pStyle w:val="Table"/>
              <w:keepNext/>
              <w:rPr>
                <w:rFonts w:ascii="Arial" w:hAnsi="Arial" w:cs="Arial"/>
                <w:sz w:val="20"/>
              </w:rPr>
            </w:pPr>
          </w:p>
        </w:tc>
      </w:tr>
    </w:tbl>
    <w:p w14:paraId="391BC96E"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7A0B5D7F" w14:textId="77777777" w:rsidR="00CB4B80" w:rsidRPr="008D76B4" w:rsidRDefault="00CB4B80">
      <w:pPr>
        <w:pStyle w:val="berschrift3"/>
        <w:numPr>
          <w:ilvl w:val="2"/>
          <w:numId w:val="2"/>
        </w:numPr>
        <w:tabs>
          <w:tab w:val="num" w:pos="720"/>
        </w:tabs>
      </w:pPr>
      <w:bookmarkStart w:id="7685" w:name="_Toc228894840"/>
      <w:bookmarkStart w:id="7686" w:name="_Toc228807389"/>
      <w:bookmarkStart w:id="7687" w:name="_Toc151796128"/>
      <w:bookmarkStart w:id="7688" w:name="_Toc76209552"/>
      <w:bookmarkStart w:id="7689" w:name="_Toc370634620"/>
      <w:bookmarkStart w:id="7690" w:name="_Toc391471333"/>
      <w:bookmarkStart w:id="7691" w:name="_Toc395187971"/>
      <w:bookmarkStart w:id="7692" w:name="_Toc416960217"/>
      <w:bookmarkStart w:id="7693" w:name="_Toc8118511"/>
      <w:bookmarkStart w:id="7694" w:name="_Toc30061490"/>
      <w:bookmarkStart w:id="7695" w:name="_Toc90376743"/>
      <w:bookmarkStart w:id="7696" w:name="_Toc111203728"/>
      <w:bookmarkStart w:id="7697" w:name="_Toc148962570"/>
      <w:bookmarkStart w:id="7698" w:name="_Toc195693607"/>
      <w:r w:rsidRPr="008D76B4">
        <w:t>Camellia-CBC with PKCS padding</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p w14:paraId="210EB77E" w14:textId="77777777" w:rsidR="00CB4B80" w:rsidRPr="008D76B4" w:rsidRDefault="00CB4B80" w:rsidP="00CB4B80">
      <w:r w:rsidRPr="008D76B4">
        <w:t>C</w:t>
      </w:r>
      <w:r w:rsidRPr="008D76B4">
        <w:rPr>
          <w:lang w:eastAsia="ja-JP"/>
        </w:rPr>
        <w:t>amellia</w:t>
      </w:r>
      <w:r w:rsidRPr="008D76B4">
        <w:t xml:space="preserve">-CBC with PKCS padding, denoted </w:t>
      </w:r>
      <w:r w:rsidRPr="008D76B4">
        <w:rPr>
          <w:b/>
        </w:rPr>
        <w:t>CKM_CAMELLIA_CBC_PAD</w:t>
      </w:r>
      <w:r w:rsidRPr="008D76B4">
        <w:t xml:space="preserve">, is a mechanism for single- and multiple-part encryption and decryption; key wrapping; and key unwrapping, based on </w:t>
      </w:r>
      <w:r w:rsidRPr="008D76B4">
        <w:rPr>
          <w:lang w:eastAsia="ja-JP"/>
        </w:rPr>
        <w:t>Camellia</w:t>
      </w:r>
      <w:r w:rsidRPr="008D76B4">
        <w:t xml:space="preserve">; cipher-block chaining mode; and the block cipher padding method detailed in </w:t>
      </w:r>
      <w:r>
        <w:t>[</w:t>
      </w:r>
      <w:r w:rsidRPr="008D76B4">
        <w:t>PKCS #7</w:t>
      </w:r>
      <w:r>
        <w:t>]</w:t>
      </w:r>
      <w:r w:rsidRPr="008D76B4">
        <w:t>.</w:t>
      </w:r>
    </w:p>
    <w:p w14:paraId="4CA2150B" w14:textId="77777777" w:rsidR="00CB4B80" w:rsidRPr="008D76B4" w:rsidRDefault="00CB4B80" w:rsidP="00CB4B80">
      <w:r w:rsidRPr="008D76B4">
        <w:lastRenderedPageBreak/>
        <w:t>It has a parameter, a 16-byte initialization vector.</w:t>
      </w:r>
    </w:p>
    <w:p w14:paraId="010E30A6" w14:textId="2965180B" w:rsidR="00CB4B80" w:rsidRPr="008D76B4" w:rsidRDefault="00CB4B80" w:rsidP="00CB4B80">
      <w:r w:rsidRPr="008D76B4">
        <w:t>The PKCS padding in this mechanism allows the length of the plaintext value to be recovered from the ciphertext value</w:t>
      </w:r>
      <w:r w:rsidR="00943702">
        <w:t xml:space="preserve">. </w:t>
      </w:r>
      <w:r w:rsidRPr="008D76B4">
        <w:t xml:space="preserve">Therefore, when unwrapping keys with this mechanism, no value should be specified for the </w:t>
      </w:r>
      <w:r w:rsidRPr="008D76B4">
        <w:rPr>
          <w:b/>
        </w:rPr>
        <w:t>CKA_VALUE_LEN</w:t>
      </w:r>
      <w:r w:rsidRPr="008D76B4">
        <w:t xml:space="preserve"> attribute.</w:t>
      </w:r>
    </w:p>
    <w:p w14:paraId="186D0821" w14:textId="492B0A49" w:rsidR="00CB4B80" w:rsidRPr="008D76B4" w:rsidRDefault="00CB4B80" w:rsidP="00CB4B80">
      <w:r w:rsidRPr="008D76B4">
        <w:t xml:space="preserve">In addition to being able to wrap and unwrap secret keys, this mechanism can wrap and unwrap RSA, Diffie-Hellman, X9.42 Diffie-Hellman, </w:t>
      </w:r>
      <w:r>
        <w:t xml:space="preserve">short Weierstrass </w:t>
      </w:r>
      <w:r w:rsidRPr="008D76B4">
        <w:t xml:space="preserve">EC and DSA private keys (see </w:t>
      </w:r>
      <w:r w:rsidR="002E3E5B">
        <w:t>s</w:t>
      </w:r>
      <w:r w:rsidRPr="008D76B4">
        <w:t xml:space="preserve">ection </w:t>
      </w:r>
      <w:r w:rsidRPr="008D76B4">
        <w:fldChar w:fldCharType="begin"/>
      </w:r>
      <w:r w:rsidRPr="008D76B4">
        <w:instrText xml:space="preserve"> REF _Ref65665926 \r \h \* MERGEFORMAT  </w:instrText>
      </w:r>
      <w:r w:rsidRPr="008D76B4">
        <w:fldChar w:fldCharType="separate"/>
      </w:r>
      <w:r w:rsidR="004C22D6">
        <w:t>6.7</w:t>
      </w:r>
      <w:r w:rsidRPr="008D76B4">
        <w:fldChar w:fldCharType="end"/>
      </w:r>
      <w:r w:rsidRPr="008D76B4">
        <w:t xml:space="preserve"> for details)</w:t>
      </w:r>
      <w:r w:rsidR="00943702">
        <w:t xml:space="preserve">. </w:t>
      </w:r>
      <w:r w:rsidRPr="008D76B4">
        <w:t>The entries in the table below for data length constraints when wrapping and unwrapping keys do not apply to wrapping and unwrapping private keys.</w:t>
      </w:r>
    </w:p>
    <w:p w14:paraId="29DD99D4" w14:textId="77777777" w:rsidR="00CB4B80" w:rsidRPr="008D76B4" w:rsidRDefault="00CB4B80" w:rsidP="00CB4B80">
      <w:r w:rsidRPr="008D76B4">
        <w:t>Constraints on key types and the length of data are summarized in the following table:</w:t>
      </w:r>
    </w:p>
    <w:p w14:paraId="35633611" w14:textId="2AAC2ED6" w:rsidR="00CB4B80" w:rsidRPr="008D76B4" w:rsidRDefault="00CB4B80" w:rsidP="00FE6BCC">
      <w:pPr>
        <w:pStyle w:val="Beschriftung"/>
      </w:pPr>
      <w:bookmarkStart w:id="7699" w:name="_Toc228807560"/>
      <w:bookmarkStart w:id="7700" w:name="_Toc151796157"/>
      <w:bookmarkStart w:id="7701" w:name="_Toc76209868"/>
      <w:bookmarkStart w:id="7702" w:name="_Toc2585354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15</w:t>
      </w:r>
      <w:r w:rsidRPr="008D76B4">
        <w:rPr>
          <w:szCs w:val="18"/>
        </w:rPr>
        <w:fldChar w:fldCharType="end"/>
      </w:r>
      <w:r w:rsidRPr="008D76B4">
        <w:t>, C</w:t>
      </w:r>
      <w:r w:rsidRPr="008D76B4">
        <w:rPr>
          <w:lang w:eastAsia="ja-JP"/>
        </w:rPr>
        <w:t>amellia</w:t>
      </w:r>
      <w:r w:rsidRPr="008D76B4">
        <w:t>-CBC with PKCS Padding: Key and Data Length</w:t>
      </w:r>
      <w:bookmarkEnd w:id="7699"/>
      <w:bookmarkEnd w:id="7700"/>
      <w:bookmarkEnd w:id="7701"/>
      <w:bookmarkEnd w:id="770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CB4B80" w:rsidRPr="008D76B4" w14:paraId="14445864" w14:textId="77777777" w:rsidTr="00CD68D4">
        <w:trPr>
          <w:tblHeader/>
        </w:trPr>
        <w:tc>
          <w:tcPr>
            <w:tcW w:w="1710" w:type="dxa"/>
            <w:tcBorders>
              <w:top w:val="single" w:sz="12" w:space="0" w:color="000000"/>
              <w:left w:val="single" w:sz="12" w:space="0" w:color="000000"/>
              <w:bottom w:val="nil"/>
              <w:right w:val="single" w:sz="6" w:space="0" w:color="000000"/>
            </w:tcBorders>
            <w:hideMark/>
          </w:tcPr>
          <w:p w14:paraId="3A1DF66A"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2A832690"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046B24ED"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1D745DEF"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3BD0BF72"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1CFFC182"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1AAF4F27"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527C441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044DE82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CB4B80" w:rsidRPr="008D76B4" w14:paraId="1C716B33"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524D3BA0"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77F54057"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16B233E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4D7F01B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etween 1 and block size bytes shorter than input length</w:t>
            </w:r>
          </w:p>
        </w:tc>
      </w:tr>
      <w:tr w:rsidR="00CB4B80" w:rsidRPr="008D76B4" w14:paraId="270A9F25"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462A5353"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60CB8226"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6" w:space="0" w:color="000000"/>
              <w:right w:val="single" w:sz="6" w:space="0" w:color="000000"/>
            </w:tcBorders>
            <w:hideMark/>
          </w:tcPr>
          <w:p w14:paraId="7A4CD45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707A834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CB4B80" w:rsidRPr="008D76B4" w14:paraId="6228110D" w14:textId="77777777" w:rsidTr="00CD68D4">
        <w:tc>
          <w:tcPr>
            <w:tcW w:w="1710" w:type="dxa"/>
            <w:tcBorders>
              <w:top w:val="single" w:sz="6" w:space="0" w:color="000000"/>
              <w:left w:val="single" w:sz="12" w:space="0" w:color="000000"/>
              <w:bottom w:val="single" w:sz="12" w:space="0" w:color="000000"/>
              <w:right w:val="single" w:sz="6" w:space="0" w:color="000000"/>
            </w:tcBorders>
            <w:hideMark/>
          </w:tcPr>
          <w:p w14:paraId="5D882761"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4B5BA561"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1350" w:type="dxa"/>
            <w:tcBorders>
              <w:top w:val="single" w:sz="6" w:space="0" w:color="000000"/>
              <w:left w:val="single" w:sz="6" w:space="0" w:color="000000"/>
              <w:bottom w:val="single" w:sz="12" w:space="0" w:color="000000"/>
              <w:right w:val="single" w:sz="6" w:space="0" w:color="000000"/>
            </w:tcBorders>
            <w:hideMark/>
          </w:tcPr>
          <w:p w14:paraId="15E45EB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7512829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etween 1 and block length bytes shorter than input length</w:t>
            </w:r>
          </w:p>
        </w:tc>
      </w:tr>
    </w:tbl>
    <w:p w14:paraId="3622FCDC"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774B554A" w14:textId="77777777" w:rsidR="00CB4B80" w:rsidRPr="008D76B4" w:rsidRDefault="00CB4B80" w:rsidP="00CB4B80"/>
    <w:p w14:paraId="20140221" w14:textId="77777777" w:rsidR="00CB4B80" w:rsidRPr="008D76B4" w:rsidRDefault="00CB4B80">
      <w:pPr>
        <w:pStyle w:val="berschrift3"/>
        <w:numPr>
          <w:ilvl w:val="2"/>
          <w:numId w:val="2"/>
        </w:numPr>
        <w:tabs>
          <w:tab w:val="num" w:pos="720"/>
        </w:tabs>
      </w:pPr>
      <w:bookmarkStart w:id="7703" w:name="_Toc441850499"/>
      <w:bookmarkStart w:id="7704" w:name="_Toc441162421"/>
      <w:bookmarkStart w:id="7705" w:name="_Toc437440580"/>
      <w:bookmarkStart w:id="7706" w:name="_Toc8118512"/>
      <w:bookmarkStart w:id="7707" w:name="_Toc30061491"/>
      <w:bookmarkStart w:id="7708" w:name="_Toc90376744"/>
      <w:bookmarkStart w:id="7709" w:name="_Toc111203729"/>
      <w:bookmarkStart w:id="7710" w:name="_Toc148962571"/>
      <w:bookmarkStart w:id="7711" w:name="_Toc195693608"/>
      <w:r w:rsidRPr="008D76B4">
        <w:t>CAMELLIA with Counter mechanism parameters</w:t>
      </w:r>
      <w:bookmarkEnd w:id="7703"/>
      <w:bookmarkEnd w:id="7704"/>
      <w:bookmarkEnd w:id="7705"/>
      <w:bookmarkEnd w:id="7706"/>
      <w:bookmarkEnd w:id="7707"/>
      <w:bookmarkEnd w:id="7708"/>
      <w:bookmarkEnd w:id="7709"/>
      <w:bookmarkEnd w:id="7710"/>
      <w:bookmarkEnd w:id="7711"/>
      <w:r w:rsidRPr="008D76B4">
        <w:t xml:space="preserve"> </w:t>
      </w:r>
    </w:p>
    <w:p w14:paraId="3AA26469" w14:textId="77777777" w:rsidR="00CB4B80" w:rsidRPr="008D76B4" w:rsidRDefault="00CB4B80" w:rsidP="00415FE5">
      <w:pPr>
        <w:pStyle w:val="name"/>
        <w:numPr>
          <w:ilvl w:val="0"/>
          <w:numId w:val="90"/>
        </w:numPr>
        <w:tabs>
          <w:tab w:val="clear" w:pos="360"/>
          <w:tab w:val="left" w:pos="720"/>
        </w:tabs>
        <w:ind w:left="1800"/>
        <w:rPr>
          <w:rFonts w:ascii="Arial" w:hAnsi="Arial" w:cs="Arial"/>
        </w:rPr>
      </w:pPr>
      <w:r w:rsidRPr="008D76B4">
        <w:rPr>
          <w:rFonts w:ascii="Arial" w:hAnsi="Arial" w:cs="Arial"/>
        </w:rPr>
        <w:t>CK_CAMELLIA_CTR_PARAMS; CK_CAMELLIA_CTR_PARAMS_PTR</w:t>
      </w:r>
    </w:p>
    <w:p w14:paraId="02F2E15F" w14:textId="72CF9218" w:rsidR="00CB4B80" w:rsidRPr="008D76B4" w:rsidRDefault="00CB4B80" w:rsidP="00CB4B80">
      <w:r w:rsidRPr="008D76B4">
        <w:rPr>
          <w:b/>
        </w:rPr>
        <w:t>CK_CAMELLIA_CTR_PARAMS</w:t>
      </w:r>
      <w:r w:rsidRPr="008D76B4">
        <w:t xml:space="preserve"> is a structure that provides the parameters to the </w:t>
      </w:r>
      <w:r w:rsidRPr="008D76B4">
        <w:rPr>
          <w:b/>
        </w:rPr>
        <w:t>CKM_CAMELLIA_CTR</w:t>
      </w:r>
      <w:r w:rsidRPr="008D76B4">
        <w:t xml:space="preserve"> mechanism</w:t>
      </w:r>
      <w:r w:rsidR="00943702">
        <w:t xml:space="preserve">. </w:t>
      </w:r>
      <w:r w:rsidRPr="008D76B4">
        <w:t>It is defined as follows:</w:t>
      </w:r>
    </w:p>
    <w:p w14:paraId="3ABCA918" w14:textId="77777777" w:rsidR="00CB4B80" w:rsidRPr="008D76B4" w:rsidRDefault="00CB4B80" w:rsidP="00CB4B80">
      <w:pPr>
        <w:pStyle w:val="CCode"/>
      </w:pPr>
      <w:r w:rsidRPr="008D76B4">
        <w:t>typedef struct CK_CAMELLIA_CTR_PARAMS {</w:t>
      </w:r>
    </w:p>
    <w:p w14:paraId="72AFBE4E" w14:textId="77777777" w:rsidR="00CB4B80" w:rsidRPr="008D76B4" w:rsidRDefault="00CB4B80" w:rsidP="00CB4B80">
      <w:pPr>
        <w:pStyle w:val="CCode"/>
      </w:pPr>
      <w:r w:rsidRPr="008D76B4">
        <w:t xml:space="preserve">        CK_ULONG ulCounterBits;</w:t>
      </w:r>
    </w:p>
    <w:p w14:paraId="5B24BD35" w14:textId="77777777" w:rsidR="00CB4B80" w:rsidRPr="008D76B4" w:rsidRDefault="00CB4B80" w:rsidP="00CB4B80">
      <w:pPr>
        <w:pStyle w:val="CCode"/>
      </w:pPr>
      <w:r w:rsidRPr="008D76B4">
        <w:t xml:space="preserve">        CK_BYTE cb[16];</w:t>
      </w:r>
    </w:p>
    <w:p w14:paraId="2B7B724C" w14:textId="77777777" w:rsidR="00CB4B80" w:rsidRPr="008D76B4" w:rsidRDefault="00CB4B80" w:rsidP="00CB4B80">
      <w:pPr>
        <w:pStyle w:val="CCode"/>
      </w:pPr>
      <w:r w:rsidRPr="008D76B4">
        <w:t>} CK_CAMELLIA_CTR_PARAMS;</w:t>
      </w:r>
    </w:p>
    <w:p w14:paraId="39DC917F" w14:textId="77777777" w:rsidR="00CB4B80" w:rsidRPr="008D76B4" w:rsidRDefault="00CB4B80" w:rsidP="00CB4B80">
      <w:pPr>
        <w:pStyle w:val="CCode"/>
      </w:pPr>
    </w:p>
    <w:p w14:paraId="5DC67E57" w14:textId="77777777" w:rsidR="00CB4B80" w:rsidRPr="008D76B4" w:rsidRDefault="00CB4B80" w:rsidP="00CB4B80">
      <w:r w:rsidRPr="008D76B4">
        <w:t xml:space="preserve">ulCounterBits specifies the number of bits in the counter block (cb) that shall be incremented. This number  shall be such that 0 &lt; </w:t>
      </w:r>
      <w:r w:rsidRPr="008D76B4">
        <w:rPr>
          <w:i/>
        </w:rPr>
        <w:t>ulCounterBits</w:t>
      </w:r>
      <w:r w:rsidRPr="008D76B4">
        <w:t xml:space="preserve"> </w:t>
      </w:r>
      <w:r>
        <w:t>≤</w:t>
      </w:r>
      <w:r w:rsidRPr="008D76B4">
        <w:t xml:space="preserve"> 128. For any values outside this range the mechanism shall return </w:t>
      </w:r>
      <w:r w:rsidRPr="008D76B4">
        <w:rPr>
          <w:b/>
        </w:rPr>
        <w:t>CKR_MECHANISM_PARAM_INVALID</w:t>
      </w:r>
      <w:r w:rsidRPr="008D76B4">
        <w:t>.</w:t>
      </w:r>
    </w:p>
    <w:p w14:paraId="22E9BB34" w14:textId="77777777" w:rsidR="00CB4B80" w:rsidRPr="008D76B4" w:rsidRDefault="00CB4B80" w:rsidP="00CB4B80">
      <w:r w:rsidRPr="008D76B4">
        <w:t>It's up to the caller to initialize all of the bits in the counter block including the counter bits. The counter bits are the least significant bits of the counter block (cb). They are a big-endian value usually starting with 1. The rest of ‘cb’ is for the nonce, and maybe an optional IV.</w:t>
      </w:r>
    </w:p>
    <w:p w14:paraId="7BBF8D6F" w14:textId="77777777" w:rsidR="00CB4B80" w:rsidRPr="008D76B4" w:rsidRDefault="00CB4B80" w:rsidP="00CB4B80">
      <w:r w:rsidRPr="008D76B4">
        <w:t>E.g. as defined in [RFC 3686]:</w:t>
      </w:r>
    </w:p>
    <w:p w14:paraId="7EA1C977" w14:textId="77777777" w:rsidR="00CB4B80" w:rsidRPr="008D76B4" w:rsidRDefault="00CB4B80" w:rsidP="00CB4B80">
      <w:pPr>
        <w:pStyle w:val="HTMLVorformatiert"/>
        <w:keepNext/>
        <w:rPr>
          <w:rFonts w:ascii="Courier New" w:hAnsi="Courier New" w:cs="Courier New"/>
        </w:rPr>
      </w:pPr>
      <w:r w:rsidRPr="008D76B4">
        <w:rPr>
          <w:rFonts w:ascii="Courier New" w:hAnsi="Courier New" w:cs="Courier New"/>
        </w:rPr>
        <w:lastRenderedPageBreak/>
        <w:t xml:space="preserve">    0                   1                   2                   3</w:t>
      </w:r>
    </w:p>
    <w:p w14:paraId="1FBADB09" w14:textId="77777777" w:rsidR="00CB4B80" w:rsidRPr="008D76B4" w:rsidRDefault="00CB4B80" w:rsidP="00CB4B80">
      <w:pPr>
        <w:pStyle w:val="HTMLVorformatiert"/>
        <w:keepNext/>
        <w:rPr>
          <w:rFonts w:ascii="Courier New" w:hAnsi="Courier New" w:cs="Courier New"/>
        </w:rPr>
      </w:pPr>
      <w:r w:rsidRPr="008D76B4">
        <w:rPr>
          <w:rFonts w:ascii="Courier New" w:hAnsi="Courier New" w:cs="Courier New"/>
        </w:rPr>
        <w:t xml:space="preserve">    0 1 2 3 4 5 6 7 8 9 0 1 2 3 4 5 6 7 8 9 0 1 2 3 4 5 6 7 8 9 0 1</w:t>
      </w:r>
    </w:p>
    <w:p w14:paraId="5E71A509" w14:textId="77777777" w:rsidR="00CB4B80" w:rsidRPr="008D76B4" w:rsidRDefault="00CB4B80" w:rsidP="00CB4B80">
      <w:pPr>
        <w:pStyle w:val="HTMLVorformatiert"/>
        <w:keepNext/>
        <w:rPr>
          <w:rFonts w:ascii="Courier New" w:hAnsi="Courier New" w:cs="Courier New"/>
        </w:rPr>
      </w:pPr>
      <w:r w:rsidRPr="008D76B4">
        <w:rPr>
          <w:rFonts w:ascii="Courier New" w:hAnsi="Courier New" w:cs="Courier New"/>
        </w:rPr>
        <w:t xml:space="preserve">   +-+-+-+-+-+-+-+-+-+-+-+-+-+-+-+-+-+-+-+-+-+-+-+-+-+-+-+-+-+-+-+-+</w:t>
      </w:r>
    </w:p>
    <w:p w14:paraId="48D53006" w14:textId="77777777" w:rsidR="00CB4B80" w:rsidRPr="008D76B4" w:rsidRDefault="00CB4B80" w:rsidP="00CB4B80">
      <w:pPr>
        <w:pStyle w:val="HTMLVorformatiert"/>
        <w:keepNext/>
        <w:rPr>
          <w:rFonts w:ascii="Courier New" w:hAnsi="Courier New" w:cs="Courier New"/>
        </w:rPr>
      </w:pPr>
      <w:r w:rsidRPr="008D76B4">
        <w:rPr>
          <w:rFonts w:ascii="Courier New" w:hAnsi="Courier New" w:cs="Courier New"/>
        </w:rPr>
        <w:t xml:space="preserve">   |                            Nonce                              |</w:t>
      </w:r>
    </w:p>
    <w:p w14:paraId="35A02348" w14:textId="77777777" w:rsidR="00CB4B80" w:rsidRPr="008D76B4" w:rsidRDefault="00CB4B80" w:rsidP="00CB4B80">
      <w:pPr>
        <w:pStyle w:val="HTMLVorformatiert"/>
        <w:keepNext/>
        <w:rPr>
          <w:rFonts w:ascii="Courier New" w:hAnsi="Courier New" w:cs="Courier New"/>
        </w:rPr>
      </w:pPr>
      <w:r w:rsidRPr="008D76B4">
        <w:rPr>
          <w:rFonts w:ascii="Courier New" w:hAnsi="Courier New" w:cs="Courier New"/>
        </w:rPr>
        <w:t xml:space="preserve">   +-+-+-+-+-+-+-+-+-+-+-+-+-+-+-+-+-+-+-+-+-+-+-+-+-+-+-+-+-+-+-+-+</w:t>
      </w:r>
    </w:p>
    <w:p w14:paraId="5B765779" w14:textId="77777777" w:rsidR="00CB4B80" w:rsidRPr="008D76B4" w:rsidRDefault="00CB4B80" w:rsidP="00CB4B80">
      <w:pPr>
        <w:pStyle w:val="HTMLVorformatiert"/>
        <w:keepNext/>
        <w:rPr>
          <w:rFonts w:ascii="Courier New" w:hAnsi="Courier New" w:cs="Courier New"/>
        </w:rPr>
      </w:pPr>
      <w:r w:rsidRPr="008D76B4">
        <w:rPr>
          <w:rFonts w:ascii="Courier New" w:hAnsi="Courier New" w:cs="Courier New"/>
        </w:rPr>
        <w:t xml:space="preserve">   |                  Initialization Vector (IV)                   |</w:t>
      </w:r>
    </w:p>
    <w:p w14:paraId="6606A063" w14:textId="77777777" w:rsidR="00CB4B80" w:rsidRPr="008D76B4" w:rsidRDefault="00CB4B80" w:rsidP="00CB4B80">
      <w:pPr>
        <w:pStyle w:val="HTMLVorformatiert"/>
        <w:keepNext/>
        <w:rPr>
          <w:rFonts w:ascii="Courier New" w:hAnsi="Courier New" w:cs="Courier New"/>
        </w:rPr>
      </w:pPr>
      <w:r w:rsidRPr="008D76B4">
        <w:rPr>
          <w:rFonts w:ascii="Courier New" w:hAnsi="Courier New" w:cs="Courier New"/>
        </w:rPr>
        <w:t xml:space="preserve">   |                                                               |</w:t>
      </w:r>
    </w:p>
    <w:p w14:paraId="2743D13B" w14:textId="77777777" w:rsidR="00CB4B80" w:rsidRPr="008D76B4" w:rsidRDefault="00CB4B80" w:rsidP="00CB4B80">
      <w:pPr>
        <w:pStyle w:val="HTMLVorformatiert"/>
        <w:keepNext/>
        <w:rPr>
          <w:rFonts w:ascii="Courier New" w:hAnsi="Courier New" w:cs="Courier New"/>
        </w:rPr>
      </w:pPr>
      <w:r w:rsidRPr="008D76B4">
        <w:rPr>
          <w:rFonts w:ascii="Courier New" w:hAnsi="Courier New" w:cs="Courier New"/>
        </w:rPr>
        <w:t xml:space="preserve">   +-+-+-+-+-+-+-+-+-+-+-+-+-+-+-+-+-+-+-+-+-+-+-+-+-+-+-+-+-+-+-+-+</w:t>
      </w:r>
    </w:p>
    <w:p w14:paraId="6FBE810C" w14:textId="77777777" w:rsidR="00CB4B80" w:rsidRPr="008D76B4" w:rsidRDefault="00CB4B80" w:rsidP="00CB4B80">
      <w:pPr>
        <w:pStyle w:val="HTMLVorformatiert"/>
        <w:keepNext/>
        <w:rPr>
          <w:rFonts w:ascii="Courier New" w:hAnsi="Courier New" w:cs="Courier New"/>
        </w:rPr>
      </w:pPr>
      <w:r w:rsidRPr="008D76B4">
        <w:rPr>
          <w:rFonts w:ascii="Courier New" w:hAnsi="Courier New" w:cs="Courier New"/>
        </w:rPr>
        <w:t xml:space="preserve">   |                         Block Counter                         |</w:t>
      </w:r>
    </w:p>
    <w:p w14:paraId="7A69A789" w14:textId="77777777" w:rsidR="00CB4B80" w:rsidRPr="008D76B4" w:rsidRDefault="00CB4B80" w:rsidP="00CB4B80">
      <w:pPr>
        <w:pStyle w:val="HTMLVorformatiert"/>
        <w:keepNext/>
        <w:rPr>
          <w:rFonts w:ascii="Courier New" w:hAnsi="Courier New" w:cs="Courier New"/>
        </w:rPr>
      </w:pPr>
      <w:r w:rsidRPr="008D76B4">
        <w:rPr>
          <w:rFonts w:ascii="Courier New" w:hAnsi="Courier New" w:cs="Courier New"/>
        </w:rPr>
        <w:t xml:space="preserve">   +-+-+-+-+-+-+-+-+-+-+-+-+-+-+-+-+-+-+-+-+-+-+-+-+-+-+-+-+-+-+-+-+</w:t>
      </w:r>
    </w:p>
    <w:p w14:paraId="424D2E7A"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cs="Courier"/>
          <w:color w:val="000000"/>
        </w:rPr>
      </w:pPr>
    </w:p>
    <w:p w14:paraId="25FCD3F7" w14:textId="77777777" w:rsidR="00CB4B80" w:rsidRPr="008D76B4" w:rsidRDefault="00CB4B80" w:rsidP="00CB4B80">
      <w:pPr>
        <w:rPr>
          <w:rFonts w:cs="Courier"/>
          <w:color w:val="000000"/>
        </w:rPr>
      </w:pPr>
      <w:r w:rsidRPr="008D76B4">
        <w:t>This construction permits each packet to consist of up to 2</w:t>
      </w:r>
      <w:r w:rsidRPr="008D76B4">
        <w:rPr>
          <w:vertAlign w:val="superscript"/>
        </w:rPr>
        <w:t>32</w:t>
      </w:r>
      <w:r w:rsidRPr="008D76B4">
        <w:t>-1 blocks  =  4,294,967,295 blocks = 68,719,476,720 octets.</w:t>
      </w:r>
    </w:p>
    <w:p w14:paraId="6F5C75CE" w14:textId="77777777" w:rsidR="00CB4B80" w:rsidRPr="008D76B4" w:rsidRDefault="00CB4B80" w:rsidP="00CB4B80">
      <w:r w:rsidRPr="008D76B4">
        <w:rPr>
          <w:b/>
        </w:rPr>
        <w:t>CK_CAMELLIA_CTR_PARAMS_PTR</w:t>
      </w:r>
      <w:r w:rsidRPr="008D76B4">
        <w:t xml:space="preserve"> is a pointer to a </w:t>
      </w:r>
      <w:r w:rsidRPr="008D76B4">
        <w:rPr>
          <w:b/>
        </w:rPr>
        <w:t>CK_CAMELLIA_CTR_PARAMS</w:t>
      </w:r>
      <w:r w:rsidRPr="008D76B4">
        <w:t>.</w:t>
      </w:r>
    </w:p>
    <w:p w14:paraId="49206030" w14:textId="77777777" w:rsidR="00CB4B80" w:rsidRPr="008D76B4" w:rsidRDefault="00CB4B80" w:rsidP="00CB4B80"/>
    <w:p w14:paraId="7A16F11E" w14:textId="77777777" w:rsidR="00CB4B80" w:rsidRPr="008D76B4" w:rsidRDefault="00CB4B80">
      <w:pPr>
        <w:pStyle w:val="berschrift3"/>
        <w:numPr>
          <w:ilvl w:val="2"/>
          <w:numId w:val="2"/>
        </w:numPr>
        <w:tabs>
          <w:tab w:val="num" w:pos="720"/>
        </w:tabs>
      </w:pPr>
      <w:bookmarkStart w:id="7712" w:name="_Toc228894841"/>
      <w:bookmarkStart w:id="7713" w:name="_Toc228807390"/>
      <w:bookmarkStart w:id="7714" w:name="_Toc151796129"/>
      <w:bookmarkStart w:id="7715" w:name="_Toc76209553"/>
      <w:bookmarkStart w:id="7716" w:name="_Toc370634621"/>
      <w:bookmarkStart w:id="7717" w:name="_Toc391471334"/>
      <w:bookmarkStart w:id="7718" w:name="_Toc395187972"/>
      <w:bookmarkStart w:id="7719" w:name="_Toc416960218"/>
      <w:bookmarkStart w:id="7720" w:name="_Toc8118513"/>
      <w:bookmarkStart w:id="7721" w:name="_Toc30061492"/>
      <w:bookmarkStart w:id="7722" w:name="_Toc90376745"/>
      <w:bookmarkStart w:id="7723" w:name="_Toc111203730"/>
      <w:bookmarkStart w:id="7724" w:name="_Toc148962572"/>
      <w:bookmarkStart w:id="7725" w:name="_Toc195693609"/>
      <w:r w:rsidRPr="008D76B4">
        <w:t>General-length Camellia-MAC</w:t>
      </w:r>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p>
    <w:p w14:paraId="5D2D0A60" w14:textId="77777777" w:rsidR="00CB4B80" w:rsidRPr="008D76B4" w:rsidRDefault="00CB4B80" w:rsidP="00CB4B80">
      <w:r w:rsidRPr="008D76B4">
        <w:t xml:space="preserve">General-length Camellia -MAC, denoted </w:t>
      </w:r>
      <w:r w:rsidRPr="00415FE5">
        <w:rPr>
          <w:b/>
        </w:rPr>
        <w:t>CKM_CAMELLIA_MAC_GENERAL</w:t>
      </w:r>
      <w:r w:rsidRPr="008D76B4">
        <w:t>, is a mechanism for single- and multiple-part signatures and verification, based on Camellia  and data authentication as defined in.[CAMELLIA]</w:t>
      </w:r>
    </w:p>
    <w:p w14:paraId="23F3F618" w14:textId="77777777" w:rsidR="00CB4B80" w:rsidRPr="008D76B4" w:rsidRDefault="00CB4B80" w:rsidP="00CB4B80">
      <w:r w:rsidRPr="008D76B4">
        <w:t xml:space="preserve">It has a parameter, a </w:t>
      </w:r>
      <w:r w:rsidRPr="008D76B4">
        <w:rPr>
          <w:b/>
        </w:rPr>
        <w:t xml:space="preserve">CK_MAC_GENERAL_PARAMS </w:t>
      </w:r>
      <w:r w:rsidRPr="008D76B4">
        <w:t>structure, which specifies the output length desired from the mechanism.</w:t>
      </w:r>
    </w:p>
    <w:p w14:paraId="6134BBCD" w14:textId="77777777" w:rsidR="00CB4B80" w:rsidRPr="008D76B4" w:rsidRDefault="00CB4B80" w:rsidP="00CB4B80">
      <w:r w:rsidRPr="008D76B4">
        <w:t>The output bytes from this mechanism are taken from the start of the final C</w:t>
      </w:r>
      <w:r w:rsidRPr="008D76B4">
        <w:rPr>
          <w:lang w:eastAsia="ja-JP"/>
        </w:rPr>
        <w:t>amellia</w:t>
      </w:r>
      <w:r w:rsidRPr="008D76B4">
        <w:t xml:space="preserve"> cipher block produced in the MACing process.</w:t>
      </w:r>
    </w:p>
    <w:p w14:paraId="3F159372" w14:textId="77777777" w:rsidR="00CB4B80" w:rsidRPr="008D76B4" w:rsidRDefault="00CB4B80" w:rsidP="00CB4B80">
      <w:r w:rsidRPr="008D76B4">
        <w:t>Constraints on key types and the length of data are summarized in the following table:</w:t>
      </w:r>
    </w:p>
    <w:p w14:paraId="39C64C70" w14:textId="0639ACB4" w:rsidR="00CB4B80" w:rsidRPr="008D76B4" w:rsidRDefault="00CB4B80" w:rsidP="00FE6BCC">
      <w:pPr>
        <w:pStyle w:val="Beschriftung"/>
      </w:pPr>
      <w:bookmarkStart w:id="7726" w:name="_Toc228807561"/>
      <w:bookmarkStart w:id="7727" w:name="_Toc151796158"/>
      <w:bookmarkStart w:id="7728" w:name="_Toc76209869"/>
      <w:bookmarkStart w:id="7729" w:name="_Toc2585354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16</w:t>
      </w:r>
      <w:r w:rsidRPr="008D76B4">
        <w:rPr>
          <w:szCs w:val="18"/>
        </w:rPr>
        <w:fldChar w:fldCharType="end"/>
      </w:r>
      <w:r w:rsidRPr="008D76B4">
        <w:t>, General-length C</w:t>
      </w:r>
      <w:r w:rsidRPr="008D76B4">
        <w:rPr>
          <w:lang w:eastAsia="ja-JP"/>
        </w:rPr>
        <w:t>amellia</w:t>
      </w:r>
      <w:r w:rsidRPr="008D76B4">
        <w:t>-MAC: Key and Data Length</w:t>
      </w:r>
      <w:bookmarkEnd w:id="7726"/>
      <w:bookmarkEnd w:id="7727"/>
      <w:bookmarkEnd w:id="7728"/>
      <w:bookmarkEnd w:id="772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CB4B80" w:rsidRPr="008D76B4" w14:paraId="162B4E71" w14:textId="77777777" w:rsidTr="00CD68D4">
        <w:trPr>
          <w:tblHeader/>
        </w:trPr>
        <w:tc>
          <w:tcPr>
            <w:tcW w:w="1170" w:type="dxa"/>
            <w:tcBorders>
              <w:top w:val="single" w:sz="12" w:space="0" w:color="000000"/>
              <w:left w:val="single" w:sz="12" w:space="0" w:color="000000"/>
              <w:bottom w:val="nil"/>
              <w:right w:val="single" w:sz="6" w:space="0" w:color="000000"/>
            </w:tcBorders>
            <w:hideMark/>
          </w:tcPr>
          <w:p w14:paraId="076F3E3B"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51B3133B" w14:textId="77777777" w:rsidR="00CB4B80" w:rsidRPr="008D76B4" w:rsidRDefault="00CB4B80" w:rsidP="00CD68D4">
            <w:pPr>
              <w:pStyle w:val="Table"/>
              <w:keepNext/>
              <w:jc w:val="both"/>
              <w:rPr>
                <w:rFonts w:ascii="Arial" w:hAnsi="Arial" w:cs="Arial"/>
                <w:b/>
                <w:sz w:val="20"/>
              </w:rPr>
            </w:pPr>
            <w:r w:rsidRPr="008D76B4">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5DF5A84E"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3446AB6D"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712DD2B1" w14:textId="77777777" w:rsidTr="00CD68D4">
        <w:tc>
          <w:tcPr>
            <w:tcW w:w="1170" w:type="dxa"/>
            <w:tcBorders>
              <w:top w:val="single" w:sz="6" w:space="0" w:color="000000"/>
              <w:left w:val="single" w:sz="12" w:space="0" w:color="000000"/>
              <w:bottom w:val="single" w:sz="6" w:space="0" w:color="000000"/>
              <w:right w:val="single" w:sz="6" w:space="0" w:color="000000"/>
            </w:tcBorders>
            <w:hideMark/>
          </w:tcPr>
          <w:p w14:paraId="166CF05D"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6C4DD2CF"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963" w:type="dxa"/>
            <w:tcBorders>
              <w:top w:val="single" w:sz="6" w:space="0" w:color="000000"/>
              <w:left w:val="single" w:sz="6" w:space="0" w:color="000000"/>
              <w:bottom w:val="single" w:sz="6" w:space="0" w:color="000000"/>
              <w:right w:val="single" w:sz="6" w:space="0" w:color="000000"/>
            </w:tcBorders>
            <w:hideMark/>
          </w:tcPr>
          <w:p w14:paraId="009D43C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2C3E682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block size, as specified in parameters</w:t>
            </w:r>
          </w:p>
        </w:tc>
      </w:tr>
      <w:tr w:rsidR="00CB4B80" w:rsidRPr="008D76B4" w14:paraId="70BE6237" w14:textId="77777777" w:rsidTr="00CD68D4">
        <w:tc>
          <w:tcPr>
            <w:tcW w:w="1170" w:type="dxa"/>
            <w:tcBorders>
              <w:top w:val="single" w:sz="6" w:space="0" w:color="000000"/>
              <w:left w:val="single" w:sz="12" w:space="0" w:color="000000"/>
              <w:bottom w:val="single" w:sz="12" w:space="0" w:color="000000"/>
              <w:right w:val="single" w:sz="6" w:space="0" w:color="000000"/>
            </w:tcBorders>
            <w:hideMark/>
          </w:tcPr>
          <w:p w14:paraId="05F8BCB0"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326B68DB"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963" w:type="dxa"/>
            <w:tcBorders>
              <w:top w:val="single" w:sz="6" w:space="0" w:color="000000"/>
              <w:left w:val="single" w:sz="6" w:space="0" w:color="000000"/>
              <w:bottom w:val="single" w:sz="12" w:space="0" w:color="000000"/>
              <w:right w:val="single" w:sz="6" w:space="0" w:color="000000"/>
            </w:tcBorders>
            <w:hideMark/>
          </w:tcPr>
          <w:p w14:paraId="5DA266E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3A51D75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block size, as specified in parameters</w:t>
            </w:r>
          </w:p>
        </w:tc>
      </w:tr>
    </w:tbl>
    <w:p w14:paraId="52CADABB"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4B36106C" w14:textId="77777777" w:rsidR="00CB4B80" w:rsidRPr="008D76B4" w:rsidRDefault="00CB4B80">
      <w:pPr>
        <w:pStyle w:val="berschrift3"/>
        <w:numPr>
          <w:ilvl w:val="2"/>
          <w:numId w:val="2"/>
        </w:numPr>
        <w:tabs>
          <w:tab w:val="num" w:pos="720"/>
        </w:tabs>
      </w:pPr>
      <w:bookmarkStart w:id="7730" w:name="_Toc228894842"/>
      <w:bookmarkStart w:id="7731" w:name="_Toc228807391"/>
      <w:bookmarkStart w:id="7732" w:name="_Toc151796130"/>
      <w:bookmarkStart w:id="7733" w:name="_Toc76209554"/>
      <w:bookmarkStart w:id="7734" w:name="_Toc370634622"/>
      <w:bookmarkStart w:id="7735" w:name="_Toc391471335"/>
      <w:bookmarkStart w:id="7736" w:name="_Toc395187973"/>
      <w:bookmarkStart w:id="7737" w:name="_Toc416960219"/>
      <w:bookmarkStart w:id="7738" w:name="_Toc8118514"/>
      <w:bookmarkStart w:id="7739" w:name="_Toc30061493"/>
      <w:bookmarkStart w:id="7740" w:name="_Toc90376746"/>
      <w:bookmarkStart w:id="7741" w:name="_Toc111203731"/>
      <w:bookmarkStart w:id="7742" w:name="_Toc148962573"/>
      <w:bookmarkStart w:id="7743" w:name="_Toc195693610"/>
      <w:r w:rsidRPr="008D76B4">
        <w:t>Camellia-MAC</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p>
    <w:p w14:paraId="7420ECED" w14:textId="77777777" w:rsidR="00CB4B80" w:rsidRPr="008D76B4" w:rsidRDefault="00CB4B80" w:rsidP="00CB4B80">
      <w:r w:rsidRPr="008D76B4">
        <w:t>C</w:t>
      </w:r>
      <w:r w:rsidRPr="008D76B4">
        <w:rPr>
          <w:lang w:eastAsia="ja-JP"/>
        </w:rPr>
        <w:t>amellia</w:t>
      </w:r>
      <w:r w:rsidRPr="008D76B4">
        <w:t xml:space="preserve">-MAC, denoted by </w:t>
      </w:r>
      <w:r w:rsidRPr="008D76B4">
        <w:rPr>
          <w:b/>
        </w:rPr>
        <w:t>CKM_CAMELLIA_MAC</w:t>
      </w:r>
      <w:r w:rsidRPr="008D76B4">
        <w:t>, is a special case of the general-length C</w:t>
      </w:r>
      <w:r w:rsidRPr="008D76B4">
        <w:rPr>
          <w:lang w:eastAsia="ja-JP"/>
        </w:rPr>
        <w:t>amellia</w:t>
      </w:r>
      <w:r w:rsidRPr="008D76B4">
        <w:t>-MAC mechanism. C</w:t>
      </w:r>
      <w:r w:rsidRPr="008D76B4">
        <w:rPr>
          <w:lang w:eastAsia="ja-JP"/>
        </w:rPr>
        <w:t>amellia</w:t>
      </w:r>
      <w:r w:rsidRPr="008D76B4">
        <w:t>-MAC always produces and verifies MACs that are half the block size in length.</w:t>
      </w:r>
    </w:p>
    <w:p w14:paraId="2E2E3D4E" w14:textId="77777777" w:rsidR="00CB4B80" w:rsidRPr="008D76B4" w:rsidRDefault="00CB4B80" w:rsidP="00CB4B80">
      <w:r w:rsidRPr="008D76B4">
        <w:t>It does not have a parameter.</w:t>
      </w:r>
    </w:p>
    <w:p w14:paraId="3EF2A0E5" w14:textId="77777777" w:rsidR="00CB4B80" w:rsidRPr="008D76B4" w:rsidRDefault="00CB4B80" w:rsidP="00CB4B80">
      <w:r w:rsidRPr="008D76B4">
        <w:t>Constraints on key types and the length of data are summarized in the following table:</w:t>
      </w:r>
    </w:p>
    <w:p w14:paraId="7D133692" w14:textId="1DBAA23C" w:rsidR="00CB4B80" w:rsidRPr="008D76B4" w:rsidRDefault="00CB4B80" w:rsidP="00FE6BCC">
      <w:pPr>
        <w:pStyle w:val="Beschriftung"/>
      </w:pPr>
      <w:bookmarkStart w:id="7744" w:name="_Toc228807562"/>
      <w:bookmarkStart w:id="7745" w:name="_Toc151796159"/>
      <w:bookmarkStart w:id="7746" w:name="_Toc76209870"/>
      <w:bookmarkStart w:id="7747" w:name="_Toc25853544"/>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17</w:t>
      </w:r>
      <w:r w:rsidRPr="008D76B4">
        <w:rPr>
          <w:szCs w:val="18"/>
        </w:rPr>
        <w:fldChar w:fldCharType="end"/>
      </w:r>
      <w:r w:rsidRPr="008D76B4">
        <w:t>, C</w:t>
      </w:r>
      <w:r w:rsidRPr="008D76B4">
        <w:rPr>
          <w:lang w:eastAsia="ja-JP"/>
        </w:rPr>
        <w:t>amellia</w:t>
      </w:r>
      <w:r w:rsidRPr="008D76B4">
        <w:t>-MAC: Key and Data Length</w:t>
      </w:r>
      <w:bookmarkEnd w:id="7744"/>
      <w:bookmarkEnd w:id="7745"/>
      <w:bookmarkEnd w:id="7746"/>
      <w:bookmarkEnd w:id="774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CB4B80" w:rsidRPr="008D76B4" w14:paraId="29014228" w14:textId="77777777" w:rsidTr="00CD68D4">
        <w:trPr>
          <w:tblHeader/>
        </w:trPr>
        <w:tc>
          <w:tcPr>
            <w:tcW w:w="1170" w:type="dxa"/>
            <w:tcBorders>
              <w:top w:val="single" w:sz="12" w:space="0" w:color="000000"/>
              <w:left w:val="single" w:sz="12" w:space="0" w:color="000000"/>
              <w:bottom w:val="nil"/>
              <w:right w:val="single" w:sz="6" w:space="0" w:color="000000"/>
            </w:tcBorders>
            <w:hideMark/>
          </w:tcPr>
          <w:p w14:paraId="652186E2"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52407214"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0D654B46"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0205866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7DA4D28F" w14:textId="77777777" w:rsidTr="00CD68D4">
        <w:tc>
          <w:tcPr>
            <w:tcW w:w="1170" w:type="dxa"/>
            <w:tcBorders>
              <w:top w:val="single" w:sz="6" w:space="0" w:color="000000"/>
              <w:left w:val="single" w:sz="12" w:space="0" w:color="000000"/>
              <w:bottom w:val="single" w:sz="6" w:space="0" w:color="000000"/>
              <w:right w:val="single" w:sz="6" w:space="0" w:color="000000"/>
            </w:tcBorders>
            <w:hideMark/>
          </w:tcPr>
          <w:p w14:paraId="3053C93C"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195BBEF8"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873" w:type="dxa"/>
            <w:tcBorders>
              <w:top w:val="single" w:sz="6" w:space="0" w:color="000000"/>
              <w:left w:val="single" w:sz="6" w:space="0" w:color="000000"/>
              <w:bottom w:val="single" w:sz="6" w:space="0" w:color="000000"/>
              <w:right w:val="single" w:sz="6" w:space="0" w:color="000000"/>
            </w:tcBorders>
            <w:hideMark/>
          </w:tcPr>
          <w:p w14:paraId="6FB9DE1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488A532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½ block size (8 bytes)</w:t>
            </w:r>
          </w:p>
        </w:tc>
      </w:tr>
      <w:tr w:rsidR="00CB4B80" w:rsidRPr="008D76B4" w14:paraId="6D57D9FA" w14:textId="77777777" w:rsidTr="00CD68D4">
        <w:tc>
          <w:tcPr>
            <w:tcW w:w="1170" w:type="dxa"/>
            <w:tcBorders>
              <w:top w:val="single" w:sz="6" w:space="0" w:color="000000"/>
              <w:left w:val="single" w:sz="12" w:space="0" w:color="000000"/>
              <w:bottom w:val="single" w:sz="12" w:space="0" w:color="000000"/>
              <w:right w:val="single" w:sz="6" w:space="0" w:color="000000"/>
            </w:tcBorders>
            <w:hideMark/>
          </w:tcPr>
          <w:p w14:paraId="372EBE85"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174FD6DA" w14:textId="77777777" w:rsidR="00CB4B80" w:rsidRPr="008D76B4" w:rsidRDefault="00CB4B80" w:rsidP="00CD68D4">
            <w:pPr>
              <w:pStyle w:val="Table"/>
              <w:keepNext/>
              <w:rPr>
                <w:rFonts w:ascii="Arial" w:hAnsi="Arial" w:cs="Arial"/>
                <w:sz w:val="20"/>
              </w:rPr>
            </w:pPr>
            <w:r w:rsidRPr="008D76B4">
              <w:rPr>
                <w:rFonts w:ascii="Arial" w:hAnsi="Arial" w:cs="Arial"/>
                <w:sz w:val="20"/>
              </w:rPr>
              <w:t>CKK_CAMELLIA</w:t>
            </w:r>
          </w:p>
        </w:tc>
        <w:tc>
          <w:tcPr>
            <w:tcW w:w="873" w:type="dxa"/>
            <w:tcBorders>
              <w:top w:val="single" w:sz="6" w:space="0" w:color="000000"/>
              <w:left w:val="single" w:sz="6" w:space="0" w:color="000000"/>
              <w:bottom w:val="single" w:sz="12" w:space="0" w:color="000000"/>
              <w:right w:val="single" w:sz="6" w:space="0" w:color="000000"/>
            </w:tcBorders>
            <w:hideMark/>
          </w:tcPr>
          <w:p w14:paraId="6CF2173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1E70ED9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½ block size (8 bytes)</w:t>
            </w:r>
          </w:p>
        </w:tc>
      </w:tr>
    </w:tbl>
    <w:p w14:paraId="5E522C07"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C</w:t>
      </w:r>
      <w:r w:rsidRPr="008D76B4">
        <w:rPr>
          <w:lang w:eastAsia="ja-JP"/>
        </w:rPr>
        <w:t>amellia</w:t>
      </w:r>
      <w:r w:rsidRPr="008D76B4">
        <w:t xml:space="preserve"> key sizes, in bytes.</w:t>
      </w:r>
    </w:p>
    <w:p w14:paraId="116FEB14" w14:textId="77777777" w:rsidR="00CB4B80" w:rsidRPr="008D76B4" w:rsidRDefault="00CB4B80">
      <w:pPr>
        <w:pStyle w:val="berschrift2"/>
        <w:numPr>
          <w:ilvl w:val="1"/>
          <w:numId w:val="2"/>
        </w:numPr>
        <w:tabs>
          <w:tab w:val="num" w:pos="576"/>
        </w:tabs>
      </w:pPr>
      <w:bookmarkStart w:id="7748" w:name="_Toc228894843"/>
      <w:bookmarkStart w:id="7749" w:name="_Toc228807392"/>
      <w:bookmarkStart w:id="7750" w:name="_Toc151796131"/>
      <w:bookmarkStart w:id="7751" w:name="_Toc370634623"/>
      <w:bookmarkStart w:id="7752" w:name="_Toc391471336"/>
      <w:bookmarkStart w:id="7753" w:name="_Toc395187974"/>
      <w:bookmarkStart w:id="7754" w:name="_Toc416960220"/>
      <w:bookmarkStart w:id="7755" w:name="_Toc8118515"/>
      <w:bookmarkStart w:id="7756" w:name="_Toc30061494"/>
      <w:bookmarkStart w:id="7757" w:name="_Toc90376747"/>
      <w:bookmarkStart w:id="7758" w:name="_Toc111203732"/>
      <w:bookmarkStart w:id="7759" w:name="_Toc148962574"/>
      <w:bookmarkStart w:id="7760" w:name="_Toc195693611"/>
      <w:r w:rsidRPr="008D76B4">
        <w:lastRenderedPageBreak/>
        <w:t>Key derivation by data encryption - Camellia</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0D9A0C46" w14:textId="77777777" w:rsidR="00CB4B80" w:rsidRPr="008D76B4" w:rsidRDefault="00CB4B80" w:rsidP="00CB4B80">
      <w:r w:rsidRPr="008D76B4">
        <w:t xml:space="preserve">These mechanisms allow derivation of keys using the result of an encryption operation as the key value. They are for use with the </w:t>
      </w:r>
      <w:r w:rsidRPr="00415FE5">
        <w:rPr>
          <w:b/>
        </w:rPr>
        <w:t>C_DeriveKey</w:t>
      </w:r>
      <w:r w:rsidRPr="008D76B4">
        <w:t xml:space="preserve"> function.</w:t>
      </w:r>
    </w:p>
    <w:p w14:paraId="69D5A122" w14:textId="77777777" w:rsidR="00CB4B80" w:rsidRPr="008D76B4" w:rsidRDefault="00CB4B80">
      <w:pPr>
        <w:pStyle w:val="berschrift3"/>
        <w:numPr>
          <w:ilvl w:val="2"/>
          <w:numId w:val="2"/>
        </w:numPr>
        <w:tabs>
          <w:tab w:val="num" w:pos="720"/>
        </w:tabs>
      </w:pPr>
      <w:bookmarkStart w:id="7761" w:name="_Toc228894844"/>
      <w:bookmarkStart w:id="7762" w:name="_Toc228807393"/>
      <w:bookmarkStart w:id="7763" w:name="_Toc151796132"/>
      <w:bookmarkStart w:id="7764" w:name="_Toc76209572"/>
      <w:bookmarkStart w:id="7765" w:name="_Toc370634624"/>
      <w:bookmarkStart w:id="7766" w:name="_Toc391471337"/>
      <w:bookmarkStart w:id="7767" w:name="_Toc395187975"/>
      <w:bookmarkStart w:id="7768" w:name="_Toc416960221"/>
      <w:bookmarkStart w:id="7769" w:name="_Toc8118516"/>
      <w:bookmarkStart w:id="7770" w:name="_Toc30061495"/>
      <w:bookmarkStart w:id="7771" w:name="_Toc90376748"/>
      <w:bookmarkStart w:id="7772" w:name="_Toc111203733"/>
      <w:bookmarkStart w:id="7773" w:name="_Toc148962575"/>
      <w:bookmarkStart w:id="7774" w:name="_Toc195693612"/>
      <w:r w:rsidRPr="008D76B4">
        <w:t>Definitions</w:t>
      </w:r>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p>
    <w:p w14:paraId="43938F09" w14:textId="77777777" w:rsidR="00CB4B80" w:rsidRPr="008D76B4" w:rsidRDefault="00CB4B80" w:rsidP="00CB4B80">
      <w:r w:rsidRPr="008D76B4">
        <w:t>Mechanisms:</w:t>
      </w:r>
    </w:p>
    <w:p w14:paraId="0EE32583" w14:textId="77777777" w:rsidR="00CB4B80" w:rsidRPr="008D76B4" w:rsidRDefault="00CB4B80" w:rsidP="00CB4B80">
      <w:pPr>
        <w:ind w:left="720"/>
      </w:pPr>
      <w:r w:rsidRPr="008D76B4">
        <w:t>CKM_</w:t>
      </w:r>
      <w:r w:rsidRPr="008D76B4">
        <w:rPr>
          <w:lang w:eastAsia="ja-JP"/>
        </w:rPr>
        <w:t>CAMELLIA</w:t>
      </w:r>
      <w:r w:rsidRPr="008D76B4">
        <w:t>_ECB_ENCRYPT_DATA</w:t>
      </w:r>
    </w:p>
    <w:p w14:paraId="3B22D2E1" w14:textId="77777777" w:rsidR="00CB4B80" w:rsidRPr="008D76B4" w:rsidRDefault="00CB4B80" w:rsidP="00CB4B80">
      <w:pPr>
        <w:ind w:left="720"/>
      </w:pPr>
      <w:r w:rsidRPr="008D76B4">
        <w:t>CKM_</w:t>
      </w:r>
      <w:r w:rsidRPr="008D76B4">
        <w:rPr>
          <w:lang w:eastAsia="ja-JP"/>
        </w:rPr>
        <w:t>CAMELLIA</w:t>
      </w:r>
      <w:r w:rsidRPr="008D76B4">
        <w:t>_CBC_ENCRYPT_DATA</w:t>
      </w:r>
    </w:p>
    <w:p w14:paraId="4200D5BC" w14:textId="77777777" w:rsidR="00CB4B80" w:rsidRPr="008D76B4" w:rsidRDefault="00CB4B80" w:rsidP="00CB4B80">
      <w:pPr>
        <w:rPr>
          <w:lang w:eastAsia="ja-JP"/>
        </w:rPr>
      </w:pPr>
    </w:p>
    <w:p w14:paraId="35145887" w14:textId="77777777" w:rsidR="00CB4B80" w:rsidRPr="008D76B4" w:rsidRDefault="00CB4B80" w:rsidP="00CB4B80">
      <w:pPr>
        <w:pStyle w:val="CCode"/>
      </w:pPr>
      <w:r w:rsidRPr="008D76B4">
        <w:t>typedef struct CK_CAMELLIA_CBC_ENCRYPT_DATA_PARAMS {</w:t>
      </w:r>
    </w:p>
    <w:p w14:paraId="6894F49A" w14:textId="77777777" w:rsidR="00CB4B80" w:rsidRPr="008D76B4" w:rsidRDefault="00CB4B80" w:rsidP="00CB4B80">
      <w:pPr>
        <w:pStyle w:val="CCode"/>
      </w:pPr>
      <w:r w:rsidRPr="008D76B4">
        <w:t xml:space="preserve">  CK_BYTE      iv[16];</w:t>
      </w:r>
    </w:p>
    <w:p w14:paraId="3578B5AD" w14:textId="77777777" w:rsidR="00CB4B80" w:rsidRPr="008D76B4" w:rsidRDefault="00CB4B80" w:rsidP="00CB4B80">
      <w:pPr>
        <w:pStyle w:val="CCode"/>
      </w:pPr>
      <w:r w:rsidRPr="008D76B4">
        <w:t xml:space="preserve">  CK_BYTE_PTR  pData;</w:t>
      </w:r>
    </w:p>
    <w:p w14:paraId="72DE7FBE" w14:textId="77777777" w:rsidR="00CB4B80" w:rsidRPr="008D76B4" w:rsidRDefault="00CB4B80" w:rsidP="00CB4B80">
      <w:pPr>
        <w:pStyle w:val="CCode"/>
      </w:pPr>
      <w:r w:rsidRPr="008D76B4">
        <w:t xml:space="preserve">  CK_ULONG     length;</w:t>
      </w:r>
    </w:p>
    <w:p w14:paraId="5CD78A51" w14:textId="77777777" w:rsidR="00CB4B80" w:rsidRPr="008D76B4" w:rsidRDefault="00CB4B80" w:rsidP="00CB4B80">
      <w:pPr>
        <w:pStyle w:val="CCode"/>
      </w:pPr>
      <w:r w:rsidRPr="008D76B4">
        <w:t>} CK_CAMELLIA_CBC_ENCRYPT_DATA_PARAMS;</w:t>
      </w:r>
    </w:p>
    <w:p w14:paraId="53E22DA6" w14:textId="77777777" w:rsidR="00CB4B80" w:rsidRPr="008D76B4" w:rsidRDefault="00CB4B80" w:rsidP="00CB4B80">
      <w:pPr>
        <w:pStyle w:val="CCode"/>
      </w:pPr>
    </w:p>
    <w:p w14:paraId="26FE2C8C" w14:textId="77777777" w:rsidR="00CB4B80" w:rsidRPr="008D76B4" w:rsidRDefault="00CB4B80" w:rsidP="00CB4B80">
      <w:pPr>
        <w:pStyle w:val="CCode"/>
      </w:pPr>
      <w:r w:rsidRPr="008D76B4">
        <w:t>typedef CK_CAMELLIA_CBC_ENCRYPT_DATA_PARAMS CK_PTR CK_CAMELLIA_CBC_ENCRYPT_DATA_PARAMS_PTR;</w:t>
      </w:r>
    </w:p>
    <w:p w14:paraId="7FFFB845" w14:textId="77777777" w:rsidR="00CB4B80" w:rsidRPr="008D76B4" w:rsidRDefault="00CB4B80">
      <w:pPr>
        <w:pStyle w:val="berschrift3"/>
        <w:numPr>
          <w:ilvl w:val="2"/>
          <w:numId w:val="2"/>
        </w:numPr>
        <w:tabs>
          <w:tab w:val="num" w:pos="720"/>
        </w:tabs>
      </w:pPr>
      <w:bookmarkStart w:id="7775" w:name="_Toc228894845"/>
      <w:bookmarkStart w:id="7776" w:name="_Toc228807394"/>
      <w:bookmarkStart w:id="7777" w:name="_Toc151796133"/>
      <w:bookmarkStart w:id="7778" w:name="_Toc76209573"/>
      <w:bookmarkStart w:id="7779" w:name="_Toc370634625"/>
      <w:bookmarkStart w:id="7780" w:name="_Toc391471338"/>
      <w:bookmarkStart w:id="7781" w:name="_Toc395187976"/>
      <w:bookmarkStart w:id="7782" w:name="_Toc416960222"/>
      <w:bookmarkStart w:id="7783" w:name="_Toc8118517"/>
      <w:bookmarkStart w:id="7784" w:name="_Toc30061496"/>
      <w:bookmarkStart w:id="7785" w:name="_Toc90376749"/>
      <w:bookmarkStart w:id="7786" w:name="_Toc111203734"/>
      <w:bookmarkStart w:id="7787" w:name="_Toc148962576"/>
      <w:bookmarkStart w:id="7788" w:name="_Toc195693613"/>
      <w:r w:rsidRPr="008D76B4">
        <w:t>Mechanism Parameters</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p>
    <w:p w14:paraId="104D1EDD" w14:textId="77777777" w:rsidR="00CB4B80" w:rsidRPr="008D76B4" w:rsidRDefault="00CB4B80" w:rsidP="00CB4B80">
      <w:r w:rsidRPr="008D76B4">
        <w:t>Uses CK_</w:t>
      </w:r>
      <w:r w:rsidRPr="008D76B4">
        <w:rPr>
          <w:lang w:eastAsia="ja-JP"/>
        </w:rPr>
        <w:t>CAMELLIA</w:t>
      </w:r>
      <w:r w:rsidRPr="008D76B4">
        <w:t xml:space="preserve">_CBC_ENCRYPT_DATA_PARAMS,  and CK_KEY_DERIVATION_STRING_DATA. </w:t>
      </w:r>
    </w:p>
    <w:p w14:paraId="79A5B80F" w14:textId="4CB311EB" w:rsidR="00CB4B80" w:rsidRPr="008D76B4" w:rsidRDefault="00CB4B80" w:rsidP="00FE6BCC">
      <w:pPr>
        <w:pStyle w:val="Beschriftung"/>
      </w:pPr>
      <w:bookmarkStart w:id="7789" w:name="_Toc76209882"/>
      <w:bookmarkStart w:id="7790" w:name="_Toc228807563"/>
      <w:bookmarkStart w:id="7791" w:name="_Toc151796160"/>
      <w:bookmarkStart w:id="7792" w:name="_Toc2585354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18</w:t>
      </w:r>
      <w:r w:rsidRPr="008D76B4">
        <w:rPr>
          <w:szCs w:val="18"/>
        </w:rPr>
        <w:fldChar w:fldCharType="end"/>
      </w:r>
      <w:r w:rsidRPr="008D76B4">
        <w:t>, Mechanism Parameters</w:t>
      </w:r>
      <w:bookmarkEnd w:id="7789"/>
      <w:r w:rsidRPr="008D76B4">
        <w:t xml:space="preserve"> for Camellia-based key derivation</w:t>
      </w:r>
      <w:bookmarkEnd w:id="7790"/>
      <w:bookmarkEnd w:id="7791"/>
      <w:bookmarkEnd w:id="7792"/>
    </w:p>
    <w:tbl>
      <w:tblPr>
        <w:tblW w:w="0" w:type="auto"/>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ook w:val="04A0" w:firstRow="1" w:lastRow="0" w:firstColumn="1" w:lastColumn="0" w:noHBand="0" w:noVBand="1"/>
      </w:tblPr>
      <w:tblGrid>
        <w:gridCol w:w="4284"/>
        <w:gridCol w:w="4851"/>
      </w:tblGrid>
      <w:tr w:rsidR="00CB4B80" w:rsidRPr="008D76B4" w14:paraId="54EA2AF6" w14:textId="77777777" w:rsidTr="00415FE5">
        <w:tc>
          <w:tcPr>
            <w:tcW w:w="4284" w:type="dxa"/>
            <w:hideMark/>
          </w:tcPr>
          <w:p w14:paraId="659304FE" w14:textId="77777777" w:rsidR="00CB4B80" w:rsidRPr="008D76B4" w:rsidRDefault="00CB4B80" w:rsidP="00CD68D4">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ECB_ENCRYPT_DATA</w:t>
            </w:r>
          </w:p>
        </w:tc>
        <w:tc>
          <w:tcPr>
            <w:tcW w:w="4436" w:type="dxa"/>
            <w:hideMark/>
          </w:tcPr>
          <w:p w14:paraId="543373B1" w14:textId="77777777" w:rsidR="00CB4B80" w:rsidRPr="008D76B4" w:rsidRDefault="00CB4B80" w:rsidP="00CD68D4">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CB4B80" w:rsidRPr="008D76B4" w14:paraId="083419A6" w14:textId="77777777" w:rsidTr="00415FE5">
        <w:tc>
          <w:tcPr>
            <w:tcW w:w="4284" w:type="dxa"/>
            <w:hideMark/>
          </w:tcPr>
          <w:p w14:paraId="367EFB28" w14:textId="77777777" w:rsidR="00CB4B80" w:rsidRPr="008D76B4" w:rsidRDefault="00CB4B80" w:rsidP="00CD68D4">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CAMELLIA</w:t>
            </w:r>
            <w:r w:rsidRPr="008D76B4">
              <w:rPr>
                <w:rFonts w:ascii="Arial" w:hAnsi="Arial" w:cs="Arial"/>
                <w:sz w:val="20"/>
              </w:rPr>
              <w:t>_CBC_ENCRYPT_DATA</w:t>
            </w:r>
          </w:p>
        </w:tc>
        <w:tc>
          <w:tcPr>
            <w:tcW w:w="4436" w:type="dxa"/>
            <w:hideMark/>
          </w:tcPr>
          <w:p w14:paraId="4075F490" w14:textId="77777777" w:rsidR="00CB4B80" w:rsidRPr="008D76B4" w:rsidRDefault="00CB4B80" w:rsidP="00CD68D4">
            <w:pPr>
              <w:pStyle w:val="Table"/>
              <w:rPr>
                <w:rFonts w:ascii="Arial" w:hAnsi="Arial" w:cs="Arial"/>
                <w:sz w:val="20"/>
              </w:rPr>
            </w:pPr>
            <w:r w:rsidRPr="008D76B4">
              <w:rPr>
                <w:rFonts w:ascii="Arial" w:hAnsi="Arial" w:cs="Arial"/>
                <w:sz w:val="20"/>
              </w:rPr>
              <w:t>Uses CK_</w:t>
            </w:r>
            <w:r w:rsidRPr="008D76B4">
              <w:rPr>
                <w:rFonts w:ascii="Arial" w:hAnsi="Arial" w:cs="Arial"/>
                <w:sz w:val="20"/>
                <w:lang w:eastAsia="ja-JP"/>
              </w:rPr>
              <w:t>CAMELLIA</w:t>
            </w:r>
            <w:r w:rsidRPr="008D76B4">
              <w:rPr>
                <w:rFonts w:ascii="Arial" w:hAnsi="Arial" w:cs="Arial"/>
                <w:sz w:val="20"/>
              </w:rPr>
              <w:t>_CBC_ENCRYPT_DATA_PARAMS. Parameter is an 16 byte IV value followed by the data. The data value part must be a multiple of 16 bytes long.</w:t>
            </w:r>
          </w:p>
        </w:tc>
      </w:tr>
    </w:tbl>
    <w:p w14:paraId="51C8A6E8"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19B7F590" w14:textId="77777777" w:rsidR="00CB4B80" w:rsidRPr="008D76B4" w:rsidRDefault="00CB4B80">
      <w:pPr>
        <w:pStyle w:val="berschrift2"/>
        <w:numPr>
          <w:ilvl w:val="1"/>
          <w:numId w:val="2"/>
        </w:numPr>
        <w:tabs>
          <w:tab w:val="num" w:pos="576"/>
        </w:tabs>
      </w:pPr>
      <w:bookmarkStart w:id="7793" w:name="_Toc228894846"/>
      <w:bookmarkStart w:id="7794" w:name="_Toc228807395"/>
      <w:bookmarkStart w:id="7795" w:name="_Toc151796134"/>
      <w:bookmarkStart w:id="7796" w:name="_Toc370634626"/>
      <w:bookmarkStart w:id="7797" w:name="_Toc391471339"/>
      <w:bookmarkStart w:id="7798" w:name="_Toc395187977"/>
      <w:bookmarkStart w:id="7799" w:name="_Toc416960223"/>
      <w:bookmarkStart w:id="7800" w:name="_Toc8118518"/>
      <w:bookmarkStart w:id="7801" w:name="_Toc30061497"/>
      <w:bookmarkStart w:id="7802" w:name="_Toc90376750"/>
      <w:bookmarkStart w:id="7803" w:name="_Toc111203735"/>
      <w:bookmarkStart w:id="7804" w:name="_Toc148962577"/>
      <w:bookmarkStart w:id="7805" w:name="_Toc195693614"/>
      <w:r w:rsidRPr="008D76B4">
        <w:t>ARIA</w:t>
      </w:r>
      <w:bookmarkEnd w:id="7793"/>
      <w:bookmarkEnd w:id="7794"/>
      <w:bookmarkEnd w:id="7795"/>
      <w:bookmarkEnd w:id="7796"/>
      <w:bookmarkEnd w:id="7797"/>
      <w:bookmarkEnd w:id="7798"/>
      <w:bookmarkEnd w:id="7799"/>
      <w:bookmarkEnd w:id="7800"/>
      <w:bookmarkEnd w:id="7801"/>
      <w:bookmarkEnd w:id="7802"/>
      <w:bookmarkEnd w:id="7803"/>
      <w:bookmarkEnd w:id="7804"/>
      <w:bookmarkEnd w:id="7805"/>
    </w:p>
    <w:p w14:paraId="415462A4" w14:textId="77777777" w:rsidR="00CB4B80" w:rsidRPr="008D76B4" w:rsidRDefault="00CB4B80" w:rsidP="00CB4B80">
      <w:r w:rsidRPr="008D76B4">
        <w:t>ARIA is a block cipher with 128-bit block size and 128-, 192-, and 256-bit keys, similar to AES. ARIA is described in NSRI “Specification of ARIA”.</w:t>
      </w:r>
    </w:p>
    <w:p w14:paraId="5D58F270" w14:textId="05D536A0" w:rsidR="00CB4B80" w:rsidRPr="008D76B4" w:rsidRDefault="00CB4B80" w:rsidP="00CB4B80">
      <w:bookmarkStart w:id="7806" w:name="_Toc25853546"/>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19</w:t>
      </w:r>
      <w:r w:rsidRPr="008D76B4">
        <w:rPr>
          <w:i/>
          <w:sz w:val="18"/>
          <w:szCs w:val="18"/>
        </w:rPr>
        <w:fldChar w:fldCharType="end"/>
      </w:r>
      <w:r w:rsidRPr="008D76B4">
        <w:rPr>
          <w:i/>
          <w:sz w:val="18"/>
          <w:szCs w:val="18"/>
        </w:rPr>
        <w:t>, ARIA Mechanisms vs. Functions</w:t>
      </w:r>
      <w:bookmarkEnd w:id="7806"/>
    </w:p>
    <w:tbl>
      <w:tblPr>
        <w:tblW w:w="990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420"/>
        <w:gridCol w:w="810"/>
        <w:gridCol w:w="810"/>
        <w:gridCol w:w="810"/>
        <w:gridCol w:w="810"/>
        <w:gridCol w:w="810"/>
        <w:gridCol w:w="810"/>
        <w:gridCol w:w="810"/>
        <w:gridCol w:w="810"/>
      </w:tblGrid>
      <w:tr w:rsidR="0032651F" w:rsidRPr="008D76B4" w14:paraId="3C6F3FEA" w14:textId="2EC287F5" w:rsidTr="000A7548">
        <w:trPr>
          <w:tblHeader/>
        </w:trPr>
        <w:tc>
          <w:tcPr>
            <w:tcW w:w="3420" w:type="dxa"/>
            <w:tcBorders>
              <w:top w:val="single" w:sz="12" w:space="0" w:color="000000"/>
              <w:left w:val="single" w:sz="12" w:space="0" w:color="000000"/>
              <w:bottom w:val="nil"/>
              <w:right w:val="single" w:sz="6" w:space="0" w:color="000000"/>
            </w:tcBorders>
          </w:tcPr>
          <w:p w14:paraId="385989C1" w14:textId="77777777" w:rsidR="00D326C6" w:rsidRPr="008D76B4" w:rsidRDefault="00D326C6" w:rsidP="00CD68D4">
            <w:pPr>
              <w:pStyle w:val="TableSmallFont"/>
              <w:jc w:val="left"/>
              <w:rPr>
                <w:rFonts w:ascii="Arial" w:hAnsi="Arial" w:cs="Arial"/>
                <w:sz w:val="20"/>
              </w:rPr>
            </w:pPr>
            <w:bookmarkStart w:id="7807" w:name="_Toc151796135"/>
          </w:p>
        </w:tc>
        <w:tc>
          <w:tcPr>
            <w:tcW w:w="6480" w:type="dxa"/>
            <w:gridSpan w:val="8"/>
            <w:tcBorders>
              <w:top w:val="single" w:sz="12" w:space="0" w:color="000000"/>
              <w:left w:val="single" w:sz="6" w:space="0" w:color="000000"/>
              <w:bottom w:val="single" w:sz="6" w:space="0" w:color="000000"/>
              <w:right w:val="single" w:sz="12" w:space="0" w:color="000000"/>
            </w:tcBorders>
            <w:hideMark/>
          </w:tcPr>
          <w:p w14:paraId="77E69792" w14:textId="3CCF92AB" w:rsidR="00D326C6" w:rsidRPr="008D76B4" w:rsidRDefault="00D326C6" w:rsidP="00CD68D4">
            <w:pPr>
              <w:pStyle w:val="TableSmallFont"/>
              <w:rPr>
                <w:rFonts w:ascii="Arial" w:hAnsi="Arial" w:cs="Arial"/>
                <w:b/>
                <w:sz w:val="20"/>
              </w:rPr>
            </w:pPr>
            <w:r w:rsidRPr="008D76B4">
              <w:rPr>
                <w:rFonts w:ascii="Arial" w:hAnsi="Arial" w:cs="Arial"/>
                <w:b/>
                <w:sz w:val="20"/>
              </w:rPr>
              <w:t>Functions</w:t>
            </w:r>
          </w:p>
        </w:tc>
      </w:tr>
      <w:tr w:rsidR="0032651F" w:rsidRPr="008D76B4" w14:paraId="61BB140B" w14:textId="6451A683" w:rsidTr="000A7548">
        <w:trPr>
          <w:tblHeader/>
        </w:trPr>
        <w:tc>
          <w:tcPr>
            <w:tcW w:w="3420" w:type="dxa"/>
            <w:tcBorders>
              <w:top w:val="nil"/>
              <w:left w:val="single" w:sz="12" w:space="0" w:color="000000"/>
              <w:bottom w:val="single" w:sz="6" w:space="0" w:color="000000"/>
              <w:right w:val="single" w:sz="6" w:space="0" w:color="000000"/>
            </w:tcBorders>
          </w:tcPr>
          <w:p w14:paraId="12F3DABD" w14:textId="77777777" w:rsidR="00D326C6" w:rsidRPr="008D76B4" w:rsidRDefault="00D326C6" w:rsidP="00CD68D4">
            <w:pPr>
              <w:pStyle w:val="TableSmallFont"/>
              <w:jc w:val="left"/>
              <w:rPr>
                <w:rFonts w:ascii="Arial" w:hAnsi="Arial" w:cs="Arial"/>
                <w:b/>
                <w:sz w:val="20"/>
              </w:rPr>
            </w:pPr>
          </w:p>
          <w:p w14:paraId="301B3943" w14:textId="77777777" w:rsidR="00D326C6" w:rsidRPr="008D76B4" w:rsidRDefault="00D326C6" w:rsidP="00CD68D4">
            <w:pPr>
              <w:pStyle w:val="TableSmallFont"/>
              <w:jc w:val="left"/>
              <w:rPr>
                <w:rFonts w:ascii="Arial" w:hAnsi="Arial" w:cs="Arial"/>
                <w:b/>
                <w:sz w:val="20"/>
              </w:rPr>
            </w:pPr>
            <w:r w:rsidRPr="008D76B4">
              <w:rPr>
                <w:rFonts w:ascii="Arial" w:hAnsi="Arial" w:cs="Arial"/>
                <w:b/>
                <w:sz w:val="20"/>
              </w:rPr>
              <w:t>Mechanism</w:t>
            </w:r>
          </w:p>
        </w:tc>
        <w:tc>
          <w:tcPr>
            <w:tcW w:w="810" w:type="dxa"/>
            <w:tcBorders>
              <w:top w:val="single" w:sz="6" w:space="0" w:color="000000"/>
              <w:left w:val="single" w:sz="6" w:space="0" w:color="000000"/>
              <w:bottom w:val="single" w:sz="6" w:space="0" w:color="000000"/>
              <w:right w:val="single" w:sz="6" w:space="0" w:color="000000"/>
            </w:tcBorders>
            <w:hideMark/>
          </w:tcPr>
          <w:p w14:paraId="1F708673" w14:textId="77777777" w:rsidR="00D326C6" w:rsidRPr="008D76B4" w:rsidRDefault="00D326C6" w:rsidP="00CD68D4">
            <w:pPr>
              <w:pStyle w:val="TableSmallFont"/>
              <w:rPr>
                <w:rFonts w:ascii="Arial" w:hAnsi="Arial" w:cs="Arial"/>
                <w:b/>
                <w:sz w:val="20"/>
              </w:rPr>
            </w:pPr>
            <w:r w:rsidRPr="008D76B4">
              <w:rPr>
                <w:rFonts w:ascii="Arial" w:hAnsi="Arial" w:cs="Arial"/>
                <w:b/>
                <w:sz w:val="20"/>
              </w:rPr>
              <w:t>Encrypt</w:t>
            </w:r>
          </w:p>
          <w:p w14:paraId="3AE2ABB7" w14:textId="77777777" w:rsidR="00D326C6" w:rsidRPr="008D76B4" w:rsidRDefault="00D326C6" w:rsidP="00CD68D4">
            <w:pPr>
              <w:pStyle w:val="TableSmallFont"/>
              <w:rPr>
                <w:rFonts w:ascii="Arial" w:hAnsi="Arial" w:cs="Arial"/>
                <w:b/>
                <w:sz w:val="20"/>
              </w:rPr>
            </w:pPr>
            <w:r w:rsidRPr="008D76B4">
              <w:rPr>
                <w:rFonts w:ascii="Arial" w:hAnsi="Arial" w:cs="Arial"/>
                <w:b/>
                <w:sz w:val="20"/>
              </w:rPr>
              <w:t>&amp;</w:t>
            </w:r>
          </w:p>
          <w:p w14:paraId="24E25F54" w14:textId="77777777" w:rsidR="00D326C6" w:rsidRPr="008D76B4" w:rsidRDefault="00D326C6" w:rsidP="00CD68D4">
            <w:pPr>
              <w:pStyle w:val="TableSmallFont"/>
              <w:rPr>
                <w:rFonts w:ascii="Arial" w:hAnsi="Arial" w:cs="Arial"/>
                <w:b/>
                <w:sz w:val="20"/>
              </w:rPr>
            </w:pPr>
            <w:r w:rsidRPr="008D76B4">
              <w:rPr>
                <w:rFonts w:ascii="Arial" w:hAnsi="Arial" w:cs="Arial"/>
                <w:b/>
                <w:sz w:val="20"/>
              </w:rPr>
              <w:t>Decrypt</w:t>
            </w:r>
          </w:p>
        </w:tc>
        <w:tc>
          <w:tcPr>
            <w:tcW w:w="810" w:type="dxa"/>
            <w:tcBorders>
              <w:top w:val="single" w:sz="6" w:space="0" w:color="000000"/>
              <w:left w:val="single" w:sz="6" w:space="0" w:color="000000"/>
              <w:bottom w:val="single" w:sz="6" w:space="0" w:color="000000"/>
              <w:right w:val="single" w:sz="6" w:space="0" w:color="000000"/>
            </w:tcBorders>
            <w:hideMark/>
          </w:tcPr>
          <w:p w14:paraId="1B6FD6CF" w14:textId="77777777" w:rsidR="00D326C6" w:rsidRPr="008D76B4" w:rsidRDefault="00D326C6" w:rsidP="00CD68D4">
            <w:pPr>
              <w:pStyle w:val="TableSmallFont"/>
              <w:rPr>
                <w:rFonts w:ascii="Arial" w:hAnsi="Arial" w:cs="Arial"/>
                <w:b/>
                <w:sz w:val="20"/>
              </w:rPr>
            </w:pPr>
            <w:r w:rsidRPr="008D76B4">
              <w:rPr>
                <w:rFonts w:ascii="Arial" w:hAnsi="Arial" w:cs="Arial"/>
                <w:b/>
                <w:sz w:val="20"/>
              </w:rPr>
              <w:t>Sign</w:t>
            </w:r>
          </w:p>
          <w:p w14:paraId="2C908D01" w14:textId="77777777" w:rsidR="00D326C6" w:rsidRPr="008D76B4" w:rsidRDefault="00D326C6" w:rsidP="00CD68D4">
            <w:pPr>
              <w:pStyle w:val="TableSmallFont"/>
              <w:rPr>
                <w:rFonts w:ascii="Arial" w:hAnsi="Arial" w:cs="Arial"/>
                <w:b/>
                <w:sz w:val="20"/>
              </w:rPr>
            </w:pPr>
            <w:r w:rsidRPr="008D76B4">
              <w:rPr>
                <w:rFonts w:ascii="Arial" w:hAnsi="Arial" w:cs="Arial"/>
                <w:b/>
                <w:sz w:val="20"/>
              </w:rPr>
              <w:t>&amp;</w:t>
            </w:r>
          </w:p>
          <w:p w14:paraId="407E35FB" w14:textId="77777777" w:rsidR="00D326C6" w:rsidRPr="008D76B4" w:rsidRDefault="00D326C6" w:rsidP="00CD68D4">
            <w:pPr>
              <w:pStyle w:val="TableSmallFont"/>
              <w:rPr>
                <w:rFonts w:ascii="Arial" w:hAnsi="Arial" w:cs="Arial"/>
                <w:b/>
                <w:sz w:val="20"/>
              </w:rPr>
            </w:pPr>
            <w:r w:rsidRPr="008D76B4">
              <w:rPr>
                <w:rFonts w:ascii="Arial" w:hAnsi="Arial" w:cs="Arial"/>
                <w:b/>
                <w:sz w:val="20"/>
              </w:rPr>
              <w:t>Verify</w:t>
            </w:r>
          </w:p>
        </w:tc>
        <w:tc>
          <w:tcPr>
            <w:tcW w:w="810" w:type="dxa"/>
            <w:tcBorders>
              <w:top w:val="single" w:sz="6" w:space="0" w:color="000000"/>
              <w:left w:val="single" w:sz="6" w:space="0" w:color="000000"/>
              <w:bottom w:val="single" w:sz="6" w:space="0" w:color="000000"/>
              <w:right w:val="single" w:sz="6" w:space="0" w:color="000000"/>
            </w:tcBorders>
            <w:hideMark/>
          </w:tcPr>
          <w:p w14:paraId="74269D56" w14:textId="552DF6C9"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086ECF73"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3D5F80E6" w14:textId="2A31CDAB" w:rsidR="00D326C6" w:rsidRPr="008D76B4" w:rsidRDefault="003E68AB"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10" w:type="dxa"/>
            <w:tcBorders>
              <w:top w:val="single" w:sz="6" w:space="0" w:color="000000"/>
              <w:left w:val="single" w:sz="6" w:space="0" w:color="000000"/>
              <w:bottom w:val="single" w:sz="6" w:space="0" w:color="000000"/>
              <w:right w:val="single" w:sz="6" w:space="0" w:color="000000"/>
            </w:tcBorders>
          </w:tcPr>
          <w:p w14:paraId="13E0C14A" w14:textId="77777777" w:rsidR="00D326C6" w:rsidRPr="008D76B4" w:rsidRDefault="00D326C6" w:rsidP="00CD68D4">
            <w:pPr>
              <w:pStyle w:val="TableSmallFont"/>
              <w:rPr>
                <w:rFonts w:ascii="Arial" w:hAnsi="Arial" w:cs="Arial"/>
                <w:b/>
                <w:sz w:val="20"/>
              </w:rPr>
            </w:pPr>
          </w:p>
          <w:p w14:paraId="3063DD2B" w14:textId="77777777" w:rsidR="00D326C6" w:rsidRPr="008D76B4" w:rsidRDefault="00D326C6" w:rsidP="00CD68D4">
            <w:pPr>
              <w:pStyle w:val="TableSmallFont"/>
              <w:rPr>
                <w:rFonts w:ascii="Arial" w:hAnsi="Arial" w:cs="Arial"/>
                <w:b/>
                <w:sz w:val="20"/>
              </w:rPr>
            </w:pPr>
            <w:r w:rsidRPr="008D76B4">
              <w:rPr>
                <w:rFonts w:ascii="Arial" w:hAnsi="Arial" w:cs="Arial"/>
                <w:b/>
                <w:sz w:val="20"/>
              </w:rPr>
              <w:t>Digest</w:t>
            </w:r>
          </w:p>
        </w:tc>
        <w:tc>
          <w:tcPr>
            <w:tcW w:w="810" w:type="dxa"/>
            <w:tcBorders>
              <w:top w:val="single" w:sz="6" w:space="0" w:color="000000"/>
              <w:left w:val="single" w:sz="6" w:space="0" w:color="000000"/>
              <w:bottom w:val="single" w:sz="6" w:space="0" w:color="000000"/>
              <w:right w:val="single" w:sz="6" w:space="0" w:color="000000"/>
            </w:tcBorders>
            <w:hideMark/>
          </w:tcPr>
          <w:p w14:paraId="022897B0" w14:textId="77777777" w:rsidR="00D326C6" w:rsidRPr="008D76B4" w:rsidRDefault="00D326C6" w:rsidP="00CD68D4">
            <w:pPr>
              <w:pStyle w:val="TableSmallFont"/>
              <w:rPr>
                <w:rFonts w:ascii="Arial" w:hAnsi="Arial" w:cs="Arial"/>
                <w:b/>
                <w:sz w:val="20"/>
              </w:rPr>
            </w:pPr>
            <w:r w:rsidRPr="008D76B4">
              <w:rPr>
                <w:rFonts w:ascii="Arial" w:hAnsi="Arial" w:cs="Arial"/>
                <w:b/>
                <w:sz w:val="20"/>
              </w:rPr>
              <w:t>Gen.</w:t>
            </w:r>
          </w:p>
          <w:p w14:paraId="6A4FDEFA" w14:textId="77777777" w:rsidR="00D326C6" w:rsidRPr="008D76B4" w:rsidRDefault="00D326C6" w:rsidP="00CD68D4">
            <w:pPr>
              <w:pStyle w:val="TableSmallFont"/>
              <w:rPr>
                <w:rFonts w:ascii="Arial" w:hAnsi="Arial" w:cs="Arial"/>
                <w:b/>
                <w:sz w:val="20"/>
              </w:rPr>
            </w:pPr>
            <w:r w:rsidRPr="008D76B4">
              <w:rPr>
                <w:rFonts w:ascii="Arial" w:hAnsi="Arial" w:cs="Arial"/>
                <w:b/>
                <w:sz w:val="20"/>
              </w:rPr>
              <w:t xml:space="preserve"> Key/</w:t>
            </w:r>
          </w:p>
          <w:p w14:paraId="152A04D3" w14:textId="77777777" w:rsidR="00D326C6" w:rsidRPr="008D76B4" w:rsidRDefault="00D326C6" w:rsidP="00CD68D4">
            <w:pPr>
              <w:pStyle w:val="TableSmallFont"/>
              <w:rPr>
                <w:rFonts w:ascii="Arial" w:hAnsi="Arial" w:cs="Arial"/>
                <w:b/>
                <w:sz w:val="20"/>
              </w:rPr>
            </w:pPr>
            <w:r w:rsidRPr="008D76B4">
              <w:rPr>
                <w:rFonts w:ascii="Arial" w:hAnsi="Arial" w:cs="Arial"/>
                <w:b/>
                <w:sz w:val="20"/>
              </w:rPr>
              <w:t>Key</w:t>
            </w:r>
          </w:p>
          <w:p w14:paraId="0807E1A1" w14:textId="77777777" w:rsidR="00D326C6" w:rsidRPr="008D76B4" w:rsidRDefault="00D326C6" w:rsidP="00CD68D4">
            <w:pPr>
              <w:pStyle w:val="TableSmallFont"/>
              <w:rPr>
                <w:rFonts w:ascii="Arial" w:hAnsi="Arial" w:cs="Arial"/>
                <w:b/>
                <w:sz w:val="20"/>
              </w:rPr>
            </w:pPr>
            <w:r w:rsidRPr="008D76B4">
              <w:rPr>
                <w:rFonts w:ascii="Arial" w:hAnsi="Arial" w:cs="Arial"/>
                <w:b/>
                <w:sz w:val="20"/>
              </w:rPr>
              <w:t>Pair</w:t>
            </w:r>
          </w:p>
        </w:tc>
        <w:tc>
          <w:tcPr>
            <w:tcW w:w="810" w:type="dxa"/>
            <w:tcBorders>
              <w:top w:val="single" w:sz="6" w:space="0" w:color="000000"/>
              <w:left w:val="single" w:sz="6" w:space="0" w:color="000000"/>
              <w:bottom w:val="single" w:sz="6" w:space="0" w:color="000000"/>
              <w:right w:val="single" w:sz="6" w:space="0" w:color="000000"/>
            </w:tcBorders>
            <w:hideMark/>
          </w:tcPr>
          <w:p w14:paraId="3167A233" w14:textId="77777777" w:rsidR="00D326C6" w:rsidRPr="008D76B4" w:rsidRDefault="00D326C6" w:rsidP="00CD68D4">
            <w:pPr>
              <w:pStyle w:val="TableSmallFont"/>
              <w:rPr>
                <w:rFonts w:ascii="Arial" w:hAnsi="Arial" w:cs="Arial"/>
                <w:b/>
                <w:sz w:val="20"/>
              </w:rPr>
            </w:pPr>
            <w:r w:rsidRPr="008D76B4">
              <w:rPr>
                <w:rFonts w:ascii="Arial" w:hAnsi="Arial" w:cs="Arial"/>
                <w:b/>
                <w:sz w:val="20"/>
              </w:rPr>
              <w:t>Wrap</w:t>
            </w:r>
          </w:p>
          <w:p w14:paraId="6FC647A8" w14:textId="77777777" w:rsidR="00D326C6" w:rsidRPr="008D76B4" w:rsidRDefault="00D326C6" w:rsidP="00CD68D4">
            <w:pPr>
              <w:pStyle w:val="TableSmallFont"/>
              <w:rPr>
                <w:rFonts w:ascii="Arial" w:hAnsi="Arial" w:cs="Arial"/>
                <w:b/>
                <w:sz w:val="20"/>
              </w:rPr>
            </w:pPr>
            <w:r w:rsidRPr="008D76B4">
              <w:rPr>
                <w:rFonts w:ascii="Arial" w:hAnsi="Arial" w:cs="Arial"/>
                <w:b/>
                <w:sz w:val="20"/>
              </w:rPr>
              <w:t>&amp;</w:t>
            </w:r>
          </w:p>
          <w:p w14:paraId="24B7DCA9" w14:textId="77777777" w:rsidR="00D326C6" w:rsidRPr="008D76B4" w:rsidRDefault="00D326C6" w:rsidP="00CD68D4">
            <w:pPr>
              <w:pStyle w:val="TableSmallFont"/>
              <w:rPr>
                <w:rFonts w:ascii="Arial" w:hAnsi="Arial" w:cs="Arial"/>
                <w:b/>
                <w:sz w:val="20"/>
              </w:rPr>
            </w:pPr>
            <w:r w:rsidRPr="008D76B4">
              <w:rPr>
                <w:rFonts w:ascii="Arial" w:hAnsi="Arial" w:cs="Arial"/>
                <w:b/>
                <w:sz w:val="20"/>
              </w:rPr>
              <w:t>Unwrap</w:t>
            </w:r>
          </w:p>
        </w:tc>
        <w:tc>
          <w:tcPr>
            <w:tcW w:w="810" w:type="dxa"/>
            <w:tcBorders>
              <w:top w:val="single" w:sz="6" w:space="0" w:color="000000"/>
              <w:left w:val="single" w:sz="6" w:space="0" w:color="000000"/>
              <w:bottom w:val="single" w:sz="6" w:space="0" w:color="000000"/>
              <w:right w:val="single" w:sz="6" w:space="0" w:color="000000"/>
            </w:tcBorders>
          </w:tcPr>
          <w:p w14:paraId="3C991723" w14:textId="77777777" w:rsidR="00D326C6" w:rsidRPr="008D76B4" w:rsidRDefault="00D326C6" w:rsidP="00CD68D4">
            <w:pPr>
              <w:pStyle w:val="TableSmallFont"/>
              <w:rPr>
                <w:rFonts w:ascii="Arial" w:hAnsi="Arial" w:cs="Arial"/>
                <w:b/>
                <w:sz w:val="20"/>
              </w:rPr>
            </w:pPr>
          </w:p>
          <w:p w14:paraId="58196817" w14:textId="77777777" w:rsidR="00D326C6" w:rsidRPr="008D76B4" w:rsidRDefault="00D326C6" w:rsidP="00CD68D4">
            <w:pPr>
              <w:pStyle w:val="TableSmallFont"/>
              <w:rPr>
                <w:rFonts w:ascii="Arial" w:hAnsi="Arial" w:cs="Arial"/>
                <w:b/>
                <w:sz w:val="20"/>
              </w:rPr>
            </w:pPr>
            <w:r w:rsidRPr="008D76B4">
              <w:rPr>
                <w:rFonts w:ascii="Arial" w:hAnsi="Arial" w:cs="Arial"/>
                <w:b/>
                <w:sz w:val="20"/>
              </w:rPr>
              <w:t>Derive</w:t>
            </w:r>
          </w:p>
        </w:tc>
        <w:tc>
          <w:tcPr>
            <w:tcW w:w="810" w:type="dxa"/>
            <w:tcBorders>
              <w:top w:val="single" w:sz="6" w:space="0" w:color="000000"/>
              <w:left w:val="single" w:sz="6" w:space="0" w:color="000000"/>
              <w:bottom w:val="single" w:sz="6" w:space="0" w:color="000000"/>
              <w:right w:val="single" w:sz="12" w:space="0" w:color="000000"/>
            </w:tcBorders>
          </w:tcPr>
          <w:p w14:paraId="29A441FE" w14:textId="77777777" w:rsidR="00D326C6" w:rsidRPr="00DD46EF" w:rsidRDefault="00D326C6" w:rsidP="00D326C6">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1D8481A5" w14:textId="77777777" w:rsidR="00D326C6" w:rsidRPr="00DD46EF" w:rsidRDefault="00D326C6" w:rsidP="00D326C6">
            <w:pPr>
              <w:pStyle w:val="TableSmallFont"/>
              <w:rPr>
                <w:rFonts w:ascii="Arial" w:hAnsi="Arial" w:cs="Arial"/>
                <w:b/>
                <w:sz w:val="20"/>
              </w:rPr>
            </w:pPr>
            <w:r w:rsidRPr="00DD46EF">
              <w:rPr>
                <w:rFonts w:ascii="Arial" w:hAnsi="Arial" w:cs="Arial"/>
                <w:b/>
                <w:sz w:val="20"/>
              </w:rPr>
              <w:t>&amp;</w:t>
            </w:r>
          </w:p>
          <w:p w14:paraId="2B6DCDC7" w14:textId="7F6E5EA5" w:rsidR="00D326C6" w:rsidRPr="008D76B4" w:rsidRDefault="00D326C6" w:rsidP="00D326C6">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58634823" w14:textId="2E7C0B22" w:rsidTr="000A7548">
        <w:tc>
          <w:tcPr>
            <w:tcW w:w="3420" w:type="dxa"/>
            <w:tcBorders>
              <w:top w:val="single" w:sz="6" w:space="0" w:color="000000"/>
              <w:left w:val="single" w:sz="12" w:space="0" w:color="000000"/>
              <w:bottom w:val="single" w:sz="6" w:space="0" w:color="000000"/>
              <w:right w:val="single" w:sz="6" w:space="0" w:color="000000"/>
            </w:tcBorders>
            <w:hideMark/>
          </w:tcPr>
          <w:p w14:paraId="60FCD418"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KEY_GEN</w:t>
            </w:r>
          </w:p>
        </w:tc>
        <w:tc>
          <w:tcPr>
            <w:tcW w:w="810" w:type="dxa"/>
            <w:tcBorders>
              <w:top w:val="single" w:sz="6" w:space="0" w:color="000000"/>
              <w:left w:val="single" w:sz="6" w:space="0" w:color="000000"/>
              <w:bottom w:val="single" w:sz="6" w:space="0" w:color="000000"/>
              <w:right w:val="single" w:sz="6" w:space="0" w:color="000000"/>
            </w:tcBorders>
          </w:tcPr>
          <w:p w14:paraId="5E617E59"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D39102B"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12E3AC7"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591D97C"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175120D3"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6" w:space="0" w:color="000000"/>
            </w:tcBorders>
          </w:tcPr>
          <w:p w14:paraId="1E64E9AA"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064DC47"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67C3E7E6" w14:textId="77777777" w:rsidR="00D326C6" w:rsidRPr="008D76B4" w:rsidRDefault="00D326C6" w:rsidP="00CD68D4">
            <w:pPr>
              <w:pStyle w:val="TableSmallFont"/>
              <w:keepNext w:val="0"/>
              <w:rPr>
                <w:rFonts w:ascii="Arial" w:hAnsi="Arial" w:cs="Arial"/>
                <w:sz w:val="20"/>
              </w:rPr>
            </w:pPr>
          </w:p>
        </w:tc>
      </w:tr>
      <w:tr w:rsidR="0032651F" w:rsidRPr="008D76B4" w14:paraId="0F82E0C9" w14:textId="61A44682" w:rsidTr="000A7548">
        <w:tc>
          <w:tcPr>
            <w:tcW w:w="3420" w:type="dxa"/>
            <w:tcBorders>
              <w:top w:val="single" w:sz="6" w:space="0" w:color="000000"/>
              <w:left w:val="single" w:sz="12" w:space="0" w:color="000000"/>
              <w:bottom w:val="single" w:sz="6" w:space="0" w:color="000000"/>
              <w:right w:val="single" w:sz="6" w:space="0" w:color="000000"/>
            </w:tcBorders>
            <w:hideMark/>
          </w:tcPr>
          <w:p w14:paraId="73D35754"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ECB</w:t>
            </w:r>
          </w:p>
        </w:tc>
        <w:tc>
          <w:tcPr>
            <w:tcW w:w="810" w:type="dxa"/>
            <w:tcBorders>
              <w:top w:val="single" w:sz="6" w:space="0" w:color="000000"/>
              <w:left w:val="single" w:sz="6" w:space="0" w:color="000000"/>
              <w:bottom w:val="single" w:sz="6" w:space="0" w:color="000000"/>
              <w:right w:val="single" w:sz="6" w:space="0" w:color="000000"/>
            </w:tcBorders>
            <w:hideMark/>
          </w:tcPr>
          <w:p w14:paraId="0DCA31F2"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6" w:space="0" w:color="000000"/>
            </w:tcBorders>
          </w:tcPr>
          <w:p w14:paraId="20EAD148"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B6B6BC1"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1311B896"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9E31481"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079673AE"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6" w:space="0" w:color="000000"/>
            </w:tcBorders>
          </w:tcPr>
          <w:p w14:paraId="31E09362"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7631CEE7" w14:textId="77777777" w:rsidR="00D326C6" w:rsidRPr="008D76B4" w:rsidRDefault="00D326C6" w:rsidP="00CD68D4">
            <w:pPr>
              <w:pStyle w:val="TableSmallFont"/>
              <w:keepNext w:val="0"/>
              <w:rPr>
                <w:rFonts w:ascii="Arial" w:hAnsi="Arial" w:cs="Arial"/>
                <w:sz w:val="20"/>
              </w:rPr>
            </w:pPr>
          </w:p>
        </w:tc>
      </w:tr>
      <w:tr w:rsidR="0032651F" w:rsidRPr="008D76B4" w14:paraId="0F4634B2" w14:textId="6FDB6069" w:rsidTr="000A7548">
        <w:tc>
          <w:tcPr>
            <w:tcW w:w="3420" w:type="dxa"/>
            <w:tcBorders>
              <w:top w:val="single" w:sz="6" w:space="0" w:color="000000"/>
              <w:left w:val="single" w:sz="12" w:space="0" w:color="000000"/>
              <w:bottom w:val="single" w:sz="6" w:space="0" w:color="000000"/>
              <w:right w:val="single" w:sz="6" w:space="0" w:color="000000"/>
            </w:tcBorders>
            <w:hideMark/>
          </w:tcPr>
          <w:p w14:paraId="2AF62BC1"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w:t>
            </w:r>
          </w:p>
        </w:tc>
        <w:tc>
          <w:tcPr>
            <w:tcW w:w="810" w:type="dxa"/>
            <w:tcBorders>
              <w:top w:val="single" w:sz="6" w:space="0" w:color="000000"/>
              <w:left w:val="single" w:sz="6" w:space="0" w:color="000000"/>
              <w:bottom w:val="single" w:sz="6" w:space="0" w:color="000000"/>
              <w:right w:val="single" w:sz="6" w:space="0" w:color="000000"/>
            </w:tcBorders>
            <w:hideMark/>
          </w:tcPr>
          <w:p w14:paraId="40F94F73"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6" w:space="0" w:color="000000"/>
            </w:tcBorders>
          </w:tcPr>
          <w:p w14:paraId="3769BB6E"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E483DD4"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478EA2B"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0DBC7314"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1197789F"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6" w:space="0" w:color="000000"/>
            </w:tcBorders>
          </w:tcPr>
          <w:p w14:paraId="7AFB21A2"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4E0E9CF2" w14:textId="77777777" w:rsidR="00D326C6" w:rsidRPr="008D76B4" w:rsidRDefault="00D326C6" w:rsidP="00CD68D4">
            <w:pPr>
              <w:pStyle w:val="TableSmallFont"/>
              <w:keepNext w:val="0"/>
              <w:rPr>
                <w:rFonts w:ascii="Arial" w:hAnsi="Arial" w:cs="Arial"/>
                <w:sz w:val="20"/>
              </w:rPr>
            </w:pPr>
          </w:p>
        </w:tc>
      </w:tr>
      <w:tr w:rsidR="0032651F" w:rsidRPr="008D76B4" w14:paraId="2B40C205" w14:textId="21A7D30C" w:rsidTr="000A7548">
        <w:tc>
          <w:tcPr>
            <w:tcW w:w="3420" w:type="dxa"/>
            <w:tcBorders>
              <w:top w:val="single" w:sz="6" w:space="0" w:color="000000"/>
              <w:left w:val="single" w:sz="12" w:space="0" w:color="000000"/>
              <w:bottom w:val="single" w:sz="6" w:space="0" w:color="000000"/>
              <w:right w:val="single" w:sz="6" w:space="0" w:color="000000"/>
            </w:tcBorders>
            <w:hideMark/>
          </w:tcPr>
          <w:p w14:paraId="1360596C"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_PAD</w:t>
            </w:r>
          </w:p>
        </w:tc>
        <w:tc>
          <w:tcPr>
            <w:tcW w:w="810" w:type="dxa"/>
            <w:tcBorders>
              <w:top w:val="single" w:sz="6" w:space="0" w:color="000000"/>
              <w:left w:val="single" w:sz="6" w:space="0" w:color="000000"/>
              <w:bottom w:val="single" w:sz="6" w:space="0" w:color="000000"/>
              <w:right w:val="single" w:sz="6" w:space="0" w:color="000000"/>
            </w:tcBorders>
            <w:hideMark/>
          </w:tcPr>
          <w:p w14:paraId="72534605"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6" w:space="0" w:color="000000"/>
            </w:tcBorders>
          </w:tcPr>
          <w:p w14:paraId="7FB21A16"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E9FA9F6"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E4838D3"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3B8FD99"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5AE5B5AA"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6" w:space="0" w:color="000000"/>
            </w:tcBorders>
          </w:tcPr>
          <w:p w14:paraId="397727DB"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3E5832C0" w14:textId="77777777" w:rsidR="00D326C6" w:rsidRPr="008D76B4" w:rsidRDefault="00D326C6" w:rsidP="00CD68D4">
            <w:pPr>
              <w:pStyle w:val="TableSmallFont"/>
              <w:keepNext w:val="0"/>
              <w:rPr>
                <w:rFonts w:ascii="Arial" w:hAnsi="Arial" w:cs="Arial"/>
                <w:sz w:val="20"/>
              </w:rPr>
            </w:pPr>
          </w:p>
        </w:tc>
      </w:tr>
      <w:tr w:rsidR="0032651F" w:rsidRPr="008D76B4" w14:paraId="2EE7563B" w14:textId="589FBCDA" w:rsidTr="000A7548">
        <w:tc>
          <w:tcPr>
            <w:tcW w:w="3420" w:type="dxa"/>
            <w:tcBorders>
              <w:top w:val="single" w:sz="6" w:space="0" w:color="000000"/>
              <w:left w:val="single" w:sz="12" w:space="0" w:color="000000"/>
              <w:bottom w:val="single" w:sz="6" w:space="0" w:color="000000"/>
              <w:right w:val="single" w:sz="6" w:space="0" w:color="000000"/>
            </w:tcBorders>
            <w:hideMark/>
          </w:tcPr>
          <w:p w14:paraId="6E5FFBE7"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MAC_GENERAL</w:t>
            </w:r>
          </w:p>
        </w:tc>
        <w:tc>
          <w:tcPr>
            <w:tcW w:w="810" w:type="dxa"/>
            <w:tcBorders>
              <w:top w:val="single" w:sz="6" w:space="0" w:color="000000"/>
              <w:left w:val="single" w:sz="6" w:space="0" w:color="000000"/>
              <w:bottom w:val="single" w:sz="6" w:space="0" w:color="000000"/>
              <w:right w:val="single" w:sz="6" w:space="0" w:color="000000"/>
            </w:tcBorders>
          </w:tcPr>
          <w:p w14:paraId="734FAEB2"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52EDE484"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6" w:space="0" w:color="000000"/>
            </w:tcBorders>
          </w:tcPr>
          <w:p w14:paraId="0B646D8E"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6CB8CA5"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9DF6849"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AB0AA43"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6809BD7"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031CCD84" w14:textId="77777777" w:rsidR="00D326C6" w:rsidRPr="008D76B4" w:rsidRDefault="00D326C6" w:rsidP="00CD68D4">
            <w:pPr>
              <w:pStyle w:val="TableSmallFont"/>
              <w:keepNext w:val="0"/>
              <w:rPr>
                <w:rFonts w:ascii="Arial" w:hAnsi="Arial" w:cs="Arial"/>
                <w:sz w:val="20"/>
              </w:rPr>
            </w:pPr>
          </w:p>
        </w:tc>
      </w:tr>
      <w:tr w:rsidR="0032651F" w:rsidRPr="008D76B4" w14:paraId="52849139" w14:textId="0304FE06" w:rsidTr="000A7548">
        <w:tc>
          <w:tcPr>
            <w:tcW w:w="3420" w:type="dxa"/>
            <w:tcBorders>
              <w:top w:val="single" w:sz="6" w:space="0" w:color="000000"/>
              <w:left w:val="single" w:sz="12" w:space="0" w:color="000000"/>
              <w:bottom w:val="single" w:sz="6" w:space="0" w:color="000000"/>
              <w:right w:val="single" w:sz="6" w:space="0" w:color="000000"/>
            </w:tcBorders>
            <w:hideMark/>
          </w:tcPr>
          <w:p w14:paraId="7BE3E813"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lastRenderedPageBreak/>
              <w:t>CKM_</w:t>
            </w:r>
            <w:r w:rsidRPr="008D76B4">
              <w:rPr>
                <w:rFonts w:ascii="Arial" w:hAnsi="Arial" w:cs="Arial"/>
                <w:sz w:val="20"/>
                <w:lang w:eastAsia="ja-JP"/>
              </w:rPr>
              <w:t>ARIA</w:t>
            </w:r>
            <w:r w:rsidRPr="008D76B4">
              <w:rPr>
                <w:rFonts w:ascii="Arial" w:hAnsi="Arial" w:cs="Arial"/>
                <w:sz w:val="20"/>
              </w:rPr>
              <w:t>_MAC</w:t>
            </w:r>
          </w:p>
        </w:tc>
        <w:tc>
          <w:tcPr>
            <w:tcW w:w="810" w:type="dxa"/>
            <w:tcBorders>
              <w:top w:val="single" w:sz="6" w:space="0" w:color="000000"/>
              <w:left w:val="single" w:sz="6" w:space="0" w:color="000000"/>
              <w:bottom w:val="single" w:sz="6" w:space="0" w:color="000000"/>
              <w:right w:val="single" w:sz="6" w:space="0" w:color="000000"/>
            </w:tcBorders>
          </w:tcPr>
          <w:p w14:paraId="714B2E84"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6C44637B"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6" w:space="0" w:color="000000"/>
            </w:tcBorders>
          </w:tcPr>
          <w:p w14:paraId="16A94452"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6AEC126"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934B3F6"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65E8A03C"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2857FCA8"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12" w:space="0" w:color="000000"/>
            </w:tcBorders>
          </w:tcPr>
          <w:p w14:paraId="7191E114" w14:textId="77777777" w:rsidR="00D326C6" w:rsidRPr="008D76B4" w:rsidRDefault="00D326C6" w:rsidP="00CD68D4">
            <w:pPr>
              <w:pStyle w:val="TableSmallFont"/>
              <w:keepNext w:val="0"/>
              <w:rPr>
                <w:rFonts w:ascii="Arial" w:hAnsi="Arial" w:cs="Arial"/>
                <w:sz w:val="20"/>
              </w:rPr>
            </w:pPr>
          </w:p>
        </w:tc>
      </w:tr>
      <w:tr w:rsidR="0032651F" w:rsidRPr="008D76B4" w14:paraId="50650752" w14:textId="0474B640" w:rsidTr="000A7548">
        <w:tc>
          <w:tcPr>
            <w:tcW w:w="3420" w:type="dxa"/>
            <w:tcBorders>
              <w:top w:val="single" w:sz="6" w:space="0" w:color="000000"/>
              <w:left w:val="single" w:sz="12" w:space="0" w:color="000000"/>
              <w:bottom w:val="single" w:sz="6" w:space="0" w:color="000000"/>
              <w:right w:val="single" w:sz="6" w:space="0" w:color="000000"/>
            </w:tcBorders>
            <w:hideMark/>
          </w:tcPr>
          <w:p w14:paraId="42C40987" w14:textId="77777777" w:rsidR="00D326C6" w:rsidRPr="008D76B4" w:rsidRDefault="00D326C6" w:rsidP="00CD68D4">
            <w:pPr>
              <w:pStyle w:val="CCode"/>
              <w:ind w:left="0" w:firstLine="0"/>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ECB_ENCRYPT_DATA</w:t>
            </w:r>
          </w:p>
        </w:tc>
        <w:tc>
          <w:tcPr>
            <w:tcW w:w="810" w:type="dxa"/>
            <w:tcBorders>
              <w:top w:val="single" w:sz="6" w:space="0" w:color="000000"/>
              <w:left w:val="single" w:sz="6" w:space="0" w:color="000000"/>
              <w:bottom w:val="single" w:sz="6" w:space="0" w:color="000000"/>
              <w:right w:val="single" w:sz="6" w:space="0" w:color="000000"/>
            </w:tcBorders>
          </w:tcPr>
          <w:p w14:paraId="75AE675E"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EC06D7F"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77356DC9"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57C1B141"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3CB9E08E"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tcPr>
          <w:p w14:paraId="41E88E8A"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6" w:space="0" w:color="000000"/>
              <w:right w:val="single" w:sz="6" w:space="0" w:color="000000"/>
            </w:tcBorders>
            <w:hideMark/>
          </w:tcPr>
          <w:p w14:paraId="11B10DA4"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6" w:space="0" w:color="000000"/>
              <w:right w:val="single" w:sz="12" w:space="0" w:color="000000"/>
            </w:tcBorders>
          </w:tcPr>
          <w:p w14:paraId="0C805626" w14:textId="77777777" w:rsidR="00D326C6" w:rsidRPr="008D76B4" w:rsidRDefault="00D326C6" w:rsidP="00CD68D4">
            <w:pPr>
              <w:pStyle w:val="TableSmallFont"/>
              <w:keepNext w:val="0"/>
              <w:rPr>
                <w:rFonts w:ascii="Arial" w:hAnsi="Arial" w:cs="Arial"/>
                <w:sz w:val="20"/>
              </w:rPr>
            </w:pPr>
          </w:p>
        </w:tc>
      </w:tr>
      <w:tr w:rsidR="0032651F" w:rsidRPr="008D76B4" w14:paraId="0366F969" w14:textId="32759951" w:rsidTr="000A7548">
        <w:tc>
          <w:tcPr>
            <w:tcW w:w="3420" w:type="dxa"/>
            <w:tcBorders>
              <w:top w:val="single" w:sz="6" w:space="0" w:color="000000"/>
              <w:left w:val="single" w:sz="12" w:space="0" w:color="000000"/>
              <w:bottom w:val="single" w:sz="12" w:space="0" w:color="000000"/>
              <w:right w:val="single" w:sz="6" w:space="0" w:color="000000"/>
            </w:tcBorders>
            <w:hideMark/>
          </w:tcPr>
          <w:p w14:paraId="4ED6BE36" w14:textId="77777777" w:rsidR="00D326C6" w:rsidRPr="008D76B4" w:rsidRDefault="00D326C6"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_ENCRYPT_DATA</w:t>
            </w:r>
          </w:p>
        </w:tc>
        <w:tc>
          <w:tcPr>
            <w:tcW w:w="810" w:type="dxa"/>
            <w:tcBorders>
              <w:top w:val="single" w:sz="6" w:space="0" w:color="000000"/>
              <w:left w:val="single" w:sz="6" w:space="0" w:color="000000"/>
              <w:bottom w:val="single" w:sz="12" w:space="0" w:color="000000"/>
              <w:right w:val="single" w:sz="6" w:space="0" w:color="000000"/>
            </w:tcBorders>
          </w:tcPr>
          <w:p w14:paraId="1F4C0D43"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43A58F8B"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418096EC"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7D2AA3E3"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67DE3898"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tcPr>
          <w:p w14:paraId="532E063F" w14:textId="77777777" w:rsidR="00D326C6" w:rsidRPr="008D76B4" w:rsidRDefault="00D326C6" w:rsidP="00CD68D4">
            <w:pPr>
              <w:pStyle w:val="TableSmallFont"/>
              <w:keepNext w:val="0"/>
              <w:rPr>
                <w:rFonts w:ascii="Arial" w:hAnsi="Arial" w:cs="Arial"/>
                <w:sz w:val="20"/>
              </w:rPr>
            </w:pPr>
          </w:p>
        </w:tc>
        <w:tc>
          <w:tcPr>
            <w:tcW w:w="810" w:type="dxa"/>
            <w:tcBorders>
              <w:top w:val="single" w:sz="6" w:space="0" w:color="000000"/>
              <w:left w:val="single" w:sz="6" w:space="0" w:color="000000"/>
              <w:bottom w:val="single" w:sz="12" w:space="0" w:color="000000"/>
              <w:right w:val="single" w:sz="6" w:space="0" w:color="000000"/>
            </w:tcBorders>
            <w:hideMark/>
          </w:tcPr>
          <w:p w14:paraId="27B26F5D" w14:textId="77777777" w:rsidR="00D326C6" w:rsidRPr="008D76B4" w:rsidRDefault="00D326C6" w:rsidP="00CD68D4">
            <w:pPr>
              <w:pStyle w:val="TableSmallFont"/>
              <w:keepNext w:val="0"/>
              <w:rPr>
                <w:rFonts w:ascii="Arial" w:hAnsi="Arial" w:cs="Arial"/>
                <w:sz w:val="20"/>
              </w:rPr>
            </w:pPr>
            <w:r w:rsidRPr="008D76B4">
              <w:rPr>
                <w:rFonts w:ascii="Arial" w:hAnsi="Arial" w:cs="Arial"/>
                <w:sz w:val="20"/>
              </w:rPr>
              <w:sym w:font="Wingdings" w:char="F0FC"/>
            </w:r>
          </w:p>
        </w:tc>
        <w:tc>
          <w:tcPr>
            <w:tcW w:w="810" w:type="dxa"/>
            <w:tcBorders>
              <w:top w:val="single" w:sz="6" w:space="0" w:color="000000"/>
              <w:left w:val="single" w:sz="6" w:space="0" w:color="000000"/>
              <w:bottom w:val="single" w:sz="12" w:space="0" w:color="000000"/>
              <w:right w:val="single" w:sz="12" w:space="0" w:color="000000"/>
            </w:tcBorders>
          </w:tcPr>
          <w:p w14:paraId="64878407" w14:textId="77777777" w:rsidR="00D326C6" w:rsidRPr="008D76B4" w:rsidRDefault="00D326C6" w:rsidP="00CD68D4">
            <w:pPr>
              <w:pStyle w:val="TableSmallFont"/>
              <w:keepNext w:val="0"/>
              <w:rPr>
                <w:rFonts w:ascii="Arial" w:hAnsi="Arial" w:cs="Arial"/>
                <w:sz w:val="20"/>
              </w:rPr>
            </w:pPr>
          </w:p>
        </w:tc>
      </w:tr>
    </w:tbl>
    <w:p w14:paraId="207AF495" w14:textId="77777777" w:rsidR="00CB4B80" w:rsidRPr="008D76B4" w:rsidRDefault="00CB4B80">
      <w:pPr>
        <w:pStyle w:val="berschrift3"/>
        <w:numPr>
          <w:ilvl w:val="2"/>
          <w:numId w:val="2"/>
        </w:numPr>
        <w:tabs>
          <w:tab w:val="num" w:pos="720"/>
        </w:tabs>
      </w:pPr>
      <w:bookmarkStart w:id="7808" w:name="_Toc228894847"/>
      <w:bookmarkStart w:id="7809" w:name="_Toc228807396"/>
      <w:bookmarkStart w:id="7810" w:name="_Toc370634627"/>
      <w:bookmarkStart w:id="7811" w:name="_Toc391471340"/>
      <w:bookmarkStart w:id="7812" w:name="_Toc395187978"/>
      <w:bookmarkStart w:id="7813" w:name="_Toc416960224"/>
      <w:bookmarkStart w:id="7814" w:name="_Toc8118519"/>
      <w:bookmarkStart w:id="7815" w:name="_Toc30061498"/>
      <w:bookmarkStart w:id="7816" w:name="_Toc90376751"/>
      <w:bookmarkStart w:id="7817" w:name="_Toc111203736"/>
      <w:bookmarkStart w:id="7818" w:name="_Toc148962578"/>
      <w:bookmarkStart w:id="7819" w:name="_Toc195693615"/>
      <w:r w:rsidRPr="008D76B4">
        <w:t>Definitions</w:t>
      </w:r>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2805BDE4" w14:textId="77777777" w:rsidR="00CB4B80" w:rsidRPr="008D76B4" w:rsidRDefault="00CB4B80" w:rsidP="00CB4B80">
      <w:r w:rsidRPr="008D76B4">
        <w:t>This section defines the key type “</w:t>
      </w:r>
      <w:r w:rsidRPr="00415FE5">
        <w:rPr>
          <w:b/>
        </w:rPr>
        <w:t>CKK_ARIA</w:t>
      </w:r>
      <w:r w:rsidRPr="008D76B4">
        <w:t xml:space="preserve">” for type CK_KEY_TYPE as used in the </w:t>
      </w:r>
      <w:r w:rsidRPr="00415FE5">
        <w:rPr>
          <w:b/>
        </w:rPr>
        <w:t>CKA_KEY_TYPE</w:t>
      </w:r>
      <w:r w:rsidRPr="008D76B4">
        <w:t xml:space="preserve"> attribute of key objects.</w:t>
      </w:r>
    </w:p>
    <w:p w14:paraId="7F528B6C" w14:textId="77777777" w:rsidR="00CB4B80" w:rsidRPr="008D76B4" w:rsidRDefault="00CB4B80" w:rsidP="00CB4B80">
      <w:r w:rsidRPr="008D76B4">
        <w:t>Mechanisms:</w:t>
      </w:r>
    </w:p>
    <w:p w14:paraId="1CBBA5E6" w14:textId="5F616DC9" w:rsidR="00CB4B80" w:rsidRPr="008D76B4" w:rsidRDefault="00CB4B80" w:rsidP="00CB4B80">
      <w:pPr>
        <w:ind w:left="720"/>
      </w:pPr>
      <w:r w:rsidRPr="008D76B4">
        <w:t>CKM_ARIA_KEY_GEN</w:t>
      </w:r>
    </w:p>
    <w:p w14:paraId="65D81F2D" w14:textId="37BDA005" w:rsidR="00CB4B80" w:rsidRPr="008D76B4" w:rsidRDefault="00CB4B80" w:rsidP="00CB4B80">
      <w:pPr>
        <w:ind w:left="720"/>
      </w:pPr>
      <w:r w:rsidRPr="008D76B4">
        <w:t>CKM_ARIA_ECB</w:t>
      </w:r>
    </w:p>
    <w:p w14:paraId="2F30EB26" w14:textId="00B0BE28" w:rsidR="00CB4B80" w:rsidRPr="008D76B4" w:rsidRDefault="00CB4B80" w:rsidP="00CB4B80">
      <w:pPr>
        <w:ind w:left="720"/>
      </w:pPr>
      <w:r w:rsidRPr="008D76B4">
        <w:t>CKM_ARIA_CBC</w:t>
      </w:r>
    </w:p>
    <w:p w14:paraId="02B9D691" w14:textId="177BABF2" w:rsidR="00CB4B80" w:rsidRPr="008D76B4" w:rsidRDefault="00CB4B80" w:rsidP="00CB4B80">
      <w:pPr>
        <w:ind w:left="720"/>
      </w:pPr>
      <w:r w:rsidRPr="008D76B4">
        <w:t>CKM_ARIA_MAC</w:t>
      </w:r>
    </w:p>
    <w:p w14:paraId="2E693046" w14:textId="7E802B38" w:rsidR="00CB4B80" w:rsidRPr="008D76B4" w:rsidRDefault="00CB4B80" w:rsidP="00CB4B80">
      <w:pPr>
        <w:ind w:left="720"/>
      </w:pPr>
      <w:r w:rsidRPr="008D76B4">
        <w:t>CKM_ARIA_MAC_GENERAL</w:t>
      </w:r>
    </w:p>
    <w:p w14:paraId="146DBEBB" w14:textId="1606F38D" w:rsidR="00CB4B80" w:rsidRPr="008D76B4" w:rsidRDefault="00CB4B80" w:rsidP="00CB4B80">
      <w:pPr>
        <w:ind w:left="720"/>
        <w:rPr>
          <w:lang w:eastAsia="ja-JP"/>
        </w:rPr>
      </w:pPr>
      <w:r w:rsidRPr="008D76B4">
        <w:t>CKM_ARIA_CBC_PAD</w:t>
      </w:r>
    </w:p>
    <w:p w14:paraId="513AD97C" w14:textId="77777777" w:rsidR="00CB4B80" w:rsidRPr="008D76B4" w:rsidRDefault="00CB4B80">
      <w:pPr>
        <w:pStyle w:val="berschrift3"/>
        <w:numPr>
          <w:ilvl w:val="2"/>
          <w:numId w:val="2"/>
        </w:numPr>
        <w:tabs>
          <w:tab w:val="num" w:pos="720"/>
        </w:tabs>
      </w:pPr>
      <w:bookmarkStart w:id="7820" w:name="_Toc228894848"/>
      <w:bookmarkStart w:id="7821" w:name="_Toc228807397"/>
      <w:bookmarkStart w:id="7822" w:name="_Toc151796136"/>
      <w:bookmarkStart w:id="7823" w:name="_Toc370634628"/>
      <w:bookmarkStart w:id="7824" w:name="_Toc391471341"/>
      <w:bookmarkStart w:id="7825" w:name="_Toc395187979"/>
      <w:bookmarkStart w:id="7826" w:name="_Toc416960225"/>
      <w:bookmarkStart w:id="7827" w:name="_Toc8118520"/>
      <w:bookmarkStart w:id="7828" w:name="_Toc30061499"/>
      <w:bookmarkStart w:id="7829" w:name="_Toc90376752"/>
      <w:bookmarkStart w:id="7830" w:name="_Toc111203737"/>
      <w:bookmarkStart w:id="7831" w:name="_Toc148962579"/>
      <w:bookmarkStart w:id="7832" w:name="_Toc195693616"/>
      <w:r w:rsidRPr="008D76B4">
        <w:t>Aria secret key objects</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p>
    <w:p w14:paraId="59B643CF" w14:textId="23BA2F2F" w:rsidR="00CB4B80" w:rsidRPr="008D76B4" w:rsidRDefault="00CB4B80" w:rsidP="00CB4B80">
      <w:r w:rsidRPr="008D76B4">
        <w:rPr>
          <w:lang w:eastAsia="ja-JP"/>
        </w:rPr>
        <w:t>ARIA</w:t>
      </w:r>
      <w:r w:rsidRPr="008D76B4">
        <w:t xml:space="preserve"> secret key objects (object class </w:t>
      </w:r>
      <w:r w:rsidRPr="008D76B4">
        <w:rPr>
          <w:b/>
        </w:rPr>
        <w:t xml:space="preserve">CKO_SECRET_KEY, </w:t>
      </w:r>
      <w:r w:rsidRPr="008D76B4">
        <w:t xml:space="preserve">key type </w:t>
      </w:r>
      <w:r w:rsidRPr="008D76B4">
        <w:rPr>
          <w:b/>
        </w:rPr>
        <w:t>CKK_ARIA</w:t>
      </w:r>
      <w:r w:rsidRPr="008D76B4">
        <w:t>) hold ARIA keys</w:t>
      </w:r>
      <w:r w:rsidR="00943702">
        <w:t xml:space="preserve">. </w:t>
      </w:r>
      <w:r w:rsidRPr="008D76B4">
        <w:t>The following table defines the ARIA secret key object attributes, in addition to the common attributes defined for this object class:</w:t>
      </w:r>
    </w:p>
    <w:p w14:paraId="40544D44" w14:textId="3B369A99" w:rsidR="00CB4B80" w:rsidRPr="008D76B4" w:rsidRDefault="00CB4B80" w:rsidP="00FE6BCC">
      <w:pPr>
        <w:pStyle w:val="Beschriftung"/>
      </w:pPr>
      <w:bookmarkStart w:id="7833" w:name="_Toc228807564"/>
      <w:bookmarkStart w:id="7834" w:name="_Toc151796161"/>
      <w:bookmarkStart w:id="7835" w:name="_Toc2585354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20</w:t>
      </w:r>
      <w:r w:rsidRPr="008D76B4">
        <w:rPr>
          <w:szCs w:val="18"/>
        </w:rPr>
        <w:fldChar w:fldCharType="end"/>
      </w:r>
      <w:r w:rsidRPr="008D76B4">
        <w:t>, ARIA Secret Key Object Attributes</w:t>
      </w:r>
      <w:bookmarkEnd w:id="7833"/>
      <w:bookmarkEnd w:id="7834"/>
      <w:bookmarkEnd w:id="783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3297"/>
      </w:tblGrid>
      <w:tr w:rsidR="0032651F" w:rsidRPr="008D76B4" w14:paraId="43DA1F1F" w14:textId="77777777" w:rsidTr="000A754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7D250736"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109296D6"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297" w:type="dxa"/>
            <w:tcBorders>
              <w:top w:val="single" w:sz="12" w:space="0" w:color="000000"/>
              <w:left w:val="single" w:sz="6" w:space="0" w:color="000000"/>
              <w:bottom w:val="single" w:sz="6" w:space="0" w:color="000000"/>
              <w:right w:val="single" w:sz="12" w:space="0" w:color="000000"/>
            </w:tcBorders>
            <w:hideMark/>
          </w:tcPr>
          <w:p w14:paraId="62B138BA"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32651F" w:rsidRPr="008D76B4" w14:paraId="38F7B906" w14:textId="77777777" w:rsidTr="000A7548">
        <w:tc>
          <w:tcPr>
            <w:tcW w:w="2610" w:type="dxa"/>
            <w:tcBorders>
              <w:top w:val="single" w:sz="6" w:space="0" w:color="000000"/>
              <w:left w:val="single" w:sz="12" w:space="0" w:color="000000"/>
              <w:bottom w:val="single" w:sz="6" w:space="0" w:color="000000"/>
              <w:right w:val="single" w:sz="6" w:space="0" w:color="000000"/>
            </w:tcBorders>
            <w:hideMark/>
          </w:tcPr>
          <w:p w14:paraId="21E8C327"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right w:val="single" w:sz="6" w:space="0" w:color="000000"/>
            </w:tcBorders>
            <w:hideMark/>
          </w:tcPr>
          <w:p w14:paraId="79936F4E"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297" w:type="dxa"/>
            <w:tcBorders>
              <w:top w:val="single" w:sz="6" w:space="0" w:color="000000"/>
              <w:left w:val="single" w:sz="6" w:space="0" w:color="000000"/>
              <w:bottom w:val="single" w:sz="6" w:space="0" w:color="000000"/>
              <w:right w:val="single" w:sz="12" w:space="0" w:color="000000"/>
            </w:tcBorders>
            <w:hideMark/>
          </w:tcPr>
          <w:p w14:paraId="2821EFC2" w14:textId="77777777" w:rsidR="00CB4B80" w:rsidRPr="008D76B4" w:rsidRDefault="00CB4B80" w:rsidP="00CD68D4">
            <w:pPr>
              <w:pStyle w:val="Table"/>
              <w:keepNext/>
              <w:rPr>
                <w:rFonts w:ascii="Arial" w:hAnsi="Arial" w:cs="Arial"/>
                <w:sz w:val="20"/>
              </w:rPr>
            </w:pPr>
            <w:r w:rsidRPr="008D76B4">
              <w:rPr>
                <w:rFonts w:ascii="Arial" w:hAnsi="Arial" w:cs="Arial"/>
                <w:sz w:val="20"/>
              </w:rPr>
              <w:t>Key value (16, 24, or 32 bytes)</w:t>
            </w:r>
          </w:p>
        </w:tc>
      </w:tr>
      <w:tr w:rsidR="0032651F" w:rsidRPr="008D76B4" w14:paraId="4E6A6BD5" w14:textId="77777777" w:rsidTr="000A7548">
        <w:tc>
          <w:tcPr>
            <w:tcW w:w="2610" w:type="dxa"/>
            <w:tcBorders>
              <w:top w:val="single" w:sz="6" w:space="0" w:color="000000"/>
              <w:left w:val="single" w:sz="12" w:space="0" w:color="000000"/>
              <w:bottom w:val="single" w:sz="12" w:space="0" w:color="000000"/>
              <w:right w:val="single" w:sz="6" w:space="0" w:color="000000"/>
            </w:tcBorders>
            <w:hideMark/>
          </w:tcPr>
          <w:p w14:paraId="1281E2F7" w14:textId="7277FEFD" w:rsidR="00CB4B80" w:rsidRPr="008D76B4" w:rsidRDefault="00CB4B80" w:rsidP="00CD68D4">
            <w:pPr>
              <w:pStyle w:val="Table"/>
              <w:keepNext/>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right w:val="single" w:sz="6" w:space="0" w:color="000000"/>
            </w:tcBorders>
            <w:hideMark/>
          </w:tcPr>
          <w:p w14:paraId="1BECD1A9"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3297" w:type="dxa"/>
            <w:tcBorders>
              <w:top w:val="single" w:sz="6" w:space="0" w:color="000000"/>
              <w:left w:val="single" w:sz="6" w:space="0" w:color="000000"/>
              <w:bottom w:val="single" w:sz="12" w:space="0" w:color="000000"/>
              <w:right w:val="single" w:sz="12" w:space="0" w:color="000000"/>
            </w:tcBorders>
            <w:hideMark/>
          </w:tcPr>
          <w:p w14:paraId="6733EF26" w14:textId="77777777" w:rsidR="00CB4B80" w:rsidRPr="008D76B4" w:rsidRDefault="00CB4B80" w:rsidP="00CD68D4">
            <w:pPr>
              <w:pStyle w:val="Table"/>
              <w:keepNext/>
              <w:rPr>
                <w:rFonts w:ascii="Arial" w:hAnsi="Arial" w:cs="Arial"/>
                <w:sz w:val="20"/>
              </w:rPr>
            </w:pPr>
            <w:r w:rsidRPr="008D76B4">
              <w:rPr>
                <w:rFonts w:ascii="Arial" w:hAnsi="Arial" w:cs="Arial"/>
                <w:sz w:val="20"/>
              </w:rPr>
              <w:t>Length in bytes of key value</w:t>
            </w:r>
          </w:p>
        </w:tc>
      </w:tr>
    </w:tbl>
    <w:p w14:paraId="63B79ADA" w14:textId="673326FD"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15BC7A2F" w14:textId="77777777" w:rsidR="00CB4B80" w:rsidRPr="008D76B4" w:rsidRDefault="00CB4B80" w:rsidP="00CB4B80">
      <w:r w:rsidRPr="008D76B4">
        <w:t>The following is a sample template for creating an ARIA secret key object:</w:t>
      </w:r>
    </w:p>
    <w:p w14:paraId="7AA82082" w14:textId="77777777" w:rsidR="00CB4B80" w:rsidRPr="008D76B4" w:rsidRDefault="00CB4B80" w:rsidP="00CB4B80">
      <w:pPr>
        <w:pStyle w:val="CCode"/>
      </w:pPr>
      <w:r w:rsidRPr="008D76B4">
        <w:t>CK_OBJECT_CLASS class = CKO_SECRET_KEY;</w:t>
      </w:r>
    </w:p>
    <w:p w14:paraId="1EF4075A" w14:textId="77777777" w:rsidR="00CB4B80" w:rsidRPr="008D76B4" w:rsidRDefault="00CB4B80" w:rsidP="00CB4B80">
      <w:pPr>
        <w:pStyle w:val="CCode"/>
      </w:pPr>
      <w:r w:rsidRPr="008D76B4">
        <w:t>CK_KEY_TYPE keyType = CKK_ARIA;</w:t>
      </w:r>
    </w:p>
    <w:p w14:paraId="12CABF5F" w14:textId="77777777" w:rsidR="00CB4B80" w:rsidRPr="008D76B4" w:rsidRDefault="00CB4B80" w:rsidP="00CB4B80">
      <w:pPr>
        <w:pStyle w:val="CCode"/>
      </w:pPr>
      <w:r w:rsidRPr="008D76B4">
        <w:t>CK_UTF8CHAR label[] = “An ARIA secret key object”;</w:t>
      </w:r>
    </w:p>
    <w:p w14:paraId="071C516B" w14:textId="77777777" w:rsidR="00CB4B80" w:rsidRPr="008D76B4" w:rsidRDefault="00CB4B80" w:rsidP="00CB4B80">
      <w:pPr>
        <w:pStyle w:val="CCode"/>
      </w:pPr>
      <w:r w:rsidRPr="008D76B4">
        <w:t>CK_BYTE value[] = {...};</w:t>
      </w:r>
    </w:p>
    <w:p w14:paraId="646C284C" w14:textId="77777777" w:rsidR="00CB4B80" w:rsidRPr="008D76B4" w:rsidRDefault="00CB4B80" w:rsidP="00CB4B80">
      <w:pPr>
        <w:pStyle w:val="CCode"/>
      </w:pPr>
      <w:r w:rsidRPr="008D76B4">
        <w:t>CK_BBOOL true = CK_TRUE;</w:t>
      </w:r>
    </w:p>
    <w:p w14:paraId="2452CED1" w14:textId="77777777" w:rsidR="00CB4B80" w:rsidRPr="008D76B4" w:rsidRDefault="00CB4B80" w:rsidP="00CB4B80">
      <w:pPr>
        <w:pStyle w:val="CCode"/>
      </w:pPr>
      <w:r w:rsidRPr="008D76B4">
        <w:t>CK_ATTRIBUTE template[] = {</w:t>
      </w:r>
    </w:p>
    <w:p w14:paraId="17D4EE49" w14:textId="77777777" w:rsidR="00CB4B80" w:rsidRPr="008D76B4" w:rsidRDefault="00CB4B80" w:rsidP="00CB4B80">
      <w:pPr>
        <w:pStyle w:val="CCode"/>
      </w:pPr>
      <w:r w:rsidRPr="008D76B4">
        <w:t xml:space="preserve">  {CKA_CLASS, &amp;class, sizeof(class)},</w:t>
      </w:r>
    </w:p>
    <w:p w14:paraId="5EC62F80" w14:textId="77777777" w:rsidR="00CB4B80" w:rsidRPr="008D76B4" w:rsidRDefault="00CB4B80" w:rsidP="00CB4B80">
      <w:pPr>
        <w:pStyle w:val="CCode"/>
      </w:pPr>
      <w:r w:rsidRPr="008D76B4">
        <w:t xml:space="preserve">  {CKA_KEY_TYPE, &amp;keyType, sizeof(keyType)},</w:t>
      </w:r>
    </w:p>
    <w:p w14:paraId="74191830" w14:textId="77777777" w:rsidR="00CB4B80" w:rsidRPr="008D76B4" w:rsidRDefault="00CB4B80" w:rsidP="00CB4B80">
      <w:pPr>
        <w:pStyle w:val="CCode"/>
      </w:pPr>
      <w:r w:rsidRPr="008D76B4">
        <w:t xml:space="preserve">  {CKA_TOKEN, &amp;true, sizeof(true)},</w:t>
      </w:r>
    </w:p>
    <w:p w14:paraId="01C1EFB7" w14:textId="77777777" w:rsidR="00CB4B80" w:rsidRPr="008D76B4" w:rsidRDefault="00CB4B80" w:rsidP="00CB4B80">
      <w:pPr>
        <w:pStyle w:val="CCode"/>
      </w:pPr>
      <w:r w:rsidRPr="008D76B4">
        <w:t xml:space="preserve">  {CKA_LABEL, label, sizeof(label)-1},</w:t>
      </w:r>
    </w:p>
    <w:p w14:paraId="0815DFC7" w14:textId="77777777" w:rsidR="00CB4B80" w:rsidRPr="008D76B4" w:rsidRDefault="00CB4B80" w:rsidP="00CB4B80">
      <w:pPr>
        <w:pStyle w:val="CCode"/>
      </w:pPr>
      <w:r w:rsidRPr="008D76B4">
        <w:t xml:space="preserve">  {CKA_ENCRYPT, &amp;true, sizeof(true)},</w:t>
      </w:r>
    </w:p>
    <w:p w14:paraId="4A3693C9" w14:textId="77777777" w:rsidR="00CB4B80" w:rsidRPr="008D76B4" w:rsidRDefault="00CB4B80" w:rsidP="00CB4B80">
      <w:pPr>
        <w:pStyle w:val="CCode"/>
      </w:pPr>
      <w:r w:rsidRPr="008D76B4">
        <w:t xml:space="preserve">  {CKA_VALUE, value, sizeof(value)}</w:t>
      </w:r>
    </w:p>
    <w:p w14:paraId="2AD06339" w14:textId="77777777" w:rsidR="00CB4B80" w:rsidRPr="008D76B4" w:rsidRDefault="00CB4B80" w:rsidP="00CB4B80">
      <w:pPr>
        <w:pStyle w:val="CCode"/>
      </w:pPr>
      <w:r w:rsidRPr="008D76B4">
        <w:t>};</w:t>
      </w:r>
    </w:p>
    <w:p w14:paraId="177B4AC4" w14:textId="77777777" w:rsidR="00CB4B80" w:rsidRPr="008D76B4" w:rsidRDefault="00CB4B80">
      <w:pPr>
        <w:pStyle w:val="berschrift3"/>
        <w:numPr>
          <w:ilvl w:val="2"/>
          <w:numId w:val="2"/>
        </w:numPr>
        <w:tabs>
          <w:tab w:val="num" w:pos="720"/>
        </w:tabs>
      </w:pPr>
      <w:bookmarkStart w:id="7836" w:name="_Toc228894849"/>
      <w:bookmarkStart w:id="7837" w:name="_Toc228807398"/>
      <w:bookmarkStart w:id="7838" w:name="_Toc151796137"/>
      <w:bookmarkStart w:id="7839" w:name="_Toc370634629"/>
      <w:bookmarkStart w:id="7840" w:name="_Toc391471342"/>
      <w:bookmarkStart w:id="7841" w:name="_Toc395187980"/>
      <w:bookmarkStart w:id="7842" w:name="_Toc416960226"/>
      <w:bookmarkStart w:id="7843" w:name="_Toc8118521"/>
      <w:bookmarkStart w:id="7844" w:name="_Toc30061500"/>
      <w:bookmarkStart w:id="7845" w:name="_Toc90376753"/>
      <w:bookmarkStart w:id="7846" w:name="_Toc111203738"/>
      <w:bookmarkStart w:id="7847" w:name="_Toc148962580"/>
      <w:bookmarkStart w:id="7848" w:name="_Toc195693617"/>
      <w:r w:rsidRPr="008D76B4">
        <w:lastRenderedPageBreak/>
        <w:t>ARIA key generation</w:t>
      </w:r>
      <w:bookmarkEnd w:id="7836"/>
      <w:bookmarkEnd w:id="7837"/>
      <w:bookmarkEnd w:id="7838"/>
      <w:bookmarkEnd w:id="7839"/>
      <w:bookmarkEnd w:id="7840"/>
      <w:bookmarkEnd w:id="7841"/>
      <w:bookmarkEnd w:id="7842"/>
      <w:bookmarkEnd w:id="7843"/>
      <w:bookmarkEnd w:id="7844"/>
      <w:bookmarkEnd w:id="7845"/>
      <w:bookmarkEnd w:id="7846"/>
      <w:bookmarkEnd w:id="7847"/>
      <w:bookmarkEnd w:id="7848"/>
    </w:p>
    <w:p w14:paraId="6FEFF87F" w14:textId="77777777" w:rsidR="00CB4B80" w:rsidRPr="008D76B4" w:rsidRDefault="00CB4B80" w:rsidP="00CB4B80">
      <w:r w:rsidRPr="008D76B4">
        <w:t xml:space="preserve">The ARIA key generation mechanism, denoted </w:t>
      </w:r>
      <w:r w:rsidRPr="00415FE5">
        <w:rPr>
          <w:b/>
        </w:rPr>
        <w:t>CKM_ARIA_KEY_GEN</w:t>
      </w:r>
      <w:r w:rsidRPr="008D76B4">
        <w:t>, is a key generation mechanism for Aria.</w:t>
      </w:r>
    </w:p>
    <w:p w14:paraId="641D2249" w14:textId="77777777" w:rsidR="00CB4B80" w:rsidRPr="008D76B4" w:rsidRDefault="00CB4B80" w:rsidP="00CB4B80">
      <w:r w:rsidRPr="008D76B4">
        <w:t>It does not have a parameter.</w:t>
      </w:r>
    </w:p>
    <w:p w14:paraId="4CB937FD" w14:textId="77777777" w:rsidR="00CB4B80" w:rsidRPr="008D76B4" w:rsidRDefault="00CB4B80" w:rsidP="00CB4B80">
      <w:r w:rsidRPr="008D76B4">
        <w:t xml:space="preserve">The mechanism generates ARIA keys with a particular length in bytes, as specified in the </w:t>
      </w:r>
      <w:r w:rsidRPr="008D76B4">
        <w:rPr>
          <w:b/>
        </w:rPr>
        <w:t>CKA_VALUE_LEN</w:t>
      </w:r>
      <w:r w:rsidRPr="008D76B4">
        <w:t xml:space="preserve"> attribute of the template for the key.</w:t>
      </w:r>
    </w:p>
    <w:p w14:paraId="78A5CD35"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ARIA key type (specifically, the flags indicating which functions the key supports) may be specified in the template for the key, or else are assigned default initial values.</w:t>
      </w:r>
    </w:p>
    <w:p w14:paraId="0BBE6477"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2220E699" w14:textId="77777777" w:rsidR="00CB4B80" w:rsidRPr="008D76B4" w:rsidRDefault="00CB4B80">
      <w:pPr>
        <w:pStyle w:val="berschrift3"/>
        <w:numPr>
          <w:ilvl w:val="2"/>
          <w:numId w:val="2"/>
        </w:numPr>
        <w:tabs>
          <w:tab w:val="num" w:pos="720"/>
        </w:tabs>
      </w:pPr>
      <w:bookmarkStart w:id="7849" w:name="_Toc228894850"/>
      <w:bookmarkStart w:id="7850" w:name="_Toc228807399"/>
      <w:bookmarkStart w:id="7851" w:name="_Toc151796138"/>
      <w:bookmarkStart w:id="7852" w:name="_Toc370634630"/>
      <w:bookmarkStart w:id="7853" w:name="_Toc391471343"/>
      <w:bookmarkStart w:id="7854" w:name="_Toc395187981"/>
      <w:bookmarkStart w:id="7855" w:name="_Toc416960227"/>
      <w:bookmarkStart w:id="7856" w:name="_Toc8118522"/>
      <w:bookmarkStart w:id="7857" w:name="_Toc30061501"/>
      <w:bookmarkStart w:id="7858" w:name="_Toc90376754"/>
      <w:bookmarkStart w:id="7859" w:name="_Toc111203739"/>
      <w:bookmarkStart w:id="7860" w:name="_Toc148962581"/>
      <w:bookmarkStart w:id="7861" w:name="_Toc195693618"/>
      <w:r w:rsidRPr="008D76B4">
        <w:t>ARIA-ECB</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14:paraId="633B4C5A" w14:textId="77777777" w:rsidR="00CB4B80" w:rsidRPr="008D76B4" w:rsidRDefault="00CB4B80" w:rsidP="00CB4B80">
      <w:r w:rsidRPr="008D76B4">
        <w:t xml:space="preserve">ARIA-ECB, denoted </w:t>
      </w:r>
      <w:r w:rsidRPr="008D76B4">
        <w:rPr>
          <w:b/>
        </w:rPr>
        <w:t>CKM_ARIA_ECB</w:t>
      </w:r>
      <w:r w:rsidRPr="008D76B4">
        <w:t xml:space="preserve">, is a mechanism for single- and multiple-part encryption and decryption; key wrapping; and key unwrapping, based on </w:t>
      </w:r>
      <w:r w:rsidRPr="008D76B4">
        <w:rPr>
          <w:lang w:eastAsia="ja-JP"/>
        </w:rPr>
        <w:t>Aria</w:t>
      </w:r>
      <w:r w:rsidRPr="008D76B4">
        <w:t xml:space="preserve"> and electronic codebook mode.</w:t>
      </w:r>
    </w:p>
    <w:p w14:paraId="74ED118D" w14:textId="77777777" w:rsidR="00CB4B80" w:rsidRPr="008D76B4" w:rsidRDefault="00CB4B80" w:rsidP="00CB4B80">
      <w:r w:rsidRPr="008D76B4">
        <w:t>It does not have a parameter.</w:t>
      </w:r>
    </w:p>
    <w:p w14:paraId="45C74DE7" w14:textId="6B850165" w:rsidR="00CB4B80" w:rsidRPr="008D76B4" w:rsidRDefault="00CB4B80" w:rsidP="00CB4B80">
      <w:r w:rsidRPr="008D76B4">
        <w:t>This mechanism can wrap and unwrap any secret key</w:t>
      </w:r>
      <w:r w:rsidR="00943702">
        <w:t xml:space="preserve">. </w:t>
      </w:r>
      <w:r w:rsidRPr="008D76B4">
        <w:t>Of course, a particular token may not be able to wrap/unwrap every secret key that it supports</w:t>
      </w:r>
      <w:r w:rsidR="00943702">
        <w:t xml:space="preserve">. </w:t>
      </w:r>
      <w:r w:rsidRPr="008D76B4">
        <w:t xml:space="preserve">For wrapping, the mechanism encrypts the value of the </w:t>
      </w:r>
      <w:r w:rsidRPr="008D76B4">
        <w:rPr>
          <w:b/>
        </w:rPr>
        <w:t>CKA_VALUE</w:t>
      </w:r>
      <w:r w:rsidRPr="008D76B4">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0A045E2E" w14:textId="6893606C" w:rsidR="00CB4B80" w:rsidRPr="008D76B4" w:rsidRDefault="00CB4B80" w:rsidP="00CB4B80">
      <w:r w:rsidRPr="008D76B4">
        <w:t xml:space="preserve">For unwrapping, the mechanism decrypts the wrapped key, and truncates the result according to the </w:t>
      </w:r>
      <w:r w:rsidRPr="008D76B4">
        <w:rPr>
          <w:b/>
        </w:rPr>
        <w:t>CKA_KEY_TYPE</w:t>
      </w:r>
      <w:r w:rsidRPr="008D76B4">
        <w:t xml:space="preserve"> attribute of the template and, if it has one, and the key type supports it, the </w:t>
      </w:r>
      <w:r w:rsidRPr="008D76B4">
        <w:rPr>
          <w:b/>
        </w:rPr>
        <w:t>CKA_VALUE_LEN</w:t>
      </w:r>
      <w:r w:rsidRPr="008D76B4">
        <w:t xml:space="preserve"> attribute of the template</w:t>
      </w:r>
      <w:r w:rsidR="00943702">
        <w:t xml:space="preserve">. </w:t>
      </w:r>
      <w:r w:rsidRPr="008D76B4">
        <w:t xml:space="preserve">The mechanism contributes the result as the </w:t>
      </w:r>
      <w:r w:rsidRPr="008D76B4">
        <w:rPr>
          <w:b/>
        </w:rPr>
        <w:t xml:space="preserve">CKA_VALUE </w:t>
      </w:r>
      <w:r w:rsidRPr="008D76B4">
        <w:t>attribute of the new key; other attributes required by the key type must be specified in the template.</w:t>
      </w:r>
    </w:p>
    <w:p w14:paraId="649DB438" w14:textId="77777777" w:rsidR="00CB4B80" w:rsidRPr="008D76B4" w:rsidRDefault="00CB4B80" w:rsidP="00CB4B80">
      <w:r w:rsidRPr="008D76B4">
        <w:t>Constraints on key types and the length of data are summarized in the following table:</w:t>
      </w:r>
    </w:p>
    <w:p w14:paraId="1117BA50" w14:textId="16B5DD59" w:rsidR="00CB4B80" w:rsidRPr="008D76B4" w:rsidRDefault="00CB4B80" w:rsidP="00FE6BCC">
      <w:pPr>
        <w:pStyle w:val="Beschriftung"/>
      </w:pPr>
      <w:bookmarkStart w:id="7862" w:name="_Toc228807565"/>
      <w:bookmarkStart w:id="7863" w:name="_Toc151796162"/>
      <w:bookmarkStart w:id="7864" w:name="_Toc2585354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21</w:t>
      </w:r>
      <w:r w:rsidRPr="008D76B4">
        <w:rPr>
          <w:szCs w:val="18"/>
        </w:rPr>
        <w:fldChar w:fldCharType="end"/>
      </w:r>
      <w:r w:rsidRPr="008D76B4">
        <w:t>, ARIA-ECB: Key and Data Length</w:t>
      </w:r>
      <w:bookmarkEnd w:id="7862"/>
      <w:bookmarkEnd w:id="7863"/>
      <w:bookmarkEnd w:id="786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710"/>
        <w:gridCol w:w="1947"/>
        <w:gridCol w:w="1293"/>
        <w:gridCol w:w="2430"/>
        <w:gridCol w:w="1368"/>
      </w:tblGrid>
      <w:tr w:rsidR="0032651F" w:rsidRPr="008D76B4" w14:paraId="116CC093" w14:textId="77777777" w:rsidTr="000A7548">
        <w:trPr>
          <w:tblHeader/>
        </w:trPr>
        <w:tc>
          <w:tcPr>
            <w:tcW w:w="1710" w:type="dxa"/>
            <w:tcBorders>
              <w:top w:val="single" w:sz="12" w:space="0" w:color="000000"/>
              <w:left w:val="single" w:sz="12" w:space="0" w:color="000000"/>
              <w:bottom w:val="single" w:sz="6" w:space="0" w:color="000000"/>
              <w:right w:val="single" w:sz="6" w:space="0" w:color="000000"/>
            </w:tcBorders>
            <w:hideMark/>
          </w:tcPr>
          <w:p w14:paraId="56534D1A"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947" w:type="dxa"/>
            <w:tcBorders>
              <w:top w:val="single" w:sz="12" w:space="0" w:color="000000"/>
              <w:left w:val="single" w:sz="6" w:space="0" w:color="000000"/>
              <w:bottom w:val="single" w:sz="6" w:space="0" w:color="000000"/>
              <w:right w:val="single" w:sz="6" w:space="0" w:color="000000"/>
            </w:tcBorders>
            <w:hideMark/>
          </w:tcPr>
          <w:p w14:paraId="54C1C792"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293" w:type="dxa"/>
            <w:tcBorders>
              <w:top w:val="single" w:sz="12" w:space="0" w:color="000000"/>
              <w:left w:val="single" w:sz="6" w:space="0" w:color="000000"/>
              <w:bottom w:val="single" w:sz="6" w:space="0" w:color="000000"/>
              <w:right w:val="single" w:sz="6" w:space="0" w:color="000000"/>
            </w:tcBorders>
            <w:hideMark/>
          </w:tcPr>
          <w:p w14:paraId="2911FFD0"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430" w:type="dxa"/>
            <w:tcBorders>
              <w:top w:val="single" w:sz="12" w:space="0" w:color="000000"/>
              <w:left w:val="single" w:sz="6" w:space="0" w:color="000000"/>
              <w:bottom w:val="single" w:sz="6" w:space="0" w:color="000000"/>
              <w:right w:val="single" w:sz="6" w:space="0" w:color="000000"/>
            </w:tcBorders>
            <w:hideMark/>
          </w:tcPr>
          <w:p w14:paraId="328F84E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c>
          <w:tcPr>
            <w:tcW w:w="1368" w:type="dxa"/>
            <w:tcBorders>
              <w:top w:val="single" w:sz="12" w:space="0" w:color="000000"/>
              <w:left w:val="single" w:sz="6" w:space="0" w:color="000000"/>
              <w:bottom w:val="single" w:sz="6" w:space="0" w:color="000000"/>
              <w:right w:val="single" w:sz="12" w:space="0" w:color="000000"/>
            </w:tcBorders>
            <w:hideMark/>
          </w:tcPr>
          <w:p w14:paraId="46E9C664"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Comments</w:t>
            </w:r>
          </w:p>
        </w:tc>
      </w:tr>
      <w:tr w:rsidR="0032651F" w:rsidRPr="008D76B4" w14:paraId="59481908" w14:textId="77777777" w:rsidTr="000A7548">
        <w:tc>
          <w:tcPr>
            <w:tcW w:w="1710" w:type="dxa"/>
            <w:tcBorders>
              <w:top w:val="single" w:sz="6" w:space="0" w:color="000000"/>
              <w:left w:val="single" w:sz="12" w:space="0" w:color="000000"/>
              <w:bottom w:val="single" w:sz="6" w:space="0" w:color="000000"/>
              <w:right w:val="single" w:sz="6" w:space="0" w:color="000000"/>
            </w:tcBorders>
            <w:hideMark/>
          </w:tcPr>
          <w:p w14:paraId="14247D81"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1947" w:type="dxa"/>
            <w:tcBorders>
              <w:top w:val="single" w:sz="6" w:space="0" w:color="000000"/>
              <w:left w:val="single" w:sz="6" w:space="0" w:color="000000"/>
              <w:bottom w:val="single" w:sz="6" w:space="0" w:color="000000"/>
              <w:right w:val="single" w:sz="6" w:space="0" w:color="000000"/>
            </w:tcBorders>
            <w:hideMark/>
          </w:tcPr>
          <w:p w14:paraId="56EF76E2" w14:textId="77777777" w:rsidR="00CB4B80" w:rsidRPr="008D76B4" w:rsidRDefault="00CB4B80" w:rsidP="00CD68D4">
            <w:pPr>
              <w:pStyle w:val="Table"/>
              <w:keepNext/>
              <w:rPr>
                <w:rFonts w:ascii="Arial" w:hAnsi="Arial" w:cs="Arial"/>
                <w:sz w:val="20"/>
              </w:rPr>
            </w:pPr>
            <w:r w:rsidRPr="008D76B4">
              <w:rPr>
                <w:rFonts w:ascii="Arial" w:hAnsi="Arial" w:cs="Arial"/>
                <w:sz w:val="20"/>
              </w:rPr>
              <w:t>CKK_ARIA</w:t>
            </w:r>
          </w:p>
        </w:tc>
        <w:tc>
          <w:tcPr>
            <w:tcW w:w="1293" w:type="dxa"/>
            <w:tcBorders>
              <w:top w:val="single" w:sz="6" w:space="0" w:color="000000"/>
              <w:left w:val="single" w:sz="6" w:space="0" w:color="000000"/>
              <w:bottom w:val="single" w:sz="6" w:space="0" w:color="000000"/>
              <w:right w:val="single" w:sz="6" w:space="0" w:color="000000"/>
            </w:tcBorders>
            <w:hideMark/>
          </w:tcPr>
          <w:p w14:paraId="3BB09EB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01C5611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0C2A994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32651F" w:rsidRPr="008D76B4" w14:paraId="2979B26D" w14:textId="77777777" w:rsidTr="000A7548">
        <w:tc>
          <w:tcPr>
            <w:tcW w:w="1710" w:type="dxa"/>
            <w:tcBorders>
              <w:top w:val="single" w:sz="6" w:space="0" w:color="000000"/>
              <w:left w:val="single" w:sz="12" w:space="0" w:color="000000"/>
              <w:bottom w:val="single" w:sz="6" w:space="0" w:color="000000"/>
              <w:right w:val="single" w:sz="6" w:space="0" w:color="000000"/>
            </w:tcBorders>
            <w:hideMark/>
          </w:tcPr>
          <w:p w14:paraId="3DF5349E"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1947" w:type="dxa"/>
            <w:tcBorders>
              <w:top w:val="single" w:sz="6" w:space="0" w:color="000000"/>
              <w:left w:val="single" w:sz="6" w:space="0" w:color="000000"/>
              <w:bottom w:val="single" w:sz="6" w:space="0" w:color="000000"/>
              <w:right w:val="single" w:sz="6" w:space="0" w:color="000000"/>
            </w:tcBorders>
            <w:hideMark/>
          </w:tcPr>
          <w:p w14:paraId="02F07176" w14:textId="77777777" w:rsidR="00CB4B80" w:rsidRPr="008D76B4" w:rsidRDefault="00CB4B80" w:rsidP="00CD68D4">
            <w:pPr>
              <w:pStyle w:val="Table"/>
              <w:keepNext/>
              <w:rPr>
                <w:rFonts w:ascii="Arial" w:hAnsi="Arial" w:cs="Arial"/>
                <w:sz w:val="20"/>
              </w:rPr>
            </w:pPr>
            <w:r w:rsidRPr="008D76B4">
              <w:rPr>
                <w:rFonts w:ascii="Arial" w:hAnsi="Arial" w:cs="Arial"/>
                <w:sz w:val="20"/>
              </w:rPr>
              <w:t>CKK_ARIA</w:t>
            </w:r>
          </w:p>
        </w:tc>
        <w:tc>
          <w:tcPr>
            <w:tcW w:w="1293" w:type="dxa"/>
            <w:tcBorders>
              <w:top w:val="single" w:sz="6" w:space="0" w:color="000000"/>
              <w:left w:val="single" w:sz="6" w:space="0" w:color="000000"/>
              <w:bottom w:val="single" w:sz="6" w:space="0" w:color="000000"/>
              <w:right w:val="single" w:sz="6" w:space="0" w:color="000000"/>
            </w:tcBorders>
            <w:hideMark/>
          </w:tcPr>
          <w:p w14:paraId="5D3D6A1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6" w:space="0" w:color="000000"/>
              <w:right w:val="single" w:sz="6" w:space="0" w:color="000000"/>
            </w:tcBorders>
            <w:hideMark/>
          </w:tcPr>
          <w:p w14:paraId="181C1DB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same as input length</w:t>
            </w:r>
          </w:p>
        </w:tc>
        <w:tc>
          <w:tcPr>
            <w:tcW w:w="1368" w:type="dxa"/>
            <w:tcBorders>
              <w:top w:val="single" w:sz="6" w:space="0" w:color="000000"/>
              <w:left w:val="single" w:sz="6" w:space="0" w:color="000000"/>
              <w:bottom w:val="single" w:sz="6" w:space="0" w:color="000000"/>
              <w:right w:val="single" w:sz="12" w:space="0" w:color="000000"/>
            </w:tcBorders>
            <w:hideMark/>
          </w:tcPr>
          <w:p w14:paraId="09AC13A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no final part</w:t>
            </w:r>
          </w:p>
        </w:tc>
      </w:tr>
      <w:tr w:rsidR="0032651F" w:rsidRPr="008D76B4" w14:paraId="24441C6A" w14:textId="77777777" w:rsidTr="000A7548">
        <w:tc>
          <w:tcPr>
            <w:tcW w:w="1710" w:type="dxa"/>
            <w:tcBorders>
              <w:top w:val="single" w:sz="6" w:space="0" w:color="000000"/>
              <w:left w:val="single" w:sz="12" w:space="0" w:color="000000"/>
              <w:bottom w:val="single" w:sz="6" w:space="0" w:color="000000"/>
              <w:right w:val="single" w:sz="6" w:space="0" w:color="000000"/>
            </w:tcBorders>
            <w:hideMark/>
          </w:tcPr>
          <w:p w14:paraId="3CBEB625"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1947" w:type="dxa"/>
            <w:tcBorders>
              <w:top w:val="single" w:sz="6" w:space="0" w:color="000000"/>
              <w:left w:val="single" w:sz="6" w:space="0" w:color="000000"/>
              <w:bottom w:val="single" w:sz="6" w:space="0" w:color="000000"/>
              <w:right w:val="single" w:sz="6" w:space="0" w:color="000000"/>
            </w:tcBorders>
            <w:hideMark/>
          </w:tcPr>
          <w:p w14:paraId="7B5E8C45" w14:textId="77777777" w:rsidR="00CB4B80" w:rsidRPr="008D76B4" w:rsidRDefault="00CB4B80" w:rsidP="00CD68D4">
            <w:pPr>
              <w:pStyle w:val="Table"/>
              <w:keepNext/>
              <w:rPr>
                <w:rFonts w:ascii="Arial" w:hAnsi="Arial" w:cs="Arial"/>
                <w:sz w:val="20"/>
              </w:rPr>
            </w:pPr>
            <w:r w:rsidRPr="008D76B4">
              <w:rPr>
                <w:rFonts w:ascii="Arial" w:hAnsi="Arial" w:cs="Arial"/>
                <w:sz w:val="20"/>
              </w:rPr>
              <w:t>CKK_ARIA</w:t>
            </w:r>
          </w:p>
        </w:tc>
        <w:tc>
          <w:tcPr>
            <w:tcW w:w="1293" w:type="dxa"/>
            <w:tcBorders>
              <w:top w:val="single" w:sz="6" w:space="0" w:color="000000"/>
              <w:left w:val="single" w:sz="6" w:space="0" w:color="000000"/>
              <w:bottom w:val="single" w:sz="6" w:space="0" w:color="000000"/>
              <w:right w:val="single" w:sz="6" w:space="0" w:color="000000"/>
            </w:tcBorders>
            <w:hideMark/>
          </w:tcPr>
          <w:p w14:paraId="7538234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430" w:type="dxa"/>
            <w:tcBorders>
              <w:top w:val="single" w:sz="6" w:space="0" w:color="000000"/>
              <w:left w:val="single" w:sz="6" w:space="0" w:color="000000"/>
              <w:bottom w:val="single" w:sz="6" w:space="0" w:color="000000"/>
              <w:right w:val="single" w:sz="6" w:space="0" w:color="000000"/>
            </w:tcBorders>
            <w:hideMark/>
          </w:tcPr>
          <w:p w14:paraId="05AF6B7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input length rounded up to multiple of block size</w:t>
            </w:r>
          </w:p>
        </w:tc>
        <w:tc>
          <w:tcPr>
            <w:tcW w:w="1368" w:type="dxa"/>
            <w:tcBorders>
              <w:top w:val="single" w:sz="6" w:space="0" w:color="000000"/>
              <w:left w:val="single" w:sz="6" w:space="0" w:color="000000"/>
              <w:bottom w:val="single" w:sz="6" w:space="0" w:color="000000"/>
              <w:right w:val="single" w:sz="12" w:space="0" w:color="000000"/>
            </w:tcBorders>
          </w:tcPr>
          <w:p w14:paraId="35B96428" w14:textId="77777777" w:rsidR="00CB4B80" w:rsidRPr="008D76B4" w:rsidRDefault="00CB4B80" w:rsidP="00CD68D4">
            <w:pPr>
              <w:pStyle w:val="Table"/>
              <w:keepNext/>
              <w:rPr>
                <w:rFonts w:ascii="Arial" w:hAnsi="Arial" w:cs="Arial"/>
                <w:sz w:val="20"/>
              </w:rPr>
            </w:pPr>
          </w:p>
        </w:tc>
      </w:tr>
      <w:tr w:rsidR="0032651F" w:rsidRPr="008D76B4" w14:paraId="739FAC9F" w14:textId="77777777" w:rsidTr="000A7548">
        <w:tc>
          <w:tcPr>
            <w:tcW w:w="1710" w:type="dxa"/>
            <w:tcBorders>
              <w:top w:val="single" w:sz="6" w:space="0" w:color="000000"/>
              <w:left w:val="single" w:sz="12" w:space="0" w:color="000000"/>
              <w:bottom w:val="single" w:sz="12" w:space="0" w:color="000000"/>
              <w:right w:val="single" w:sz="6" w:space="0" w:color="000000"/>
            </w:tcBorders>
            <w:hideMark/>
          </w:tcPr>
          <w:p w14:paraId="6402C5BA"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1947" w:type="dxa"/>
            <w:tcBorders>
              <w:top w:val="single" w:sz="6" w:space="0" w:color="000000"/>
              <w:left w:val="single" w:sz="6" w:space="0" w:color="000000"/>
              <w:bottom w:val="single" w:sz="12" w:space="0" w:color="000000"/>
              <w:right w:val="single" w:sz="6" w:space="0" w:color="000000"/>
            </w:tcBorders>
            <w:hideMark/>
          </w:tcPr>
          <w:p w14:paraId="59686BC0" w14:textId="77777777" w:rsidR="00CB4B80" w:rsidRPr="008D76B4" w:rsidRDefault="00CB4B80" w:rsidP="00CD68D4">
            <w:pPr>
              <w:pStyle w:val="Table"/>
              <w:keepNext/>
              <w:rPr>
                <w:rFonts w:ascii="Arial" w:hAnsi="Arial" w:cs="Arial"/>
                <w:sz w:val="20"/>
              </w:rPr>
            </w:pPr>
            <w:r w:rsidRPr="008D76B4">
              <w:rPr>
                <w:rFonts w:ascii="Arial" w:hAnsi="Arial" w:cs="Arial"/>
                <w:sz w:val="20"/>
              </w:rPr>
              <w:t>CKK_ARIA</w:t>
            </w:r>
          </w:p>
        </w:tc>
        <w:tc>
          <w:tcPr>
            <w:tcW w:w="1293" w:type="dxa"/>
            <w:tcBorders>
              <w:top w:val="single" w:sz="6" w:space="0" w:color="000000"/>
              <w:left w:val="single" w:sz="6" w:space="0" w:color="000000"/>
              <w:bottom w:val="single" w:sz="12" w:space="0" w:color="000000"/>
              <w:right w:val="single" w:sz="6" w:space="0" w:color="000000"/>
            </w:tcBorders>
            <w:hideMark/>
          </w:tcPr>
          <w:p w14:paraId="15FA964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430" w:type="dxa"/>
            <w:tcBorders>
              <w:top w:val="single" w:sz="6" w:space="0" w:color="000000"/>
              <w:left w:val="single" w:sz="6" w:space="0" w:color="000000"/>
              <w:bottom w:val="single" w:sz="12" w:space="0" w:color="000000"/>
              <w:right w:val="single" w:sz="6" w:space="0" w:color="000000"/>
            </w:tcBorders>
            <w:hideMark/>
          </w:tcPr>
          <w:p w14:paraId="49638FA9"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determined by type of key being unwrapped or CKA_VALUE_LEN</w:t>
            </w:r>
          </w:p>
        </w:tc>
        <w:tc>
          <w:tcPr>
            <w:tcW w:w="1368" w:type="dxa"/>
            <w:tcBorders>
              <w:top w:val="single" w:sz="6" w:space="0" w:color="000000"/>
              <w:left w:val="single" w:sz="6" w:space="0" w:color="000000"/>
              <w:bottom w:val="single" w:sz="12" w:space="0" w:color="000000"/>
              <w:right w:val="single" w:sz="12" w:space="0" w:color="000000"/>
            </w:tcBorders>
          </w:tcPr>
          <w:p w14:paraId="0B8B21E3" w14:textId="77777777" w:rsidR="00CB4B80" w:rsidRPr="008D76B4" w:rsidRDefault="00CB4B80" w:rsidP="00CD68D4">
            <w:pPr>
              <w:pStyle w:val="Table"/>
              <w:keepNext/>
              <w:rPr>
                <w:rFonts w:ascii="Arial" w:hAnsi="Arial" w:cs="Arial"/>
                <w:sz w:val="20"/>
              </w:rPr>
            </w:pPr>
          </w:p>
        </w:tc>
      </w:tr>
    </w:tbl>
    <w:p w14:paraId="4FAE4194"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6B16A14E" w14:textId="77777777" w:rsidR="00CB4B80" w:rsidRPr="008D76B4" w:rsidRDefault="00CB4B80">
      <w:pPr>
        <w:pStyle w:val="berschrift3"/>
        <w:numPr>
          <w:ilvl w:val="2"/>
          <w:numId w:val="2"/>
        </w:numPr>
        <w:tabs>
          <w:tab w:val="num" w:pos="720"/>
        </w:tabs>
      </w:pPr>
      <w:bookmarkStart w:id="7865" w:name="_Toc228894851"/>
      <w:bookmarkStart w:id="7866" w:name="_Toc228807400"/>
      <w:bookmarkStart w:id="7867" w:name="_Toc151796139"/>
      <w:bookmarkStart w:id="7868" w:name="_Toc370634631"/>
      <w:bookmarkStart w:id="7869" w:name="_Toc391471344"/>
      <w:bookmarkStart w:id="7870" w:name="_Toc395187982"/>
      <w:bookmarkStart w:id="7871" w:name="_Toc416960228"/>
      <w:bookmarkStart w:id="7872" w:name="_Toc8118523"/>
      <w:bookmarkStart w:id="7873" w:name="_Toc30061502"/>
      <w:bookmarkStart w:id="7874" w:name="_Toc90376755"/>
      <w:bookmarkStart w:id="7875" w:name="_Toc111203740"/>
      <w:bookmarkStart w:id="7876" w:name="_Toc148962582"/>
      <w:bookmarkStart w:id="7877" w:name="_Toc195693619"/>
      <w:r w:rsidRPr="008D76B4">
        <w:t>ARIA-CBC</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5E3725AB"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ARIA-CBC, denoted </w:t>
      </w:r>
      <w:r w:rsidRPr="008D76B4">
        <w:rPr>
          <w:rFonts w:cs="Arial"/>
          <w:b/>
        </w:rPr>
        <w:t>CKM_ARIA_CBC</w:t>
      </w:r>
      <w:r w:rsidRPr="008D76B4">
        <w:rPr>
          <w:rFonts w:cs="Arial"/>
        </w:rPr>
        <w:t xml:space="preserve">, is a mechanism for single- and multiple-part encryption and decryption; key wrapping; and key unwrapping, based on </w:t>
      </w:r>
      <w:r w:rsidRPr="008D76B4">
        <w:rPr>
          <w:rFonts w:cs="Arial"/>
          <w:lang w:eastAsia="ja-JP"/>
        </w:rPr>
        <w:t>ARIA</w:t>
      </w:r>
      <w:r w:rsidRPr="008D76B4">
        <w:rPr>
          <w:rFonts w:cs="Arial"/>
        </w:rPr>
        <w:t xml:space="preserve"> and cipher-block chaining mode.</w:t>
      </w:r>
    </w:p>
    <w:p w14:paraId="04AD068A"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It has a parameter, a 16-byte initialization vector.</w:t>
      </w:r>
    </w:p>
    <w:p w14:paraId="7CE08172" w14:textId="47CB77F4"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lastRenderedPageBreak/>
        <w:t>This mechanism can wrap and unwrap any secret key</w:t>
      </w:r>
      <w:r w:rsidR="00943702">
        <w:rPr>
          <w:rFonts w:cs="Arial"/>
        </w:rPr>
        <w:t xml:space="preserve">. </w:t>
      </w:r>
      <w:r w:rsidRPr="008D76B4">
        <w:rPr>
          <w:rFonts w:cs="Arial"/>
        </w:rPr>
        <w:t>Of course, a particular token may not be able to wrap/unwrap every secret key that it supports</w:t>
      </w:r>
      <w:r w:rsidR="00943702">
        <w:rPr>
          <w:rFonts w:cs="Arial"/>
        </w:rPr>
        <w:t xml:space="preserve">. </w:t>
      </w:r>
      <w:r w:rsidRPr="008D76B4">
        <w:rPr>
          <w:rFonts w:cs="Arial"/>
        </w:rPr>
        <w:t xml:space="preserve">For wrapping, the mechanism encrypts the value of the </w:t>
      </w:r>
      <w:r w:rsidRPr="008D76B4">
        <w:rPr>
          <w:rFonts w:cs="Arial"/>
          <w:b/>
        </w:rPr>
        <w:t>CKA_VALUE</w:t>
      </w:r>
      <w:r w:rsidRPr="008D76B4">
        <w:rPr>
          <w:rFonts w:cs="Arial"/>
        </w:rPr>
        <w:t xml:space="preserve"> attribute of the key that is wrapped, padded on the trailing end with up to block size minus one null bytes so that the resulting length is a multiple of the block size. The output data is the same length as the padded input data. It does not wrap the key type, key length, or any other information about the key; the application must convey these separately.</w:t>
      </w:r>
    </w:p>
    <w:p w14:paraId="4BD2DDC9" w14:textId="63C5949E"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 xml:space="preserve">For unwrapping, the mechanism decrypts the wrapped key, and truncates the result according to the </w:t>
      </w:r>
      <w:r w:rsidRPr="008D76B4">
        <w:rPr>
          <w:rFonts w:cs="Arial"/>
          <w:b/>
        </w:rPr>
        <w:t>CKA_KEY_TYPE</w:t>
      </w:r>
      <w:r w:rsidRPr="008D76B4">
        <w:rPr>
          <w:rFonts w:cs="Arial"/>
        </w:rPr>
        <w:t xml:space="preserve"> attribute of the template and, if it has one, and the key type supports it, the </w:t>
      </w:r>
      <w:r w:rsidRPr="008D76B4">
        <w:rPr>
          <w:rFonts w:cs="Arial"/>
          <w:b/>
        </w:rPr>
        <w:t>CKA_VALUE_LEN</w:t>
      </w:r>
      <w:r w:rsidRPr="008D76B4">
        <w:rPr>
          <w:rFonts w:cs="Arial"/>
        </w:rPr>
        <w:t xml:space="preserve"> attribute of the template</w:t>
      </w:r>
      <w:r w:rsidR="00943702">
        <w:rPr>
          <w:rFonts w:cs="Arial"/>
        </w:rPr>
        <w:t xml:space="preserve">. </w:t>
      </w:r>
      <w:r w:rsidRPr="008D76B4">
        <w:rPr>
          <w:rFonts w:cs="Arial"/>
        </w:rPr>
        <w:t xml:space="preserve">The mechanism contributes the result as the </w:t>
      </w:r>
      <w:r w:rsidRPr="008D76B4">
        <w:rPr>
          <w:rFonts w:cs="Arial"/>
          <w:b/>
        </w:rPr>
        <w:t>CKA_VALUE</w:t>
      </w:r>
      <w:r w:rsidRPr="008D76B4">
        <w:rPr>
          <w:rFonts w:cs="Arial"/>
        </w:rPr>
        <w:t xml:space="preserve"> attribute of the new key; other attributes required by the key type must be specified in the template.</w:t>
      </w:r>
    </w:p>
    <w:p w14:paraId="73934D18"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8D76B4">
        <w:rPr>
          <w:rFonts w:cs="Arial"/>
        </w:rPr>
        <w:t>Constraints on key types and the length of data are summarized in the following table:</w:t>
      </w:r>
    </w:p>
    <w:p w14:paraId="75019331" w14:textId="51FE0E31" w:rsidR="00CB4B80" w:rsidRPr="008D76B4" w:rsidRDefault="00CB4B80" w:rsidP="00FE6BCC">
      <w:pPr>
        <w:pStyle w:val="Beschriftung"/>
      </w:pPr>
      <w:bookmarkStart w:id="7878" w:name="_Toc228807566"/>
      <w:bookmarkStart w:id="7879" w:name="_Toc151796163"/>
      <w:bookmarkStart w:id="7880" w:name="_Toc2585354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22</w:t>
      </w:r>
      <w:r w:rsidRPr="008D76B4">
        <w:rPr>
          <w:szCs w:val="18"/>
        </w:rPr>
        <w:fldChar w:fldCharType="end"/>
      </w:r>
      <w:r w:rsidRPr="008D76B4">
        <w:t>, ARIA-CBC: Key and Data Length</w:t>
      </w:r>
      <w:bookmarkEnd w:id="7878"/>
      <w:bookmarkEnd w:id="7879"/>
      <w:bookmarkEnd w:id="7880"/>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800"/>
        <w:gridCol w:w="1857"/>
        <w:gridCol w:w="1473"/>
        <w:gridCol w:w="2250"/>
        <w:gridCol w:w="1530"/>
      </w:tblGrid>
      <w:tr w:rsidR="0032651F" w:rsidRPr="008D76B4" w14:paraId="7227A249" w14:textId="77777777" w:rsidTr="000A7548">
        <w:trPr>
          <w:tblHeader/>
        </w:trPr>
        <w:tc>
          <w:tcPr>
            <w:tcW w:w="1800" w:type="dxa"/>
            <w:tcBorders>
              <w:top w:val="single" w:sz="12" w:space="0" w:color="000000"/>
              <w:left w:val="single" w:sz="12" w:space="0" w:color="000000"/>
              <w:bottom w:val="single" w:sz="6" w:space="0" w:color="000000"/>
              <w:right w:val="single" w:sz="6" w:space="0" w:color="000000"/>
            </w:tcBorders>
            <w:hideMark/>
          </w:tcPr>
          <w:p w14:paraId="5878BA35" w14:textId="77777777" w:rsidR="00CB4B80" w:rsidRPr="008D76B4" w:rsidRDefault="00CB4B80" w:rsidP="00CD68D4">
            <w:pPr>
              <w:pStyle w:val="Table"/>
              <w:keepNext/>
              <w:rPr>
                <w:rFonts w:ascii="Calibri" w:hAnsi="Calibri"/>
                <w:b/>
                <w:sz w:val="20"/>
              </w:rPr>
            </w:pPr>
            <w:r w:rsidRPr="008D76B4">
              <w:rPr>
                <w:rFonts w:ascii="Arial" w:hAnsi="Arial"/>
                <w:b/>
                <w:sz w:val="20"/>
              </w:rPr>
              <w:t>Function</w:t>
            </w:r>
          </w:p>
        </w:tc>
        <w:tc>
          <w:tcPr>
            <w:tcW w:w="1857" w:type="dxa"/>
            <w:tcBorders>
              <w:top w:val="single" w:sz="12" w:space="0" w:color="000000"/>
              <w:left w:val="single" w:sz="6" w:space="0" w:color="000000"/>
              <w:bottom w:val="single" w:sz="6" w:space="0" w:color="000000"/>
              <w:right w:val="single" w:sz="6" w:space="0" w:color="000000"/>
            </w:tcBorders>
            <w:hideMark/>
          </w:tcPr>
          <w:p w14:paraId="2A8C6363" w14:textId="77777777" w:rsidR="00CB4B80" w:rsidRPr="008D76B4" w:rsidRDefault="00CB4B80" w:rsidP="00CD68D4">
            <w:pPr>
              <w:pStyle w:val="Table"/>
              <w:keepNext/>
              <w:rPr>
                <w:rFonts w:ascii="Calibri" w:hAnsi="Calibri"/>
                <w:b/>
                <w:sz w:val="20"/>
              </w:rPr>
            </w:pPr>
            <w:r w:rsidRPr="008D76B4">
              <w:rPr>
                <w:rFonts w:ascii="Arial" w:hAnsi="Arial"/>
                <w:b/>
                <w:sz w:val="20"/>
              </w:rPr>
              <w:t>Key type</w:t>
            </w:r>
          </w:p>
        </w:tc>
        <w:tc>
          <w:tcPr>
            <w:tcW w:w="1473" w:type="dxa"/>
            <w:tcBorders>
              <w:top w:val="single" w:sz="12" w:space="0" w:color="000000"/>
              <w:left w:val="single" w:sz="6" w:space="0" w:color="000000"/>
              <w:bottom w:val="single" w:sz="6" w:space="0" w:color="000000"/>
              <w:right w:val="single" w:sz="6" w:space="0" w:color="000000"/>
            </w:tcBorders>
            <w:hideMark/>
          </w:tcPr>
          <w:p w14:paraId="66CDA886" w14:textId="77777777" w:rsidR="00CB4B80" w:rsidRPr="008D76B4" w:rsidRDefault="00CB4B80" w:rsidP="00CD68D4">
            <w:pPr>
              <w:pStyle w:val="Table"/>
              <w:keepNext/>
              <w:jc w:val="center"/>
              <w:rPr>
                <w:rFonts w:ascii="Calibri" w:hAnsi="Calibri"/>
                <w:b/>
                <w:sz w:val="20"/>
              </w:rPr>
            </w:pPr>
            <w:r w:rsidRPr="008D76B4">
              <w:rPr>
                <w:rFonts w:ascii="Arial" w:hAnsi="Arial"/>
                <w:b/>
                <w:sz w:val="20"/>
              </w:rPr>
              <w:t>Input length</w:t>
            </w:r>
          </w:p>
        </w:tc>
        <w:tc>
          <w:tcPr>
            <w:tcW w:w="2250" w:type="dxa"/>
            <w:tcBorders>
              <w:top w:val="single" w:sz="12" w:space="0" w:color="000000"/>
              <w:left w:val="single" w:sz="6" w:space="0" w:color="000000"/>
              <w:bottom w:val="single" w:sz="6" w:space="0" w:color="000000"/>
              <w:right w:val="single" w:sz="6" w:space="0" w:color="000000"/>
            </w:tcBorders>
            <w:hideMark/>
          </w:tcPr>
          <w:p w14:paraId="7AC71B88" w14:textId="77777777" w:rsidR="00CB4B80" w:rsidRPr="008D76B4" w:rsidRDefault="00CB4B80" w:rsidP="00CD68D4">
            <w:pPr>
              <w:pStyle w:val="Table"/>
              <w:keepNext/>
              <w:jc w:val="center"/>
              <w:rPr>
                <w:rFonts w:ascii="Calibri" w:hAnsi="Calibri"/>
                <w:b/>
                <w:sz w:val="20"/>
              </w:rPr>
            </w:pPr>
            <w:r w:rsidRPr="008D76B4">
              <w:rPr>
                <w:rFonts w:ascii="Arial" w:hAnsi="Arial"/>
                <w:b/>
                <w:sz w:val="20"/>
              </w:rPr>
              <w:t>Output length</w:t>
            </w:r>
          </w:p>
        </w:tc>
        <w:tc>
          <w:tcPr>
            <w:tcW w:w="1530" w:type="dxa"/>
            <w:tcBorders>
              <w:top w:val="single" w:sz="12" w:space="0" w:color="000000"/>
              <w:left w:val="single" w:sz="6" w:space="0" w:color="000000"/>
              <w:bottom w:val="single" w:sz="6" w:space="0" w:color="000000"/>
              <w:right w:val="single" w:sz="12" w:space="0" w:color="000000"/>
            </w:tcBorders>
            <w:hideMark/>
          </w:tcPr>
          <w:p w14:paraId="43781E1A" w14:textId="77777777" w:rsidR="00CB4B80" w:rsidRPr="008D76B4" w:rsidRDefault="00CB4B80" w:rsidP="00CD68D4">
            <w:pPr>
              <w:pStyle w:val="Table"/>
              <w:keepNext/>
              <w:jc w:val="center"/>
              <w:rPr>
                <w:rFonts w:ascii="Arial" w:hAnsi="Arial"/>
                <w:b/>
                <w:sz w:val="20"/>
              </w:rPr>
            </w:pPr>
            <w:r w:rsidRPr="008D76B4">
              <w:rPr>
                <w:rFonts w:ascii="Arial" w:hAnsi="Arial"/>
                <w:b/>
                <w:sz w:val="20"/>
              </w:rPr>
              <w:t>Comments</w:t>
            </w:r>
          </w:p>
        </w:tc>
      </w:tr>
      <w:tr w:rsidR="0032651F" w:rsidRPr="008D76B4" w14:paraId="683A7523" w14:textId="77777777" w:rsidTr="000A7548">
        <w:tc>
          <w:tcPr>
            <w:tcW w:w="1800" w:type="dxa"/>
            <w:tcBorders>
              <w:top w:val="single" w:sz="6" w:space="0" w:color="000000"/>
              <w:left w:val="single" w:sz="12" w:space="0" w:color="000000"/>
              <w:bottom w:val="single" w:sz="6" w:space="0" w:color="000000"/>
              <w:right w:val="single" w:sz="6" w:space="0" w:color="000000"/>
            </w:tcBorders>
            <w:hideMark/>
          </w:tcPr>
          <w:p w14:paraId="7589B85D" w14:textId="77777777" w:rsidR="00CB4B80" w:rsidRPr="008D76B4" w:rsidRDefault="00CB4B80" w:rsidP="00CD68D4">
            <w:pPr>
              <w:pStyle w:val="Table"/>
              <w:keepNext/>
              <w:rPr>
                <w:rFonts w:ascii="Calibri" w:hAnsi="Calibri"/>
                <w:sz w:val="20"/>
              </w:rPr>
            </w:pPr>
            <w:r w:rsidRPr="008D76B4">
              <w:rPr>
                <w:rFonts w:ascii="Arial" w:hAnsi="Arial"/>
                <w:sz w:val="20"/>
              </w:rPr>
              <w:t>C_Encrypt</w:t>
            </w:r>
          </w:p>
        </w:tc>
        <w:tc>
          <w:tcPr>
            <w:tcW w:w="1857" w:type="dxa"/>
            <w:tcBorders>
              <w:top w:val="single" w:sz="6" w:space="0" w:color="000000"/>
              <w:left w:val="single" w:sz="6" w:space="0" w:color="000000"/>
              <w:bottom w:val="single" w:sz="6" w:space="0" w:color="000000"/>
              <w:right w:val="single" w:sz="6" w:space="0" w:color="000000"/>
            </w:tcBorders>
            <w:hideMark/>
          </w:tcPr>
          <w:p w14:paraId="3F72ACB7" w14:textId="77777777" w:rsidR="00CB4B80" w:rsidRPr="008D76B4" w:rsidRDefault="00CB4B80" w:rsidP="00CD68D4">
            <w:pPr>
              <w:pStyle w:val="Table"/>
              <w:keepNext/>
              <w:rPr>
                <w:rFonts w:ascii="Calibri" w:hAnsi="Calibri"/>
                <w:sz w:val="20"/>
              </w:rPr>
            </w:pPr>
            <w:r w:rsidRPr="008D76B4">
              <w:rPr>
                <w:rFonts w:ascii="Arial" w:hAnsi="Arial"/>
                <w:sz w:val="20"/>
              </w:rPr>
              <w:t>CKK_ARIA</w:t>
            </w:r>
          </w:p>
        </w:tc>
        <w:tc>
          <w:tcPr>
            <w:tcW w:w="1473" w:type="dxa"/>
            <w:tcBorders>
              <w:top w:val="single" w:sz="6" w:space="0" w:color="000000"/>
              <w:left w:val="single" w:sz="6" w:space="0" w:color="000000"/>
              <w:bottom w:val="single" w:sz="6" w:space="0" w:color="000000"/>
              <w:right w:val="single" w:sz="6" w:space="0" w:color="000000"/>
            </w:tcBorders>
            <w:hideMark/>
          </w:tcPr>
          <w:p w14:paraId="2D58B5BC" w14:textId="77777777" w:rsidR="00CB4B80" w:rsidRPr="008D76B4" w:rsidRDefault="00CB4B80" w:rsidP="00CD68D4">
            <w:pPr>
              <w:pStyle w:val="Table"/>
              <w:keepNext/>
              <w:jc w:val="center"/>
              <w:rPr>
                <w:rFonts w:ascii="Calibri" w:hAnsi="Calibri"/>
                <w:sz w:val="20"/>
              </w:rPr>
            </w:pPr>
            <w:r w:rsidRPr="008D76B4">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3F40AB30" w14:textId="77777777" w:rsidR="00CB4B80" w:rsidRPr="008D76B4" w:rsidRDefault="00CB4B80" w:rsidP="00CD68D4">
            <w:pPr>
              <w:pStyle w:val="Table"/>
              <w:keepNext/>
              <w:jc w:val="center"/>
              <w:rPr>
                <w:rFonts w:ascii="Calibri" w:hAnsi="Calibri"/>
                <w:sz w:val="20"/>
              </w:rPr>
            </w:pPr>
            <w:r w:rsidRPr="008D76B4">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2EF42BA0" w14:textId="77777777" w:rsidR="00CB4B80" w:rsidRPr="008D76B4" w:rsidRDefault="00CB4B80" w:rsidP="00CD68D4">
            <w:pPr>
              <w:pStyle w:val="Table"/>
              <w:keepNext/>
              <w:jc w:val="center"/>
              <w:rPr>
                <w:rFonts w:ascii="Arial" w:hAnsi="Arial"/>
                <w:sz w:val="20"/>
              </w:rPr>
            </w:pPr>
            <w:r w:rsidRPr="008D76B4">
              <w:rPr>
                <w:rFonts w:ascii="Arial" w:hAnsi="Arial"/>
                <w:sz w:val="20"/>
              </w:rPr>
              <w:t>no final part</w:t>
            </w:r>
          </w:p>
        </w:tc>
      </w:tr>
      <w:tr w:rsidR="0032651F" w:rsidRPr="008D76B4" w14:paraId="569DB6EB" w14:textId="77777777" w:rsidTr="000A7548">
        <w:tc>
          <w:tcPr>
            <w:tcW w:w="1800" w:type="dxa"/>
            <w:tcBorders>
              <w:top w:val="single" w:sz="6" w:space="0" w:color="000000"/>
              <w:left w:val="single" w:sz="12" w:space="0" w:color="000000"/>
              <w:bottom w:val="single" w:sz="6" w:space="0" w:color="000000"/>
              <w:right w:val="single" w:sz="6" w:space="0" w:color="000000"/>
            </w:tcBorders>
            <w:hideMark/>
          </w:tcPr>
          <w:p w14:paraId="25AC9BA7" w14:textId="77777777" w:rsidR="00CB4B80" w:rsidRPr="008D76B4" w:rsidRDefault="00CB4B80" w:rsidP="00CD68D4">
            <w:pPr>
              <w:pStyle w:val="Table"/>
              <w:keepNext/>
              <w:rPr>
                <w:rFonts w:ascii="Calibri" w:hAnsi="Calibri"/>
                <w:sz w:val="20"/>
              </w:rPr>
            </w:pPr>
            <w:r w:rsidRPr="008D76B4">
              <w:rPr>
                <w:rFonts w:ascii="Arial" w:hAnsi="Arial"/>
                <w:sz w:val="20"/>
              </w:rPr>
              <w:t>C_Decrypt</w:t>
            </w:r>
          </w:p>
        </w:tc>
        <w:tc>
          <w:tcPr>
            <w:tcW w:w="1857" w:type="dxa"/>
            <w:tcBorders>
              <w:top w:val="single" w:sz="6" w:space="0" w:color="000000"/>
              <w:left w:val="single" w:sz="6" w:space="0" w:color="000000"/>
              <w:bottom w:val="single" w:sz="6" w:space="0" w:color="000000"/>
              <w:right w:val="single" w:sz="6" w:space="0" w:color="000000"/>
            </w:tcBorders>
            <w:hideMark/>
          </w:tcPr>
          <w:p w14:paraId="69DC2AA2" w14:textId="77777777" w:rsidR="00CB4B80" w:rsidRPr="008D76B4" w:rsidRDefault="00CB4B80" w:rsidP="00CD68D4">
            <w:pPr>
              <w:pStyle w:val="Table"/>
              <w:keepNext/>
              <w:rPr>
                <w:rFonts w:ascii="Calibri" w:hAnsi="Calibri"/>
                <w:sz w:val="20"/>
              </w:rPr>
            </w:pPr>
            <w:r w:rsidRPr="008D76B4">
              <w:rPr>
                <w:rFonts w:ascii="Arial" w:hAnsi="Arial"/>
                <w:sz w:val="20"/>
              </w:rPr>
              <w:t>CKK_ARIA</w:t>
            </w:r>
          </w:p>
        </w:tc>
        <w:tc>
          <w:tcPr>
            <w:tcW w:w="1473" w:type="dxa"/>
            <w:tcBorders>
              <w:top w:val="single" w:sz="6" w:space="0" w:color="000000"/>
              <w:left w:val="single" w:sz="6" w:space="0" w:color="000000"/>
              <w:bottom w:val="single" w:sz="6" w:space="0" w:color="000000"/>
              <w:right w:val="single" w:sz="6" w:space="0" w:color="000000"/>
            </w:tcBorders>
            <w:hideMark/>
          </w:tcPr>
          <w:p w14:paraId="3E5C884E" w14:textId="77777777" w:rsidR="00CB4B80" w:rsidRPr="008D76B4" w:rsidRDefault="00CB4B80" w:rsidP="00CD68D4">
            <w:pPr>
              <w:pStyle w:val="Table"/>
              <w:keepNext/>
              <w:jc w:val="center"/>
              <w:rPr>
                <w:rFonts w:ascii="Calibri" w:hAnsi="Calibri"/>
                <w:sz w:val="20"/>
              </w:rPr>
            </w:pPr>
            <w:r w:rsidRPr="008D76B4">
              <w:rPr>
                <w:rFonts w:ascii="Arial" w:hAnsi="Arial"/>
                <w:sz w:val="20"/>
              </w:rPr>
              <w:t>multiple of block size</w:t>
            </w:r>
          </w:p>
        </w:tc>
        <w:tc>
          <w:tcPr>
            <w:tcW w:w="2250" w:type="dxa"/>
            <w:tcBorders>
              <w:top w:val="single" w:sz="6" w:space="0" w:color="000000"/>
              <w:left w:val="single" w:sz="6" w:space="0" w:color="000000"/>
              <w:bottom w:val="single" w:sz="6" w:space="0" w:color="000000"/>
              <w:right w:val="single" w:sz="6" w:space="0" w:color="000000"/>
            </w:tcBorders>
            <w:hideMark/>
          </w:tcPr>
          <w:p w14:paraId="7EE5F10C" w14:textId="77777777" w:rsidR="00CB4B80" w:rsidRPr="008D76B4" w:rsidRDefault="00CB4B80" w:rsidP="00CD68D4">
            <w:pPr>
              <w:pStyle w:val="Table"/>
              <w:keepNext/>
              <w:jc w:val="center"/>
              <w:rPr>
                <w:rFonts w:ascii="Calibri" w:hAnsi="Calibri"/>
                <w:sz w:val="20"/>
              </w:rPr>
            </w:pPr>
            <w:r w:rsidRPr="008D76B4">
              <w:rPr>
                <w:rFonts w:ascii="Arial" w:hAnsi="Arial"/>
                <w:sz w:val="20"/>
              </w:rPr>
              <w:t>same as input length</w:t>
            </w:r>
          </w:p>
        </w:tc>
        <w:tc>
          <w:tcPr>
            <w:tcW w:w="1530" w:type="dxa"/>
            <w:tcBorders>
              <w:top w:val="single" w:sz="6" w:space="0" w:color="000000"/>
              <w:left w:val="single" w:sz="6" w:space="0" w:color="000000"/>
              <w:bottom w:val="single" w:sz="6" w:space="0" w:color="000000"/>
              <w:right w:val="single" w:sz="12" w:space="0" w:color="000000"/>
            </w:tcBorders>
            <w:hideMark/>
          </w:tcPr>
          <w:p w14:paraId="565D5BF5" w14:textId="77777777" w:rsidR="00CB4B80" w:rsidRPr="008D76B4" w:rsidRDefault="00CB4B80" w:rsidP="00CD68D4">
            <w:pPr>
              <w:pStyle w:val="Table"/>
              <w:keepNext/>
              <w:jc w:val="center"/>
              <w:rPr>
                <w:rFonts w:ascii="Arial" w:hAnsi="Arial"/>
                <w:sz w:val="20"/>
              </w:rPr>
            </w:pPr>
            <w:r w:rsidRPr="008D76B4">
              <w:rPr>
                <w:rFonts w:ascii="Arial" w:hAnsi="Arial"/>
                <w:sz w:val="20"/>
              </w:rPr>
              <w:t>no final part</w:t>
            </w:r>
          </w:p>
        </w:tc>
      </w:tr>
      <w:tr w:rsidR="0032651F" w:rsidRPr="008D76B4" w14:paraId="7692BB1D" w14:textId="77777777" w:rsidTr="000A7548">
        <w:tc>
          <w:tcPr>
            <w:tcW w:w="1800" w:type="dxa"/>
            <w:tcBorders>
              <w:top w:val="single" w:sz="6" w:space="0" w:color="000000"/>
              <w:left w:val="single" w:sz="12" w:space="0" w:color="000000"/>
              <w:bottom w:val="single" w:sz="6" w:space="0" w:color="000000"/>
              <w:right w:val="single" w:sz="6" w:space="0" w:color="000000"/>
            </w:tcBorders>
            <w:hideMark/>
          </w:tcPr>
          <w:p w14:paraId="7B7F4B4E" w14:textId="77777777" w:rsidR="00CB4B80" w:rsidRPr="008D76B4" w:rsidRDefault="00CB4B80" w:rsidP="00CD68D4">
            <w:pPr>
              <w:pStyle w:val="Table"/>
              <w:keepNext/>
              <w:rPr>
                <w:rFonts w:ascii="Calibri" w:hAnsi="Calibri"/>
                <w:sz w:val="20"/>
              </w:rPr>
            </w:pPr>
            <w:r w:rsidRPr="008D76B4">
              <w:rPr>
                <w:rFonts w:ascii="Arial" w:hAnsi="Arial"/>
                <w:sz w:val="20"/>
              </w:rPr>
              <w:t>C_WrapKey</w:t>
            </w:r>
          </w:p>
        </w:tc>
        <w:tc>
          <w:tcPr>
            <w:tcW w:w="1857" w:type="dxa"/>
            <w:tcBorders>
              <w:top w:val="single" w:sz="6" w:space="0" w:color="000000"/>
              <w:left w:val="single" w:sz="6" w:space="0" w:color="000000"/>
              <w:bottom w:val="single" w:sz="6" w:space="0" w:color="000000"/>
              <w:right w:val="single" w:sz="6" w:space="0" w:color="000000"/>
            </w:tcBorders>
            <w:hideMark/>
          </w:tcPr>
          <w:p w14:paraId="5D78EBCA" w14:textId="77777777" w:rsidR="00CB4B80" w:rsidRPr="008D76B4" w:rsidRDefault="00CB4B80" w:rsidP="00CD68D4">
            <w:pPr>
              <w:pStyle w:val="Table"/>
              <w:keepNext/>
              <w:rPr>
                <w:rFonts w:ascii="Calibri" w:hAnsi="Calibri"/>
                <w:sz w:val="20"/>
              </w:rPr>
            </w:pPr>
            <w:r w:rsidRPr="008D76B4">
              <w:rPr>
                <w:rFonts w:ascii="Arial" w:hAnsi="Arial"/>
                <w:sz w:val="20"/>
              </w:rPr>
              <w:t>CKK_ARIA</w:t>
            </w:r>
          </w:p>
        </w:tc>
        <w:tc>
          <w:tcPr>
            <w:tcW w:w="1473" w:type="dxa"/>
            <w:tcBorders>
              <w:top w:val="single" w:sz="6" w:space="0" w:color="000000"/>
              <w:left w:val="single" w:sz="6" w:space="0" w:color="000000"/>
              <w:bottom w:val="single" w:sz="6" w:space="0" w:color="000000"/>
              <w:right w:val="single" w:sz="6" w:space="0" w:color="000000"/>
            </w:tcBorders>
            <w:hideMark/>
          </w:tcPr>
          <w:p w14:paraId="02FA995A" w14:textId="77777777" w:rsidR="00CB4B80" w:rsidRPr="008D76B4" w:rsidRDefault="00CB4B80" w:rsidP="00CD68D4">
            <w:pPr>
              <w:pStyle w:val="Table"/>
              <w:keepNext/>
              <w:jc w:val="center"/>
              <w:rPr>
                <w:rFonts w:ascii="Calibri" w:hAnsi="Calibri"/>
                <w:sz w:val="20"/>
              </w:rPr>
            </w:pPr>
            <w:r w:rsidRPr="008D76B4">
              <w:rPr>
                <w:rFonts w:ascii="Arial" w:hAnsi="Arial"/>
                <w:sz w:val="20"/>
              </w:rPr>
              <w:t>any</w:t>
            </w:r>
          </w:p>
        </w:tc>
        <w:tc>
          <w:tcPr>
            <w:tcW w:w="2250" w:type="dxa"/>
            <w:tcBorders>
              <w:top w:val="single" w:sz="6" w:space="0" w:color="000000"/>
              <w:left w:val="single" w:sz="6" w:space="0" w:color="000000"/>
              <w:bottom w:val="single" w:sz="6" w:space="0" w:color="000000"/>
              <w:right w:val="single" w:sz="6" w:space="0" w:color="000000"/>
            </w:tcBorders>
            <w:hideMark/>
          </w:tcPr>
          <w:p w14:paraId="62D9B390" w14:textId="77777777" w:rsidR="00CB4B80" w:rsidRPr="008D76B4" w:rsidRDefault="00CB4B80" w:rsidP="00CD68D4">
            <w:pPr>
              <w:pStyle w:val="Table"/>
              <w:keepNext/>
              <w:jc w:val="center"/>
              <w:rPr>
                <w:rFonts w:ascii="Calibri" w:hAnsi="Calibri"/>
                <w:sz w:val="20"/>
              </w:rPr>
            </w:pPr>
            <w:r w:rsidRPr="008D76B4">
              <w:rPr>
                <w:rFonts w:ascii="Arial" w:hAnsi="Arial"/>
                <w:sz w:val="20"/>
              </w:rPr>
              <w:t>input length rounded up to multiple of the block size</w:t>
            </w:r>
          </w:p>
        </w:tc>
        <w:tc>
          <w:tcPr>
            <w:tcW w:w="1530" w:type="dxa"/>
            <w:tcBorders>
              <w:top w:val="single" w:sz="6" w:space="0" w:color="000000"/>
              <w:left w:val="single" w:sz="6" w:space="0" w:color="000000"/>
              <w:bottom w:val="single" w:sz="6" w:space="0" w:color="000000"/>
              <w:right w:val="single" w:sz="12" w:space="0" w:color="000000"/>
            </w:tcBorders>
          </w:tcPr>
          <w:p w14:paraId="54CA790D" w14:textId="77777777" w:rsidR="00CB4B80" w:rsidRPr="008D76B4" w:rsidRDefault="00CB4B80" w:rsidP="00CD68D4">
            <w:pPr>
              <w:pStyle w:val="Table"/>
              <w:keepNext/>
              <w:rPr>
                <w:rFonts w:ascii="Arial" w:hAnsi="Arial"/>
                <w:sz w:val="20"/>
              </w:rPr>
            </w:pPr>
          </w:p>
        </w:tc>
      </w:tr>
      <w:tr w:rsidR="0032651F" w:rsidRPr="008D76B4" w14:paraId="65D9FBFD" w14:textId="77777777" w:rsidTr="000A7548">
        <w:tc>
          <w:tcPr>
            <w:tcW w:w="1800" w:type="dxa"/>
            <w:tcBorders>
              <w:top w:val="single" w:sz="6" w:space="0" w:color="000000"/>
              <w:left w:val="single" w:sz="12" w:space="0" w:color="000000"/>
              <w:bottom w:val="single" w:sz="12" w:space="0" w:color="000000"/>
              <w:right w:val="single" w:sz="6" w:space="0" w:color="000000"/>
            </w:tcBorders>
            <w:hideMark/>
          </w:tcPr>
          <w:p w14:paraId="76214E1A" w14:textId="77777777" w:rsidR="00CB4B80" w:rsidRPr="008D76B4" w:rsidRDefault="00CB4B80" w:rsidP="00CD68D4">
            <w:pPr>
              <w:pStyle w:val="Table"/>
              <w:keepNext/>
              <w:rPr>
                <w:rFonts w:ascii="Calibri" w:hAnsi="Calibri"/>
                <w:sz w:val="20"/>
              </w:rPr>
            </w:pPr>
            <w:r w:rsidRPr="008D76B4">
              <w:rPr>
                <w:rFonts w:ascii="Arial" w:hAnsi="Arial"/>
                <w:sz w:val="20"/>
              </w:rPr>
              <w:t>C_UnwrapKey</w:t>
            </w:r>
          </w:p>
        </w:tc>
        <w:tc>
          <w:tcPr>
            <w:tcW w:w="1857" w:type="dxa"/>
            <w:tcBorders>
              <w:top w:val="single" w:sz="6" w:space="0" w:color="000000"/>
              <w:left w:val="single" w:sz="6" w:space="0" w:color="000000"/>
              <w:bottom w:val="single" w:sz="12" w:space="0" w:color="000000"/>
              <w:right w:val="single" w:sz="6" w:space="0" w:color="000000"/>
            </w:tcBorders>
            <w:hideMark/>
          </w:tcPr>
          <w:p w14:paraId="76BE4456" w14:textId="77777777" w:rsidR="00CB4B80" w:rsidRPr="008D76B4" w:rsidRDefault="00CB4B80" w:rsidP="00CD68D4">
            <w:pPr>
              <w:pStyle w:val="Table"/>
              <w:keepNext/>
              <w:rPr>
                <w:rFonts w:ascii="Calibri" w:hAnsi="Calibri"/>
                <w:sz w:val="20"/>
              </w:rPr>
            </w:pPr>
            <w:r w:rsidRPr="008D76B4">
              <w:rPr>
                <w:rFonts w:ascii="Arial" w:hAnsi="Arial"/>
                <w:sz w:val="20"/>
              </w:rPr>
              <w:t>CKK_ARIA</w:t>
            </w:r>
          </w:p>
        </w:tc>
        <w:tc>
          <w:tcPr>
            <w:tcW w:w="1473" w:type="dxa"/>
            <w:tcBorders>
              <w:top w:val="single" w:sz="6" w:space="0" w:color="000000"/>
              <w:left w:val="single" w:sz="6" w:space="0" w:color="000000"/>
              <w:bottom w:val="single" w:sz="12" w:space="0" w:color="000000"/>
              <w:right w:val="single" w:sz="6" w:space="0" w:color="000000"/>
            </w:tcBorders>
            <w:hideMark/>
          </w:tcPr>
          <w:p w14:paraId="7C50920C" w14:textId="77777777" w:rsidR="00CB4B80" w:rsidRPr="008D76B4" w:rsidRDefault="00CB4B80" w:rsidP="00CD68D4">
            <w:pPr>
              <w:pStyle w:val="Table"/>
              <w:keepNext/>
              <w:jc w:val="center"/>
              <w:rPr>
                <w:rFonts w:ascii="Calibri" w:hAnsi="Calibri"/>
                <w:sz w:val="20"/>
              </w:rPr>
            </w:pPr>
            <w:r w:rsidRPr="008D76B4">
              <w:rPr>
                <w:rFonts w:ascii="Arial" w:hAnsi="Arial"/>
                <w:sz w:val="20"/>
              </w:rPr>
              <w:t>multiple of block size</w:t>
            </w:r>
          </w:p>
        </w:tc>
        <w:tc>
          <w:tcPr>
            <w:tcW w:w="2250" w:type="dxa"/>
            <w:tcBorders>
              <w:top w:val="single" w:sz="6" w:space="0" w:color="000000"/>
              <w:left w:val="single" w:sz="6" w:space="0" w:color="000000"/>
              <w:bottom w:val="single" w:sz="12" w:space="0" w:color="000000"/>
              <w:right w:val="single" w:sz="6" w:space="0" w:color="000000"/>
            </w:tcBorders>
            <w:hideMark/>
          </w:tcPr>
          <w:p w14:paraId="39FFCB79" w14:textId="77777777" w:rsidR="00CB4B80" w:rsidRPr="008D76B4" w:rsidRDefault="00CB4B80" w:rsidP="00CD68D4">
            <w:pPr>
              <w:pStyle w:val="Table"/>
              <w:keepNext/>
              <w:jc w:val="center"/>
              <w:rPr>
                <w:rFonts w:ascii="Calibri" w:hAnsi="Calibri"/>
                <w:sz w:val="20"/>
              </w:rPr>
            </w:pPr>
            <w:r w:rsidRPr="008D76B4">
              <w:rPr>
                <w:rFonts w:ascii="Arial" w:hAnsi="Arial"/>
                <w:sz w:val="20"/>
              </w:rPr>
              <w:t>determined by type of key being unwrapped or CKA_VALUE_LEN</w:t>
            </w:r>
          </w:p>
        </w:tc>
        <w:tc>
          <w:tcPr>
            <w:tcW w:w="1530" w:type="dxa"/>
            <w:tcBorders>
              <w:top w:val="single" w:sz="6" w:space="0" w:color="000000"/>
              <w:left w:val="single" w:sz="6" w:space="0" w:color="000000"/>
              <w:bottom w:val="single" w:sz="12" w:space="0" w:color="000000"/>
              <w:right w:val="single" w:sz="12" w:space="0" w:color="000000"/>
            </w:tcBorders>
          </w:tcPr>
          <w:p w14:paraId="252DB734" w14:textId="77777777" w:rsidR="00CB4B80" w:rsidRPr="008D76B4" w:rsidRDefault="00CB4B80" w:rsidP="00CD68D4">
            <w:pPr>
              <w:pStyle w:val="Table"/>
              <w:keepNext/>
              <w:rPr>
                <w:rFonts w:ascii="Arial" w:hAnsi="Arial"/>
                <w:sz w:val="20"/>
              </w:rPr>
            </w:pPr>
          </w:p>
        </w:tc>
      </w:tr>
    </w:tbl>
    <w:p w14:paraId="76A4F84A"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pPr>
      <w:r w:rsidRPr="008D76B4">
        <w:t>For this mechanism, the ulMinKeySize and ulMaxKeySize fields of the CK_MECHANISM_INFO structure specify the supported range of Aria key sizes, in bytes.</w:t>
      </w:r>
    </w:p>
    <w:p w14:paraId="31D637DA" w14:textId="77777777" w:rsidR="00CB4B80" w:rsidRPr="008D76B4" w:rsidRDefault="00CB4B80">
      <w:pPr>
        <w:pStyle w:val="berschrift3"/>
        <w:numPr>
          <w:ilvl w:val="2"/>
          <w:numId w:val="2"/>
        </w:numPr>
        <w:tabs>
          <w:tab w:val="num" w:pos="720"/>
        </w:tabs>
      </w:pPr>
      <w:bookmarkStart w:id="7881" w:name="_Toc228894852"/>
      <w:bookmarkStart w:id="7882" w:name="_Toc228807401"/>
      <w:bookmarkStart w:id="7883" w:name="_Toc151796140"/>
      <w:bookmarkStart w:id="7884" w:name="_Toc370634632"/>
      <w:bookmarkStart w:id="7885" w:name="_Toc391471345"/>
      <w:bookmarkStart w:id="7886" w:name="_Toc395187983"/>
      <w:bookmarkStart w:id="7887" w:name="_Toc416960229"/>
      <w:bookmarkStart w:id="7888" w:name="_Toc8118524"/>
      <w:bookmarkStart w:id="7889" w:name="_Toc30061503"/>
      <w:bookmarkStart w:id="7890" w:name="_Toc90376756"/>
      <w:bookmarkStart w:id="7891" w:name="_Toc111203741"/>
      <w:bookmarkStart w:id="7892" w:name="_Toc148962583"/>
      <w:bookmarkStart w:id="7893" w:name="_Toc195693620"/>
      <w:r w:rsidRPr="008D76B4">
        <w:t>ARIA-CBC with PKCS padding</w:t>
      </w:r>
      <w:bookmarkEnd w:id="7881"/>
      <w:bookmarkEnd w:id="7882"/>
      <w:bookmarkEnd w:id="7883"/>
      <w:bookmarkEnd w:id="7884"/>
      <w:bookmarkEnd w:id="7885"/>
      <w:bookmarkEnd w:id="7886"/>
      <w:bookmarkEnd w:id="7887"/>
      <w:bookmarkEnd w:id="7888"/>
      <w:bookmarkEnd w:id="7889"/>
      <w:bookmarkEnd w:id="7890"/>
      <w:bookmarkEnd w:id="7891"/>
      <w:bookmarkEnd w:id="7892"/>
      <w:bookmarkEnd w:id="7893"/>
    </w:p>
    <w:p w14:paraId="02298189" w14:textId="77777777" w:rsidR="00CB4B80" w:rsidRPr="008D76B4" w:rsidRDefault="00CB4B80" w:rsidP="00CB4B80">
      <w:r w:rsidRPr="008D76B4">
        <w:t xml:space="preserve">ARIA-CBC with PKCS padding, denoted </w:t>
      </w:r>
      <w:r w:rsidRPr="008D76B4">
        <w:rPr>
          <w:b/>
        </w:rPr>
        <w:t>CKM_ARIA_CBC_PAD</w:t>
      </w:r>
      <w:r w:rsidRPr="008D76B4">
        <w:t xml:space="preserve">, is a mechanism for single- and multiple-part encryption and decryption; key wrapping; and key unwrapping, based on </w:t>
      </w:r>
      <w:r w:rsidRPr="008D76B4">
        <w:rPr>
          <w:lang w:eastAsia="ja-JP"/>
        </w:rPr>
        <w:t>ARIA</w:t>
      </w:r>
      <w:r w:rsidRPr="008D76B4">
        <w:t xml:space="preserve">; cipher-block chaining mode; and the block cipher padding method detailed in </w:t>
      </w:r>
      <w:r>
        <w:t>[</w:t>
      </w:r>
      <w:r w:rsidRPr="008D76B4">
        <w:t>PKCS #7</w:t>
      </w:r>
      <w:r>
        <w:t>]</w:t>
      </w:r>
      <w:r w:rsidRPr="008D76B4">
        <w:t>.</w:t>
      </w:r>
    </w:p>
    <w:p w14:paraId="0D5B285C" w14:textId="77777777" w:rsidR="00CB4B80" w:rsidRPr="008D76B4" w:rsidRDefault="00CB4B80" w:rsidP="00CB4B80">
      <w:r w:rsidRPr="008D76B4">
        <w:t>It has a parameter, a 16-byte initialization vector.</w:t>
      </w:r>
    </w:p>
    <w:p w14:paraId="7D27FEC1" w14:textId="0911380D" w:rsidR="00CB4B80" w:rsidRPr="008D76B4" w:rsidRDefault="00CB4B80" w:rsidP="00CB4B80">
      <w:r w:rsidRPr="008D76B4">
        <w:t>The PKCS padding in this mechanism allows the length of the plaintext value to be recovered from the ciphertext value</w:t>
      </w:r>
      <w:r w:rsidR="00943702">
        <w:t xml:space="preserve">. </w:t>
      </w:r>
      <w:r w:rsidRPr="008D76B4">
        <w:t xml:space="preserve">Therefore, when unwrapping keys with this mechanism, no value should be specified for the </w:t>
      </w:r>
      <w:r w:rsidRPr="008D76B4">
        <w:rPr>
          <w:b/>
        </w:rPr>
        <w:t>CKA_VALUE_LEN</w:t>
      </w:r>
      <w:r w:rsidRPr="008D76B4">
        <w:t xml:space="preserve"> attribute.</w:t>
      </w:r>
    </w:p>
    <w:p w14:paraId="02651ED7" w14:textId="24DB1575" w:rsidR="00CB4B80" w:rsidRPr="008D76B4" w:rsidRDefault="00CB4B80" w:rsidP="00CB4B80">
      <w:r w:rsidRPr="008D76B4">
        <w:t xml:space="preserve">In addition to being able to wrap and unwrap secret keys, this mechanism can wrap and unwrap RSA, Diffie-Hellman, X9.42 Diffie-Hellman, </w:t>
      </w:r>
      <w:r>
        <w:t xml:space="preserve">short Weierstrass </w:t>
      </w:r>
      <w:r w:rsidRPr="008D76B4">
        <w:t xml:space="preserve">EC and DSA private keys (see </w:t>
      </w:r>
      <w:r w:rsidR="002E3E5B">
        <w:t>s</w:t>
      </w:r>
      <w:r w:rsidRPr="008D76B4">
        <w:t xml:space="preserve">ection </w:t>
      </w:r>
      <w:r w:rsidRPr="008D76B4">
        <w:fldChar w:fldCharType="begin"/>
      </w:r>
      <w:r w:rsidRPr="008D76B4">
        <w:instrText xml:space="preserve"> REF _Ref65665954 \r \h \* MERGEFORMAT  </w:instrText>
      </w:r>
      <w:r w:rsidRPr="008D76B4">
        <w:fldChar w:fldCharType="separate"/>
      </w:r>
      <w:r w:rsidR="004C22D6">
        <w:t>6.7</w:t>
      </w:r>
      <w:r w:rsidRPr="008D76B4">
        <w:fldChar w:fldCharType="end"/>
      </w:r>
      <w:r w:rsidRPr="008D76B4">
        <w:t xml:space="preserve"> for details)</w:t>
      </w:r>
      <w:r w:rsidR="00943702">
        <w:t xml:space="preserve">. </w:t>
      </w:r>
      <w:r w:rsidRPr="008D76B4">
        <w:t>The entries in the table below for data length constraints when wrapping and unwrapping keys do not apply to wrapping and unwrapping private keys.</w:t>
      </w:r>
    </w:p>
    <w:p w14:paraId="7C5CC0CB" w14:textId="77777777" w:rsidR="00CB4B80" w:rsidRPr="008D76B4" w:rsidRDefault="00CB4B80" w:rsidP="00CB4B80">
      <w:r w:rsidRPr="008D76B4">
        <w:t>Constraints on key types and the length of data are summarized in the following table:</w:t>
      </w:r>
    </w:p>
    <w:p w14:paraId="0D5D2FC7" w14:textId="7B87A2EA" w:rsidR="00CB4B80" w:rsidRPr="008D76B4" w:rsidRDefault="00CB4B80" w:rsidP="00FE6BCC">
      <w:pPr>
        <w:pStyle w:val="Beschriftung"/>
      </w:pPr>
      <w:bookmarkStart w:id="7894" w:name="_Toc228807567"/>
      <w:bookmarkStart w:id="7895" w:name="_Toc151796164"/>
      <w:bookmarkStart w:id="7896" w:name="_Toc25853550"/>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23</w:t>
      </w:r>
      <w:r w:rsidRPr="008D76B4">
        <w:rPr>
          <w:szCs w:val="18"/>
        </w:rPr>
        <w:fldChar w:fldCharType="end"/>
      </w:r>
      <w:r w:rsidRPr="008D76B4">
        <w:t>, ARIA-CBC with PKCS Padding: Key and Data Length</w:t>
      </w:r>
      <w:bookmarkEnd w:id="7894"/>
      <w:bookmarkEnd w:id="7895"/>
      <w:bookmarkEnd w:id="789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710"/>
        <w:gridCol w:w="2070"/>
        <w:gridCol w:w="1350"/>
        <w:gridCol w:w="2970"/>
      </w:tblGrid>
      <w:tr w:rsidR="00CB4B80" w:rsidRPr="008D76B4" w14:paraId="20F08ADA" w14:textId="77777777" w:rsidTr="00CD68D4">
        <w:trPr>
          <w:tblHeader/>
        </w:trPr>
        <w:tc>
          <w:tcPr>
            <w:tcW w:w="1710" w:type="dxa"/>
            <w:tcBorders>
              <w:top w:val="single" w:sz="12" w:space="0" w:color="000000"/>
              <w:left w:val="single" w:sz="12" w:space="0" w:color="000000"/>
              <w:bottom w:val="nil"/>
              <w:right w:val="single" w:sz="6" w:space="0" w:color="000000"/>
            </w:tcBorders>
            <w:hideMark/>
          </w:tcPr>
          <w:p w14:paraId="4AFE8B6E"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070" w:type="dxa"/>
            <w:tcBorders>
              <w:top w:val="single" w:sz="12" w:space="0" w:color="000000"/>
              <w:left w:val="single" w:sz="6" w:space="0" w:color="000000"/>
              <w:bottom w:val="nil"/>
              <w:right w:val="single" w:sz="6" w:space="0" w:color="000000"/>
            </w:tcBorders>
            <w:hideMark/>
          </w:tcPr>
          <w:p w14:paraId="2237E643"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350" w:type="dxa"/>
            <w:tcBorders>
              <w:top w:val="single" w:sz="12" w:space="0" w:color="000000"/>
              <w:left w:val="single" w:sz="6" w:space="0" w:color="000000"/>
              <w:bottom w:val="nil"/>
              <w:right w:val="single" w:sz="6" w:space="0" w:color="000000"/>
            </w:tcBorders>
            <w:hideMark/>
          </w:tcPr>
          <w:p w14:paraId="5589500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2970" w:type="dxa"/>
            <w:tcBorders>
              <w:top w:val="single" w:sz="12" w:space="0" w:color="000000"/>
              <w:left w:val="single" w:sz="6" w:space="0" w:color="000000"/>
              <w:bottom w:val="nil"/>
              <w:right w:val="single" w:sz="12" w:space="0" w:color="000000"/>
            </w:tcBorders>
            <w:hideMark/>
          </w:tcPr>
          <w:p w14:paraId="0FCF5B5C"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0986B83F"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470B8A09" w14:textId="77777777" w:rsidR="00CB4B80" w:rsidRPr="008D76B4" w:rsidRDefault="00CB4B80" w:rsidP="00CD68D4">
            <w:pPr>
              <w:pStyle w:val="Table"/>
              <w:keepNext/>
              <w:rPr>
                <w:rFonts w:ascii="Arial" w:hAnsi="Arial" w:cs="Arial"/>
                <w:sz w:val="20"/>
              </w:rPr>
            </w:pPr>
            <w:r w:rsidRPr="008D76B4">
              <w:rPr>
                <w:rFonts w:ascii="Arial" w:hAnsi="Arial" w:cs="Arial"/>
                <w:sz w:val="20"/>
              </w:rPr>
              <w:t>C_Encrypt</w:t>
            </w:r>
          </w:p>
        </w:tc>
        <w:tc>
          <w:tcPr>
            <w:tcW w:w="2070" w:type="dxa"/>
            <w:tcBorders>
              <w:top w:val="single" w:sz="6" w:space="0" w:color="000000"/>
              <w:left w:val="single" w:sz="6" w:space="0" w:color="000000"/>
              <w:bottom w:val="single" w:sz="6" w:space="0" w:color="000000"/>
              <w:right w:val="single" w:sz="6" w:space="0" w:color="000000"/>
            </w:tcBorders>
            <w:hideMark/>
          </w:tcPr>
          <w:p w14:paraId="20BB67FE" w14:textId="77777777" w:rsidR="00CB4B80" w:rsidRPr="008D76B4" w:rsidRDefault="00CB4B80" w:rsidP="00CD68D4">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50914441"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6FF4484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CB4B80" w:rsidRPr="008D76B4" w14:paraId="09DBFFF6"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10570F8C" w14:textId="77777777" w:rsidR="00CB4B80" w:rsidRPr="008D76B4" w:rsidRDefault="00CB4B80" w:rsidP="00CD68D4">
            <w:pPr>
              <w:pStyle w:val="Table"/>
              <w:keepNext/>
              <w:rPr>
                <w:rFonts w:ascii="Arial" w:hAnsi="Arial" w:cs="Arial"/>
                <w:sz w:val="20"/>
              </w:rPr>
            </w:pPr>
            <w:r w:rsidRPr="008D76B4">
              <w:rPr>
                <w:rFonts w:ascii="Arial" w:hAnsi="Arial" w:cs="Arial"/>
                <w:sz w:val="20"/>
              </w:rPr>
              <w:t>C_Decrypt</w:t>
            </w:r>
          </w:p>
        </w:tc>
        <w:tc>
          <w:tcPr>
            <w:tcW w:w="2070" w:type="dxa"/>
            <w:tcBorders>
              <w:top w:val="single" w:sz="6" w:space="0" w:color="000000"/>
              <w:left w:val="single" w:sz="6" w:space="0" w:color="000000"/>
              <w:bottom w:val="single" w:sz="6" w:space="0" w:color="000000"/>
              <w:right w:val="single" w:sz="6" w:space="0" w:color="000000"/>
            </w:tcBorders>
            <w:hideMark/>
          </w:tcPr>
          <w:p w14:paraId="76FC2C59" w14:textId="77777777" w:rsidR="00CB4B80" w:rsidRPr="008D76B4" w:rsidRDefault="00CB4B80" w:rsidP="00CD68D4">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433E3EE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6" w:space="0" w:color="000000"/>
              <w:right w:val="single" w:sz="12" w:space="0" w:color="000000"/>
            </w:tcBorders>
            <w:hideMark/>
          </w:tcPr>
          <w:p w14:paraId="4600056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etween 1 and block size bytes shorter than input length</w:t>
            </w:r>
          </w:p>
        </w:tc>
      </w:tr>
      <w:tr w:rsidR="00CB4B80" w:rsidRPr="008D76B4" w14:paraId="780EFFF1" w14:textId="77777777" w:rsidTr="00CD68D4">
        <w:tc>
          <w:tcPr>
            <w:tcW w:w="1710" w:type="dxa"/>
            <w:tcBorders>
              <w:top w:val="single" w:sz="6" w:space="0" w:color="000000"/>
              <w:left w:val="single" w:sz="12" w:space="0" w:color="000000"/>
              <w:bottom w:val="single" w:sz="6" w:space="0" w:color="000000"/>
              <w:right w:val="single" w:sz="6" w:space="0" w:color="000000"/>
            </w:tcBorders>
            <w:hideMark/>
          </w:tcPr>
          <w:p w14:paraId="57F7350A" w14:textId="77777777" w:rsidR="00CB4B80" w:rsidRPr="008D76B4" w:rsidRDefault="00CB4B80" w:rsidP="00CD68D4">
            <w:pPr>
              <w:pStyle w:val="Table"/>
              <w:keepNext/>
              <w:rPr>
                <w:rFonts w:ascii="Arial" w:hAnsi="Arial" w:cs="Arial"/>
                <w:sz w:val="20"/>
              </w:rPr>
            </w:pPr>
            <w:r w:rsidRPr="008D76B4">
              <w:rPr>
                <w:rFonts w:ascii="Arial" w:hAnsi="Arial" w:cs="Arial"/>
                <w:sz w:val="20"/>
              </w:rPr>
              <w:t>C_WrapKey</w:t>
            </w:r>
          </w:p>
        </w:tc>
        <w:tc>
          <w:tcPr>
            <w:tcW w:w="2070" w:type="dxa"/>
            <w:tcBorders>
              <w:top w:val="single" w:sz="6" w:space="0" w:color="000000"/>
              <w:left w:val="single" w:sz="6" w:space="0" w:color="000000"/>
              <w:bottom w:val="single" w:sz="6" w:space="0" w:color="000000"/>
              <w:right w:val="single" w:sz="6" w:space="0" w:color="000000"/>
            </w:tcBorders>
            <w:hideMark/>
          </w:tcPr>
          <w:p w14:paraId="41BAB512" w14:textId="77777777" w:rsidR="00CB4B80" w:rsidRPr="008D76B4" w:rsidRDefault="00CB4B80" w:rsidP="00CD68D4">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6" w:space="0" w:color="000000"/>
              <w:right w:val="single" w:sz="6" w:space="0" w:color="000000"/>
            </w:tcBorders>
            <w:hideMark/>
          </w:tcPr>
          <w:p w14:paraId="32C157B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2970" w:type="dxa"/>
            <w:tcBorders>
              <w:top w:val="single" w:sz="6" w:space="0" w:color="000000"/>
              <w:left w:val="single" w:sz="6" w:space="0" w:color="000000"/>
              <w:bottom w:val="single" w:sz="6" w:space="0" w:color="000000"/>
              <w:right w:val="single" w:sz="12" w:space="0" w:color="000000"/>
            </w:tcBorders>
            <w:hideMark/>
          </w:tcPr>
          <w:p w14:paraId="3E4F021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input length rounded up to multiple of the block size</w:t>
            </w:r>
          </w:p>
        </w:tc>
      </w:tr>
      <w:tr w:rsidR="00CB4B80" w:rsidRPr="008D76B4" w14:paraId="4F7EB70C" w14:textId="77777777" w:rsidTr="00CD68D4">
        <w:tc>
          <w:tcPr>
            <w:tcW w:w="1710" w:type="dxa"/>
            <w:tcBorders>
              <w:top w:val="single" w:sz="6" w:space="0" w:color="000000"/>
              <w:left w:val="single" w:sz="12" w:space="0" w:color="000000"/>
              <w:bottom w:val="single" w:sz="12" w:space="0" w:color="000000"/>
              <w:right w:val="single" w:sz="6" w:space="0" w:color="000000"/>
            </w:tcBorders>
            <w:hideMark/>
          </w:tcPr>
          <w:p w14:paraId="727DC279" w14:textId="77777777" w:rsidR="00CB4B80" w:rsidRPr="008D76B4" w:rsidRDefault="00CB4B80" w:rsidP="00CD68D4">
            <w:pPr>
              <w:pStyle w:val="Table"/>
              <w:keepNext/>
              <w:rPr>
                <w:rFonts w:ascii="Arial" w:hAnsi="Arial" w:cs="Arial"/>
                <w:sz w:val="20"/>
              </w:rPr>
            </w:pPr>
            <w:r w:rsidRPr="008D76B4">
              <w:rPr>
                <w:rFonts w:ascii="Arial" w:hAnsi="Arial" w:cs="Arial"/>
                <w:sz w:val="20"/>
              </w:rPr>
              <w:t>C_UnwrapKey</w:t>
            </w:r>
          </w:p>
        </w:tc>
        <w:tc>
          <w:tcPr>
            <w:tcW w:w="2070" w:type="dxa"/>
            <w:tcBorders>
              <w:top w:val="single" w:sz="6" w:space="0" w:color="000000"/>
              <w:left w:val="single" w:sz="6" w:space="0" w:color="000000"/>
              <w:bottom w:val="single" w:sz="12" w:space="0" w:color="000000"/>
              <w:right w:val="single" w:sz="6" w:space="0" w:color="000000"/>
            </w:tcBorders>
            <w:hideMark/>
          </w:tcPr>
          <w:p w14:paraId="5D9A9AF6" w14:textId="77777777" w:rsidR="00CB4B80" w:rsidRPr="008D76B4" w:rsidRDefault="00CB4B80" w:rsidP="00CD68D4">
            <w:pPr>
              <w:pStyle w:val="Table"/>
              <w:keepNext/>
              <w:rPr>
                <w:rFonts w:ascii="Arial" w:hAnsi="Arial" w:cs="Arial"/>
                <w:sz w:val="20"/>
              </w:rPr>
            </w:pPr>
            <w:r w:rsidRPr="008D76B4">
              <w:rPr>
                <w:rFonts w:ascii="Arial" w:hAnsi="Arial" w:cs="Arial"/>
                <w:sz w:val="20"/>
              </w:rPr>
              <w:t>CKK_ARIA</w:t>
            </w:r>
          </w:p>
        </w:tc>
        <w:tc>
          <w:tcPr>
            <w:tcW w:w="1350" w:type="dxa"/>
            <w:tcBorders>
              <w:top w:val="single" w:sz="6" w:space="0" w:color="000000"/>
              <w:left w:val="single" w:sz="6" w:space="0" w:color="000000"/>
              <w:bottom w:val="single" w:sz="12" w:space="0" w:color="000000"/>
              <w:right w:val="single" w:sz="6" w:space="0" w:color="000000"/>
            </w:tcBorders>
            <w:hideMark/>
          </w:tcPr>
          <w:p w14:paraId="0F37A4B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multiple of block size</w:t>
            </w:r>
          </w:p>
        </w:tc>
        <w:tc>
          <w:tcPr>
            <w:tcW w:w="2970" w:type="dxa"/>
            <w:tcBorders>
              <w:top w:val="single" w:sz="6" w:space="0" w:color="000000"/>
              <w:left w:val="single" w:sz="6" w:space="0" w:color="000000"/>
              <w:bottom w:val="single" w:sz="12" w:space="0" w:color="000000"/>
              <w:right w:val="single" w:sz="12" w:space="0" w:color="000000"/>
            </w:tcBorders>
            <w:hideMark/>
          </w:tcPr>
          <w:p w14:paraId="64B6AFA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etween 1 and block length bytes shorter than input length</w:t>
            </w:r>
          </w:p>
        </w:tc>
      </w:tr>
    </w:tbl>
    <w:p w14:paraId="4B412578"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1D474BD4" w14:textId="77777777" w:rsidR="00CB4B80" w:rsidRPr="008D76B4" w:rsidRDefault="00CB4B80">
      <w:pPr>
        <w:pStyle w:val="berschrift3"/>
        <w:numPr>
          <w:ilvl w:val="2"/>
          <w:numId w:val="2"/>
        </w:numPr>
        <w:tabs>
          <w:tab w:val="num" w:pos="720"/>
        </w:tabs>
      </w:pPr>
      <w:bookmarkStart w:id="7897" w:name="_Toc228894853"/>
      <w:bookmarkStart w:id="7898" w:name="_Toc228807402"/>
      <w:bookmarkStart w:id="7899" w:name="_Toc151796141"/>
      <w:bookmarkStart w:id="7900" w:name="_Toc370634633"/>
      <w:bookmarkStart w:id="7901" w:name="_Toc391471346"/>
      <w:bookmarkStart w:id="7902" w:name="_Toc395187984"/>
      <w:bookmarkStart w:id="7903" w:name="_Toc416960230"/>
      <w:bookmarkStart w:id="7904" w:name="_Toc8118525"/>
      <w:bookmarkStart w:id="7905" w:name="_Toc30061504"/>
      <w:bookmarkStart w:id="7906" w:name="_Toc90376757"/>
      <w:bookmarkStart w:id="7907" w:name="_Toc111203742"/>
      <w:bookmarkStart w:id="7908" w:name="_Toc148962584"/>
      <w:bookmarkStart w:id="7909" w:name="_Toc195693621"/>
      <w:r w:rsidRPr="008D76B4">
        <w:t>General-length ARIA-MAC</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5334D8AF" w14:textId="77777777" w:rsidR="00CB4B80" w:rsidRPr="008D76B4" w:rsidRDefault="00CB4B80" w:rsidP="00CB4B80">
      <w:r w:rsidRPr="008D76B4">
        <w:t xml:space="preserve">General-length ARIA -MAC, denoted </w:t>
      </w:r>
      <w:r w:rsidRPr="008D76B4">
        <w:rPr>
          <w:b/>
        </w:rPr>
        <w:t>CKM_ARIA_MAC_GENERAL</w:t>
      </w:r>
      <w:r w:rsidRPr="008D76B4">
        <w:t>, is a mechanism for single- and multiple-part signatures and verification, based on ARIA and data authentication as defined in [FIPS 113].</w:t>
      </w:r>
    </w:p>
    <w:p w14:paraId="2D699528" w14:textId="77777777" w:rsidR="00CB4B80" w:rsidRPr="008D76B4" w:rsidRDefault="00CB4B80" w:rsidP="00CB4B80">
      <w:r w:rsidRPr="008D76B4">
        <w:t xml:space="preserve">It has a parameter, a </w:t>
      </w:r>
      <w:r w:rsidRPr="008D76B4">
        <w:rPr>
          <w:b/>
        </w:rPr>
        <w:t xml:space="preserve">CK_MAC_GENERAL_PARAMS </w:t>
      </w:r>
      <w:r w:rsidRPr="008D76B4">
        <w:t>structure, which specifies the output length desired from the mechanism.</w:t>
      </w:r>
    </w:p>
    <w:p w14:paraId="468BE25E" w14:textId="77777777" w:rsidR="00CB4B80" w:rsidRPr="008D76B4" w:rsidRDefault="00CB4B80" w:rsidP="00CB4B80">
      <w:r w:rsidRPr="008D76B4">
        <w:t>The output bytes from this mechanism are taken from the start of the final ARIA cipher block produced in the MACing process.</w:t>
      </w:r>
    </w:p>
    <w:p w14:paraId="7F780AE2" w14:textId="77777777" w:rsidR="00CB4B80" w:rsidRPr="008D76B4" w:rsidRDefault="00CB4B80" w:rsidP="00CB4B80">
      <w:r w:rsidRPr="008D76B4">
        <w:t>Constraints on key types and the length of data are summarized in the following table:</w:t>
      </w:r>
    </w:p>
    <w:p w14:paraId="3B467F08" w14:textId="763EF797" w:rsidR="00CB4B80" w:rsidRPr="008D76B4" w:rsidRDefault="00CB4B80" w:rsidP="00FE6BCC">
      <w:pPr>
        <w:pStyle w:val="Beschriftung"/>
      </w:pPr>
      <w:bookmarkStart w:id="7910" w:name="_Toc228807568"/>
      <w:bookmarkStart w:id="7911" w:name="_Toc151796165"/>
      <w:bookmarkStart w:id="7912" w:name="_Toc2585355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24</w:t>
      </w:r>
      <w:r w:rsidRPr="008D76B4">
        <w:rPr>
          <w:szCs w:val="18"/>
        </w:rPr>
        <w:fldChar w:fldCharType="end"/>
      </w:r>
      <w:r w:rsidRPr="008D76B4">
        <w:t>, General-length ARIA-MAC: Key and Data Length</w:t>
      </w:r>
      <w:bookmarkEnd w:id="7910"/>
      <w:bookmarkEnd w:id="7911"/>
      <w:bookmarkEnd w:id="791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160"/>
        <w:gridCol w:w="963"/>
        <w:gridCol w:w="3987"/>
      </w:tblGrid>
      <w:tr w:rsidR="00CB4B80" w:rsidRPr="008D76B4" w14:paraId="4555428B" w14:textId="77777777" w:rsidTr="00CD68D4">
        <w:trPr>
          <w:tblHeader/>
        </w:trPr>
        <w:tc>
          <w:tcPr>
            <w:tcW w:w="1170" w:type="dxa"/>
            <w:tcBorders>
              <w:top w:val="single" w:sz="12" w:space="0" w:color="000000"/>
              <w:left w:val="single" w:sz="12" w:space="0" w:color="000000"/>
              <w:bottom w:val="nil"/>
              <w:right w:val="single" w:sz="6" w:space="0" w:color="000000"/>
            </w:tcBorders>
            <w:hideMark/>
          </w:tcPr>
          <w:p w14:paraId="1A84245C"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nil"/>
              <w:right w:val="single" w:sz="6" w:space="0" w:color="000000"/>
            </w:tcBorders>
            <w:hideMark/>
          </w:tcPr>
          <w:p w14:paraId="5A7397B7" w14:textId="77777777" w:rsidR="00CB4B80" w:rsidRPr="008D76B4" w:rsidRDefault="00CB4B80" w:rsidP="00CD68D4">
            <w:pPr>
              <w:pStyle w:val="Table"/>
              <w:keepNext/>
              <w:jc w:val="both"/>
              <w:rPr>
                <w:rFonts w:ascii="Arial" w:hAnsi="Arial" w:cs="Arial"/>
                <w:b/>
                <w:sz w:val="20"/>
              </w:rPr>
            </w:pPr>
            <w:r w:rsidRPr="008D76B4">
              <w:rPr>
                <w:rFonts w:ascii="Arial" w:hAnsi="Arial" w:cs="Arial"/>
                <w:b/>
                <w:sz w:val="20"/>
              </w:rPr>
              <w:t>Key type</w:t>
            </w:r>
          </w:p>
        </w:tc>
        <w:tc>
          <w:tcPr>
            <w:tcW w:w="963" w:type="dxa"/>
            <w:tcBorders>
              <w:top w:val="single" w:sz="12" w:space="0" w:color="000000"/>
              <w:left w:val="single" w:sz="6" w:space="0" w:color="000000"/>
              <w:bottom w:val="nil"/>
              <w:right w:val="single" w:sz="6" w:space="0" w:color="000000"/>
            </w:tcBorders>
            <w:hideMark/>
          </w:tcPr>
          <w:p w14:paraId="1F902D76"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987" w:type="dxa"/>
            <w:tcBorders>
              <w:top w:val="single" w:sz="12" w:space="0" w:color="000000"/>
              <w:left w:val="single" w:sz="6" w:space="0" w:color="000000"/>
              <w:bottom w:val="nil"/>
              <w:right w:val="single" w:sz="12" w:space="0" w:color="000000"/>
            </w:tcBorders>
            <w:hideMark/>
          </w:tcPr>
          <w:p w14:paraId="792CC382"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19244FD4" w14:textId="77777777" w:rsidTr="00CD68D4">
        <w:tc>
          <w:tcPr>
            <w:tcW w:w="1170" w:type="dxa"/>
            <w:tcBorders>
              <w:top w:val="single" w:sz="6" w:space="0" w:color="000000"/>
              <w:left w:val="single" w:sz="12" w:space="0" w:color="000000"/>
              <w:bottom w:val="single" w:sz="6" w:space="0" w:color="000000"/>
              <w:right w:val="single" w:sz="6" w:space="0" w:color="000000"/>
            </w:tcBorders>
            <w:hideMark/>
          </w:tcPr>
          <w:p w14:paraId="72E6B31F"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2160" w:type="dxa"/>
            <w:tcBorders>
              <w:top w:val="single" w:sz="6" w:space="0" w:color="000000"/>
              <w:left w:val="single" w:sz="6" w:space="0" w:color="000000"/>
              <w:bottom w:val="single" w:sz="6" w:space="0" w:color="000000"/>
              <w:right w:val="single" w:sz="6" w:space="0" w:color="000000"/>
            </w:tcBorders>
            <w:hideMark/>
          </w:tcPr>
          <w:p w14:paraId="1772AA4B" w14:textId="77777777" w:rsidR="00CB4B80" w:rsidRPr="008D76B4" w:rsidRDefault="00CB4B80" w:rsidP="00CD68D4">
            <w:pPr>
              <w:pStyle w:val="Table"/>
              <w:keepNext/>
              <w:rPr>
                <w:rFonts w:ascii="Arial" w:hAnsi="Arial" w:cs="Arial"/>
                <w:sz w:val="20"/>
              </w:rPr>
            </w:pPr>
            <w:r w:rsidRPr="008D76B4">
              <w:rPr>
                <w:rFonts w:ascii="Arial" w:hAnsi="Arial" w:cs="Arial"/>
                <w:sz w:val="20"/>
              </w:rPr>
              <w:t>CKK_ARIA</w:t>
            </w:r>
          </w:p>
        </w:tc>
        <w:tc>
          <w:tcPr>
            <w:tcW w:w="963" w:type="dxa"/>
            <w:tcBorders>
              <w:top w:val="single" w:sz="6" w:space="0" w:color="000000"/>
              <w:left w:val="single" w:sz="6" w:space="0" w:color="000000"/>
              <w:bottom w:val="single" w:sz="6" w:space="0" w:color="000000"/>
              <w:right w:val="single" w:sz="6" w:space="0" w:color="000000"/>
            </w:tcBorders>
            <w:hideMark/>
          </w:tcPr>
          <w:p w14:paraId="24FBC6C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6" w:space="0" w:color="000000"/>
              <w:right w:val="single" w:sz="12" w:space="0" w:color="000000"/>
            </w:tcBorders>
            <w:hideMark/>
          </w:tcPr>
          <w:p w14:paraId="6A06923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block size, as specified in parameters</w:t>
            </w:r>
          </w:p>
        </w:tc>
      </w:tr>
      <w:tr w:rsidR="00CB4B80" w:rsidRPr="008D76B4" w14:paraId="20A5F4FA" w14:textId="77777777" w:rsidTr="00CD68D4">
        <w:tc>
          <w:tcPr>
            <w:tcW w:w="1170" w:type="dxa"/>
            <w:tcBorders>
              <w:top w:val="single" w:sz="6" w:space="0" w:color="000000"/>
              <w:left w:val="single" w:sz="12" w:space="0" w:color="000000"/>
              <w:bottom w:val="single" w:sz="12" w:space="0" w:color="000000"/>
              <w:right w:val="single" w:sz="6" w:space="0" w:color="000000"/>
            </w:tcBorders>
            <w:hideMark/>
          </w:tcPr>
          <w:p w14:paraId="2117378F"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2160" w:type="dxa"/>
            <w:tcBorders>
              <w:top w:val="single" w:sz="6" w:space="0" w:color="000000"/>
              <w:left w:val="single" w:sz="6" w:space="0" w:color="000000"/>
              <w:bottom w:val="single" w:sz="12" w:space="0" w:color="000000"/>
              <w:right w:val="single" w:sz="6" w:space="0" w:color="000000"/>
            </w:tcBorders>
            <w:hideMark/>
          </w:tcPr>
          <w:p w14:paraId="12BB1DA0" w14:textId="77777777" w:rsidR="00CB4B80" w:rsidRPr="008D76B4" w:rsidRDefault="00CB4B80" w:rsidP="00CD68D4">
            <w:pPr>
              <w:pStyle w:val="Table"/>
              <w:keepNext/>
              <w:rPr>
                <w:rFonts w:ascii="Arial" w:hAnsi="Arial" w:cs="Arial"/>
                <w:sz w:val="20"/>
              </w:rPr>
            </w:pPr>
            <w:r w:rsidRPr="008D76B4">
              <w:rPr>
                <w:rFonts w:ascii="Arial" w:hAnsi="Arial" w:cs="Arial"/>
                <w:sz w:val="20"/>
              </w:rPr>
              <w:t>CKK_ARIA</w:t>
            </w:r>
          </w:p>
        </w:tc>
        <w:tc>
          <w:tcPr>
            <w:tcW w:w="963" w:type="dxa"/>
            <w:tcBorders>
              <w:top w:val="single" w:sz="6" w:space="0" w:color="000000"/>
              <w:left w:val="single" w:sz="6" w:space="0" w:color="000000"/>
              <w:bottom w:val="single" w:sz="12" w:space="0" w:color="000000"/>
              <w:right w:val="single" w:sz="6" w:space="0" w:color="000000"/>
            </w:tcBorders>
            <w:hideMark/>
          </w:tcPr>
          <w:p w14:paraId="2F6C513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987" w:type="dxa"/>
            <w:tcBorders>
              <w:top w:val="single" w:sz="6" w:space="0" w:color="000000"/>
              <w:left w:val="single" w:sz="6" w:space="0" w:color="000000"/>
              <w:bottom w:val="single" w:sz="12" w:space="0" w:color="000000"/>
              <w:right w:val="single" w:sz="12" w:space="0" w:color="000000"/>
            </w:tcBorders>
            <w:hideMark/>
          </w:tcPr>
          <w:p w14:paraId="6973F5B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1-block size, as specified in parameters</w:t>
            </w:r>
          </w:p>
        </w:tc>
      </w:tr>
    </w:tbl>
    <w:p w14:paraId="19B3D498"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22EF806C" w14:textId="77777777" w:rsidR="00CB4B80" w:rsidRPr="008D76B4" w:rsidRDefault="00CB4B80">
      <w:pPr>
        <w:pStyle w:val="berschrift3"/>
        <w:numPr>
          <w:ilvl w:val="2"/>
          <w:numId w:val="2"/>
        </w:numPr>
        <w:tabs>
          <w:tab w:val="num" w:pos="720"/>
        </w:tabs>
      </w:pPr>
      <w:bookmarkStart w:id="7913" w:name="_Toc228894854"/>
      <w:bookmarkStart w:id="7914" w:name="_Toc228807403"/>
      <w:bookmarkStart w:id="7915" w:name="_Toc151796142"/>
      <w:bookmarkStart w:id="7916" w:name="_Toc370634634"/>
      <w:bookmarkStart w:id="7917" w:name="_Toc391471347"/>
      <w:bookmarkStart w:id="7918" w:name="_Toc395187985"/>
      <w:bookmarkStart w:id="7919" w:name="_Toc416960231"/>
      <w:bookmarkStart w:id="7920" w:name="_Toc8118526"/>
      <w:bookmarkStart w:id="7921" w:name="_Toc30061505"/>
      <w:bookmarkStart w:id="7922" w:name="_Toc90376758"/>
      <w:bookmarkStart w:id="7923" w:name="_Toc111203743"/>
      <w:bookmarkStart w:id="7924" w:name="_Toc148962585"/>
      <w:bookmarkStart w:id="7925" w:name="_Toc195693622"/>
      <w:r w:rsidRPr="008D76B4">
        <w:t>ARIA-MAC</w:t>
      </w:r>
      <w:bookmarkEnd w:id="7913"/>
      <w:bookmarkEnd w:id="7914"/>
      <w:bookmarkEnd w:id="7915"/>
      <w:bookmarkEnd w:id="7916"/>
      <w:bookmarkEnd w:id="7917"/>
      <w:bookmarkEnd w:id="7918"/>
      <w:bookmarkEnd w:id="7919"/>
      <w:bookmarkEnd w:id="7920"/>
      <w:bookmarkEnd w:id="7921"/>
      <w:bookmarkEnd w:id="7922"/>
      <w:bookmarkEnd w:id="7923"/>
      <w:bookmarkEnd w:id="7924"/>
      <w:bookmarkEnd w:id="7925"/>
    </w:p>
    <w:p w14:paraId="591E615C" w14:textId="77777777" w:rsidR="00CB4B80" w:rsidRPr="008D76B4" w:rsidRDefault="00CB4B80" w:rsidP="00CB4B80">
      <w:r w:rsidRPr="008D76B4">
        <w:t xml:space="preserve">ARIA-MAC, denoted by </w:t>
      </w:r>
      <w:r w:rsidRPr="008D76B4">
        <w:rPr>
          <w:b/>
        </w:rPr>
        <w:t>CKM_ARIA_MAC</w:t>
      </w:r>
      <w:r w:rsidRPr="008D76B4">
        <w:t>, is a special case of the general-length ARIA-MAC mechanism. ARIA-MAC always produces and verifies MACs that are half the block size in length.</w:t>
      </w:r>
    </w:p>
    <w:p w14:paraId="7D89F41D" w14:textId="77777777" w:rsidR="00CB4B80" w:rsidRPr="008D76B4" w:rsidRDefault="00CB4B80" w:rsidP="00CB4B80">
      <w:r w:rsidRPr="008D76B4">
        <w:t>It does not have a parameter.</w:t>
      </w:r>
    </w:p>
    <w:p w14:paraId="3066F9BE" w14:textId="77777777" w:rsidR="00CB4B80" w:rsidRPr="008D76B4" w:rsidRDefault="00CB4B80" w:rsidP="00CB4B80">
      <w:r w:rsidRPr="008D76B4">
        <w:t>Constraints on key types and the length of data are summarized in the following table:</w:t>
      </w:r>
    </w:p>
    <w:p w14:paraId="7987B594" w14:textId="263BD010" w:rsidR="00CB4B80" w:rsidRPr="008D76B4" w:rsidRDefault="00CB4B80" w:rsidP="00FE6BCC">
      <w:pPr>
        <w:pStyle w:val="Beschriftung"/>
      </w:pPr>
      <w:bookmarkStart w:id="7926" w:name="_Toc228807569"/>
      <w:bookmarkStart w:id="7927" w:name="_Toc151796166"/>
      <w:bookmarkStart w:id="7928" w:name="_Toc25853552"/>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25</w:t>
      </w:r>
      <w:r w:rsidRPr="008D76B4">
        <w:rPr>
          <w:szCs w:val="18"/>
        </w:rPr>
        <w:fldChar w:fldCharType="end"/>
      </w:r>
      <w:r w:rsidRPr="008D76B4">
        <w:t>, ARIA-MAC: Key and Data Length</w:t>
      </w:r>
      <w:bookmarkEnd w:id="7926"/>
      <w:bookmarkEnd w:id="7927"/>
      <w:bookmarkEnd w:id="792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70"/>
        <w:gridCol w:w="2250"/>
        <w:gridCol w:w="873"/>
        <w:gridCol w:w="3177"/>
      </w:tblGrid>
      <w:tr w:rsidR="00CB4B80" w:rsidRPr="008D76B4" w14:paraId="112D23D7" w14:textId="77777777" w:rsidTr="00CD68D4">
        <w:trPr>
          <w:tblHeader/>
        </w:trPr>
        <w:tc>
          <w:tcPr>
            <w:tcW w:w="1170" w:type="dxa"/>
            <w:tcBorders>
              <w:top w:val="single" w:sz="12" w:space="0" w:color="000000"/>
              <w:left w:val="single" w:sz="12" w:space="0" w:color="000000"/>
              <w:bottom w:val="nil"/>
              <w:right w:val="single" w:sz="6" w:space="0" w:color="000000"/>
            </w:tcBorders>
            <w:hideMark/>
          </w:tcPr>
          <w:p w14:paraId="664DDA83"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250" w:type="dxa"/>
            <w:tcBorders>
              <w:top w:val="single" w:sz="12" w:space="0" w:color="000000"/>
              <w:left w:val="single" w:sz="6" w:space="0" w:color="000000"/>
              <w:bottom w:val="nil"/>
              <w:right w:val="single" w:sz="6" w:space="0" w:color="000000"/>
            </w:tcBorders>
            <w:hideMark/>
          </w:tcPr>
          <w:p w14:paraId="53C4B538"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873" w:type="dxa"/>
            <w:tcBorders>
              <w:top w:val="single" w:sz="12" w:space="0" w:color="000000"/>
              <w:left w:val="single" w:sz="6" w:space="0" w:color="000000"/>
              <w:bottom w:val="nil"/>
              <w:right w:val="single" w:sz="6" w:space="0" w:color="000000"/>
            </w:tcBorders>
            <w:hideMark/>
          </w:tcPr>
          <w:p w14:paraId="3C69192F"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3177" w:type="dxa"/>
            <w:tcBorders>
              <w:top w:val="single" w:sz="12" w:space="0" w:color="000000"/>
              <w:left w:val="single" w:sz="6" w:space="0" w:color="000000"/>
              <w:bottom w:val="nil"/>
              <w:right w:val="single" w:sz="12" w:space="0" w:color="000000"/>
            </w:tcBorders>
            <w:hideMark/>
          </w:tcPr>
          <w:p w14:paraId="26F7F2DF"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120C0195" w14:textId="77777777" w:rsidTr="00CD68D4">
        <w:tc>
          <w:tcPr>
            <w:tcW w:w="1170" w:type="dxa"/>
            <w:tcBorders>
              <w:top w:val="single" w:sz="6" w:space="0" w:color="000000"/>
              <w:left w:val="single" w:sz="12" w:space="0" w:color="000000"/>
              <w:bottom w:val="single" w:sz="6" w:space="0" w:color="000000"/>
              <w:right w:val="single" w:sz="6" w:space="0" w:color="000000"/>
            </w:tcBorders>
            <w:hideMark/>
          </w:tcPr>
          <w:p w14:paraId="0BC4A5E2"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2250" w:type="dxa"/>
            <w:tcBorders>
              <w:top w:val="single" w:sz="6" w:space="0" w:color="000000"/>
              <w:left w:val="single" w:sz="6" w:space="0" w:color="000000"/>
              <w:bottom w:val="single" w:sz="6" w:space="0" w:color="000000"/>
              <w:right w:val="single" w:sz="6" w:space="0" w:color="000000"/>
            </w:tcBorders>
            <w:hideMark/>
          </w:tcPr>
          <w:p w14:paraId="121C7A1D" w14:textId="77777777" w:rsidR="00CB4B80" w:rsidRPr="008D76B4" w:rsidRDefault="00CB4B80" w:rsidP="00CD68D4">
            <w:pPr>
              <w:pStyle w:val="Table"/>
              <w:keepNext/>
              <w:rPr>
                <w:rFonts w:ascii="Arial" w:hAnsi="Arial" w:cs="Arial"/>
                <w:sz w:val="20"/>
              </w:rPr>
            </w:pPr>
            <w:r w:rsidRPr="008D76B4">
              <w:rPr>
                <w:rFonts w:ascii="Arial" w:hAnsi="Arial" w:cs="Arial"/>
                <w:sz w:val="20"/>
              </w:rPr>
              <w:t>CKK_ARIA</w:t>
            </w:r>
          </w:p>
        </w:tc>
        <w:tc>
          <w:tcPr>
            <w:tcW w:w="873" w:type="dxa"/>
            <w:tcBorders>
              <w:top w:val="single" w:sz="6" w:space="0" w:color="000000"/>
              <w:left w:val="single" w:sz="6" w:space="0" w:color="000000"/>
              <w:bottom w:val="single" w:sz="6" w:space="0" w:color="000000"/>
              <w:right w:val="single" w:sz="6" w:space="0" w:color="000000"/>
            </w:tcBorders>
            <w:hideMark/>
          </w:tcPr>
          <w:p w14:paraId="6985680D"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6" w:space="0" w:color="000000"/>
              <w:right w:val="single" w:sz="12" w:space="0" w:color="000000"/>
            </w:tcBorders>
            <w:hideMark/>
          </w:tcPr>
          <w:p w14:paraId="3DF5996F"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½ block size (8 bytes)</w:t>
            </w:r>
          </w:p>
        </w:tc>
      </w:tr>
      <w:tr w:rsidR="00CB4B80" w:rsidRPr="008D76B4" w14:paraId="5EE19E1C" w14:textId="77777777" w:rsidTr="00CD68D4">
        <w:tc>
          <w:tcPr>
            <w:tcW w:w="1170" w:type="dxa"/>
            <w:tcBorders>
              <w:top w:val="single" w:sz="6" w:space="0" w:color="000000"/>
              <w:left w:val="single" w:sz="12" w:space="0" w:color="000000"/>
              <w:bottom w:val="single" w:sz="12" w:space="0" w:color="000000"/>
              <w:right w:val="single" w:sz="6" w:space="0" w:color="000000"/>
            </w:tcBorders>
            <w:hideMark/>
          </w:tcPr>
          <w:p w14:paraId="71A564D4"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2250" w:type="dxa"/>
            <w:tcBorders>
              <w:top w:val="single" w:sz="6" w:space="0" w:color="000000"/>
              <w:left w:val="single" w:sz="6" w:space="0" w:color="000000"/>
              <w:bottom w:val="single" w:sz="12" w:space="0" w:color="000000"/>
              <w:right w:val="single" w:sz="6" w:space="0" w:color="000000"/>
            </w:tcBorders>
            <w:hideMark/>
          </w:tcPr>
          <w:p w14:paraId="7119FF97" w14:textId="77777777" w:rsidR="00CB4B80" w:rsidRPr="008D76B4" w:rsidRDefault="00CB4B80" w:rsidP="00CD68D4">
            <w:pPr>
              <w:pStyle w:val="Table"/>
              <w:keepNext/>
              <w:rPr>
                <w:rFonts w:ascii="Arial" w:hAnsi="Arial" w:cs="Arial"/>
                <w:sz w:val="20"/>
              </w:rPr>
            </w:pPr>
            <w:r w:rsidRPr="008D76B4">
              <w:rPr>
                <w:rFonts w:ascii="Arial" w:hAnsi="Arial" w:cs="Arial"/>
                <w:sz w:val="20"/>
              </w:rPr>
              <w:t>CKK_ARIA</w:t>
            </w:r>
          </w:p>
        </w:tc>
        <w:tc>
          <w:tcPr>
            <w:tcW w:w="873" w:type="dxa"/>
            <w:tcBorders>
              <w:top w:val="single" w:sz="6" w:space="0" w:color="000000"/>
              <w:left w:val="single" w:sz="6" w:space="0" w:color="000000"/>
              <w:bottom w:val="single" w:sz="12" w:space="0" w:color="000000"/>
              <w:right w:val="single" w:sz="6" w:space="0" w:color="000000"/>
            </w:tcBorders>
            <w:hideMark/>
          </w:tcPr>
          <w:p w14:paraId="0D6F375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3177" w:type="dxa"/>
            <w:tcBorders>
              <w:top w:val="single" w:sz="6" w:space="0" w:color="000000"/>
              <w:left w:val="single" w:sz="6" w:space="0" w:color="000000"/>
              <w:bottom w:val="single" w:sz="12" w:space="0" w:color="000000"/>
              <w:right w:val="single" w:sz="12" w:space="0" w:color="000000"/>
            </w:tcBorders>
            <w:hideMark/>
          </w:tcPr>
          <w:p w14:paraId="7EAA1B2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½ block size (8 bytes)</w:t>
            </w:r>
          </w:p>
        </w:tc>
      </w:tr>
    </w:tbl>
    <w:p w14:paraId="107B6F51"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ARIA key sizes, in bytes.</w:t>
      </w:r>
    </w:p>
    <w:p w14:paraId="6A6A336A" w14:textId="77777777" w:rsidR="00CB4B80" w:rsidRPr="008D76B4" w:rsidRDefault="00CB4B80">
      <w:pPr>
        <w:pStyle w:val="berschrift2"/>
        <w:numPr>
          <w:ilvl w:val="1"/>
          <w:numId w:val="2"/>
        </w:numPr>
        <w:tabs>
          <w:tab w:val="num" w:pos="576"/>
        </w:tabs>
      </w:pPr>
      <w:bookmarkStart w:id="7929" w:name="_Toc228894855"/>
      <w:bookmarkStart w:id="7930" w:name="_Toc228807404"/>
      <w:bookmarkStart w:id="7931" w:name="_Toc151796143"/>
      <w:bookmarkStart w:id="7932" w:name="_Toc370634635"/>
      <w:bookmarkStart w:id="7933" w:name="_Toc391471348"/>
      <w:bookmarkStart w:id="7934" w:name="_Toc395187986"/>
      <w:bookmarkStart w:id="7935" w:name="_Toc416960232"/>
      <w:bookmarkStart w:id="7936" w:name="_Toc8118527"/>
      <w:bookmarkStart w:id="7937" w:name="_Toc30061506"/>
      <w:bookmarkStart w:id="7938" w:name="_Toc90376759"/>
      <w:bookmarkStart w:id="7939" w:name="_Toc111203744"/>
      <w:bookmarkStart w:id="7940" w:name="_Toc148962586"/>
      <w:bookmarkStart w:id="7941" w:name="_Toc195693623"/>
      <w:r w:rsidRPr="008D76B4">
        <w:t>Key derivation by data encryption - ARIA</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0743642B" w14:textId="77777777" w:rsidR="00CB4B80" w:rsidRPr="008D76B4" w:rsidRDefault="00CB4B80" w:rsidP="00CB4B80">
      <w:r w:rsidRPr="008D76B4">
        <w:t xml:space="preserve">These mechanisms allow derivation of keys using the result of an encryption operation as the key value. They are for use with the </w:t>
      </w:r>
      <w:r w:rsidRPr="00415FE5">
        <w:rPr>
          <w:b/>
        </w:rPr>
        <w:t>C_DeriveKey</w:t>
      </w:r>
      <w:r w:rsidRPr="008D76B4">
        <w:t xml:space="preserve"> function.</w:t>
      </w:r>
    </w:p>
    <w:p w14:paraId="3F66865C" w14:textId="77777777" w:rsidR="00CB4B80" w:rsidRPr="008D76B4" w:rsidRDefault="00CB4B80">
      <w:pPr>
        <w:pStyle w:val="berschrift3"/>
        <w:numPr>
          <w:ilvl w:val="2"/>
          <w:numId w:val="2"/>
        </w:numPr>
        <w:tabs>
          <w:tab w:val="num" w:pos="720"/>
        </w:tabs>
      </w:pPr>
      <w:bookmarkStart w:id="7942" w:name="_Toc228894856"/>
      <w:bookmarkStart w:id="7943" w:name="_Toc228807405"/>
      <w:bookmarkStart w:id="7944" w:name="_Toc151796144"/>
      <w:bookmarkStart w:id="7945" w:name="_Toc370634636"/>
      <w:bookmarkStart w:id="7946" w:name="_Toc391471349"/>
      <w:bookmarkStart w:id="7947" w:name="_Toc395187987"/>
      <w:bookmarkStart w:id="7948" w:name="_Toc416960233"/>
      <w:bookmarkStart w:id="7949" w:name="_Toc8118528"/>
      <w:bookmarkStart w:id="7950" w:name="_Toc30061507"/>
      <w:bookmarkStart w:id="7951" w:name="_Toc90376760"/>
      <w:bookmarkStart w:id="7952" w:name="_Toc111203745"/>
      <w:bookmarkStart w:id="7953" w:name="_Toc148962587"/>
      <w:bookmarkStart w:id="7954" w:name="_Toc195693624"/>
      <w:r w:rsidRPr="008D76B4">
        <w:lastRenderedPageBreak/>
        <w:t>Definitions</w:t>
      </w:r>
      <w:bookmarkEnd w:id="7942"/>
      <w:bookmarkEnd w:id="7943"/>
      <w:bookmarkEnd w:id="7944"/>
      <w:bookmarkEnd w:id="7945"/>
      <w:bookmarkEnd w:id="7946"/>
      <w:bookmarkEnd w:id="7947"/>
      <w:bookmarkEnd w:id="7948"/>
      <w:bookmarkEnd w:id="7949"/>
      <w:bookmarkEnd w:id="7950"/>
      <w:bookmarkEnd w:id="7951"/>
      <w:bookmarkEnd w:id="7952"/>
      <w:bookmarkEnd w:id="7953"/>
      <w:bookmarkEnd w:id="7954"/>
    </w:p>
    <w:p w14:paraId="5B3D4EDD" w14:textId="77777777" w:rsidR="00CB4B80" w:rsidRPr="008D76B4" w:rsidRDefault="00CB4B80" w:rsidP="00CB4B80">
      <w:r w:rsidRPr="008D76B4">
        <w:t>Mechanisms:</w:t>
      </w:r>
    </w:p>
    <w:p w14:paraId="5A074D26" w14:textId="77777777" w:rsidR="00CB4B80" w:rsidRPr="008D76B4" w:rsidRDefault="00CB4B80" w:rsidP="00CB4B80">
      <w:pPr>
        <w:ind w:left="720"/>
      </w:pPr>
      <w:r w:rsidRPr="008D76B4">
        <w:t>CKM_</w:t>
      </w:r>
      <w:r w:rsidRPr="008D76B4">
        <w:rPr>
          <w:lang w:eastAsia="ja-JP"/>
        </w:rPr>
        <w:t>ARIA</w:t>
      </w:r>
      <w:r w:rsidRPr="008D76B4">
        <w:t>_ECB_ENCRYPT_DATA</w:t>
      </w:r>
    </w:p>
    <w:p w14:paraId="652794FA" w14:textId="77777777" w:rsidR="00CB4B80" w:rsidRPr="008D76B4" w:rsidRDefault="00CB4B80" w:rsidP="00CB4B80">
      <w:pPr>
        <w:ind w:left="720"/>
      </w:pPr>
      <w:r w:rsidRPr="008D76B4">
        <w:t>CKM_</w:t>
      </w:r>
      <w:r w:rsidRPr="008D76B4">
        <w:rPr>
          <w:lang w:eastAsia="ja-JP"/>
        </w:rPr>
        <w:t>ARIA</w:t>
      </w:r>
      <w:r w:rsidRPr="008D76B4">
        <w:t>_CBC_ENCRYPT_DATA</w:t>
      </w:r>
    </w:p>
    <w:p w14:paraId="3A8B236C" w14:textId="77777777" w:rsidR="00CB4B80" w:rsidRPr="008D76B4" w:rsidRDefault="00CB4B80" w:rsidP="00CB4B80">
      <w:pPr>
        <w:rPr>
          <w:lang w:eastAsia="ja-JP"/>
        </w:rPr>
      </w:pPr>
    </w:p>
    <w:p w14:paraId="06DAAF98" w14:textId="77777777" w:rsidR="00CB4B80" w:rsidRPr="008D76B4" w:rsidRDefault="00CB4B80" w:rsidP="00CB4B80">
      <w:pPr>
        <w:pStyle w:val="CCode"/>
      </w:pPr>
      <w:r w:rsidRPr="008D76B4">
        <w:t>typedef struct CK_ARIA_CBC_ENCRYPT_DATA_PARAMS {</w:t>
      </w:r>
    </w:p>
    <w:p w14:paraId="0E8F0707" w14:textId="77777777" w:rsidR="00CB4B80" w:rsidRPr="008D76B4" w:rsidRDefault="00CB4B80" w:rsidP="00CB4B80">
      <w:pPr>
        <w:pStyle w:val="CCode"/>
      </w:pPr>
      <w:r w:rsidRPr="008D76B4">
        <w:t xml:space="preserve"> CK_BYTE      iv[16];</w:t>
      </w:r>
    </w:p>
    <w:p w14:paraId="200D62D9" w14:textId="77777777" w:rsidR="00CB4B80" w:rsidRPr="008D76B4" w:rsidRDefault="00CB4B80" w:rsidP="00CB4B80">
      <w:pPr>
        <w:pStyle w:val="CCode"/>
      </w:pPr>
      <w:r w:rsidRPr="008D76B4">
        <w:t xml:space="preserve">  CK_BYTE_PTR  pData;</w:t>
      </w:r>
    </w:p>
    <w:p w14:paraId="3C95E75D" w14:textId="77777777" w:rsidR="00CB4B80" w:rsidRPr="008D76B4" w:rsidRDefault="00CB4B80" w:rsidP="00CB4B80">
      <w:pPr>
        <w:pStyle w:val="CCode"/>
      </w:pPr>
      <w:r w:rsidRPr="008D76B4">
        <w:t xml:space="preserve">  CK_ULONG     length;</w:t>
      </w:r>
    </w:p>
    <w:p w14:paraId="5DD9AE07" w14:textId="77777777" w:rsidR="00CB4B80" w:rsidRPr="008D76B4" w:rsidRDefault="00CB4B80" w:rsidP="00CB4B80">
      <w:pPr>
        <w:pStyle w:val="CCode"/>
      </w:pPr>
      <w:r w:rsidRPr="008D76B4">
        <w:t>} CK_ARIA_CBC_ENCRYPT_DATA_PARAMS;</w:t>
      </w:r>
    </w:p>
    <w:p w14:paraId="02F63B2E" w14:textId="77777777" w:rsidR="00CB4B80" w:rsidRPr="008D76B4" w:rsidRDefault="00CB4B80" w:rsidP="00CB4B80">
      <w:pPr>
        <w:pStyle w:val="CCode"/>
      </w:pPr>
    </w:p>
    <w:p w14:paraId="3B49181F" w14:textId="77777777" w:rsidR="00CB4B80" w:rsidRPr="008D76B4" w:rsidRDefault="00CB4B80" w:rsidP="00CB4B80">
      <w:pPr>
        <w:pStyle w:val="CCode"/>
      </w:pPr>
      <w:r w:rsidRPr="008D76B4">
        <w:t>typedef CK_ARIA_CBC_ENCRYPT_DATA_PARAMS CK_PTR CK_ARIA_CBC_ENCRYPT_DATA_PARAMS_PTR;</w:t>
      </w:r>
    </w:p>
    <w:p w14:paraId="7E2F30E1" w14:textId="77777777" w:rsidR="00CB4B80" w:rsidRPr="008D76B4" w:rsidRDefault="00CB4B80">
      <w:pPr>
        <w:pStyle w:val="berschrift3"/>
        <w:numPr>
          <w:ilvl w:val="2"/>
          <w:numId w:val="2"/>
        </w:numPr>
        <w:tabs>
          <w:tab w:val="num" w:pos="720"/>
        </w:tabs>
      </w:pPr>
      <w:bookmarkStart w:id="7955" w:name="_Toc228894857"/>
      <w:bookmarkStart w:id="7956" w:name="_Toc228807406"/>
      <w:bookmarkStart w:id="7957" w:name="_Toc151796145"/>
      <w:bookmarkStart w:id="7958" w:name="_Toc370634637"/>
      <w:bookmarkStart w:id="7959" w:name="_Toc391471350"/>
      <w:bookmarkStart w:id="7960" w:name="_Toc395187988"/>
      <w:bookmarkStart w:id="7961" w:name="_Toc416960234"/>
      <w:bookmarkStart w:id="7962" w:name="_Toc8118529"/>
      <w:bookmarkStart w:id="7963" w:name="_Toc30061508"/>
      <w:bookmarkStart w:id="7964" w:name="_Toc90376761"/>
      <w:bookmarkStart w:id="7965" w:name="_Toc111203746"/>
      <w:bookmarkStart w:id="7966" w:name="_Toc148962588"/>
      <w:bookmarkStart w:id="7967" w:name="_Toc195693625"/>
      <w:r w:rsidRPr="008D76B4">
        <w:t>Mechanism Parameters</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p>
    <w:p w14:paraId="737333DA" w14:textId="7AB30669" w:rsidR="00CB4B80" w:rsidRPr="008D76B4" w:rsidRDefault="00CB4B80" w:rsidP="00CB4B80">
      <w:r w:rsidRPr="008D76B4">
        <w:t>Uses CK_</w:t>
      </w:r>
      <w:r w:rsidRPr="008D76B4">
        <w:rPr>
          <w:lang w:eastAsia="ja-JP"/>
        </w:rPr>
        <w:t>ARIA</w:t>
      </w:r>
      <w:r w:rsidRPr="008D76B4">
        <w:t xml:space="preserve">_CBC_ENCRYPT_DATA_PARAMS, and CK_KEY_DERIVATION_STRING_DATA. </w:t>
      </w:r>
    </w:p>
    <w:p w14:paraId="259925D0" w14:textId="0BBFDB7E" w:rsidR="00CB4B80" w:rsidRPr="008D76B4" w:rsidRDefault="00CB4B80" w:rsidP="00FE6BCC">
      <w:pPr>
        <w:pStyle w:val="Beschriftung"/>
      </w:pPr>
      <w:bookmarkStart w:id="7968" w:name="_Toc228807570"/>
      <w:bookmarkStart w:id="7969" w:name="_Toc151796167"/>
      <w:bookmarkStart w:id="7970" w:name="_Toc2585355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26</w:t>
      </w:r>
      <w:r w:rsidRPr="008D76B4">
        <w:rPr>
          <w:szCs w:val="18"/>
        </w:rPr>
        <w:fldChar w:fldCharType="end"/>
      </w:r>
      <w:r w:rsidRPr="008D76B4">
        <w:t>, Mechanism Parameters for Aria-based key derivation</w:t>
      </w:r>
      <w:bookmarkEnd w:id="7968"/>
      <w:bookmarkEnd w:id="7969"/>
      <w:bookmarkEnd w:id="7970"/>
    </w:p>
    <w:tbl>
      <w:tblPr>
        <w:tblW w:w="0" w:type="auto"/>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ayout w:type="fixed"/>
        <w:tblLook w:val="04A0" w:firstRow="1" w:lastRow="0" w:firstColumn="1" w:lastColumn="0" w:noHBand="0" w:noVBand="1"/>
      </w:tblPr>
      <w:tblGrid>
        <w:gridCol w:w="3855"/>
        <w:gridCol w:w="5400"/>
      </w:tblGrid>
      <w:tr w:rsidR="00CB4B80" w:rsidRPr="008D76B4" w14:paraId="57CEAF91" w14:textId="77777777" w:rsidTr="00415FE5">
        <w:tc>
          <w:tcPr>
            <w:tcW w:w="3855" w:type="dxa"/>
            <w:hideMark/>
          </w:tcPr>
          <w:p w14:paraId="7F4C5A86" w14:textId="77777777" w:rsidR="00CB4B80" w:rsidRPr="008D76B4" w:rsidRDefault="00CB4B80" w:rsidP="00CD68D4">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ECB_ENCRYPT_DATA</w:t>
            </w:r>
          </w:p>
        </w:tc>
        <w:tc>
          <w:tcPr>
            <w:tcW w:w="5400" w:type="dxa"/>
            <w:hideMark/>
          </w:tcPr>
          <w:p w14:paraId="2F39CF33" w14:textId="77777777" w:rsidR="00CB4B80" w:rsidRPr="008D76B4" w:rsidRDefault="00CB4B80" w:rsidP="00CD68D4">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CB4B80" w:rsidRPr="008D76B4" w14:paraId="511A9D92" w14:textId="77777777" w:rsidTr="00415FE5">
        <w:tc>
          <w:tcPr>
            <w:tcW w:w="3855" w:type="dxa"/>
            <w:hideMark/>
          </w:tcPr>
          <w:p w14:paraId="2F3237ED" w14:textId="77777777" w:rsidR="00CB4B80" w:rsidRPr="008D76B4" w:rsidRDefault="00CB4B80" w:rsidP="00CD68D4">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ARIA</w:t>
            </w:r>
            <w:r w:rsidRPr="008D76B4">
              <w:rPr>
                <w:rFonts w:ascii="Arial" w:hAnsi="Arial" w:cs="Arial"/>
                <w:sz w:val="20"/>
              </w:rPr>
              <w:t>_CBC_ENCRYPT_DATA</w:t>
            </w:r>
          </w:p>
        </w:tc>
        <w:tc>
          <w:tcPr>
            <w:tcW w:w="5400" w:type="dxa"/>
            <w:hideMark/>
          </w:tcPr>
          <w:p w14:paraId="3498484E" w14:textId="77777777" w:rsidR="00CB4B80" w:rsidRPr="008D76B4" w:rsidRDefault="00CB4B80" w:rsidP="00CD68D4">
            <w:pPr>
              <w:pStyle w:val="Table"/>
              <w:rPr>
                <w:rFonts w:ascii="Arial" w:hAnsi="Arial" w:cs="Arial"/>
                <w:sz w:val="20"/>
              </w:rPr>
            </w:pPr>
            <w:r w:rsidRPr="008D76B4">
              <w:rPr>
                <w:rFonts w:ascii="Arial" w:hAnsi="Arial" w:cs="Arial"/>
                <w:sz w:val="20"/>
              </w:rPr>
              <w:t>Uses CK_</w:t>
            </w:r>
            <w:r w:rsidRPr="008D76B4">
              <w:rPr>
                <w:rFonts w:ascii="Arial" w:hAnsi="Arial" w:cs="Arial"/>
                <w:sz w:val="20"/>
                <w:lang w:eastAsia="ja-JP"/>
              </w:rPr>
              <w:t>ARIA</w:t>
            </w:r>
            <w:r w:rsidRPr="008D76B4">
              <w:rPr>
                <w:rFonts w:ascii="Arial" w:hAnsi="Arial" w:cs="Arial"/>
                <w:sz w:val="20"/>
              </w:rPr>
              <w:t>_CBC_ENCRYPT_DATA_PARAMS. Parameter is an 16 byte IV value followed by the data. The data value part must be a multiple of 16 bytes long.</w:t>
            </w:r>
          </w:p>
        </w:tc>
      </w:tr>
    </w:tbl>
    <w:p w14:paraId="051BBD97"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p>
    <w:p w14:paraId="1444EB47" w14:textId="77777777" w:rsidR="00CB4B80" w:rsidRPr="008D76B4" w:rsidRDefault="00CB4B80">
      <w:pPr>
        <w:pStyle w:val="berschrift2"/>
        <w:numPr>
          <w:ilvl w:val="1"/>
          <w:numId w:val="2"/>
        </w:numPr>
        <w:tabs>
          <w:tab w:val="num" w:pos="576"/>
        </w:tabs>
      </w:pPr>
      <w:bookmarkStart w:id="7971" w:name="_Toc228894858"/>
      <w:bookmarkStart w:id="7972" w:name="_Toc228807407"/>
      <w:bookmarkStart w:id="7973" w:name="_Toc370634638"/>
      <w:bookmarkStart w:id="7974" w:name="_Toc391471351"/>
      <w:bookmarkStart w:id="7975" w:name="_Toc395187989"/>
      <w:bookmarkStart w:id="7976" w:name="_Toc416960235"/>
      <w:bookmarkStart w:id="7977" w:name="_Toc8118530"/>
      <w:bookmarkStart w:id="7978" w:name="_Toc30061509"/>
      <w:bookmarkStart w:id="7979" w:name="_Toc90376762"/>
      <w:bookmarkStart w:id="7980" w:name="_Toc111203747"/>
      <w:bookmarkStart w:id="7981" w:name="_Toc148962589"/>
      <w:bookmarkStart w:id="7982" w:name="_Toc195693626"/>
      <w:r w:rsidRPr="008D76B4">
        <w:t>SEED</w:t>
      </w:r>
      <w:bookmarkEnd w:id="7971"/>
      <w:bookmarkEnd w:id="7972"/>
      <w:bookmarkEnd w:id="7973"/>
      <w:bookmarkEnd w:id="7974"/>
      <w:bookmarkEnd w:id="7975"/>
      <w:bookmarkEnd w:id="7976"/>
      <w:bookmarkEnd w:id="7977"/>
      <w:bookmarkEnd w:id="7978"/>
      <w:bookmarkEnd w:id="7979"/>
      <w:bookmarkEnd w:id="7980"/>
      <w:bookmarkEnd w:id="7981"/>
      <w:bookmarkEnd w:id="7982"/>
    </w:p>
    <w:p w14:paraId="3302B6B8" w14:textId="3613D733" w:rsidR="00CB4B80" w:rsidRPr="008D76B4" w:rsidRDefault="00CB4B80" w:rsidP="00CB4B80">
      <w:r w:rsidRPr="008D76B4">
        <w:t>SEED is a symmetric block cipher developed by the South Korean Information Security Agency (KISA)</w:t>
      </w:r>
      <w:r w:rsidR="00943702">
        <w:t xml:space="preserve">. </w:t>
      </w:r>
      <w:r w:rsidRPr="008D76B4">
        <w:t>It has a 128-bit key size and a 128-bit block size.</w:t>
      </w:r>
    </w:p>
    <w:p w14:paraId="0A2885F7" w14:textId="77777777" w:rsidR="00CB4B80" w:rsidRPr="008D76B4" w:rsidRDefault="00CB4B80" w:rsidP="00CB4B80">
      <w:r w:rsidRPr="008D76B4">
        <w:t>Its specification has been published as Internet [RFC 4269].</w:t>
      </w:r>
    </w:p>
    <w:p w14:paraId="4FA81565" w14:textId="77777777" w:rsidR="00CB4B80" w:rsidRPr="008D76B4" w:rsidRDefault="00CB4B80" w:rsidP="00CB4B80">
      <w:pPr>
        <w:rPr>
          <w:rFonts w:eastAsia="PMingLiU" w:cs="Courier"/>
          <w:color w:val="000000"/>
          <w:lang w:eastAsia="zh-CN"/>
        </w:rPr>
      </w:pPr>
      <w:r w:rsidRPr="008D76B4">
        <w:rPr>
          <w:rFonts w:eastAsia="PMingLiU" w:cs="Courier"/>
          <w:color w:val="000000"/>
          <w:lang w:eastAsia="zh-CN"/>
        </w:rPr>
        <w:t>RFCs have been published defining the use of SEED in</w:t>
      </w:r>
    </w:p>
    <w:p w14:paraId="7E499429" w14:textId="47E9ABB3" w:rsidR="00CB4B80" w:rsidRPr="008D76B4" w:rsidRDefault="00CB4B80" w:rsidP="00CB4B80">
      <w:pPr>
        <w:rPr>
          <w:rFonts w:eastAsia="PMingLiU" w:cs="Courier"/>
          <w:color w:val="000000"/>
          <w:lang w:eastAsia="zh-CN"/>
        </w:rPr>
      </w:pPr>
      <w:r w:rsidRPr="008D76B4">
        <w:rPr>
          <w:rFonts w:eastAsia="PMingLiU" w:cs="Courier"/>
          <w:color w:val="000000"/>
          <w:lang w:eastAsia="zh-CN"/>
        </w:rPr>
        <w:t xml:space="preserve">TLS    </w:t>
      </w:r>
      <w:hyperlink r:id="rId52" w:history="1">
        <w:r w:rsidRPr="008D76B4">
          <w:rPr>
            <w:rStyle w:val="Hyperlink"/>
            <w:rFonts w:eastAsia="PMingLiU" w:cs="Courier"/>
            <w:lang w:eastAsia="zh-CN"/>
          </w:rPr>
          <w:t>ftp://ftp.rfc-editor.org/in-notes/rfc4162.txt</w:t>
        </w:r>
      </w:hyperlink>
    </w:p>
    <w:p w14:paraId="67C5EC3E" w14:textId="6840B310" w:rsidR="00CB4B80" w:rsidRPr="008D76B4" w:rsidRDefault="00CB4B80" w:rsidP="00CB4B80">
      <w:pPr>
        <w:rPr>
          <w:rFonts w:eastAsia="PMingLiU" w:cs="Courier"/>
          <w:color w:val="000000"/>
          <w:lang w:eastAsia="zh-CN"/>
        </w:rPr>
      </w:pPr>
      <w:r w:rsidRPr="008D76B4">
        <w:rPr>
          <w:rFonts w:eastAsia="PMingLiU" w:cs="Courier"/>
          <w:color w:val="000000"/>
          <w:lang w:eastAsia="zh-CN"/>
        </w:rPr>
        <w:t xml:space="preserve">IPsec  </w:t>
      </w:r>
      <w:hyperlink r:id="rId53" w:history="1">
        <w:r w:rsidRPr="008D76B4">
          <w:rPr>
            <w:rStyle w:val="Hyperlink"/>
            <w:rFonts w:eastAsia="PMingLiU" w:cs="Courier"/>
            <w:lang w:eastAsia="zh-CN"/>
          </w:rPr>
          <w:t>ftp://ftp.rfc-editor.org/in-notes/rfc4196.txt</w:t>
        </w:r>
      </w:hyperlink>
    </w:p>
    <w:p w14:paraId="2F04F066" w14:textId="62FC984C" w:rsidR="00CB4B80" w:rsidRPr="008D76B4" w:rsidRDefault="00CB4B80" w:rsidP="00CB4B80">
      <w:pPr>
        <w:rPr>
          <w:rFonts w:eastAsia="PMingLiU" w:cs="Courier"/>
          <w:color w:val="000000"/>
          <w:lang w:eastAsia="zh-CN"/>
        </w:rPr>
      </w:pPr>
      <w:r w:rsidRPr="008D76B4">
        <w:rPr>
          <w:rFonts w:eastAsia="PMingLiU" w:cs="Courier"/>
          <w:color w:val="000000"/>
          <w:lang w:eastAsia="zh-CN"/>
        </w:rPr>
        <w:t xml:space="preserve">CMS    </w:t>
      </w:r>
      <w:hyperlink r:id="rId54" w:history="1">
        <w:r w:rsidRPr="008D76B4">
          <w:rPr>
            <w:rStyle w:val="Hyperlink"/>
            <w:rFonts w:eastAsia="PMingLiU" w:cs="Courier"/>
            <w:lang w:eastAsia="zh-CN"/>
          </w:rPr>
          <w:t>ftp://ftp.rfc-editor.org/in-notes/rfc4010.txt</w:t>
        </w:r>
      </w:hyperlink>
    </w:p>
    <w:p w14:paraId="6B8745C7" w14:textId="77777777" w:rsidR="00CB4B80" w:rsidRPr="008D76B4" w:rsidRDefault="00CB4B80" w:rsidP="00CB4B80">
      <w:pPr>
        <w:rPr>
          <w:rFonts w:eastAsia="PMingLiU" w:cs="Courier"/>
          <w:color w:val="000000"/>
          <w:lang w:eastAsia="zh-CN"/>
        </w:rPr>
      </w:pPr>
    </w:p>
    <w:p w14:paraId="3F8CE37F" w14:textId="77777777" w:rsidR="00CB4B80" w:rsidRPr="008D76B4" w:rsidRDefault="00CB4B80" w:rsidP="00CB4B80">
      <w:pPr>
        <w:rPr>
          <w:rFonts w:eastAsia="PMingLiU" w:cs="Courier"/>
          <w:color w:val="000000"/>
          <w:lang w:eastAsia="zh-CN"/>
        </w:rPr>
      </w:pPr>
      <w:r w:rsidRPr="008D76B4">
        <w:rPr>
          <w:rFonts w:eastAsia="PMingLiU" w:cs="Courier"/>
          <w:color w:val="000000"/>
          <w:lang w:eastAsia="zh-CN"/>
        </w:rPr>
        <w:t>TLS cipher suites that use SEED include:</w:t>
      </w:r>
    </w:p>
    <w:p w14:paraId="1B0050E3" w14:textId="323385A9" w:rsidR="00CB4B80" w:rsidRPr="008D76B4" w:rsidRDefault="00CB4B80" w:rsidP="00CB4B80">
      <w:pPr>
        <w:pStyle w:val="CCode"/>
        <w:ind w:left="1152"/>
        <w:rPr>
          <w:rFonts w:eastAsia="PMingLiU"/>
          <w:lang w:eastAsia="zh-CN"/>
        </w:rPr>
      </w:pPr>
      <w:r w:rsidRPr="008D76B4">
        <w:rPr>
          <w:rFonts w:eastAsia="PMingLiU"/>
          <w:lang w:eastAsia="zh-CN"/>
        </w:rPr>
        <w:t xml:space="preserve">  CipherSuite TLS_RSA_WITH_SEED_CBC_SHA      = { 0x00, 0x96};</w:t>
      </w:r>
    </w:p>
    <w:p w14:paraId="762BCE75" w14:textId="7D9B7ED4" w:rsidR="00CB4B80" w:rsidRPr="008D76B4" w:rsidRDefault="00CB4B80" w:rsidP="00CB4B80">
      <w:pPr>
        <w:pStyle w:val="CCode"/>
        <w:ind w:left="1152"/>
        <w:rPr>
          <w:rFonts w:eastAsia="PMingLiU"/>
          <w:lang w:eastAsia="zh-CN"/>
        </w:rPr>
      </w:pPr>
      <w:r w:rsidRPr="008D76B4">
        <w:rPr>
          <w:rFonts w:eastAsia="PMingLiU"/>
          <w:lang w:eastAsia="zh-CN"/>
        </w:rPr>
        <w:t xml:space="preserve">  CipherSuite TLS_DH_DSS_WITH_SEED_CBC_SHA   = { 0x00, 0x97};</w:t>
      </w:r>
    </w:p>
    <w:p w14:paraId="099C4EFA" w14:textId="515D946F" w:rsidR="00CB4B80" w:rsidRPr="008D76B4" w:rsidRDefault="00CB4B80" w:rsidP="00CB4B80">
      <w:pPr>
        <w:pStyle w:val="CCode"/>
        <w:ind w:left="1152"/>
        <w:rPr>
          <w:rFonts w:eastAsia="PMingLiU"/>
          <w:lang w:eastAsia="zh-CN"/>
        </w:rPr>
      </w:pPr>
      <w:r w:rsidRPr="008D76B4">
        <w:rPr>
          <w:rFonts w:eastAsia="PMingLiU"/>
          <w:lang w:eastAsia="zh-CN"/>
        </w:rPr>
        <w:t xml:space="preserve">  CipherSuite TLS_DH_RSA_WITH_SEED_CBC_SHA   = { 0x00, 0x98};</w:t>
      </w:r>
    </w:p>
    <w:p w14:paraId="4C8E72A9" w14:textId="0E144543" w:rsidR="00CB4B80" w:rsidRPr="008D76B4" w:rsidRDefault="00CB4B80" w:rsidP="00CB4B80">
      <w:pPr>
        <w:pStyle w:val="CCode"/>
        <w:ind w:left="1152"/>
        <w:rPr>
          <w:rFonts w:eastAsia="PMingLiU"/>
          <w:lang w:eastAsia="zh-CN"/>
        </w:rPr>
      </w:pPr>
      <w:r w:rsidRPr="008D76B4">
        <w:rPr>
          <w:rFonts w:eastAsia="PMingLiU"/>
          <w:lang w:eastAsia="zh-CN"/>
        </w:rPr>
        <w:t xml:space="preserve">  CipherSuite TLS_DHE_DSS_WITH_SEED_CBC_SHA  = { 0x00, 0x99};</w:t>
      </w:r>
    </w:p>
    <w:p w14:paraId="0FD18CD2" w14:textId="3AB1D423" w:rsidR="00CB4B80" w:rsidRPr="008D76B4" w:rsidRDefault="00CB4B80" w:rsidP="00CB4B80">
      <w:pPr>
        <w:pStyle w:val="CCode"/>
        <w:ind w:left="1152"/>
        <w:rPr>
          <w:rFonts w:eastAsia="PMingLiU"/>
          <w:lang w:eastAsia="zh-CN"/>
        </w:rPr>
      </w:pPr>
      <w:r w:rsidRPr="008D76B4">
        <w:rPr>
          <w:rFonts w:eastAsia="PMingLiU"/>
          <w:lang w:eastAsia="zh-CN"/>
        </w:rPr>
        <w:t xml:space="preserve">  CipherSuite TLS_DHE_RSA_WITH_SEED_CBC_SHA  = { 0x00, 0x9A};</w:t>
      </w:r>
    </w:p>
    <w:p w14:paraId="75141C71" w14:textId="5324106A" w:rsidR="00CB4B80" w:rsidRPr="008D76B4" w:rsidRDefault="00CB4B80" w:rsidP="00CB4B80">
      <w:pPr>
        <w:pStyle w:val="CCode"/>
        <w:ind w:left="1152"/>
        <w:rPr>
          <w:rFonts w:eastAsia="PMingLiU"/>
          <w:lang w:eastAsia="zh-CN"/>
        </w:rPr>
      </w:pPr>
      <w:r w:rsidRPr="008D76B4">
        <w:rPr>
          <w:rFonts w:eastAsia="PMingLiU"/>
          <w:lang w:eastAsia="zh-CN"/>
        </w:rPr>
        <w:t xml:space="preserve">  CipherSuite TLS_DH_anon_WITH_SEED_CBC_SHA  = { 0x00, 0x9B};</w:t>
      </w:r>
    </w:p>
    <w:p w14:paraId="1F94182F"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rPr>
          <w:rFonts w:eastAsia="PMingLiU" w:cs="Courier"/>
          <w:color w:val="000000"/>
          <w:lang w:eastAsia="zh-CN"/>
        </w:rPr>
      </w:pPr>
    </w:p>
    <w:p w14:paraId="0F7083BE" w14:textId="77777777" w:rsidR="00CB4B80" w:rsidRPr="008D76B4" w:rsidRDefault="00CB4B80" w:rsidP="00CB4B80">
      <w:r w:rsidRPr="008D76B4">
        <w:t>As with any block cipher, it can be used in the ECB, CBC, OFB and CFB modes of operation, as well as in a MAC algorithm such as HMAC.</w:t>
      </w:r>
    </w:p>
    <w:p w14:paraId="6A7ABA22" w14:textId="2CCF9D0C" w:rsidR="00CB4B80" w:rsidRPr="008D76B4" w:rsidRDefault="00CB4B80" w:rsidP="00CB4B80">
      <w:r w:rsidRPr="008D76B4">
        <w:lastRenderedPageBreak/>
        <w:t>OIDs have been published for all these uses</w:t>
      </w:r>
      <w:r w:rsidR="00943702">
        <w:t xml:space="preserve">. </w:t>
      </w:r>
      <w:r w:rsidRPr="008D76B4">
        <w:t xml:space="preserve">A list may be seen at </w:t>
      </w:r>
      <w:hyperlink r:id="rId55" w:history="1">
        <w:r w:rsidRPr="008D76B4">
          <w:rPr>
            <w:rStyle w:val="Hyperlink"/>
          </w:rPr>
          <w:t>http://www.alvestrand.no/objectid/1.2.410.200004.1.html</w:t>
        </w:r>
      </w:hyperlink>
    </w:p>
    <w:p w14:paraId="01438757" w14:textId="77777777" w:rsidR="00CB4B80" w:rsidRPr="008D76B4" w:rsidRDefault="00CB4B80" w:rsidP="00CB4B80">
      <w:pPr>
        <w:rPr>
          <w:i/>
          <w:sz w:val="18"/>
          <w:szCs w:val="18"/>
        </w:rPr>
      </w:pPr>
    </w:p>
    <w:p w14:paraId="16ABD80B" w14:textId="4A0B3379" w:rsidR="00CB4B80" w:rsidRPr="008D76B4" w:rsidRDefault="00CB4B80" w:rsidP="00CB4B80">
      <w:bookmarkStart w:id="7983" w:name="_Toc2585355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27</w:t>
      </w:r>
      <w:r w:rsidRPr="008D76B4">
        <w:rPr>
          <w:i/>
          <w:sz w:val="18"/>
          <w:szCs w:val="18"/>
        </w:rPr>
        <w:fldChar w:fldCharType="end"/>
      </w:r>
      <w:r w:rsidRPr="008D76B4">
        <w:rPr>
          <w:i/>
          <w:sz w:val="18"/>
          <w:szCs w:val="18"/>
        </w:rPr>
        <w:t>, SEED Mechanisms vs. Functions</w:t>
      </w:r>
      <w:bookmarkEnd w:id="7983"/>
    </w:p>
    <w:tbl>
      <w:tblPr>
        <w:tblW w:w="963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510"/>
        <w:gridCol w:w="765"/>
        <w:gridCol w:w="765"/>
        <w:gridCol w:w="765"/>
        <w:gridCol w:w="765"/>
        <w:gridCol w:w="765"/>
        <w:gridCol w:w="765"/>
        <w:gridCol w:w="765"/>
        <w:gridCol w:w="765"/>
      </w:tblGrid>
      <w:tr w:rsidR="0032651F" w:rsidRPr="008D76B4" w14:paraId="215F8350" w14:textId="3CF61721" w:rsidTr="000A7548">
        <w:trPr>
          <w:tblHeader/>
        </w:trPr>
        <w:tc>
          <w:tcPr>
            <w:tcW w:w="3510" w:type="dxa"/>
            <w:tcBorders>
              <w:top w:val="single" w:sz="12" w:space="0" w:color="000000"/>
              <w:left w:val="single" w:sz="12" w:space="0" w:color="000000"/>
              <w:bottom w:val="nil"/>
              <w:right w:val="single" w:sz="6" w:space="0" w:color="000000"/>
            </w:tcBorders>
          </w:tcPr>
          <w:p w14:paraId="598BE3C1" w14:textId="77777777" w:rsidR="000A7548" w:rsidRPr="008D76B4" w:rsidRDefault="000A7548" w:rsidP="00CD68D4">
            <w:pPr>
              <w:pStyle w:val="TableSmallFont"/>
              <w:jc w:val="left"/>
              <w:rPr>
                <w:rFonts w:ascii="Arial" w:hAnsi="Arial" w:cs="Arial"/>
                <w:sz w:val="20"/>
              </w:rPr>
            </w:pPr>
          </w:p>
        </w:tc>
        <w:tc>
          <w:tcPr>
            <w:tcW w:w="6120" w:type="dxa"/>
            <w:gridSpan w:val="8"/>
            <w:tcBorders>
              <w:top w:val="single" w:sz="12" w:space="0" w:color="000000"/>
              <w:left w:val="single" w:sz="6" w:space="0" w:color="000000"/>
              <w:bottom w:val="single" w:sz="6" w:space="0" w:color="000000"/>
              <w:right w:val="single" w:sz="12" w:space="0" w:color="000000"/>
            </w:tcBorders>
            <w:hideMark/>
          </w:tcPr>
          <w:p w14:paraId="47E233DD" w14:textId="0BB6122A" w:rsidR="000A7548" w:rsidRPr="008D76B4" w:rsidRDefault="000A7548" w:rsidP="00CD68D4">
            <w:pPr>
              <w:pStyle w:val="TableSmallFont"/>
              <w:rPr>
                <w:rFonts w:ascii="Arial" w:hAnsi="Arial" w:cs="Arial"/>
                <w:b/>
                <w:sz w:val="20"/>
              </w:rPr>
            </w:pPr>
            <w:r w:rsidRPr="008D76B4">
              <w:rPr>
                <w:rFonts w:ascii="Arial" w:hAnsi="Arial" w:cs="Arial"/>
                <w:b/>
                <w:sz w:val="20"/>
              </w:rPr>
              <w:t>Functions</w:t>
            </w:r>
          </w:p>
        </w:tc>
      </w:tr>
      <w:tr w:rsidR="0032651F" w:rsidRPr="008D76B4" w14:paraId="4BB7A641" w14:textId="4BEC8E2F" w:rsidTr="000A7548">
        <w:trPr>
          <w:tblHeader/>
        </w:trPr>
        <w:tc>
          <w:tcPr>
            <w:tcW w:w="3510" w:type="dxa"/>
            <w:tcBorders>
              <w:top w:val="nil"/>
              <w:left w:val="single" w:sz="12" w:space="0" w:color="000000"/>
              <w:bottom w:val="single" w:sz="6" w:space="0" w:color="000000"/>
              <w:right w:val="single" w:sz="6" w:space="0" w:color="000000"/>
            </w:tcBorders>
          </w:tcPr>
          <w:p w14:paraId="683D5AB8" w14:textId="77777777" w:rsidR="000A7548" w:rsidRPr="008D76B4" w:rsidRDefault="000A7548" w:rsidP="00CD68D4">
            <w:pPr>
              <w:pStyle w:val="TableSmallFont"/>
              <w:jc w:val="left"/>
              <w:rPr>
                <w:rFonts w:ascii="Arial" w:hAnsi="Arial" w:cs="Arial"/>
                <w:b/>
                <w:sz w:val="20"/>
              </w:rPr>
            </w:pPr>
          </w:p>
          <w:p w14:paraId="14CE29B3" w14:textId="77777777" w:rsidR="000A7548" w:rsidRPr="008D76B4" w:rsidRDefault="000A7548" w:rsidP="00CD68D4">
            <w:pPr>
              <w:pStyle w:val="TableSmallFont"/>
              <w:jc w:val="left"/>
              <w:rPr>
                <w:rFonts w:ascii="Arial" w:hAnsi="Arial" w:cs="Arial"/>
                <w:b/>
                <w:sz w:val="20"/>
              </w:rPr>
            </w:pPr>
            <w:r w:rsidRPr="008D76B4">
              <w:rPr>
                <w:rFonts w:ascii="Arial" w:hAnsi="Arial" w:cs="Arial"/>
                <w:b/>
                <w:sz w:val="20"/>
              </w:rPr>
              <w:t>Mechanism</w:t>
            </w:r>
          </w:p>
        </w:tc>
        <w:tc>
          <w:tcPr>
            <w:tcW w:w="765" w:type="dxa"/>
            <w:tcBorders>
              <w:top w:val="single" w:sz="6" w:space="0" w:color="000000"/>
              <w:left w:val="single" w:sz="6" w:space="0" w:color="000000"/>
              <w:bottom w:val="single" w:sz="6" w:space="0" w:color="000000"/>
              <w:right w:val="single" w:sz="6" w:space="0" w:color="000000"/>
            </w:tcBorders>
            <w:hideMark/>
          </w:tcPr>
          <w:p w14:paraId="44227E3C" w14:textId="77777777" w:rsidR="000A7548" w:rsidRPr="008D76B4" w:rsidRDefault="000A7548" w:rsidP="00CD68D4">
            <w:pPr>
              <w:pStyle w:val="TableSmallFont"/>
              <w:rPr>
                <w:rFonts w:ascii="Arial" w:hAnsi="Arial" w:cs="Arial"/>
                <w:b/>
                <w:sz w:val="20"/>
              </w:rPr>
            </w:pPr>
            <w:r w:rsidRPr="008D76B4">
              <w:rPr>
                <w:rFonts w:ascii="Arial" w:hAnsi="Arial" w:cs="Arial"/>
                <w:b/>
                <w:sz w:val="20"/>
              </w:rPr>
              <w:t>Encrypt</w:t>
            </w:r>
          </w:p>
          <w:p w14:paraId="7A51A533" w14:textId="77777777" w:rsidR="000A7548" w:rsidRPr="008D76B4" w:rsidRDefault="000A7548" w:rsidP="00CD68D4">
            <w:pPr>
              <w:pStyle w:val="TableSmallFont"/>
              <w:rPr>
                <w:rFonts w:ascii="Arial" w:hAnsi="Arial" w:cs="Arial"/>
                <w:b/>
                <w:sz w:val="20"/>
              </w:rPr>
            </w:pPr>
            <w:r w:rsidRPr="008D76B4">
              <w:rPr>
                <w:rFonts w:ascii="Arial" w:hAnsi="Arial" w:cs="Arial"/>
                <w:b/>
                <w:sz w:val="20"/>
              </w:rPr>
              <w:t>&amp;</w:t>
            </w:r>
          </w:p>
          <w:p w14:paraId="293B9AD4" w14:textId="77777777" w:rsidR="000A7548" w:rsidRPr="008D76B4" w:rsidRDefault="000A7548" w:rsidP="00CD68D4">
            <w:pPr>
              <w:pStyle w:val="TableSmallFont"/>
              <w:rPr>
                <w:rFonts w:ascii="Arial" w:hAnsi="Arial" w:cs="Arial"/>
                <w:b/>
                <w:sz w:val="20"/>
              </w:rPr>
            </w:pPr>
            <w:r w:rsidRPr="008D76B4">
              <w:rPr>
                <w:rFonts w:ascii="Arial" w:hAnsi="Arial" w:cs="Arial"/>
                <w:b/>
                <w:sz w:val="20"/>
              </w:rPr>
              <w:t>Decrypt</w:t>
            </w:r>
          </w:p>
        </w:tc>
        <w:tc>
          <w:tcPr>
            <w:tcW w:w="765" w:type="dxa"/>
            <w:tcBorders>
              <w:top w:val="single" w:sz="6" w:space="0" w:color="000000"/>
              <w:left w:val="single" w:sz="6" w:space="0" w:color="000000"/>
              <w:bottom w:val="single" w:sz="6" w:space="0" w:color="000000"/>
              <w:right w:val="single" w:sz="6" w:space="0" w:color="000000"/>
            </w:tcBorders>
            <w:hideMark/>
          </w:tcPr>
          <w:p w14:paraId="6EAF6FE2" w14:textId="77777777" w:rsidR="000A7548" w:rsidRPr="008D76B4" w:rsidRDefault="000A7548" w:rsidP="00CD68D4">
            <w:pPr>
              <w:pStyle w:val="TableSmallFont"/>
              <w:rPr>
                <w:rFonts w:ascii="Arial" w:hAnsi="Arial" w:cs="Arial"/>
                <w:b/>
                <w:sz w:val="20"/>
              </w:rPr>
            </w:pPr>
            <w:r w:rsidRPr="008D76B4">
              <w:rPr>
                <w:rFonts w:ascii="Arial" w:hAnsi="Arial" w:cs="Arial"/>
                <w:b/>
                <w:sz w:val="20"/>
              </w:rPr>
              <w:t>Sign</w:t>
            </w:r>
          </w:p>
          <w:p w14:paraId="5B642C22" w14:textId="77777777" w:rsidR="000A7548" w:rsidRPr="008D76B4" w:rsidRDefault="000A7548" w:rsidP="00CD68D4">
            <w:pPr>
              <w:pStyle w:val="TableSmallFont"/>
              <w:rPr>
                <w:rFonts w:ascii="Arial" w:hAnsi="Arial" w:cs="Arial"/>
                <w:b/>
                <w:sz w:val="20"/>
              </w:rPr>
            </w:pPr>
            <w:r w:rsidRPr="008D76B4">
              <w:rPr>
                <w:rFonts w:ascii="Arial" w:hAnsi="Arial" w:cs="Arial"/>
                <w:b/>
                <w:sz w:val="20"/>
              </w:rPr>
              <w:t>&amp;</w:t>
            </w:r>
          </w:p>
          <w:p w14:paraId="2CFDF815" w14:textId="77777777" w:rsidR="000A7548" w:rsidRPr="008D76B4" w:rsidRDefault="000A7548" w:rsidP="00CD68D4">
            <w:pPr>
              <w:pStyle w:val="TableSmallFont"/>
              <w:rPr>
                <w:rFonts w:ascii="Arial" w:hAnsi="Arial" w:cs="Arial"/>
                <w:b/>
                <w:sz w:val="20"/>
              </w:rPr>
            </w:pPr>
            <w:r w:rsidRPr="008D76B4">
              <w:rPr>
                <w:rFonts w:ascii="Arial" w:hAnsi="Arial" w:cs="Arial"/>
                <w:b/>
                <w:sz w:val="20"/>
              </w:rPr>
              <w:t>Verify</w:t>
            </w:r>
          </w:p>
        </w:tc>
        <w:tc>
          <w:tcPr>
            <w:tcW w:w="765" w:type="dxa"/>
            <w:tcBorders>
              <w:top w:val="single" w:sz="6" w:space="0" w:color="000000"/>
              <w:left w:val="single" w:sz="6" w:space="0" w:color="000000"/>
              <w:bottom w:val="single" w:sz="6" w:space="0" w:color="000000"/>
              <w:right w:val="single" w:sz="6" w:space="0" w:color="000000"/>
            </w:tcBorders>
            <w:hideMark/>
          </w:tcPr>
          <w:p w14:paraId="4FE8E840" w14:textId="7F4476D9"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3522B651"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6AF58552" w14:textId="35ECB9A7" w:rsidR="000A7548" w:rsidRPr="008D76B4" w:rsidRDefault="003E68AB"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65" w:type="dxa"/>
            <w:tcBorders>
              <w:top w:val="single" w:sz="6" w:space="0" w:color="000000"/>
              <w:left w:val="single" w:sz="6" w:space="0" w:color="000000"/>
              <w:bottom w:val="single" w:sz="6" w:space="0" w:color="000000"/>
              <w:right w:val="single" w:sz="6" w:space="0" w:color="000000"/>
            </w:tcBorders>
          </w:tcPr>
          <w:p w14:paraId="68088868" w14:textId="77777777" w:rsidR="000A7548" w:rsidRPr="008D76B4" w:rsidRDefault="000A7548" w:rsidP="00CD68D4">
            <w:pPr>
              <w:pStyle w:val="TableSmallFont"/>
              <w:rPr>
                <w:rFonts w:ascii="Arial" w:hAnsi="Arial" w:cs="Arial"/>
                <w:b/>
                <w:sz w:val="20"/>
              </w:rPr>
            </w:pPr>
          </w:p>
          <w:p w14:paraId="2A65F418" w14:textId="77777777" w:rsidR="000A7548" w:rsidRPr="008D76B4" w:rsidRDefault="000A7548" w:rsidP="00CD68D4">
            <w:pPr>
              <w:pStyle w:val="TableSmallFont"/>
              <w:rPr>
                <w:rFonts w:ascii="Arial" w:hAnsi="Arial" w:cs="Arial"/>
                <w:b/>
                <w:sz w:val="20"/>
              </w:rPr>
            </w:pPr>
            <w:r w:rsidRPr="008D76B4">
              <w:rPr>
                <w:rFonts w:ascii="Arial" w:hAnsi="Arial" w:cs="Arial"/>
                <w:b/>
                <w:sz w:val="20"/>
              </w:rPr>
              <w:t>Digest</w:t>
            </w:r>
          </w:p>
        </w:tc>
        <w:tc>
          <w:tcPr>
            <w:tcW w:w="765" w:type="dxa"/>
            <w:tcBorders>
              <w:top w:val="single" w:sz="6" w:space="0" w:color="000000"/>
              <w:left w:val="single" w:sz="6" w:space="0" w:color="000000"/>
              <w:bottom w:val="single" w:sz="6" w:space="0" w:color="000000"/>
              <w:right w:val="single" w:sz="6" w:space="0" w:color="000000"/>
            </w:tcBorders>
            <w:hideMark/>
          </w:tcPr>
          <w:p w14:paraId="24520F4B" w14:textId="77777777" w:rsidR="000A7548" w:rsidRPr="008D76B4" w:rsidRDefault="000A7548" w:rsidP="00CD68D4">
            <w:pPr>
              <w:pStyle w:val="TableSmallFont"/>
              <w:rPr>
                <w:rFonts w:ascii="Arial" w:hAnsi="Arial" w:cs="Arial"/>
                <w:b/>
                <w:sz w:val="20"/>
              </w:rPr>
            </w:pPr>
            <w:r w:rsidRPr="008D76B4">
              <w:rPr>
                <w:rFonts w:ascii="Arial" w:hAnsi="Arial" w:cs="Arial"/>
                <w:b/>
                <w:sz w:val="20"/>
              </w:rPr>
              <w:t>Gen.</w:t>
            </w:r>
          </w:p>
          <w:p w14:paraId="7B216A2A" w14:textId="77777777" w:rsidR="000A7548" w:rsidRPr="008D76B4" w:rsidRDefault="000A7548" w:rsidP="00CD68D4">
            <w:pPr>
              <w:pStyle w:val="TableSmallFont"/>
              <w:rPr>
                <w:rFonts w:ascii="Arial" w:hAnsi="Arial" w:cs="Arial"/>
                <w:b/>
                <w:sz w:val="20"/>
              </w:rPr>
            </w:pPr>
            <w:r w:rsidRPr="008D76B4">
              <w:rPr>
                <w:rFonts w:ascii="Arial" w:hAnsi="Arial" w:cs="Arial"/>
                <w:b/>
                <w:sz w:val="20"/>
              </w:rPr>
              <w:t xml:space="preserve"> Key/</w:t>
            </w:r>
          </w:p>
          <w:p w14:paraId="4BF2B6C2" w14:textId="77777777" w:rsidR="000A7548" w:rsidRPr="008D76B4" w:rsidRDefault="000A7548" w:rsidP="00CD68D4">
            <w:pPr>
              <w:pStyle w:val="TableSmallFont"/>
              <w:rPr>
                <w:rFonts w:ascii="Arial" w:hAnsi="Arial" w:cs="Arial"/>
                <w:b/>
                <w:sz w:val="20"/>
              </w:rPr>
            </w:pPr>
            <w:r w:rsidRPr="008D76B4">
              <w:rPr>
                <w:rFonts w:ascii="Arial" w:hAnsi="Arial" w:cs="Arial"/>
                <w:b/>
                <w:sz w:val="20"/>
              </w:rPr>
              <w:t>Key</w:t>
            </w:r>
          </w:p>
          <w:p w14:paraId="395A00BA" w14:textId="77777777" w:rsidR="000A7548" w:rsidRPr="008D76B4" w:rsidRDefault="000A7548" w:rsidP="00CD68D4">
            <w:pPr>
              <w:pStyle w:val="TableSmallFont"/>
              <w:rPr>
                <w:rFonts w:ascii="Arial" w:hAnsi="Arial" w:cs="Arial"/>
                <w:b/>
                <w:sz w:val="20"/>
              </w:rPr>
            </w:pPr>
            <w:r w:rsidRPr="008D76B4">
              <w:rPr>
                <w:rFonts w:ascii="Arial" w:hAnsi="Arial" w:cs="Arial"/>
                <w:b/>
                <w:sz w:val="20"/>
              </w:rPr>
              <w:t>Pair</w:t>
            </w:r>
          </w:p>
        </w:tc>
        <w:tc>
          <w:tcPr>
            <w:tcW w:w="765" w:type="dxa"/>
            <w:tcBorders>
              <w:top w:val="single" w:sz="6" w:space="0" w:color="000000"/>
              <w:left w:val="single" w:sz="6" w:space="0" w:color="000000"/>
              <w:bottom w:val="single" w:sz="6" w:space="0" w:color="000000"/>
              <w:right w:val="single" w:sz="6" w:space="0" w:color="000000"/>
            </w:tcBorders>
            <w:hideMark/>
          </w:tcPr>
          <w:p w14:paraId="4CDAA7A7" w14:textId="77777777" w:rsidR="000A7548" w:rsidRPr="008D76B4" w:rsidRDefault="000A7548" w:rsidP="00CD68D4">
            <w:pPr>
              <w:pStyle w:val="TableSmallFont"/>
              <w:rPr>
                <w:rFonts w:ascii="Arial" w:hAnsi="Arial" w:cs="Arial"/>
                <w:b/>
                <w:sz w:val="20"/>
              </w:rPr>
            </w:pPr>
            <w:r w:rsidRPr="008D76B4">
              <w:rPr>
                <w:rFonts w:ascii="Arial" w:hAnsi="Arial" w:cs="Arial"/>
                <w:b/>
                <w:sz w:val="20"/>
              </w:rPr>
              <w:t>Wrap</w:t>
            </w:r>
          </w:p>
          <w:p w14:paraId="7B5E8177" w14:textId="77777777" w:rsidR="000A7548" w:rsidRPr="008D76B4" w:rsidRDefault="000A7548" w:rsidP="00CD68D4">
            <w:pPr>
              <w:pStyle w:val="TableSmallFont"/>
              <w:rPr>
                <w:rFonts w:ascii="Arial" w:hAnsi="Arial" w:cs="Arial"/>
                <w:b/>
                <w:sz w:val="20"/>
              </w:rPr>
            </w:pPr>
            <w:r w:rsidRPr="008D76B4">
              <w:rPr>
                <w:rFonts w:ascii="Arial" w:hAnsi="Arial" w:cs="Arial"/>
                <w:b/>
                <w:sz w:val="20"/>
              </w:rPr>
              <w:t>&amp;</w:t>
            </w:r>
          </w:p>
          <w:p w14:paraId="73999D3A" w14:textId="77777777" w:rsidR="000A7548" w:rsidRPr="008D76B4" w:rsidRDefault="000A7548" w:rsidP="00CD68D4">
            <w:pPr>
              <w:pStyle w:val="TableSmallFont"/>
              <w:rPr>
                <w:rFonts w:ascii="Arial" w:hAnsi="Arial" w:cs="Arial"/>
                <w:b/>
                <w:sz w:val="20"/>
              </w:rPr>
            </w:pPr>
            <w:r w:rsidRPr="008D76B4">
              <w:rPr>
                <w:rFonts w:ascii="Arial" w:hAnsi="Arial" w:cs="Arial"/>
                <w:b/>
                <w:sz w:val="20"/>
              </w:rPr>
              <w:t>Unwrap</w:t>
            </w:r>
          </w:p>
        </w:tc>
        <w:tc>
          <w:tcPr>
            <w:tcW w:w="765" w:type="dxa"/>
            <w:tcBorders>
              <w:top w:val="single" w:sz="6" w:space="0" w:color="000000"/>
              <w:left w:val="single" w:sz="6" w:space="0" w:color="000000"/>
              <w:bottom w:val="single" w:sz="6" w:space="0" w:color="000000"/>
              <w:right w:val="single" w:sz="6" w:space="0" w:color="000000"/>
            </w:tcBorders>
          </w:tcPr>
          <w:p w14:paraId="6731A298" w14:textId="77777777" w:rsidR="000A7548" w:rsidRPr="008D76B4" w:rsidRDefault="000A7548" w:rsidP="00CD68D4">
            <w:pPr>
              <w:pStyle w:val="TableSmallFont"/>
              <w:rPr>
                <w:rFonts w:ascii="Arial" w:hAnsi="Arial" w:cs="Arial"/>
                <w:b/>
                <w:sz w:val="20"/>
              </w:rPr>
            </w:pPr>
          </w:p>
          <w:p w14:paraId="76378A0A" w14:textId="77777777" w:rsidR="000A7548" w:rsidRPr="008D76B4" w:rsidRDefault="000A7548" w:rsidP="00CD68D4">
            <w:pPr>
              <w:pStyle w:val="TableSmallFont"/>
              <w:rPr>
                <w:rFonts w:ascii="Arial" w:hAnsi="Arial" w:cs="Arial"/>
                <w:b/>
                <w:sz w:val="20"/>
              </w:rPr>
            </w:pPr>
            <w:r w:rsidRPr="008D76B4">
              <w:rPr>
                <w:rFonts w:ascii="Arial" w:hAnsi="Arial" w:cs="Arial"/>
                <w:b/>
                <w:sz w:val="20"/>
              </w:rPr>
              <w:t>Derive</w:t>
            </w:r>
          </w:p>
        </w:tc>
        <w:tc>
          <w:tcPr>
            <w:tcW w:w="765" w:type="dxa"/>
            <w:tcBorders>
              <w:top w:val="single" w:sz="6" w:space="0" w:color="000000"/>
              <w:left w:val="single" w:sz="6" w:space="0" w:color="000000"/>
              <w:bottom w:val="single" w:sz="6" w:space="0" w:color="000000"/>
              <w:right w:val="single" w:sz="12" w:space="0" w:color="000000"/>
            </w:tcBorders>
          </w:tcPr>
          <w:p w14:paraId="209800CD" w14:textId="77777777" w:rsidR="000A7548" w:rsidRPr="00DD46EF" w:rsidRDefault="000A7548" w:rsidP="000A7548">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02637159" w14:textId="77777777" w:rsidR="000A7548" w:rsidRPr="00DD46EF" w:rsidRDefault="000A7548" w:rsidP="000A7548">
            <w:pPr>
              <w:pStyle w:val="TableSmallFont"/>
              <w:rPr>
                <w:rFonts w:ascii="Arial" w:hAnsi="Arial" w:cs="Arial"/>
                <w:b/>
                <w:sz w:val="20"/>
              </w:rPr>
            </w:pPr>
            <w:r w:rsidRPr="00DD46EF">
              <w:rPr>
                <w:rFonts w:ascii="Arial" w:hAnsi="Arial" w:cs="Arial"/>
                <w:b/>
                <w:sz w:val="20"/>
              </w:rPr>
              <w:t>&amp;</w:t>
            </w:r>
          </w:p>
          <w:p w14:paraId="4D17864D" w14:textId="3C0011A3" w:rsidR="000A7548" w:rsidRPr="008D76B4" w:rsidRDefault="000A7548" w:rsidP="000A7548">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1DF355D1" w14:textId="1A882106" w:rsidTr="000A7548">
        <w:tc>
          <w:tcPr>
            <w:tcW w:w="3510" w:type="dxa"/>
            <w:tcBorders>
              <w:top w:val="single" w:sz="6" w:space="0" w:color="000000"/>
              <w:left w:val="single" w:sz="12" w:space="0" w:color="000000"/>
              <w:bottom w:val="single" w:sz="6" w:space="0" w:color="000000"/>
              <w:right w:val="single" w:sz="6" w:space="0" w:color="000000"/>
            </w:tcBorders>
            <w:hideMark/>
          </w:tcPr>
          <w:p w14:paraId="5F71F8EF" w14:textId="77777777" w:rsidR="000A7548" w:rsidRPr="008D76B4" w:rsidRDefault="000A7548" w:rsidP="00CD68D4">
            <w:pPr>
              <w:pStyle w:val="TableSmallFont"/>
              <w:keepNext w:val="0"/>
              <w:jc w:val="left"/>
              <w:rPr>
                <w:rFonts w:ascii="Arial" w:eastAsia="PMingLiU" w:hAnsi="Arial" w:cs="Arial"/>
                <w:color w:val="000000"/>
                <w:sz w:val="20"/>
                <w:lang w:eastAsia="zh-CN"/>
              </w:rPr>
            </w:pPr>
            <w:r w:rsidRPr="008D76B4">
              <w:rPr>
                <w:rFonts w:ascii="Arial" w:hAnsi="Arial" w:cs="Arial"/>
                <w:sz w:val="20"/>
                <w:lang w:eastAsia="ja-JP"/>
              </w:rPr>
              <w:t>CKM_SEED_KEY_GEN</w:t>
            </w:r>
          </w:p>
        </w:tc>
        <w:tc>
          <w:tcPr>
            <w:tcW w:w="765" w:type="dxa"/>
            <w:tcBorders>
              <w:top w:val="single" w:sz="6" w:space="0" w:color="000000"/>
              <w:left w:val="single" w:sz="6" w:space="0" w:color="000000"/>
              <w:bottom w:val="single" w:sz="6" w:space="0" w:color="000000"/>
              <w:right w:val="single" w:sz="6" w:space="0" w:color="000000"/>
            </w:tcBorders>
          </w:tcPr>
          <w:p w14:paraId="3267C330"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1B7E486"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6C6CB96"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37D0A57"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4F028512" w14:textId="77777777" w:rsidR="000A7548" w:rsidRPr="008D76B4" w:rsidRDefault="000A7548"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2EB7D8BC"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E026BED"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12" w:space="0" w:color="000000"/>
            </w:tcBorders>
          </w:tcPr>
          <w:p w14:paraId="7367AFFA" w14:textId="77777777" w:rsidR="000A7548" w:rsidRPr="008D76B4" w:rsidRDefault="000A7548" w:rsidP="00CD68D4">
            <w:pPr>
              <w:pStyle w:val="TableSmallFont"/>
              <w:keepNext w:val="0"/>
              <w:rPr>
                <w:rFonts w:ascii="Arial" w:hAnsi="Arial" w:cs="Arial"/>
                <w:sz w:val="20"/>
              </w:rPr>
            </w:pPr>
          </w:p>
        </w:tc>
      </w:tr>
      <w:tr w:rsidR="0032651F" w:rsidRPr="008D76B4" w14:paraId="6BB52D97" w14:textId="6BD710FD" w:rsidTr="000A7548">
        <w:tc>
          <w:tcPr>
            <w:tcW w:w="3510" w:type="dxa"/>
            <w:tcBorders>
              <w:top w:val="single" w:sz="6" w:space="0" w:color="000000"/>
              <w:left w:val="single" w:sz="12" w:space="0" w:color="000000"/>
              <w:bottom w:val="single" w:sz="6" w:space="0" w:color="000000"/>
              <w:right w:val="single" w:sz="6" w:space="0" w:color="000000"/>
            </w:tcBorders>
            <w:hideMark/>
          </w:tcPr>
          <w:p w14:paraId="1B2FE9ED" w14:textId="77777777" w:rsidR="000A7548" w:rsidRPr="008D76B4" w:rsidRDefault="000A7548"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ECB</w:t>
            </w:r>
          </w:p>
        </w:tc>
        <w:tc>
          <w:tcPr>
            <w:tcW w:w="765" w:type="dxa"/>
            <w:tcBorders>
              <w:top w:val="single" w:sz="6" w:space="0" w:color="000000"/>
              <w:left w:val="single" w:sz="6" w:space="0" w:color="000000"/>
              <w:bottom w:val="single" w:sz="6" w:space="0" w:color="000000"/>
              <w:right w:val="single" w:sz="6" w:space="0" w:color="000000"/>
            </w:tcBorders>
          </w:tcPr>
          <w:p w14:paraId="182DE904" w14:textId="7D3986A0" w:rsidR="000A7548" w:rsidRPr="008D76B4" w:rsidRDefault="00BF65D0"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3450EF9B"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2004ED25" w14:textId="009055A0"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80A6421"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1B02EF7"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F067FA4" w14:textId="0A626838" w:rsidR="000A7548" w:rsidRPr="008D76B4" w:rsidRDefault="00BF65D0"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575B7C1C"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12" w:space="0" w:color="000000"/>
            </w:tcBorders>
          </w:tcPr>
          <w:p w14:paraId="34B3ADD3" w14:textId="77777777" w:rsidR="000A7548" w:rsidRPr="008D76B4" w:rsidRDefault="000A7548" w:rsidP="00CD68D4">
            <w:pPr>
              <w:pStyle w:val="TableSmallFont"/>
              <w:keepNext w:val="0"/>
              <w:rPr>
                <w:rFonts w:ascii="Arial" w:hAnsi="Arial" w:cs="Arial"/>
                <w:sz w:val="20"/>
              </w:rPr>
            </w:pPr>
          </w:p>
        </w:tc>
      </w:tr>
      <w:tr w:rsidR="0032651F" w:rsidRPr="008D76B4" w14:paraId="6E9338E7" w14:textId="6C20517D" w:rsidTr="000A7548">
        <w:tc>
          <w:tcPr>
            <w:tcW w:w="3510" w:type="dxa"/>
            <w:tcBorders>
              <w:top w:val="single" w:sz="6" w:space="0" w:color="000000"/>
              <w:left w:val="single" w:sz="12" w:space="0" w:color="000000"/>
              <w:bottom w:val="single" w:sz="6" w:space="0" w:color="000000"/>
              <w:right w:val="single" w:sz="6" w:space="0" w:color="000000"/>
            </w:tcBorders>
            <w:hideMark/>
          </w:tcPr>
          <w:p w14:paraId="20A2D785" w14:textId="77777777" w:rsidR="000A7548" w:rsidRPr="008D76B4" w:rsidRDefault="000A7548"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w:t>
            </w:r>
          </w:p>
        </w:tc>
        <w:tc>
          <w:tcPr>
            <w:tcW w:w="765" w:type="dxa"/>
            <w:tcBorders>
              <w:top w:val="single" w:sz="6" w:space="0" w:color="000000"/>
              <w:left w:val="single" w:sz="6" w:space="0" w:color="000000"/>
              <w:bottom w:val="single" w:sz="6" w:space="0" w:color="000000"/>
              <w:right w:val="single" w:sz="6" w:space="0" w:color="000000"/>
            </w:tcBorders>
          </w:tcPr>
          <w:p w14:paraId="2232BEE4" w14:textId="413A442D" w:rsidR="000A7548" w:rsidRPr="008D76B4" w:rsidRDefault="00BF65D0"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0FD205CD"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07353C34" w14:textId="3C31991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053493F"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62DABC3"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1232252" w14:textId="3A32CAB5" w:rsidR="000A7548" w:rsidRPr="008D76B4" w:rsidRDefault="00BF65D0"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0BE86C66"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12" w:space="0" w:color="000000"/>
            </w:tcBorders>
          </w:tcPr>
          <w:p w14:paraId="2EE32072" w14:textId="77777777" w:rsidR="000A7548" w:rsidRPr="008D76B4" w:rsidRDefault="000A7548" w:rsidP="00CD68D4">
            <w:pPr>
              <w:pStyle w:val="TableSmallFont"/>
              <w:keepNext w:val="0"/>
              <w:rPr>
                <w:rFonts w:ascii="Arial" w:hAnsi="Arial" w:cs="Arial"/>
                <w:sz w:val="20"/>
              </w:rPr>
            </w:pPr>
          </w:p>
        </w:tc>
      </w:tr>
      <w:tr w:rsidR="0032651F" w:rsidRPr="008D76B4" w14:paraId="2FC45A62" w14:textId="5A608EF4" w:rsidTr="000A7548">
        <w:tc>
          <w:tcPr>
            <w:tcW w:w="3510" w:type="dxa"/>
            <w:tcBorders>
              <w:top w:val="single" w:sz="6" w:space="0" w:color="000000"/>
              <w:left w:val="single" w:sz="12" w:space="0" w:color="000000"/>
              <w:bottom w:val="single" w:sz="6" w:space="0" w:color="000000"/>
              <w:right w:val="single" w:sz="6" w:space="0" w:color="000000"/>
            </w:tcBorders>
            <w:hideMark/>
          </w:tcPr>
          <w:p w14:paraId="20FAEA6F" w14:textId="77777777" w:rsidR="000A7548" w:rsidRPr="008D76B4" w:rsidRDefault="000A7548"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_PAD</w:t>
            </w:r>
          </w:p>
        </w:tc>
        <w:tc>
          <w:tcPr>
            <w:tcW w:w="765" w:type="dxa"/>
            <w:tcBorders>
              <w:top w:val="single" w:sz="6" w:space="0" w:color="000000"/>
              <w:left w:val="single" w:sz="6" w:space="0" w:color="000000"/>
              <w:bottom w:val="single" w:sz="6" w:space="0" w:color="000000"/>
              <w:right w:val="single" w:sz="6" w:space="0" w:color="000000"/>
            </w:tcBorders>
            <w:hideMark/>
          </w:tcPr>
          <w:p w14:paraId="5500692F" w14:textId="77777777" w:rsidR="000A7548" w:rsidRPr="008D76B4" w:rsidRDefault="000A7548"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0BD00725"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6AECC77"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AE6C9A6"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2D2A5AB"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262A6C16" w14:textId="77777777" w:rsidR="000A7548" w:rsidRPr="008D76B4" w:rsidRDefault="000A7548"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44814F19"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12" w:space="0" w:color="000000"/>
            </w:tcBorders>
          </w:tcPr>
          <w:p w14:paraId="455902CD" w14:textId="77777777" w:rsidR="000A7548" w:rsidRPr="008D76B4" w:rsidRDefault="000A7548" w:rsidP="00CD68D4">
            <w:pPr>
              <w:pStyle w:val="TableSmallFont"/>
              <w:keepNext w:val="0"/>
              <w:rPr>
                <w:rFonts w:ascii="Arial" w:hAnsi="Arial" w:cs="Arial"/>
                <w:sz w:val="20"/>
              </w:rPr>
            </w:pPr>
          </w:p>
        </w:tc>
      </w:tr>
      <w:tr w:rsidR="0032651F" w:rsidRPr="008D76B4" w14:paraId="56E4AEAA" w14:textId="02CD5C5A" w:rsidTr="000A7548">
        <w:tc>
          <w:tcPr>
            <w:tcW w:w="3510" w:type="dxa"/>
            <w:tcBorders>
              <w:top w:val="single" w:sz="6" w:space="0" w:color="000000"/>
              <w:left w:val="single" w:sz="12" w:space="0" w:color="000000"/>
              <w:bottom w:val="single" w:sz="6" w:space="0" w:color="000000"/>
              <w:right w:val="single" w:sz="6" w:space="0" w:color="000000"/>
            </w:tcBorders>
            <w:hideMark/>
          </w:tcPr>
          <w:p w14:paraId="1ACC3573" w14:textId="77777777" w:rsidR="000A7548" w:rsidRPr="008D76B4" w:rsidRDefault="000A7548"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MAC_GENERAL</w:t>
            </w:r>
          </w:p>
        </w:tc>
        <w:tc>
          <w:tcPr>
            <w:tcW w:w="765" w:type="dxa"/>
            <w:tcBorders>
              <w:top w:val="single" w:sz="6" w:space="0" w:color="000000"/>
              <w:left w:val="single" w:sz="6" w:space="0" w:color="000000"/>
              <w:bottom w:val="single" w:sz="6" w:space="0" w:color="000000"/>
              <w:right w:val="single" w:sz="6" w:space="0" w:color="000000"/>
            </w:tcBorders>
          </w:tcPr>
          <w:p w14:paraId="272B3A12"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05F8E58" w14:textId="7E1BBED9" w:rsidR="000A7548" w:rsidRPr="008D76B4" w:rsidRDefault="00BF65D0"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hideMark/>
          </w:tcPr>
          <w:p w14:paraId="2CE49C96" w14:textId="55CAE983"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957FF6E" w14:textId="55B0DAF8"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FEF101B"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14999ED"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FA2E2D3"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12" w:space="0" w:color="000000"/>
            </w:tcBorders>
          </w:tcPr>
          <w:p w14:paraId="1B5C8F10" w14:textId="77777777" w:rsidR="000A7548" w:rsidRPr="008D76B4" w:rsidRDefault="000A7548" w:rsidP="00CD68D4">
            <w:pPr>
              <w:pStyle w:val="TableSmallFont"/>
              <w:keepNext w:val="0"/>
              <w:rPr>
                <w:rFonts w:ascii="Arial" w:hAnsi="Arial" w:cs="Arial"/>
                <w:sz w:val="20"/>
              </w:rPr>
            </w:pPr>
          </w:p>
        </w:tc>
      </w:tr>
      <w:tr w:rsidR="0032651F" w:rsidRPr="008D76B4" w14:paraId="4DD2C49F" w14:textId="48E90C4A" w:rsidTr="000A7548">
        <w:tc>
          <w:tcPr>
            <w:tcW w:w="3510" w:type="dxa"/>
            <w:tcBorders>
              <w:top w:val="single" w:sz="6" w:space="0" w:color="000000"/>
              <w:left w:val="single" w:sz="12" w:space="0" w:color="000000"/>
              <w:bottom w:val="single" w:sz="6" w:space="0" w:color="000000"/>
              <w:right w:val="single" w:sz="6" w:space="0" w:color="000000"/>
            </w:tcBorders>
            <w:hideMark/>
          </w:tcPr>
          <w:p w14:paraId="1E0D8CE5" w14:textId="77777777" w:rsidR="000A7548" w:rsidRPr="008D76B4" w:rsidRDefault="000A7548"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MAC</w:t>
            </w:r>
          </w:p>
        </w:tc>
        <w:tc>
          <w:tcPr>
            <w:tcW w:w="765" w:type="dxa"/>
            <w:tcBorders>
              <w:top w:val="single" w:sz="6" w:space="0" w:color="000000"/>
              <w:left w:val="single" w:sz="6" w:space="0" w:color="000000"/>
              <w:bottom w:val="single" w:sz="6" w:space="0" w:color="000000"/>
              <w:right w:val="single" w:sz="6" w:space="0" w:color="000000"/>
            </w:tcBorders>
          </w:tcPr>
          <w:p w14:paraId="08E2FE91"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074CBE32" w14:textId="3F75A356" w:rsidR="000A7548" w:rsidRPr="008D76B4" w:rsidRDefault="00BF65D0"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6" w:space="0" w:color="000000"/>
            </w:tcBorders>
          </w:tcPr>
          <w:p w14:paraId="26293C83"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170337D9" w14:textId="646D29F1"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1823388"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AFFCEFC"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32B466A6"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12" w:space="0" w:color="000000"/>
            </w:tcBorders>
          </w:tcPr>
          <w:p w14:paraId="2F895B8F" w14:textId="77777777" w:rsidR="000A7548" w:rsidRPr="008D76B4" w:rsidRDefault="000A7548" w:rsidP="00CD68D4">
            <w:pPr>
              <w:pStyle w:val="TableSmallFont"/>
              <w:keepNext w:val="0"/>
              <w:rPr>
                <w:rFonts w:ascii="Arial" w:hAnsi="Arial" w:cs="Arial"/>
                <w:sz w:val="20"/>
              </w:rPr>
            </w:pPr>
          </w:p>
        </w:tc>
      </w:tr>
      <w:tr w:rsidR="0032651F" w:rsidRPr="008D76B4" w14:paraId="31DC7C66" w14:textId="438A4D46" w:rsidTr="000A7548">
        <w:tc>
          <w:tcPr>
            <w:tcW w:w="3510" w:type="dxa"/>
            <w:tcBorders>
              <w:top w:val="single" w:sz="6" w:space="0" w:color="000000"/>
              <w:left w:val="single" w:sz="12" w:space="0" w:color="000000"/>
              <w:bottom w:val="single" w:sz="6" w:space="0" w:color="000000"/>
              <w:right w:val="single" w:sz="6" w:space="0" w:color="000000"/>
            </w:tcBorders>
            <w:hideMark/>
          </w:tcPr>
          <w:p w14:paraId="29CDEB31" w14:textId="77777777" w:rsidR="000A7548" w:rsidRPr="008D76B4" w:rsidRDefault="000A7548" w:rsidP="00CD68D4">
            <w:pPr>
              <w:pStyle w:val="CCode"/>
              <w:ind w:left="0" w:firstLine="0"/>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ECB_ENCRYPT_DATA</w:t>
            </w:r>
          </w:p>
        </w:tc>
        <w:tc>
          <w:tcPr>
            <w:tcW w:w="765" w:type="dxa"/>
            <w:tcBorders>
              <w:top w:val="single" w:sz="6" w:space="0" w:color="000000"/>
              <w:left w:val="single" w:sz="6" w:space="0" w:color="000000"/>
              <w:bottom w:val="single" w:sz="6" w:space="0" w:color="000000"/>
              <w:right w:val="single" w:sz="6" w:space="0" w:color="000000"/>
            </w:tcBorders>
          </w:tcPr>
          <w:p w14:paraId="5BC49210"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1F2452CC"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F890D90"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7DA22A8"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66705C99"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7F9D440D"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hideMark/>
          </w:tcPr>
          <w:p w14:paraId="4F48AB32" w14:textId="77777777" w:rsidR="000A7548" w:rsidRPr="008D76B4" w:rsidRDefault="000A7548"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6" w:space="0" w:color="000000"/>
              <w:right w:val="single" w:sz="12" w:space="0" w:color="000000"/>
            </w:tcBorders>
          </w:tcPr>
          <w:p w14:paraId="2BC3457B" w14:textId="77777777" w:rsidR="000A7548" w:rsidRPr="008D76B4" w:rsidRDefault="000A7548" w:rsidP="00CD68D4">
            <w:pPr>
              <w:pStyle w:val="TableSmallFont"/>
              <w:keepNext w:val="0"/>
              <w:rPr>
                <w:rFonts w:ascii="Arial" w:hAnsi="Arial" w:cs="Arial"/>
                <w:sz w:val="20"/>
              </w:rPr>
            </w:pPr>
          </w:p>
        </w:tc>
      </w:tr>
      <w:tr w:rsidR="0032651F" w:rsidRPr="008D76B4" w14:paraId="15212A6C" w14:textId="7D4D4B5C" w:rsidTr="000A7548">
        <w:tc>
          <w:tcPr>
            <w:tcW w:w="3510" w:type="dxa"/>
            <w:tcBorders>
              <w:top w:val="single" w:sz="6" w:space="0" w:color="000000"/>
              <w:left w:val="single" w:sz="12" w:space="0" w:color="000000"/>
              <w:bottom w:val="single" w:sz="12" w:space="0" w:color="000000"/>
              <w:right w:val="single" w:sz="6" w:space="0" w:color="000000"/>
            </w:tcBorders>
            <w:hideMark/>
          </w:tcPr>
          <w:p w14:paraId="729D29B9" w14:textId="77777777" w:rsidR="000A7548" w:rsidRPr="008D76B4" w:rsidRDefault="000A7548" w:rsidP="00CD68D4">
            <w:pPr>
              <w:pStyle w:val="TableSmallFont"/>
              <w:keepNext w:val="0"/>
              <w:jc w:val="left"/>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_ENCRYPT_DATA</w:t>
            </w:r>
          </w:p>
        </w:tc>
        <w:tc>
          <w:tcPr>
            <w:tcW w:w="765" w:type="dxa"/>
            <w:tcBorders>
              <w:top w:val="single" w:sz="6" w:space="0" w:color="000000"/>
              <w:left w:val="single" w:sz="6" w:space="0" w:color="000000"/>
              <w:bottom w:val="single" w:sz="12" w:space="0" w:color="000000"/>
              <w:right w:val="single" w:sz="6" w:space="0" w:color="000000"/>
            </w:tcBorders>
          </w:tcPr>
          <w:p w14:paraId="125681CA"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1BBDE54C"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5F124FF3"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5C921815"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6BB2D2AA"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tcPr>
          <w:p w14:paraId="4648B952" w14:textId="77777777" w:rsidR="000A7548" w:rsidRPr="008D76B4" w:rsidRDefault="000A7548" w:rsidP="00CD68D4">
            <w:pPr>
              <w:pStyle w:val="TableSmallFont"/>
              <w:keepNext w:val="0"/>
              <w:rPr>
                <w:rFonts w:ascii="Arial" w:hAnsi="Arial" w:cs="Arial"/>
                <w:sz w:val="20"/>
              </w:rPr>
            </w:pPr>
          </w:p>
        </w:tc>
        <w:tc>
          <w:tcPr>
            <w:tcW w:w="765" w:type="dxa"/>
            <w:tcBorders>
              <w:top w:val="single" w:sz="6" w:space="0" w:color="000000"/>
              <w:left w:val="single" w:sz="6" w:space="0" w:color="000000"/>
              <w:bottom w:val="single" w:sz="12" w:space="0" w:color="000000"/>
              <w:right w:val="single" w:sz="6" w:space="0" w:color="000000"/>
            </w:tcBorders>
            <w:hideMark/>
          </w:tcPr>
          <w:p w14:paraId="6EFA587A" w14:textId="77777777" w:rsidR="000A7548" w:rsidRPr="008D76B4" w:rsidRDefault="000A7548" w:rsidP="00CD68D4">
            <w:pPr>
              <w:pStyle w:val="TableSmallFont"/>
              <w:keepNext w:val="0"/>
              <w:rPr>
                <w:rFonts w:ascii="Arial" w:hAnsi="Arial" w:cs="Arial"/>
                <w:sz w:val="20"/>
              </w:rPr>
            </w:pPr>
            <w:r w:rsidRPr="008D76B4">
              <w:rPr>
                <w:rFonts w:ascii="Arial" w:hAnsi="Arial" w:cs="Arial"/>
                <w:sz w:val="20"/>
              </w:rPr>
              <w:sym w:font="Wingdings" w:char="F0FC"/>
            </w:r>
          </w:p>
        </w:tc>
        <w:tc>
          <w:tcPr>
            <w:tcW w:w="765" w:type="dxa"/>
            <w:tcBorders>
              <w:top w:val="single" w:sz="6" w:space="0" w:color="000000"/>
              <w:left w:val="single" w:sz="6" w:space="0" w:color="000000"/>
              <w:bottom w:val="single" w:sz="12" w:space="0" w:color="000000"/>
              <w:right w:val="single" w:sz="12" w:space="0" w:color="000000"/>
            </w:tcBorders>
          </w:tcPr>
          <w:p w14:paraId="1950F3CC" w14:textId="77777777" w:rsidR="000A7548" w:rsidRPr="008D76B4" w:rsidRDefault="000A7548" w:rsidP="00CD68D4">
            <w:pPr>
              <w:pStyle w:val="TableSmallFont"/>
              <w:keepNext w:val="0"/>
              <w:rPr>
                <w:rFonts w:ascii="Arial" w:hAnsi="Arial" w:cs="Arial"/>
                <w:sz w:val="20"/>
              </w:rPr>
            </w:pPr>
          </w:p>
        </w:tc>
      </w:tr>
    </w:tbl>
    <w:p w14:paraId="34652C81" w14:textId="77777777" w:rsidR="00CB4B80" w:rsidRPr="008D76B4" w:rsidRDefault="00CB4B80">
      <w:pPr>
        <w:pStyle w:val="berschrift3"/>
        <w:numPr>
          <w:ilvl w:val="2"/>
          <w:numId w:val="2"/>
        </w:numPr>
        <w:tabs>
          <w:tab w:val="num" w:pos="720"/>
        </w:tabs>
      </w:pPr>
      <w:bookmarkStart w:id="7984" w:name="_Toc228894859"/>
      <w:bookmarkStart w:id="7985" w:name="_Toc228807408"/>
      <w:bookmarkStart w:id="7986" w:name="_Toc370634639"/>
      <w:bookmarkStart w:id="7987" w:name="_Toc391471352"/>
      <w:bookmarkStart w:id="7988" w:name="_Toc395187990"/>
      <w:bookmarkStart w:id="7989" w:name="_Toc416960236"/>
      <w:bookmarkStart w:id="7990" w:name="_Toc8118531"/>
      <w:bookmarkStart w:id="7991" w:name="_Toc30061510"/>
      <w:bookmarkStart w:id="7992" w:name="_Toc90376763"/>
      <w:bookmarkStart w:id="7993" w:name="_Toc111203748"/>
      <w:bookmarkStart w:id="7994" w:name="_Toc148962590"/>
      <w:bookmarkStart w:id="7995" w:name="_Toc195693627"/>
      <w:r w:rsidRPr="008D76B4">
        <w:t>Definitions</w:t>
      </w:r>
      <w:bookmarkEnd w:id="7984"/>
      <w:bookmarkEnd w:id="7985"/>
      <w:bookmarkEnd w:id="7986"/>
      <w:bookmarkEnd w:id="7987"/>
      <w:bookmarkEnd w:id="7988"/>
      <w:bookmarkEnd w:id="7989"/>
      <w:bookmarkEnd w:id="7990"/>
      <w:bookmarkEnd w:id="7991"/>
      <w:bookmarkEnd w:id="7992"/>
      <w:bookmarkEnd w:id="7993"/>
      <w:bookmarkEnd w:id="7994"/>
      <w:bookmarkEnd w:id="7995"/>
    </w:p>
    <w:p w14:paraId="28691E57" w14:textId="77777777" w:rsidR="00CB4B80" w:rsidRPr="008D76B4" w:rsidRDefault="00CB4B80" w:rsidP="00CB4B80">
      <w:r w:rsidRPr="008D76B4">
        <w:t>This section defines the key type “</w:t>
      </w:r>
      <w:r w:rsidRPr="00415FE5">
        <w:rPr>
          <w:b/>
        </w:rPr>
        <w:t>CKK_SEED</w:t>
      </w:r>
      <w:r w:rsidRPr="008D76B4">
        <w:t xml:space="preserve">” for type CK_KEY_TYPE as used in the </w:t>
      </w:r>
      <w:r w:rsidRPr="00415FE5">
        <w:rPr>
          <w:b/>
        </w:rPr>
        <w:t>CKA_KEY_TYPE</w:t>
      </w:r>
      <w:r w:rsidRPr="008D76B4">
        <w:t xml:space="preserve"> attribute of key objects.</w:t>
      </w:r>
    </w:p>
    <w:p w14:paraId="63BDC266" w14:textId="77777777" w:rsidR="00CB4B80" w:rsidRPr="008D76B4" w:rsidRDefault="00CB4B80" w:rsidP="00CB4B80">
      <w:r w:rsidRPr="008D76B4">
        <w:t>Mechanisms:</w:t>
      </w:r>
    </w:p>
    <w:p w14:paraId="01D7B83F" w14:textId="4AEEFD35" w:rsidR="00CB4B80" w:rsidRPr="008D76B4" w:rsidRDefault="00CB4B80" w:rsidP="00CB4B80">
      <w:pPr>
        <w:ind w:left="720"/>
      </w:pPr>
      <w:r w:rsidRPr="008D76B4">
        <w:t>CKM_SEED_KEY_GEN</w:t>
      </w:r>
    </w:p>
    <w:p w14:paraId="4BC3FFA9" w14:textId="4D74C15B" w:rsidR="00CB4B80" w:rsidRPr="008D76B4" w:rsidRDefault="00CB4B80" w:rsidP="00CB4B80">
      <w:pPr>
        <w:ind w:left="720"/>
      </w:pPr>
      <w:r w:rsidRPr="008D76B4">
        <w:t>CKM_SEED_ECB</w:t>
      </w:r>
    </w:p>
    <w:p w14:paraId="3933C7C5" w14:textId="132A9781" w:rsidR="00CB4B80" w:rsidRPr="008D76B4" w:rsidRDefault="00CB4B80" w:rsidP="00CB4B80">
      <w:pPr>
        <w:ind w:left="720"/>
      </w:pPr>
      <w:r w:rsidRPr="008D76B4">
        <w:t>CKM_SEED_CBC</w:t>
      </w:r>
    </w:p>
    <w:p w14:paraId="1283A517" w14:textId="6402E25D" w:rsidR="00CB4B80" w:rsidRPr="008D76B4" w:rsidRDefault="00CB4B80" w:rsidP="00CB4B80">
      <w:pPr>
        <w:ind w:left="720"/>
      </w:pPr>
      <w:r w:rsidRPr="008D76B4">
        <w:t>CKM_SEED_MAC</w:t>
      </w:r>
    </w:p>
    <w:p w14:paraId="5F6112A2" w14:textId="5DB2F3F5" w:rsidR="00CB4B80" w:rsidRPr="008D76B4" w:rsidRDefault="00CB4B80" w:rsidP="00CB4B80">
      <w:pPr>
        <w:ind w:left="720"/>
      </w:pPr>
      <w:r w:rsidRPr="008D76B4">
        <w:t>CKM_SEED_MAC_GENERAL</w:t>
      </w:r>
    </w:p>
    <w:p w14:paraId="2A14C24B" w14:textId="77777777" w:rsidR="00CB4B80" w:rsidRPr="008D76B4" w:rsidRDefault="00CB4B80" w:rsidP="00CB4B80">
      <w:pPr>
        <w:ind w:left="720"/>
        <w:rPr>
          <w:lang w:eastAsia="ja-JP"/>
        </w:rPr>
      </w:pPr>
      <w:r w:rsidRPr="008D76B4">
        <w:t>CKM_SEED_CBC_PAD</w:t>
      </w:r>
    </w:p>
    <w:p w14:paraId="796E913B"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1C68A68" w14:textId="77777777" w:rsidR="00CB4B80" w:rsidRPr="008D76B4" w:rsidRDefault="00CB4B80" w:rsidP="00CB4B80">
      <w:r w:rsidRPr="008D76B4">
        <w:t xml:space="preserve">For all of these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are always 16.</w:t>
      </w:r>
    </w:p>
    <w:p w14:paraId="58B888ED" w14:textId="77777777" w:rsidR="00CB4B80" w:rsidRPr="008D76B4" w:rsidRDefault="00CB4B80">
      <w:pPr>
        <w:pStyle w:val="berschrift3"/>
        <w:numPr>
          <w:ilvl w:val="2"/>
          <w:numId w:val="2"/>
        </w:numPr>
        <w:tabs>
          <w:tab w:val="num" w:pos="720"/>
        </w:tabs>
      </w:pPr>
      <w:bookmarkStart w:id="7996" w:name="_Toc228894860"/>
      <w:bookmarkStart w:id="7997" w:name="_Toc228807409"/>
      <w:bookmarkStart w:id="7998" w:name="_Toc370634640"/>
      <w:bookmarkStart w:id="7999" w:name="_Toc391471353"/>
      <w:bookmarkStart w:id="8000" w:name="_Toc395187991"/>
      <w:bookmarkStart w:id="8001" w:name="_Toc416960237"/>
      <w:bookmarkStart w:id="8002" w:name="_Toc8118532"/>
      <w:bookmarkStart w:id="8003" w:name="_Toc30061511"/>
      <w:bookmarkStart w:id="8004" w:name="_Toc90376764"/>
      <w:bookmarkStart w:id="8005" w:name="_Toc111203749"/>
      <w:bookmarkStart w:id="8006" w:name="_Toc148962591"/>
      <w:bookmarkStart w:id="8007" w:name="_Toc195693628"/>
      <w:r w:rsidRPr="008D76B4">
        <w:t>SEED secret key objects</w:t>
      </w:r>
      <w:bookmarkEnd w:id="7996"/>
      <w:bookmarkEnd w:id="7997"/>
      <w:bookmarkEnd w:id="7998"/>
      <w:bookmarkEnd w:id="7999"/>
      <w:bookmarkEnd w:id="8000"/>
      <w:bookmarkEnd w:id="8001"/>
      <w:bookmarkEnd w:id="8002"/>
      <w:bookmarkEnd w:id="8003"/>
      <w:bookmarkEnd w:id="8004"/>
      <w:bookmarkEnd w:id="8005"/>
      <w:bookmarkEnd w:id="8006"/>
      <w:bookmarkEnd w:id="8007"/>
    </w:p>
    <w:p w14:paraId="3A69E170" w14:textId="3545E69B" w:rsidR="00CB4B80" w:rsidRPr="008D76B4" w:rsidRDefault="00CB4B80" w:rsidP="00CB4B80">
      <w:r w:rsidRPr="008D76B4">
        <w:rPr>
          <w:lang w:eastAsia="ja-JP"/>
        </w:rPr>
        <w:t>SEED</w:t>
      </w:r>
      <w:r w:rsidRPr="008D76B4">
        <w:t xml:space="preserve"> secret key objects (object class </w:t>
      </w:r>
      <w:r w:rsidRPr="008D76B4">
        <w:rPr>
          <w:b/>
        </w:rPr>
        <w:t xml:space="preserve">CKO_SECRET_KEY, </w:t>
      </w:r>
      <w:r w:rsidRPr="008D76B4">
        <w:t xml:space="preserve">key type </w:t>
      </w:r>
      <w:r w:rsidRPr="008D76B4">
        <w:rPr>
          <w:b/>
        </w:rPr>
        <w:t>CKK_SEED</w:t>
      </w:r>
      <w:r w:rsidRPr="008D76B4">
        <w:t>) hold SEED keys</w:t>
      </w:r>
      <w:r w:rsidR="00943702">
        <w:t xml:space="preserve">. </w:t>
      </w:r>
      <w:r w:rsidRPr="008D76B4">
        <w:t>The following table defines the secret key object attributes, in addition to the common attributes defined for this object class:</w:t>
      </w:r>
    </w:p>
    <w:p w14:paraId="0AFA4A66" w14:textId="3BE9D0F1" w:rsidR="00CB4B80" w:rsidRPr="008D76B4" w:rsidRDefault="00CB4B80" w:rsidP="00FE6BCC">
      <w:pPr>
        <w:pStyle w:val="Beschriftung"/>
      </w:pPr>
      <w:bookmarkStart w:id="8008" w:name="_Toc228807571"/>
      <w:bookmarkStart w:id="8009" w:name="_Toc2585355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28</w:t>
      </w:r>
      <w:r w:rsidRPr="008D76B4">
        <w:rPr>
          <w:szCs w:val="18"/>
        </w:rPr>
        <w:fldChar w:fldCharType="end"/>
      </w:r>
      <w:r w:rsidRPr="008D76B4">
        <w:t>, SEED Secret Key Object Attributes</w:t>
      </w:r>
      <w:bookmarkEnd w:id="8008"/>
      <w:bookmarkEnd w:id="800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610"/>
        <w:gridCol w:w="1530"/>
        <w:gridCol w:w="3387"/>
      </w:tblGrid>
      <w:tr w:rsidR="0032651F" w:rsidRPr="008D76B4" w14:paraId="625E5EDB" w14:textId="77777777" w:rsidTr="000A7548">
        <w:trPr>
          <w:tblHeader/>
        </w:trPr>
        <w:tc>
          <w:tcPr>
            <w:tcW w:w="2610" w:type="dxa"/>
            <w:tcBorders>
              <w:top w:val="single" w:sz="12" w:space="0" w:color="000000"/>
              <w:left w:val="single" w:sz="12" w:space="0" w:color="000000"/>
              <w:bottom w:val="single" w:sz="6" w:space="0" w:color="000000"/>
              <w:right w:val="single" w:sz="6" w:space="0" w:color="000000"/>
            </w:tcBorders>
            <w:hideMark/>
          </w:tcPr>
          <w:p w14:paraId="3F04F42F"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right w:val="single" w:sz="6" w:space="0" w:color="000000"/>
            </w:tcBorders>
            <w:hideMark/>
          </w:tcPr>
          <w:p w14:paraId="3C1893B4"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387" w:type="dxa"/>
            <w:tcBorders>
              <w:top w:val="single" w:sz="12" w:space="0" w:color="000000"/>
              <w:left w:val="single" w:sz="6" w:space="0" w:color="000000"/>
              <w:bottom w:val="single" w:sz="6" w:space="0" w:color="000000"/>
              <w:right w:val="single" w:sz="12" w:space="0" w:color="000000"/>
            </w:tcBorders>
            <w:hideMark/>
          </w:tcPr>
          <w:p w14:paraId="15E7380F"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32651F" w:rsidRPr="008D76B4" w14:paraId="4EB49D57" w14:textId="77777777" w:rsidTr="000A7548">
        <w:tc>
          <w:tcPr>
            <w:tcW w:w="2610" w:type="dxa"/>
            <w:tcBorders>
              <w:top w:val="single" w:sz="6" w:space="0" w:color="000000"/>
              <w:left w:val="single" w:sz="12" w:space="0" w:color="000000"/>
              <w:bottom w:val="single" w:sz="12" w:space="0" w:color="000000"/>
              <w:right w:val="single" w:sz="6" w:space="0" w:color="000000"/>
            </w:tcBorders>
            <w:hideMark/>
          </w:tcPr>
          <w:p w14:paraId="5969D55E"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12" w:space="0" w:color="000000"/>
              <w:right w:val="single" w:sz="6" w:space="0" w:color="000000"/>
            </w:tcBorders>
            <w:hideMark/>
          </w:tcPr>
          <w:p w14:paraId="4C2B60DF" w14:textId="77777777" w:rsidR="00CB4B80" w:rsidRPr="008D76B4" w:rsidRDefault="00CB4B80" w:rsidP="00CD68D4">
            <w:pPr>
              <w:pStyle w:val="Table"/>
              <w:keepNext/>
              <w:rPr>
                <w:rFonts w:ascii="Arial" w:hAnsi="Arial" w:cs="Arial"/>
                <w:sz w:val="20"/>
              </w:rPr>
            </w:pPr>
            <w:r w:rsidRPr="008D76B4">
              <w:rPr>
                <w:rFonts w:ascii="Arial" w:hAnsi="Arial" w:cs="Arial"/>
                <w:sz w:val="20"/>
              </w:rPr>
              <w:t>Byte array</w:t>
            </w:r>
          </w:p>
        </w:tc>
        <w:tc>
          <w:tcPr>
            <w:tcW w:w="3387" w:type="dxa"/>
            <w:tcBorders>
              <w:top w:val="single" w:sz="6" w:space="0" w:color="000000"/>
              <w:left w:val="single" w:sz="6" w:space="0" w:color="000000"/>
              <w:bottom w:val="single" w:sz="12" w:space="0" w:color="000000"/>
              <w:right w:val="single" w:sz="12" w:space="0" w:color="000000"/>
            </w:tcBorders>
            <w:hideMark/>
          </w:tcPr>
          <w:p w14:paraId="3730302A" w14:textId="77777777" w:rsidR="00CB4B80" w:rsidRPr="008D76B4" w:rsidRDefault="00CB4B80" w:rsidP="00CD68D4">
            <w:pPr>
              <w:pStyle w:val="Table"/>
              <w:keepNext/>
              <w:rPr>
                <w:rFonts w:ascii="Arial" w:hAnsi="Arial" w:cs="Arial"/>
                <w:sz w:val="20"/>
              </w:rPr>
            </w:pPr>
            <w:r w:rsidRPr="008D76B4">
              <w:rPr>
                <w:rFonts w:ascii="Arial" w:hAnsi="Arial" w:cs="Arial"/>
                <w:sz w:val="20"/>
              </w:rPr>
              <w:t>Key value (always 16 bytes long)</w:t>
            </w:r>
          </w:p>
        </w:tc>
      </w:tr>
    </w:tbl>
    <w:p w14:paraId="0204E388" w14:textId="0BD4207E"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1099927B" w14:textId="77777777" w:rsidR="00CB4B80" w:rsidRPr="008D76B4" w:rsidRDefault="00CB4B80" w:rsidP="00CB4B80">
      <w:r w:rsidRPr="008D76B4">
        <w:t>The following is a sample template for creating a SEED secret key object:</w:t>
      </w:r>
    </w:p>
    <w:p w14:paraId="6E952364" w14:textId="77777777" w:rsidR="00CB4B80" w:rsidRPr="008D76B4" w:rsidRDefault="00CB4B80" w:rsidP="00CB4B80">
      <w:pPr>
        <w:pStyle w:val="CCode"/>
      </w:pPr>
      <w:r w:rsidRPr="008D76B4">
        <w:t>CK_OBJECT_CLASS class = CKO_SECRET_KEY;</w:t>
      </w:r>
    </w:p>
    <w:p w14:paraId="6A7BB8B3" w14:textId="77777777" w:rsidR="00CB4B80" w:rsidRPr="008D76B4" w:rsidRDefault="00CB4B80" w:rsidP="00CB4B80">
      <w:pPr>
        <w:pStyle w:val="CCode"/>
      </w:pPr>
      <w:r w:rsidRPr="008D76B4">
        <w:t>CK_KEY_TYPE keyType = CKK_SEED;</w:t>
      </w:r>
    </w:p>
    <w:p w14:paraId="27699128" w14:textId="77777777" w:rsidR="00CB4B80" w:rsidRPr="008D76B4" w:rsidRDefault="00CB4B80" w:rsidP="00CB4B80">
      <w:pPr>
        <w:pStyle w:val="CCode"/>
      </w:pPr>
      <w:r w:rsidRPr="008D76B4">
        <w:t>CK_UTF8CHAR label[] = “A SEED secret key object”;</w:t>
      </w:r>
    </w:p>
    <w:p w14:paraId="17F2751D" w14:textId="77777777" w:rsidR="00CB4B80" w:rsidRPr="008D76B4" w:rsidRDefault="00CB4B80" w:rsidP="00CB4B80">
      <w:pPr>
        <w:pStyle w:val="CCode"/>
      </w:pPr>
      <w:r w:rsidRPr="008D76B4">
        <w:lastRenderedPageBreak/>
        <w:t>CK_BYTE value[] = {...};</w:t>
      </w:r>
    </w:p>
    <w:p w14:paraId="4B839B3F" w14:textId="77777777" w:rsidR="00CB4B80" w:rsidRPr="008D76B4" w:rsidRDefault="00CB4B80" w:rsidP="00CB4B80">
      <w:pPr>
        <w:pStyle w:val="CCode"/>
      </w:pPr>
      <w:r w:rsidRPr="008D76B4">
        <w:t>CK_BBOOL true = CK_TRUE;</w:t>
      </w:r>
    </w:p>
    <w:p w14:paraId="12E7A531" w14:textId="77777777" w:rsidR="00CB4B80" w:rsidRPr="008D76B4" w:rsidRDefault="00CB4B80" w:rsidP="00CB4B80">
      <w:pPr>
        <w:pStyle w:val="CCode"/>
      </w:pPr>
      <w:r w:rsidRPr="008D76B4">
        <w:t>CK_ATTRIBUTE template[] = {</w:t>
      </w:r>
    </w:p>
    <w:p w14:paraId="5BB91274" w14:textId="77777777" w:rsidR="00CB4B80" w:rsidRPr="008D76B4" w:rsidRDefault="00CB4B80" w:rsidP="00CB4B80">
      <w:pPr>
        <w:pStyle w:val="CCode"/>
      </w:pPr>
      <w:r w:rsidRPr="008D76B4">
        <w:t xml:space="preserve">  {CKA_CLASS, &amp;class, sizeof(class)},</w:t>
      </w:r>
    </w:p>
    <w:p w14:paraId="6605DB2F" w14:textId="77777777" w:rsidR="00CB4B80" w:rsidRPr="008D76B4" w:rsidRDefault="00CB4B80" w:rsidP="00CB4B80">
      <w:pPr>
        <w:pStyle w:val="CCode"/>
      </w:pPr>
      <w:r w:rsidRPr="008D76B4">
        <w:t xml:space="preserve">  {CKA_KEY_TYPE, &amp;keyType, sizeof(keyType)},</w:t>
      </w:r>
    </w:p>
    <w:p w14:paraId="09B67B43" w14:textId="77777777" w:rsidR="00CB4B80" w:rsidRPr="008D76B4" w:rsidRDefault="00CB4B80" w:rsidP="00CB4B80">
      <w:pPr>
        <w:pStyle w:val="CCode"/>
      </w:pPr>
      <w:r w:rsidRPr="008D76B4">
        <w:t xml:space="preserve">  {CKA_TOKEN, &amp;true, sizeof(true)},</w:t>
      </w:r>
    </w:p>
    <w:p w14:paraId="38A35D02" w14:textId="77777777" w:rsidR="00CB4B80" w:rsidRPr="008D76B4" w:rsidRDefault="00CB4B80" w:rsidP="00CB4B80">
      <w:pPr>
        <w:pStyle w:val="CCode"/>
      </w:pPr>
      <w:r w:rsidRPr="008D76B4">
        <w:t xml:space="preserve">  {CKA_LABEL, label, sizeof(label)-1},</w:t>
      </w:r>
    </w:p>
    <w:p w14:paraId="6E33DAE2" w14:textId="77777777" w:rsidR="00CB4B80" w:rsidRPr="008D76B4" w:rsidRDefault="00CB4B80" w:rsidP="00CB4B80">
      <w:pPr>
        <w:pStyle w:val="CCode"/>
      </w:pPr>
      <w:r w:rsidRPr="008D76B4">
        <w:t xml:space="preserve">  {CKA_ENCRYPT, &amp;true, sizeof(true)},</w:t>
      </w:r>
    </w:p>
    <w:p w14:paraId="5661030A" w14:textId="77777777" w:rsidR="00CB4B80" w:rsidRPr="008D76B4" w:rsidRDefault="00CB4B80" w:rsidP="00CB4B80">
      <w:pPr>
        <w:pStyle w:val="CCode"/>
      </w:pPr>
      <w:r w:rsidRPr="008D76B4">
        <w:t xml:space="preserve">  {CKA_VALUE, value, sizeof(value)}</w:t>
      </w:r>
    </w:p>
    <w:p w14:paraId="62BE890C" w14:textId="77777777" w:rsidR="00CB4B80" w:rsidRPr="008D76B4" w:rsidRDefault="00CB4B80" w:rsidP="00CB4B80">
      <w:pPr>
        <w:pStyle w:val="CCode"/>
      </w:pPr>
      <w:r w:rsidRPr="008D76B4">
        <w:t>};</w:t>
      </w:r>
    </w:p>
    <w:p w14:paraId="429C7936" w14:textId="77777777" w:rsidR="00CB4B80" w:rsidRPr="008D76B4" w:rsidRDefault="00CB4B80">
      <w:pPr>
        <w:pStyle w:val="berschrift3"/>
        <w:numPr>
          <w:ilvl w:val="2"/>
          <w:numId w:val="2"/>
        </w:numPr>
        <w:tabs>
          <w:tab w:val="num" w:pos="720"/>
        </w:tabs>
      </w:pPr>
      <w:bookmarkStart w:id="8010" w:name="_Toc228894861"/>
      <w:bookmarkStart w:id="8011" w:name="_Toc228807410"/>
      <w:bookmarkStart w:id="8012" w:name="_Toc370634641"/>
      <w:bookmarkStart w:id="8013" w:name="_Toc391471354"/>
      <w:bookmarkStart w:id="8014" w:name="_Toc395187992"/>
      <w:bookmarkStart w:id="8015" w:name="_Toc416960238"/>
      <w:bookmarkStart w:id="8016" w:name="_Toc8118533"/>
      <w:bookmarkStart w:id="8017" w:name="_Toc30061512"/>
      <w:bookmarkStart w:id="8018" w:name="_Toc90376765"/>
      <w:bookmarkStart w:id="8019" w:name="_Toc111203750"/>
      <w:bookmarkStart w:id="8020" w:name="_Toc148962592"/>
      <w:bookmarkStart w:id="8021" w:name="_Toc195693629"/>
      <w:r w:rsidRPr="008D76B4">
        <w:t>SEED key generation</w:t>
      </w:r>
      <w:bookmarkEnd w:id="8010"/>
      <w:bookmarkEnd w:id="8011"/>
      <w:bookmarkEnd w:id="8012"/>
      <w:bookmarkEnd w:id="8013"/>
      <w:bookmarkEnd w:id="8014"/>
      <w:bookmarkEnd w:id="8015"/>
      <w:bookmarkEnd w:id="8016"/>
      <w:bookmarkEnd w:id="8017"/>
      <w:bookmarkEnd w:id="8018"/>
      <w:bookmarkEnd w:id="8019"/>
      <w:bookmarkEnd w:id="8020"/>
      <w:bookmarkEnd w:id="8021"/>
    </w:p>
    <w:p w14:paraId="07E2DD05" w14:textId="77777777" w:rsidR="00CB4B80" w:rsidRPr="008D76B4" w:rsidRDefault="00CB4B80" w:rsidP="00CB4B80">
      <w:r w:rsidRPr="008D76B4">
        <w:t xml:space="preserve">The SEED key generation mechanism, denoted </w:t>
      </w:r>
      <w:r w:rsidRPr="00415FE5">
        <w:rPr>
          <w:b/>
        </w:rPr>
        <w:t>CKM_SEED_KEY_GEN</w:t>
      </w:r>
      <w:r w:rsidRPr="008D76B4">
        <w:t>, is a key generation mechanism for SEED.</w:t>
      </w:r>
    </w:p>
    <w:p w14:paraId="2545B879" w14:textId="77777777" w:rsidR="00CB4B80" w:rsidRPr="008D76B4" w:rsidRDefault="00CB4B80" w:rsidP="00CB4B80">
      <w:r w:rsidRPr="008D76B4">
        <w:t>It does not have a parameter.</w:t>
      </w:r>
    </w:p>
    <w:p w14:paraId="7EC2C183" w14:textId="77777777" w:rsidR="00CB4B80" w:rsidRPr="008D76B4" w:rsidRDefault="00CB4B80" w:rsidP="00CB4B80">
      <w:r w:rsidRPr="008D76B4">
        <w:t>The mechanism generates SEED keys.</w:t>
      </w:r>
    </w:p>
    <w:p w14:paraId="1086AA57"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SEED key type (specifically, the flags indicating which functions the key supports) may be specified in the template for the key, or else are assigned default initial values.</w:t>
      </w:r>
    </w:p>
    <w:p w14:paraId="194186E0" w14:textId="77777777" w:rsidR="00CB4B80" w:rsidRPr="008D76B4" w:rsidRDefault="00CB4B80">
      <w:pPr>
        <w:pStyle w:val="berschrift3"/>
        <w:numPr>
          <w:ilvl w:val="2"/>
          <w:numId w:val="2"/>
        </w:numPr>
        <w:tabs>
          <w:tab w:val="num" w:pos="720"/>
        </w:tabs>
      </w:pPr>
      <w:bookmarkStart w:id="8022" w:name="_Toc228894862"/>
      <w:bookmarkStart w:id="8023" w:name="_Toc228807411"/>
      <w:bookmarkStart w:id="8024" w:name="_Toc370634642"/>
      <w:bookmarkStart w:id="8025" w:name="_Toc391471355"/>
      <w:bookmarkStart w:id="8026" w:name="_Toc395187993"/>
      <w:bookmarkStart w:id="8027" w:name="_Toc416960239"/>
      <w:bookmarkStart w:id="8028" w:name="_Toc8118534"/>
      <w:bookmarkStart w:id="8029" w:name="_Toc30061513"/>
      <w:bookmarkStart w:id="8030" w:name="_Toc90376766"/>
      <w:bookmarkStart w:id="8031" w:name="_Toc111203751"/>
      <w:bookmarkStart w:id="8032" w:name="_Toc148962593"/>
      <w:bookmarkStart w:id="8033" w:name="_Toc195693630"/>
      <w:r w:rsidRPr="008D76B4">
        <w:t>SEED-ECB</w:t>
      </w:r>
      <w:bookmarkEnd w:id="8022"/>
      <w:bookmarkEnd w:id="8023"/>
      <w:bookmarkEnd w:id="8024"/>
      <w:bookmarkEnd w:id="8025"/>
      <w:bookmarkEnd w:id="8026"/>
      <w:bookmarkEnd w:id="8027"/>
      <w:bookmarkEnd w:id="8028"/>
      <w:bookmarkEnd w:id="8029"/>
      <w:bookmarkEnd w:id="8030"/>
      <w:bookmarkEnd w:id="8031"/>
      <w:bookmarkEnd w:id="8032"/>
      <w:bookmarkEnd w:id="8033"/>
    </w:p>
    <w:p w14:paraId="01E00CDB" w14:textId="77777777" w:rsidR="00CB4B80" w:rsidRPr="008D76B4" w:rsidRDefault="00CB4B80" w:rsidP="00CB4B80">
      <w:r w:rsidRPr="008D76B4">
        <w:t xml:space="preserve">SEED-ECB, denoted </w:t>
      </w:r>
      <w:r w:rsidRPr="008D76B4">
        <w:rPr>
          <w:b/>
        </w:rPr>
        <w:t>CKM_SEED_ECB</w:t>
      </w:r>
      <w:r w:rsidRPr="008D76B4">
        <w:t xml:space="preserve">, is a mechanism for single- and multiple-part encryption and decryption; key wrapping; and key unwrapping, based on </w:t>
      </w:r>
      <w:r w:rsidRPr="008D76B4">
        <w:rPr>
          <w:lang w:eastAsia="ja-JP"/>
        </w:rPr>
        <w:t>SEED</w:t>
      </w:r>
      <w:r w:rsidRPr="008D76B4">
        <w:t xml:space="preserve"> and electronic codebook mode.</w:t>
      </w:r>
    </w:p>
    <w:p w14:paraId="0B59D9FF" w14:textId="77777777" w:rsidR="00CB4B80" w:rsidRPr="008D76B4" w:rsidRDefault="00CB4B80" w:rsidP="00CB4B80">
      <w:r w:rsidRPr="008D76B4">
        <w:t>It does not have a parameter.</w:t>
      </w:r>
    </w:p>
    <w:p w14:paraId="110CB41B" w14:textId="77777777" w:rsidR="00CB4B80" w:rsidRPr="008D76B4" w:rsidRDefault="00CB4B80">
      <w:pPr>
        <w:pStyle w:val="berschrift3"/>
        <w:numPr>
          <w:ilvl w:val="2"/>
          <w:numId w:val="2"/>
        </w:numPr>
        <w:tabs>
          <w:tab w:val="num" w:pos="720"/>
        </w:tabs>
      </w:pPr>
      <w:bookmarkStart w:id="8034" w:name="_Toc8118535"/>
      <w:bookmarkStart w:id="8035" w:name="_Toc30061514"/>
      <w:bookmarkStart w:id="8036" w:name="_Toc90376767"/>
      <w:bookmarkStart w:id="8037" w:name="_Toc111203752"/>
      <w:bookmarkStart w:id="8038" w:name="_Toc148962594"/>
      <w:bookmarkStart w:id="8039" w:name="_Toc195693631"/>
      <w:r w:rsidRPr="008D76B4">
        <w:t>SEED-CBC</w:t>
      </w:r>
      <w:bookmarkEnd w:id="8034"/>
      <w:bookmarkEnd w:id="8035"/>
      <w:bookmarkEnd w:id="8036"/>
      <w:bookmarkEnd w:id="8037"/>
      <w:bookmarkEnd w:id="8038"/>
      <w:bookmarkEnd w:id="8039"/>
    </w:p>
    <w:p w14:paraId="2F661736" w14:textId="77777777" w:rsidR="00CB4B80" w:rsidRPr="008D76B4" w:rsidRDefault="00CB4B80" w:rsidP="00CB4B80">
      <w:r w:rsidRPr="008D76B4">
        <w:t xml:space="preserve">SEED-CBC, denoted </w:t>
      </w:r>
      <w:r w:rsidRPr="008D76B4">
        <w:rPr>
          <w:b/>
        </w:rPr>
        <w:t>CKM_SEED_CBC</w:t>
      </w:r>
      <w:r w:rsidRPr="008D76B4">
        <w:t xml:space="preserve">, is a mechanism for single- and multiple-part encryption and decryption; key wrapping; and key unwrapping, based on </w:t>
      </w:r>
      <w:r w:rsidRPr="008D76B4">
        <w:rPr>
          <w:lang w:eastAsia="ja-JP"/>
        </w:rPr>
        <w:t>SEED</w:t>
      </w:r>
      <w:r w:rsidRPr="008D76B4">
        <w:t xml:space="preserve"> and cipher-block chaining mode.</w:t>
      </w:r>
    </w:p>
    <w:p w14:paraId="7A955209" w14:textId="77777777" w:rsidR="00CB4B80" w:rsidRPr="008D76B4" w:rsidRDefault="00CB4B80" w:rsidP="00CB4B80">
      <w:r w:rsidRPr="008D76B4">
        <w:t>It has a parameter, a 16-byte initialization vector.</w:t>
      </w:r>
    </w:p>
    <w:p w14:paraId="4D791C8A" w14:textId="77777777" w:rsidR="00CB4B80" w:rsidRPr="008D76B4" w:rsidRDefault="00CB4B80">
      <w:pPr>
        <w:pStyle w:val="berschrift3"/>
        <w:numPr>
          <w:ilvl w:val="2"/>
          <w:numId w:val="2"/>
        </w:numPr>
        <w:tabs>
          <w:tab w:val="num" w:pos="720"/>
        </w:tabs>
      </w:pPr>
      <w:bookmarkStart w:id="8040" w:name="_Toc228894864"/>
      <w:bookmarkStart w:id="8041" w:name="_Toc228807413"/>
      <w:bookmarkStart w:id="8042" w:name="_Toc370634644"/>
      <w:bookmarkStart w:id="8043" w:name="_Toc391471357"/>
      <w:bookmarkStart w:id="8044" w:name="_Toc395187995"/>
      <w:bookmarkStart w:id="8045" w:name="_Toc416960241"/>
      <w:bookmarkStart w:id="8046" w:name="_Toc8118536"/>
      <w:bookmarkStart w:id="8047" w:name="_Toc30061515"/>
      <w:bookmarkStart w:id="8048" w:name="_Toc90376768"/>
      <w:bookmarkStart w:id="8049" w:name="_Toc111203753"/>
      <w:bookmarkStart w:id="8050" w:name="_Toc148962595"/>
      <w:bookmarkStart w:id="8051" w:name="_Toc195693632"/>
      <w:r w:rsidRPr="008D76B4">
        <w:t>SEED-CBC with PKCS padding</w:t>
      </w:r>
      <w:bookmarkEnd w:id="8040"/>
      <w:bookmarkEnd w:id="8041"/>
      <w:bookmarkEnd w:id="8042"/>
      <w:bookmarkEnd w:id="8043"/>
      <w:bookmarkEnd w:id="8044"/>
      <w:bookmarkEnd w:id="8045"/>
      <w:bookmarkEnd w:id="8046"/>
      <w:bookmarkEnd w:id="8047"/>
      <w:bookmarkEnd w:id="8048"/>
      <w:bookmarkEnd w:id="8049"/>
      <w:bookmarkEnd w:id="8050"/>
      <w:bookmarkEnd w:id="8051"/>
    </w:p>
    <w:p w14:paraId="3A48C6B4" w14:textId="77777777" w:rsidR="00CB4B80" w:rsidRPr="008D76B4" w:rsidRDefault="00CB4B80" w:rsidP="00CB4B80">
      <w:r w:rsidRPr="008D76B4">
        <w:t xml:space="preserve">SEED-CBC with PKCS padding, denoted </w:t>
      </w:r>
      <w:r w:rsidRPr="008D76B4">
        <w:rPr>
          <w:b/>
        </w:rPr>
        <w:t>CKM_SEED_CBC_PAD</w:t>
      </w:r>
      <w:r w:rsidRPr="008D76B4">
        <w:t xml:space="preserve">, is a mechanism for single- and multiple-part encryption and decryption; key wrapping; and key unwrapping, based on </w:t>
      </w:r>
      <w:r w:rsidRPr="008D76B4">
        <w:rPr>
          <w:lang w:eastAsia="ja-JP"/>
        </w:rPr>
        <w:t>SEED</w:t>
      </w:r>
      <w:r w:rsidRPr="008D76B4">
        <w:t xml:space="preserve">; cipher-block chaining mode; and the block cipher padding method detailed in </w:t>
      </w:r>
      <w:r>
        <w:t>[</w:t>
      </w:r>
      <w:r w:rsidRPr="008D76B4">
        <w:t>PKCS #7</w:t>
      </w:r>
      <w:r>
        <w:t>]</w:t>
      </w:r>
      <w:r w:rsidRPr="008D76B4">
        <w:t>.</w:t>
      </w:r>
    </w:p>
    <w:p w14:paraId="14FBC8CD" w14:textId="77777777" w:rsidR="00CB4B80" w:rsidRPr="008D76B4" w:rsidRDefault="00CB4B80" w:rsidP="00CB4B80">
      <w:r w:rsidRPr="008D76B4">
        <w:t>It has a parameter, a 16-byte initialization vector.</w:t>
      </w:r>
    </w:p>
    <w:p w14:paraId="1A53190C" w14:textId="77777777" w:rsidR="00CB4B80" w:rsidRPr="008D76B4" w:rsidRDefault="00CB4B80">
      <w:pPr>
        <w:pStyle w:val="berschrift3"/>
        <w:numPr>
          <w:ilvl w:val="2"/>
          <w:numId w:val="2"/>
        </w:numPr>
        <w:tabs>
          <w:tab w:val="num" w:pos="720"/>
        </w:tabs>
      </w:pPr>
      <w:bookmarkStart w:id="8052" w:name="_Toc228894865"/>
      <w:bookmarkStart w:id="8053" w:name="_Toc228807414"/>
      <w:bookmarkStart w:id="8054" w:name="_Toc370634645"/>
      <w:bookmarkStart w:id="8055" w:name="_Toc391471358"/>
      <w:bookmarkStart w:id="8056" w:name="_Toc395187996"/>
      <w:bookmarkStart w:id="8057" w:name="_Toc416960242"/>
      <w:bookmarkStart w:id="8058" w:name="_Toc8118537"/>
      <w:bookmarkStart w:id="8059" w:name="_Toc30061516"/>
      <w:bookmarkStart w:id="8060" w:name="_Toc90376769"/>
      <w:bookmarkStart w:id="8061" w:name="_Toc111203754"/>
      <w:bookmarkStart w:id="8062" w:name="_Toc148962596"/>
      <w:bookmarkStart w:id="8063" w:name="_Toc195693633"/>
      <w:r w:rsidRPr="008D76B4">
        <w:t>General-length SEED-MAC</w:t>
      </w:r>
      <w:bookmarkEnd w:id="8052"/>
      <w:bookmarkEnd w:id="8053"/>
      <w:bookmarkEnd w:id="8054"/>
      <w:bookmarkEnd w:id="8055"/>
      <w:bookmarkEnd w:id="8056"/>
      <w:bookmarkEnd w:id="8057"/>
      <w:bookmarkEnd w:id="8058"/>
      <w:bookmarkEnd w:id="8059"/>
      <w:bookmarkEnd w:id="8060"/>
      <w:bookmarkEnd w:id="8061"/>
      <w:bookmarkEnd w:id="8062"/>
      <w:bookmarkEnd w:id="8063"/>
    </w:p>
    <w:p w14:paraId="00F49A29" w14:textId="77777777" w:rsidR="00CB4B80" w:rsidRPr="008D76B4" w:rsidRDefault="00CB4B80" w:rsidP="00CB4B80">
      <w:r w:rsidRPr="008D76B4">
        <w:t xml:space="preserve">General-length SEED-MAC, denoted </w:t>
      </w:r>
      <w:r w:rsidRPr="008D76B4">
        <w:rPr>
          <w:b/>
        </w:rPr>
        <w:t>CKM_SEED_MAC_GENERAL</w:t>
      </w:r>
      <w:r w:rsidRPr="008D76B4">
        <w:t>, is a mechanism for single- and multiple-part signatures and verification, based on SEED and data authentication.</w:t>
      </w:r>
    </w:p>
    <w:p w14:paraId="42CABE3B" w14:textId="77777777" w:rsidR="00CB4B80" w:rsidRPr="008D76B4" w:rsidRDefault="00CB4B80" w:rsidP="00CB4B80">
      <w:r w:rsidRPr="008D76B4">
        <w:t xml:space="preserve">It has a parameter, a </w:t>
      </w:r>
      <w:r w:rsidRPr="008D76B4">
        <w:rPr>
          <w:b/>
        </w:rPr>
        <w:t xml:space="preserve">CK_MAC_GENERAL_PARAMS </w:t>
      </w:r>
      <w:r w:rsidRPr="008D76B4">
        <w:t>structure, which specifies the output length desired from the mechanism.</w:t>
      </w:r>
    </w:p>
    <w:p w14:paraId="76F0C522" w14:textId="77777777" w:rsidR="00CB4B80" w:rsidRPr="008D76B4" w:rsidRDefault="00CB4B80" w:rsidP="00CB4B80">
      <w:r w:rsidRPr="008D76B4">
        <w:t>The output bytes from this mechanism are taken from the start of the final cipher block produced in the MACing process.</w:t>
      </w:r>
    </w:p>
    <w:p w14:paraId="0DC79DA5" w14:textId="77777777" w:rsidR="00CB4B80" w:rsidRPr="008D76B4" w:rsidRDefault="00CB4B80">
      <w:pPr>
        <w:pStyle w:val="berschrift3"/>
        <w:numPr>
          <w:ilvl w:val="2"/>
          <w:numId w:val="2"/>
        </w:numPr>
        <w:tabs>
          <w:tab w:val="num" w:pos="720"/>
        </w:tabs>
      </w:pPr>
      <w:bookmarkStart w:id="8064" w:name="_Toc228894866"/>
      <w:bookmarkStart w:id="8065" w:name="_Toc228807415"/>
      <w:bookmarkStart w:id="8066" w:name="_Toc370634646"/>
      <w:bookmarkStart w:id="8067" w:name="_Toc391471359"/>
      <w:bookmarkStart w:id="8068" w:name="_Toc395187997"/>
      <w:bookmarkStart w:id="8069" w:name="_Toc416960243"/>
      <w:bookmarkStart w:id="8070" w:name="_Toc8118538"/>
      <w:bookmarkStart w:id="8071" w:name="_Toc30061517"/>
      <w:bookmarkStart w:id="8072" w:name="_Toc90376770"/>
      <w:bookmarkStart w:id="8073" w:name="_Toc111203755"/>
      <w:bookmarkStart w:id="8074" w:name="_Toc148962597"/>
      <w:bookmarkStart w:id="8075" w:name="_Toc195693634"/>
      <w:r w:rsidRPr="008D76B4">
        <w:t>SEED-MAC</w:t>
      </w:r>
      <w:bookmarkEnd w:id="8064"/>
      <w:bookmarkEnd w:id="8065"/>
      <w:bookmarkEnd w:id="8066"/>
      <w:bookmarkEnd w:id="8067"/>
      <w:bookmarkEnd w:id="8068"/>
      <w:bookmarkEnd w:id="8069"/>
      <w:bookmarkEnd w:id="8070"/>
      <w:bookmarkEnd w:id="8071"/>
      <w:bookmarkEnd w:id="8072"/>
      <w:bookmarkEnd w:id="8073"/>
      <w:bookmarkEnd w:id="8074"/>
      <w:bookmarkEnd w:id="8075"/>
    </w:p>
    <w:p w14:paraId="3DF772D2" w14:textId="77777777" w:rsidR="00CB4B80" w:rsidRPr="008D76B4" w:rsidRDefault="00CB4B80" w:rsidP="00CB4B80">
      <w:r w:rsidRPr="008D76B4">
        <w:t xml:space="preserve">SEED-MAC, denoted by </w:t>
      </w:r>
      <w:r w:rsidRPr="008D76B4">
        <w:rPr>
          <w:b/>
        </w:rPr>
        <w:t>CKM_SEED_MAC</w:t>
      </w:r>
      <w:r w:rsidRPr="008D76B4">
        <w:t>, is a special case of the general-length SEED-MAC mechanism. SEED-MAC always produces and verifies MACs that are half the block size in length.</w:t>
      </w:r>
    </w:p>
    <w:p w14:paraId="58FCBEC0" w14:textId="77777777" w:rsidR="00CB4B80" w:rsidRPr="008D76B4" w:rsidRDefault="00CB4B80" w:rsidP="00CB4B80">
      <w:r w:rsidRPr="008D76B4">
        <w:lastRenderedPageBreak/>
        <w:t>It does not have a parameter.</w:t>
      </w:r>
    </w:p>
    <w:p w14:paraId="732EAB22" w14:textId="77777777" w:rsidR="00CB4B80" w:rsidRPr="008D76B4" w:rsidRDefault="00CB4B80">
      <w:pPr>
        <w:pStyle w:val="berschrift2"/>
        <w:numPr>
          <w:ilvl w:val="1"/>
          <w:numId w:val="2"/>
        </w:numPr>
        <w:tabs>
          <w:tab w:val="num" w:pos="576"/>
        </w:tabs>
      </w:pPr>
      <w:bookmarkStart w:id="8076" w:name="_Toc228894867"/>
      <w:bookmarkStart w:id="8077" w:name="_Toc228807416"/>
      <w:bookmarkStart w:id="8078" w:name="_Toc370634647"/>
      <w:bookmarkStart w:id="8079" w:name="_Toc391471360"/>
      <w:bookmarkStart w:id="8080" w:name="_Toc395187998"/>
      <w:bookmarkStart w:id="8081" w:name="_Toc416960244"/>
      <w:bookmarkStart w:id="8082" w:name="_Toc8118539"/>
      <w:bookmarkStart w:id="8083" w:name="_Toc30061518"/>
      <w:bookmarkStart w:id="8084" w:name="_Toc90376771"/>
      <w:bookmarkStart w:id="8085" w:name="_Toc111203756"/>
      <w:bookmarkStart w:id="8086" w:name="_Toc148962598"/>
      <w:bookmarkStart w:id="8087" w:name="_Toc195693635"/>
      <w:r w:rsidRPr="008D76B4">
        <w:t>Key derivation by data encryption - SEED</w:t>
      </w:r>
      <w:bookmarkEnd w:id="8076"/>
      <w:bookmarkEnd w:id="8077"/>
      <w:bookmarkEnd w:id="8078"/>
      <w:bookmarkEnd w:id="8079"/>
      <w:bookmarkEnd w:id="8080"/>
      <w:bookmarkEnd w:id="8081"/>
      <w:bookmarkEnd w:id="8082"/>
      <w:bookmarkEnd w:id="8083"/>
      <w:bookmarkEnd w:id="8084"/>
      <w:bookmarkEnd w:id="8085"/>
      <w:bookmarkEnd w:id="8086"/>
      <w:bookmarkEnd w:id="8087"/>
    </w:p>
    <w:p w14:paraId="606819F5" w14:textId="77777777" w:rsidR="00CB4B80" w:rsidRPr="008D76B4" w:rsidRDefault="00CB4B80" w:rsidP="00CB4B80">
      <w:r w:rsidRPr="008D76B4">
        <w:t xml:space="preserve">These mechanisms allow derivation of keys using the result of an encryption operation as the key value. They are for use with the </w:t>
      </w:r>
      <w:r w:rsidRPr="00415FE5">
        <w:rPr>
          <w:b/>
        </w:rPr>
        <w:t>C_DeriveKey</w:t>
      </w:r>
      <w:r w:rsidRPr="008D76B4">
        <w:t xml:space="preserve"> function.</w:t>
      </w:r>
    </w:p>
    <w:p w14:paraId="14B8A758" w14:textId="77777777" w:rsidR="00CB4B80" w:rsidRPr="008D76B4" w:rsidRDefault="00CB4B80">
      <w:pPr>
        <w:pStyle w:val="berschrift3"/>
        <w:numPr>
          <w:ilvl w:val="2"/>
          <w:numId w:val="2"/>
        </w:numPr>
        <w:tabs>
          <w:tab w:val="num" w:pos="720"/>
        </w:tabs>
      </w:pPr>
      <w:bookmarkStart w:id="8088" w:name="_Toc228894868"/>
      <w:bookmarkStart w:id="8089" w:name="_Toc228807417"/>
      <w:bookmarkStart w:id="8090" w:name="_Toc370634648"/>
      <w:bookmarkStart w:id="8091" w:name="_Toc391471361"/>
      <w:bookmarkStart w:id="8092" w:name="_Toc395187999"/>
      <w:bookmarkStart w:id="8093" w:name="_Toc416960245"/>
      <w:bookmarkStart w:id="8094" w:name="_Toc8118540"/>
      <w:bookmarkStart w:id="8095" w:name="_Toc30061519"/>
      <w:bookmarkStart w:id="8096" w:name="_Toc90376772"/>
      <w:bookmarkStart w:id="8097" w:name="_Toc111203757"/>
      <w:bookmarkStart w:id="8098" w:name="_Toc148962599"/>
      <w:bookmarkStart w:id="8099" w:name="_Toc195693636"/>
      <w:r w:rsidRPr="008D76B4">
        <w:t>Definitions</w:t>
      </w:r>
      <w:bookmarkEnd w:id="8088"/>
      <w:bookmarkEnd w:id="8089"/>
      <w:bookmarkEnd w:id="8090"/>
      <w:bookmarkEnd w:id="8091"/>
      <w:bookmarkEnd w:id="8092"/>
      <w:bookmarkEnd w:id="8093"/>
      <w:bookmarkEnd w:id="8094"/>
      <w:bookmarkEnd w:id="8095"/>
      <w:bookmarkEnd w:id="8096"/>
      <w:bookmarkEnd w:id="8097"/>
      <w:bookmarkEnd w:id="8098"/>
      <w:bookmarkEnd w:id="8099"/>
    </w:p>
    <w:p w14:paraId="0AF89E8F" w14:textId="77777777" w:rsidR="00CB4B80" w:rsidRPr="008D76B4" w:rsidRDefault="00CB4B80" w:rsidP="00CB4B80">
      <w:r w:rsidRPr="008D76B4">
        <w:t>Mechanisms:</w:t>
      </w:r>
    </w:p>
    <w:p w14:paraId="7EE78147" w14:textId="77777777" w:rsidR="00CB4B80" w:rsidRPr="008D76B4" w:rsidRDefault="00CB4B80" w:rsidP="00CB4B80">
      <w:pPr>
        <w:ind w:left="720"/>
      </w:pPr>
      <w:r w:rsidRPr="008D76B4">
        <w:t>CKM_</w:t>
      </w:r>
      <w:r w:rsidRPr="008D76B4">
        <w:rPr>
          <w:lang w:eastAsia="ja-JP"/>
        </w:rPr>
        <w:t>SEED</w:t>
      </w:r>
      <w:r w:rsidRPr="008D76B4">
        <w:t>_ECB_ENCRYPT_DATA</w:t>
      </w:r>
    </w:p>
    <w:p w14:paraId="12577CE1" w14:textId="77777777" w:rsidR="00CB4B80" w:rsidRPr="008D76B4" w:rsidRDefault="00CB4B80" w:rsidP="00CB4B80">
      <w:pPr>
        <w:ind w:left="720"/>
      </w:pPr>
      <w:r w:rsidRPr="008D76B4">
        <w:t>CKM_</w:t>
      </w:r>
      <w:r w:rsidRPr="008D76B4">
        <w:rPr>
          <w:lang w:eastAsia="ja-JP"/>
        </w:rPr>
        <w:t>SEED</w:t>
      </w:r>
      <w:r w:rsidRPr="008D76B4">
        <w:t>_CBC_ENCRYPT_DATA</w:t>
      </w:r>
    </w:p>
    <w:p w14:paraId="415E6F6C" w14:textId="77777777" w:rsidR="00CB4B80" w:rsidRPr="008D76B4" w:rsidRDefault="00CB4B80" w:rsidP="00CB4B80"/>
    <w:p w14:paraId="5EE5581A" w14:textId="77777777" w:rsidR="00CB4B80" w:rsidRPr="008D76B4" w:rsidRDefault="00CB4B80" w:rsidP="00CB4B80">
      <w:pPr>
        <w:pStyle w:val="CCode"/>
      </w:pPr>
      <w:r w:rsidRPr="008D76B4">
        <w:t>typedef struct CK_SEED_CBC_ENCRYPT_DATA_PARAMS {</w:t>
      </w:r>
    </w:p>
    <w:p w14:paraId="1F71BD6E" w14:textId="77777777" w:rsidR="00CB4B80" w:rsidRPr="008D76B4" w:rsidRDefault="00CB4B80" w:rsidP="00CB4B80">
      <w:pPr>
        <w:pStyle w:val="CCode"/>
        <w:tabs>
          <w:tab w:val="clear" w:pos="864"/>
          <w:tab w:val="left" w:pos="709"/>
          <w:tab w:val="left" w:pos="2694"/>
        </w:tabs>
      </w:pPr>
      <w:r w:rsidRPr="008D76B4">
        <w:tab/>
        <w:t>CK_BYTE</w:t>
      </w:r>
      <w:r w:rsidRPr="008D76B4">
        <w:tab/>
        <w:t>iv[16];</w:t>
      </w:r>
    </w:p>
    <w:p w14:paraId="697CF296" w14:textId="77777777" w:rsidR="00CB4B80" w:rsidRPr="008D76B4" w:rsidRDefault="00CB4B80" w:rsidP="00CB4B80">
      <w:pPr>
        <w:pStyle w:val="CCode"/>
        <w:tabs>
          <w:tab w:val="clear" w:pos="864"/>
          <w:tab w:val="left" w:pos="709"/>
          <w:tab w:val="left" w:pos="2694"/>
        </w:tabs>
      </w:pPr>
      <w:r w:rsidRPr="008D76B4">
        <w:tab/>
        <w:t>CK_BYTE_PTR</w:t>
      </w:r>
      <w:r w:rsidRPr="008D76B4">
        <w:tab/>
        <w:t>pData;</w:t>
      </w:r>
    </w:p>
    <w:p w14:paraId="79734539" w14:textId="77777777" w:rsidR="00CB4B80" w:rsidRPr="008D76B4" w:rsidRDefault="00CB4B80" w:rsidP="00CB4B80">
      <w:pPr>
        <w:pStyle w:val="CCode"/>
        <w:tabs>
          <w:tab w:val="clear" w:pos="864"/>
          <w:tab w:val="left" w:pos="709"/>
          <w:tab w:val="left" w:pos="2694"/>
        </w:tabs>
      </w:pPr>
      <w:r w:rsidRPr="008D76B4">
        <w:tab/>
        <w:t>CK_ULONG</w:t>
      </w:r>
      <w:r w:rsidRPr="008D76B4">
        <w:tab/>
        <w:t>length;</w:t>
      </w:r>
    </w:p>
    <w:p w14:paraId="563388A7" w14:textId="77777777" w:rsidR="00CB4B80" w:rsidRPr="008D76B4" w:rsidRDefault="00CB4B80" w:rsidP="00CB4B80">
      <w:pPr>
        <w:pStyle w:val="CCode"/>
        <w:tabs>
          <w:tab w:val="clear" w:pos="864"/>
          <w:tab w:val="left" w:pos="709"/>
          <w:tab w:val="left" w:pos="2694"/>
        </w:tabs>
      </w:pPr>
      <w:r w:rsidRPr="008D76B4">
        <w:t>}</w:t>
      </w:r>
      <w:r w:rsidRPr="008D76B4">
        <w:tab/>
        <w:t>CK_SEED_CBC_ENCRYPT_DATA_PARAMS;</w:t>
      </w:r>
    </w:p>
    <w:p w14:paraId="120E4CB5" w14:textId="77777777" w:rsidR="00CB4B80" w:rsidRPr="008D76B4" w:rsidRDefault="00CB4B80" w:rsidP="00CB4B80">
      <w:pPr>
        <w:pStyle w:val="CCode"/>
      </w:pPr>
    </w:p>
    <w:p w14:paraId="49A16DA8" w14:textId="77777777" w:rsidR="00CB4B80" w:rsidRPr="008D76B4" w:rsidRDefault="00CB4B80" w:rsidP="00CB4B80">
      <w:pPr>
        <w:pStyle w:val="CCode"/>
      </w:pPr>
      <w:r w:rsidRPr="008D76B4">
        <w:t>typedef CK_SEED_CBC_ENCRYPT_DATA_PARAMS CK_PTR CK_SEED_CBC_ENCRYPT_DATA_PARAMS_PTR;</w:t>
      </w:r>
    </w:p>
    <w:p w14:paraId="50F89ED2" w14:textId="77777777" w:rsidR="00CB4B80" w:rsidRPr="008D76B4" w:rsidRDefault="00CB4B80">
      <w:pPr>
        <w:pStyle w:val="berschrift3"/>
        <w:numPr>
          <w:ilvl w:val="2"/>
          <w:numId w:val="2"/>
        </w:numPr>
        <w:tabs>
          <w:tab w:val="num" w:pos="720"/>
        </w:tabs>
      </w:pPr>
      <w:bookmarkStart w:id="8100" w:name="_Toc228894869"/>
      <w:bookmarkStart w:id="8101" w:name="_Toc228807418"/>
      <w:bookmarkStart w:id="8102" w:name="_Toc370634649"/>
      <w:bookmarkStart w:id="8103" w:name="_Toc391471362"/>
      <w:bookmarkStart w:id="8104" w:name="_Toc395188000"/>
      <w:bookmarkStart w:id="8105" w:name="_Toc416960246"/>
      <w:bookmarkStart w:id="8106" w:name="_Toc8118541"/>
      <w:bookmarkStart w:id="8107" w:name="_Toc30061520"/>
      <w:bookmarkStart w:id="8108" w:name="_Toc90376773"/>
      <w:bookmarkStart w:id="8109" w:name="_Toc111203758"/>
      <w:bookmarkStart w:id="8110" w:name="_Toc148962600"/>
      <w:bookmarkStart w:id="8111" w:name="_Toc195693637"/>
      <w:r w:rsidRPr="008D76B4">
        <w:t>Mechanism Parameters</w:t>
      </w:r>
      <w:bookmarkEnd w:id="8100"/>
      <w:bookmarkEnd w:id="8101"/>
      <w:bookmarkEnd w:id="8102"/>
      <w:bookmarkEnd w:id="8103"/>
      <w:bookmarkEnd w:id="8104"/>
      <w:bookmarkEnd w:id="8105"/>
      <w:bookmarkEnd w:id="8106"/>
      <w:bookmarkEnd w:id="8107"/>
      <w:bookmarkEnd w:id="8108"/>
      <w:bookmarkEnd w:id="8109"/>
      <w:bookmarkEnd w:id="8110"/>
      <w:bookmarkEnd w:id="8111"/>
    </w:p>
    <w:p w14:paraId="6CF1C17E" w14:textId="7FCAEBFC" w:rsidR="00CB4B80" w:rsidRPr="008D76B4" w:rsidRDefault="00CB4B80" w:rsidP="00FE6BCC">
      <w:pPr>
        <w:pStyle w:val="Beschriftung"/>
      </w:pPr>
      <w:bookmarkStart w:id="8112" w:name="_Toc228807572"/>
      <w:bookmarkStart w:id="8113" w:name="_Toc25853556"/>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29</w:t>
      </w:r>
      <w:r w:rsidRPr="008D76B4">
        <w:rPr>
          <w:szCs w:val="18"/>
        </w:rPr>
        <w:fldChar w:fldCharType="end"/>
      </w:r>
      <w:r w:rsidRPr="008D76B4">
        <w:t>, Mechanism Parameters for SEED-based key derivation</w:t>
      </w:r>
      <w:bookmarkEnd w:id="8112"/>
      <w:bookmarkEnd w:id="8113"/>
    </w:p>
    <w:tbl>
      <w:tblPr>
        <w:tblW w:w="9315"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ayout w:type="fixed"/>
        <w:tblLook w:val="04A0" w:firstRow="1" w:lastRow="0" w:firstColumn="1" w:lastColumn="0" w:noHBand="0" w:noVBand="1"/>
      </w:tblPr>
      <w:tblGrid>
        <w:gridCol w:w="4216"/>
        <w:gridCol w:w="5099"/>
      </w:tblGrid>
      <w:tr w:rsidR="00CB4B80" w:rsidRPr="008D76B4" w14:paraId="3A38A576" w14:textId="77777777" w:rsidTr="00415FE5">
        <w:tc>
          <w:tcPr>
            <w:tcW w:w="4219" w:type="dxa"/>
            <w:hideMark/>
          </w:tcPr>
          <w:p w14:paraId="1198EB7F" w14:textId="77777777" w:rsidR="00CB4B80" w:rsidRPr="008D76B4" w:rsidRDefault="00CB4B80" w:rsidP="00CD68D4">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ECB_ENCRYPT_DATA</w:t>
            </w:r>
          </w:p>
        </w:tc>
        <w:tc>
          <w:tcPr>
            <w:tcW w:w="5103" w:type="dxa"/>
            <w:hideMark/>
          </w:tcPr>
          <w:p w14:paraId="328F3031" w14:textId="77777777" w:rsidR="00CB4B80" w:rsidRPr="008D76B4" w:rsidRDefault="00CB4B80" w:rsidP="00CD68D4">
            <w:pPr>
              <w:pStyle w:val="Table"/>
              <w:rPr>
                <w:rFonts w:ascii="Arial" w:hAnsi="Arial" w:cs="Arial"/>
                <w:sz w:val="20"/>
              </w:rPr>
            </w:pPr>
            <w:r w:rsidRPr="008D76B4">
              <w:rPr>
                <w:rFonts w:ascii="Arial" w:hAnsi="Arial" w:cs="Arial"/>
                <w:sz w:val="20"/>
              </w:rPr>
              <w:t>Uses CK_KEY_DERIVATION_STRING_DATA structure. Parameter is the data to be encrypted and must be a multiple of 16 long.</w:t>
            </w:r>
          </w:p>
        </w:tc>
      </w:tr>
      <w:tr w:rsidR="00CB4B80" w:rsidRPr="008D76B4" w14:paraId="49F07E25" w14:textId="77777777" w:rsidTr="00415FE5">
        <w:tc>
          <w:tcPr>
            <w:tcW w:w="4219" w:type="dxa"/>
            <w:hideMark/>
          </w:tcPr>
          <w:p w14:paraId="2A307BA8" w14:textId="77777777" w:rsidR="00CB4B80" w:rsidRPr="008D76B4" w:rsidRDefault="00CB4B80" w:rsidP="00CD68D4">
            <w:pPr>
              <w:pStyle w:val="Table"/>
              <w:rPr>
                <w:rFonts w:ascii="Arial" w:hAnsi="Arial" w:cs="Arial"/>
                <w:sz w:val="20"/>
              </w:rPr>
            </w:pPr>
            <w:r w:rsidRPr="008D76B4">
              <w:rPr>
                <w:rFonts w:ascii="Arial" w:hAnsi="Arial" w:cs="Arial"/>
                <w:sz w:val="20"/>
              </w:rPr>
              <w:t>CKM_</w:t>
            </w:r>
            <w:r w:rsidRPr="008D76B4">
              <w:rPr>
                <w:rFonts w:ascii="Arial" w:hAnsi="Arial" w:cs="Arial"/>
                <w:sz w:val="20"/>
                <w:lang w:eastAsia="ja-JP"/>
              </w:rPr>
              <w:t>SEED</w:t>
            </w:r>
            <w:r w:rsidRPr="008D76B4">
              <w:rPr>
                <w:rFonts w:ascii="Arial" w:hAnsi="Arial" w:cs="Arial"/>
                <w:sz w:val="20"/>
              </w:rPr>
              <w:t>_CBC_ENCRYPT_DATA</w:t>
            </w:r>
          </w:p>
        </w:tc>
        <w:tc>
          <w:tcPr>
            <w:tcW w:w="5103" w:type="dxa"/>
            <w:hideMark/>
          </w:tcPr>
          <w:p w14:paraId="2104A311" w14:textId="77777777" w:rsidR="00CB4B80" w:rsidRPr="008D76B4" w:rsidRDefault="00CB4B80" w:rsidP="00CD68D4">
            <w:pPr>
              <w:pStyle w:val="Table"/>
              <w:rPr>
                <w:rFonts w:ascii="Arial" w:hAnsi="Arial" w:cs="Arial"/>
                <w:sz w:val="20"/>
              </w:rPr>
            </w:pPr>
            <w:r w:rsidRPr="008D76B4">
              <w:rPr>
                <w:rFonts w:ascii="Arial" w:hAnsi="Arial" w:cs="Arial"/>
                <w:sz w:val="20"/>
              </w:rPr>
              <w:t>Uses CK_SEED_CBC_ENCRYPT_DATA_PARAMS. Parameter is an 16 byte IV value followed by the data. The data value part must be a multiple of 16 bytes long.</w:t>
            </w:r>
          </w:p>
        </w:tc>
      </w:tr>
    </w:tbl>
    <w:p w14:paraId="2A242969"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8555E10" w14:textId="77777777" w:rsidR="00CB4B80" w:rsidRPr="008D76B4" w:rsidRDefault="00CB4B80">
      <w:pPr>
        <w:pStyle w:val="berschrift2"/>
        <w:numPr>
          <w:ilvl w:val="1"/>
          <w:numId w:val="2"/>
        </w:numPr>
        <w:tabs>
          <w:tab w:val="num" w:pos="576"/>
        </w:tabs>
      </w:pPr>
      <w:bookmarkStart w:id="8114" w:name="_Toc8118542"/>
      <w:bookmarkStart w:id="8115" w:name="_Toc30061521"/>
      <w:bookmarkStart w:id="8116" w:name="_Toc90376774"/>
      <w:bookmarkStart w:id="8117" w:name="_Toc111203759"/>
      <w:bookmarkStart w:id="8118" w:name="_Toc148962601"/>
      <w:bookmarkStart w:id="8119" w:name="_Toc195693638"/>
      <w:bookmarkStart w:id="8120" w:name="_Toc228894863"/>
      <w:bookmarkStart w:id="8121" w:name="_Toc228807412"/>
      <w:bookmarkStart w:id="8122" w:name="_Toc370634643"/>
      <w:bookmarkStart w:id="8123" w:name="_Toc391471356"/>
      <w:bookmarkStart w:id="8124" w:name="_Toc395187994"/>
      <w:bookmarkStart w:id="8125" w:name="_Toc416960240"/>
      <w:r w:rsidRPr="008D76B4">
        <w:t>OTP</w:t>
      </w:r>
      <w:bookmarkEnd w:id="8114"/>
      <w:bookmarkEnd w:id="8115"/>
      <w:bookmarkEnd w:id="8116"/>
      <w:bookmarkEnd w:id="8117"/>
      <w:bookmarkEnd w:id="8118"/>
      <w:bookmarkEnd w:id="8119"/>
    </w:p>
    <w:p w14:paraId="0E065924" w14:textId="77777777" w:rsidR="00CB4B80" w:rsidRPr="008D76B4" w:rsidRDefault="00CB4B80">
      <w:pPr>
        <w:pStyle w:val="berschrift3"/>
        <w:numPr>
          <w:ilvl w:val="2"/>
          <w:numId w:val="2"/>
        </w:numPr>
        <w:tabs>
          <w:tab w:val="num" w:pos="720"/>
        </w:tabs>
      </w:pPr>
      <w:bookmarkStart w:id="8126" w:name="_Toc8118543"/>
      <w:bookmarkStart w:id="8127" w:name="_Toc30061522"/>
      <w:bookmarkStart w:id="8128" w:name="_Toc90376775"/>
      <w:bookmarkStart w:id="8129" w:name="_Toc111203760"/>
      <w:bookmarkStart w:id="8130" w:name="_Toc148962602"/>
      <w:bookmarkStart w:id="8131" w:name="_Toc195693639"/>
      <w:r w:rsidRPr="008D76B4">
        <w:t>Usage overview</w:t>
      </w:r>
      <w:bookmarkEnd w:id="8126"/>
      <w:bookmarkEnd w:id="8127"/>
      <w:bookmarkEnd w:id="8128"/>
      <w:bookmarkEnd w:id="8129"/>
      <w:bookmarkEnd w:id="8130"/>
      <w:bookmarkEnd w:id="8131"/>
    </w:p>
    <w:p w14:paraId="24967EF0"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OTP tokens represented as PKCS #11 mechanisms may be used in a variety of ways. The usage cases can be categorized according to the type of sought functionality.</w:t>
      </w:r>
    </w:p>
    <w:p w14:paraId="3C909441" w14:textId="77777777" w:rsidR="00CB4B80" w:rsidRPr="008D76B4" w:rsidRDefault="00CB4B80">
      <w:pPr>
        <w:pStyle w:val="berschrift3"/>
        <w:numPr>
          <w:ilvl w:val="2"/>
          <w:numId w:val="2"/>
        </w:numPr>
        <w:tabs>
          <w:tab w:val="num" w:pos="720"/>
        </w:tabs>
      </w:pPr>
      <w:bookmarkStart w:id="8132" w:name="_Toc8118544"/>
      <w:bookmarkStart w:id="8133" w:name="_Toc30061523"/>
      <w:bookmarkStart w:id="8134" w:name="_Toc90376776"/>
      <w:bookmarkStart w:id="8135" w:name="_Toc111203761"/>
      <w:bookmarkStart w:id="8136" w:name="_Toc148962603"/>
      <w:bookmarkStart w:id="8137" w:name="_Toc195693640"/>
      <w:r w:rsidRPr="008D76B4">
        <w:lastRenderedPageBreak/>
        <w:t>Case 1: Generation of OTP values</w:t>
      </w:r>
      <w:bookmarkEnd w:id="8132"/>
      <w:bookmarkEnd w:id="8133"/>
      <w:bookmarkEnd w:id="8134"/>
      <w:bookmarkEnd w:id="8135"/>
      <w:bookmarkEnd w:id="8136"/>
      <w:bookmarkEnd w:id="8137"/>
    </w:p>
    <w:p w14:paraId="11945E01"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t>.</w:t>
      </w:r>
      <w:r w:rsidRPr="008D76B4">
        <w:rPr>
          <w:noProof/>
          <w:lang w:val="en-AU" w:eastAsia="en-AU"/>
        </w:rPr>
        <w:drawing>
          <wp:inline distT="0" distB="0" distL="0" distR="0" wp14:anchorId="7EE73625" wp14:editId="07151C29">
            <wp:extent cx="2616200" cy="37001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16200" cy="3700145"/>
                    </a:xfrm>
                    <a:prstGeom prst="rect">
                      <a:avLst/>
                    </a:prstGeom>
                    <a:noFill/>
                    <a:ln>
                      <a:noFill/>
                    </a:ln>
                  </pic:spPr>
                </pic:pic>
              </a:graphicData>
            </a:graphic>
          </wp:inline>
        </w:drawing>
      </w:r>
    </w:p>
    <w:p w14:paraId="03E6FE6B" w14:textId="0F65B611" w:rsidR="00CB4B80" w:rsidRPr="008D76B4" w:rsidRDefault="00CB4B80" w:rsidP="00FE6BCC">
      <w:pPr>
        <w:pStyle w:val="Beschriftung"/>
      </w:pPr>
      <w:bookmarkStart w:id="8138" w:name="_Ref4479114"/>
      <w:r w:rsidRPr="008D76B4">
        <w:t xml:space="preserve">Figure </w:t>
      </w:r>
      <w:r w:rsidR="00BF39C3">
        <w:fldChar w:fldCharType="begin"/>
      </w:r>
      <w:r w:rsidR="00BF39C3">
        <w:instrText xml:space="preserve"> SEQ Figure \* ARABIC </w:instrText>
      </w:r>
      <w:r w:rsidR="00BF39C3">
        <w:fldChar w:fldCharType="separate"/>
      </w:r>
      <w:r w:rsidR="004C22D6">
        <w:rPr>
          <w:noProof/>
        </w:rPr>
        <w:t>2</w:t>
      </w:r>
      <w:r w:rsidR="00BF39C3">
        <w:rPr>
          <w:noProof/>
        </w:rPr>
        <w:fldChar w:fldCharType="end"/>
      </w:r>
      <w:bookmarkEnd w:id="8138"/>
      <w:r w:rsidRPr="008D76B4">
        <w:t>: Retrieving OTP values through C_Sign</w:t>
      </w:r>
    </w:p>
    <w:p w14:paraId="4FBB0F3C" w14:textId="55E32A60" w:rsidR="00CB4B80" w:rsidRPr="008D76B4" w:rsidRDefault="00CB4B80" w:rsidP="00CB4B80">
      <w:r w:rsidRPr="008D76B4">
        <w:fldChar w:fldCharType="begin"/>
      </w:r>
      <w:r w:rsidRPr="008D76B4">
        <w:instrText xml:space="preserve"> REF _Ref4479114 \h </w:instrText>
      </w:r>
      <w:r w:rsidRPr="008D76B4">
        <w:fldChar w:fldCharType="separate"/>
      </w:r>
      <w:r w:rsidR="004C22D6" w:rsidRPr="008D76B4">
        <w:t xml:space="preserve">Figure </w:t>
      </w:r>
      <w:r w:rsidR="004C22D6">
        <w:rPr>
          <w:noProof/>
        </w:rPr>
        <w:t>2</w:t>
      </w:r>
      <w:r w:rsidRPr="008D76B4">
        <w:fldChar w:fldCharType="end"/>
      </w:r>
      <w:r w:rsidRPr="008D76B4">
        <w:t xml:space="preserve"> shows an integration of PKCS #11 into an application that needs to authenticate users holding OTP tokens. In this particular example, a connected hardware token is used, but a software token is equally possible. The application invokes </w:t>
      </w:r>
      <w:r w:rsidRPr="008D76B4">
        <w:rPr>
          <w:b/>
          <w:bCs/>
        </w:rPr>
        <w:t>C_Sign</w:t>
      </w:r>
      <w:r w:rsidRPr="008D76B4">
        <w:t xml:space="preserve"> to retrieve the OTP value from the token. In the example, the application then passes the retrieved OTP value to a client API that sends it via the network to an authentication server. The client API may implement a standard authentication protocol such as RADIUS [RFC 2865] or EAP [RFC 3748], or a proprietary protocol such as that used by RSA Security's ACE/Agent</w:t>
      </w:r>
      <w:r w:rsidRPr="008D76B4">
        <w:rPr>
          <w:vertAlign w:val="superscript"/>
        </w:rPr>
        <w:t>®</w:t>
      </w:r>
      <w:r w:rsidRPr="008D76B4">
        <w:t xml:space="preserve"> software.</w:t>
      </w:r>
    </w:p>
    <w:p w14:paraId="56444BC2" w14:textId="77777777" w:rsidR="00CB4B80" w:rsidRPr="008D76B4" w:rsidRDefault="00CB4B80">
      <w:pPr>
        <w:pStyle w:val="berschrift3"/>
        <w:numPr>
          <w:ilvl w:val="2"/>
          <w:numId w:val="2"/>
        </w:numPr>
        <w:tabs>
          <w:tab w:val="num" w:pos="720"/>
        </w:tabs>
      </w:pPr>
      <w:bookmarkStart w:id="8139" w:name="_Toc8118545"/>
      <w:bookmarkStart w:id="8140" w:name="_Toc30061524"/>
      <w:bookmarkStart w:id="8141" w:name="_Toc90376777"/>
      <w:bookmarkStart w:id="8142" w:name="_Toc111203762"/>
      <w:bookmarkStart w:id="8143" w:name="_Toc148962604"/>
      <w:bookmarkStart w:id="8144" w:name="_Toc195693641"/>
      <w:r w:rsidRPr="008D76B4">
        <w:lastRenderedPageBreak/>
        <w:t>Case 2: Verification of provided OTP values</w:t>
      </w:r>
      <w:bookmarkEnd w:id="8139"/>
      <w:bookmarkEnd w:id="8140"/>
      <w:bookmarkEnd w:id="8141"/>
      <w:bookmarkEnd w:id="8142"/>
      <w:bookmarkEnd w:id="8143"/>
      <w:bookmarkEnd w:id="8144"/>
    </w:p>
    <w:p w14:paraId="151B3EF3"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rPr>
          <w:noProof/>
          <w:lang w:val="en-AU" w:eastAsia="en-AU"/>
        </w:rPr>
        <w:drawing>
          <wp:inline distT="0" distB="0" distL="0" distR="0" wp14:anchorId="4FE607F7" wp14:editId="7EC14E59">
            <wp:extent cx="2596515" cy="32842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596515" cy="3284220"/>
                    </a:xfrm>
                    <a:prstGeom prst="rect">
                      <a:avLst/>
                    </a:prstGeom>
                    <a:noFill/>
                    <a:ln>
                      <a:noFill/>
                    </a:ln>
                  </pic:spPr>
                </pic:pic>
              </a:graphicData>
            </a:graphic>
          </wp:inline>
        </w:drawing>
      </w:r>
    </w:p>
    <w:p w14:paraId="514AB237" w14:textId="1178950D" w:rsidR="00CB4B80" w:rsidRPr="008D76B4" w:rsidRDefault="00CB4B80" w:rsidP="00FE6BCC">
      <w:pPr>
        <w:pStyle w:val="Beschriftung"/>
      </w:pPr>
      <w:bookmarkStart w:id="8145" w:name="_Ref4479131"/>
      <w:r w:rsidRPr="008D76B4">
        <w:t xml:space="preserve">Figure </w:t>
      </w:r>
      <w:r w:rsidR="00BF39C3">
        <w:fldChar w:fldCharType="begin"/>
      </w:r>
      <w:r w:rsidR="00BF39C3">
        <w:instrText xml:space="preserve"> SEQ Figure \* ARABIC </w:instrText>
      </w:r>
      <w:r w:rsidR="00BF39C3">
        <w:fldChar w:fldCharType="separate"/>
      </w:r>
      <w:r w:rsidR="004C22D6">
        <w:rPr>
          <w:noProof/>
        </w:rPr>
        <w:t>3</w:t>
      </w:r>
      <w:r w:rsidR="00BF39C3">
        <w:rPr>
          <w:noProof/>
        </w:rPr>
        <w:fldChar w:fldCharType="end"/>
      </w:r>
      <w:bookmarkEnd w:id="8145"/>
      <w:r w:rsidRPr="008D76B4">
        <w:t>: Server-side verification of OTP values</w:t>
      </w:r>
    </w:p>
    <w:p w14:paraId="39A3BBD3" w14:textId="12DCA2EB" w:rsidR="00CB4B80" w:rsidRPr="008D76B4" w:rsidRDefault="00CB4B80" w:rsidP="00CB4B80">
      <w:r w:rsidRPr="008D76B4">
        <w:fldChar w:fldCharType="begin"/>
      </w:r>
      <w:r w:rsidRPr="008D76B4">
        <w:instrText xml:space="preserve"> REF _Ref4479131 \h </w:instrText>
      </w:r>
      <w:r w:rsidRPr="008D76B4">
        <w:fldChar w:fldCharType="separate"/>
      </w:r>
      <w:r w:rsidR="004C22D6" w:rsidRPr="008D76B4">
        <w:t xml:space="preserve">Figure </w:t>
      </w:r>
      <w:r w:rsidR="004C22D6">
        <w:rPr>
          <w:noProof/>
        </w:rPr>
        <w:t>3</w:t>
      </w:r>
      <w:r w:rsidRPr="008D76B4">
        <w:fldChar w:fldCharType="end"/>
      </w:r>
      <w:r w:rsidRPr="008D76B4">
        <w:t xml:space="preserve"> illustrates the server-side equivalent of the scenario depicted in </w:t>
      </w:r>
      <w:r w:rsidRPr="008D76B4">
        <w:fldChar w:fldCharType="begin"/>
      </w:r>
      <w:r w:rsidRPr="008D76B4">
        <w:instrText xml:space="preserve"> REF _Ref4479114 \h </w:instrText>
      </w:r>
      <w:r w:rsidRPr="008D76B4">
        <w:fldChar w:fldCharType="separate"/>
      </w:r>
      <w:r w:rsidR="004C22D6" w:rsidRPr="008D76B4">
        <w:t xml:space="preserve">Figure </w:t>
      </w:r>
      <w:r w:rsidR="004C22D6">
        <w:rPr>
          <w:noProof/>
        </w:rPr>
        <w:t>2</w:t>
      </w:r>
      <w:r w:rsidRPr="008D76B4">
        <w:fldChar w:fldCharType="end"/>
      </w:r>
      <w:r w:rsidRPr="008D76B4">
        <w:t xml:space="preserve">. In this case, a server application invokes </w:t>
      </w:r>
      <w:r w:rsidRPr="008D76B4">
        <w:rPr>
          <w:b/>
          <w:bCs/>
        </w:rPr>
        <w:t>C_Verify</w:t>
      </w:r>
      <w:r w:rsidRPr="008D76B4">
        <w:t xml:space="preserve"> with the received OTP value as the signature value to be verified.</w:t>
      </w:r>
    </w:p>
    <w:p w14:paraId="5969714E" w14:textId="77777777" w:rsidR="00CB4B80" w:rsidRPr="008D76B4" w:rsidRDefault="00CB4B80">
      <w:pPr>
        <w:pStyle w:val="berschrift3"/>
        <w:numPr>
          <w:ilvl w:val="2"/>
          <w:numId w:val="2"/>
        </w:numPr>
        <w:tabs>
          <w:tab w:val="num" w:pos="720"/>
        </w:tabs>
      </w:pPr>
      <w:bookmarkStart w:id="8146" w:name="_Toc8118546"/>
      <w:bookmarkStart w:id="8147" w:name="_Toc30061525"/>
      <w:bookmarkStart w:id="8148" w:name="_Toc90376778"/>
      <w:bookmarkStart w:id="8149" w:name="_Toc111203763"/>
      <w:bookmarkStart w:id="8150" w:name="_Toc148962605"/>
      <w:bookmarkStart w:id="8151" w:name="_Toc195693642"/>
      <w:r w:rsidRPr="008D76B4">
        <w:t>Case 3: Generation of OTP keys</w:t>
      </w:r>
      <w:bookmarkEnd w:id="8146"/>
      <w:bookmarkEnd w:id="8147"/>
      <w:bookmarkEnd w:id="8148"/>
      <w:bookmarkEnd w:id="8149"/>
      <w:bookmarkEnd w:id="8150"/>
      <w:bookmarkEnd w:id="8151"/>
    </w:p>
    <w:p w14:paraId="3D2CAD81"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rPr>
          <w:noProof/>
          <w:lang w:val="en-AU" w:eastAsia="en-AU"/>
        </w:rPr>
        <w:drawing>
          <wp:inline distT="0" distB="0" distL="0" distR="0" wp14:anchorId="2DBCF938" wp14:editId="2148DB26">
            <wp:extent cx="1919605" cy="31089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19605" cy="3108960"/>
                    </a:xfrm>
                    <a:prstGeom prst="rect">
                      <a:avLst/>
                    </a:prstGeom>
                    <a:noFill/>
                    <a:ln>
                      <a:noFill/>
                    </a:ln>
                  </pic:spPr>
                </pic:pic>
              </a:graphicData>
            </a:graphic>
          </wp:inline>
        </w:drawing>
      </w:r>
    </w:p>
    <w:p w14:paraId="7609047A" w14:textId="5CC8C2B2" w:rsidR="00CB4B80" w:rsidRPr="008D76B4" w:rsidRDefault="00CB4B80" w:rsidP="00FE6BCC">
      <w:pPr>
        <w:pStyle w:val="Beschriftung"/>
      </w:pPr>
      <w:bookmarkStart w:id="8152" w:name="_Ref4479139"/>
      <w:r w:rsidRPr="008D76B4">
        <w:t xml:space="preserve">Figure </w:t>
      </w:r>
      <w:r w:rsidR="00BF39C3">
        <w:fldChar w:fldCharType="begin"/>
      </w:r>
      <w:r w:rsidR="00BF39C3">
        <w:instrText xml:space="preserve"> SEQ Figure \* ARABIC </w:instrText>
      </w:r>
      <w:r w:rsidR="00BF39C3">
        <w:fldChar w:fldCharType="separate"/>
      </w:r>
      <w:r w:rsidR="004C22D6">
        <w:rPr>
          <w:noProof/>
        </w:rPr>
        <w:t>4</w:t>
      </w:r>
      <w:r w:rsidR="00BF39C3">
        <w:rPr>
          <w:noProof/>
        </w:rPr>
        <w:fldChar w:fldCharType="end"/>
      </w:r>
      <w:bookmarkEnd w:id="8152"/>
      <w:r w:rsidRPr="008D76B4">
        <w:t>: Generation of an OTP key</w:t>
      </w:r>
    </w:p>
    <w:p w14:paraId="52FDBB9F" w14:textId="6ED53FAE" w:rsidR="00CB4B80" w:rsidRPr="008D76B4" w:rsidRDefault="00CB4B80" w:rsidP="00CB4B80">
      <w:r w:rsidRPr="008D76B4">
        <w:fldChar w:fldCharType="begin"/>
      </w:r>
      <w:r w:rsidRPr="008D76B4">
        <w:instrText xml:space="preserve"> REF _Ref4479139 \h </w:instrText>
      </w:r>
      <w:r w:rsidRPr="008D76B4">
        <w:fldChar w:fldCharType="separate"/>
      </w:r>
      <w:r w:rsidR="004C22D6" w:rsidRPr="008D76B4">
        <w:t xml:space="preserve">Figure </w:t>
      </w:r>
      <w:r w:rsidR="004C22D6">
        <w:rPr>
          <w:noProof/>
        </w:rPr>
        <w:t>4</w:t>
      </w:r>
      <w:r w:rsidRPr="008D76B4">
        <w:fldChar w:fldCharType="end"/>
      </w:r>
      <w:r w:rsidRPr="008D76B4">
        <w:t xml:space="preserve"> shows an integration of PKCS #11 into an application that generates OTP keys. The application invokes </w:t>
      </w:r>
      <w:r w:rsidRPr="008D76B4">
        <w:rPr>
          <w:b/>
          <w:bCs/>
        </w:rPr>
        <w:t>C_GenerateKey</w:t>
      </w:r>
      <w:r w:rsidRPr="008D76B4">
        <w:t xml:space="preserve"> to generate an OTP key of a particular type on the token. The key may subsequently be used as a basis to generate OTP values.</w:t>
      </w:r>
    </w:p>
    <w:p w14:paraId="6B13B3FA" w14:textId="77777777" w:rsidR="00CB4B80" w:rsidRPr="008D76B4" w:rsidRDefault="00CB4B80">
      <w:pPr>
        <w:pStyle w:val="berschrift3"/>
        <w:numPr>
          <w:ilvl w:val="2"/>
          <w:numId w:val="2"/>
        </w:numPr>
        <w:tabs>
          <w:tab w:val="num" w:pos="720"/>
        </w:tabs>
      </w:pPr>
      <w:bookmarkStart w:id="8153" w:name="_Toc8118547"/>
      <w:bookmarkStart w:id="8154" w:name="_Toc30061526"/>
      <w:bookmarkStart w:id="8155" w:name="_Toc90376779"/>
      <w:bookmarkStart w:id="8156" w:name="_Toc111203764"/>
      <w:bookmarkStart w:id="8157" w:name="_Toc148962606"/>
      <w:bookmarkStart w:id="8158" w:name="_Toc195693643"/>
      <w:r w:rsidRPr="008D76B4">
        <w:lastRenderedPageBreak/>
        <w:t>OTP objects</w:t>
      </w:r>
      <w:bookmarkEnd w:id="8153"/>
      <w:bookmarkEnd w:id="8154"/>
      <w:bookmarkEnd w:id="8155"/>
      <w:bookmarkEnd w:id="8156"/>
      <w:bookmarkEnd w:id="8157"/>
      <w:bookmarkEnd w:id="8158"/>
    </w:p>
    <w:p w14:paraId="6DEC6944" w14:textId="77777777" w:rsidR="00CB4B80" w:rsidRPr="008D76B4" w:rsidRDefault="00CB4B80">
      <w:pPr>
        <w:pStyle w:val="berschrift4"/>
        <w:numPr>
          <w:ilvl w:val="3"/>
          <w:numId w:val="2"/>
        </w:numPr>
        <w:tabs>
          <w:tab w:val="num" w:pos="864"/>
        </w:tabs>
      </w:pPr>
      <w:bookmarkStart w:id="8159" w:name="_Toc30061527"/>
      <w:bookmarkStart w:id="8160" w:name="_Toc90376780"/>
      <w:bookmarkStart w:id="8161" w:name="_Toc111203765"/>
      <w:bookmarkStart w:id="8162" w:name="_Toc148962607"/>
      <w:bookmarkStart w:id="8163" w:name="_Toc195693644"/>
      <w:r w:rsidRPr="008D76B4">
        <w:t>Key objects</w:t>
      </w:r>
      <w:bookmarkEnd w:id="8159"/>
      <w:bookmarkEnd w:id="8160"/>
      <w:bookmarkEnd w:id="8161"/>
      <w:bookmarkEnd w:id="8162"/>
      <w:bookmarkEnd w:id="8163"/>
    </w:p>
    <w:p w14:paraId="218F41D4" w14:textId="193491C6" w:rsidR="00CB4B80" w:rsidRPr="008D76B4" w:rsidRDefault="00CB4B80" w:rsidP="00CB4B80">
      <w:r w:rsidRPr="008D76B4">
        <w:t xml:space="preserve">OTP key objects (object class </w:t>
      </w:r>
      <w:r w:rsidRPr="008D76B4">
        <w:rPr>
          <w:b/>
          <w:bCs/>
        </w:rPr>
        <w:t>CKO_OTP_KEY</w:t>
      </w:r>
      <w:r w:rsidRPr="008D76B4">
        <w:rPr>
          <w:bCs/>
        </w:rPr>
        <w:t>)</w:t>
      </w:r>
      <w:r w:rsidRPr="008D76B4">
        <w:t xml:space="preserve"> hold secret keys used by OTP tokens</w:t>
      </w:r>
      <w:r w:rsidR="00943702">
        <w:t xml:space="preserve">. </w:t>
      </w:r>
      <w:r w:rsidRPr="008D76B4">
        <w:t>The following table defines the attributes common to all OTP keys, in addition to the attributes defined for secret keys, all of which are inherited by this class:</w:t>
      </w:r>
    </w:p>
    <w:p w14:paraId="0FDD19B1" w14:textId="2534F95C" w:rsidR="00CB4B80" w:rsidRPr="008D76B4" w:rsidRDefault="00CB4B80" w:rsidP="00FE6BCC">
      <w:pPr>
        <w:pStyle w:val="Beschriftung"/>
      </w:pPr>
      <w:bookmarkStart w:id="8164" w:name="_Toc2585355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30</w:t>
      </w:r>
      <w:r w:rsidRPr="008D76B4">
        <w:rPr>
          <w:szCs w:val="18"/>
        </w:rPr>
        <w:fldChar w:fldCharType="end"/>
      </w:r>
      <w:r w:rsidR="00D259A1">
        <w:t>,</w:t>
      </w:r>
      <w:r w:rsidR="00D259A1" w:rsidRPr="008D76B4">
        <w:t xml:space="preserve"> </w:t>
      </w:r>
      <w:r w:rsidRPr="008D76B4">
        <w:t>Common OTP key attributes</w:t>
      </w:r>
      <w:bookmarkEnd w:id="8164"/>
    </w:p>
    <w:tbl>
      <w:tblPr>
        <w:tblW w:w="963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620" w:firstRow="1" w:lastRow="0" w:firstColumn="0" w:lastColumn="0" w:noHBand="1" w:noVBand="1"/>
      </w:tblPr>
      <w:tblGrid>
        <w:gridCol w:w="4140"/>
        <w:gridCol w:w="1350"/>
        <w:gridCol w:w="4140"/>
      </w:tblGrid>
      <w:tr w:rsidR="0032651F" w:rsidRPr="008D76B4" w14:paraId="3967A93B" w14:textId="77777777" w:rsidTr="00A062E0">
        <w:tc>
          <w:tcPr>
            <w:tcW w:w="4140" w:type="dxa"/>
            <w:tcBorders>
              <w:top w:val="single" w:sz="12" w:space="0" w:color="000000"/>
              <w:left w:val="single" w:sz="12" w:space="0" w:color="000000"/>
              <w:bottom w:val="single" w:sz="6" w:space="0" w:color="000000"/>
              <w:right w:val="single" w:sz="6" w:space="0" w:color="000000"/>
            </w:tcBorders>
            <w:hideMark/>
          </w:tcPr>
          <w:p w14:paraId="302F4D34" w14:textId="77777777" w:rsidR="00CB4B80" w:rsidRPr="008D76B4" w:rsidRDefault="00CB4B80" w:rsidP="00415FE5">
            <w:pPr>
              <w:pStyle w:val="Table"/>
              <w:rPr>
                <w:rFonts w:ascii="Arial" w:hAnsi="Arial" w:cs="Arial"/>
                <w:b/>
                <w:sz w:val="20"/>
              </w:rPr>
            </w:pPr>
            <w:r w:rsidRPr="008D76B4">
              <w:rPr>
                <w:rFonts w:ascii="Arial" w:hAnsi="Arial" w:cs="Arial"/>
                <w:b/>
                <w:sz w:val="20"/>
              </w:rPr>
              <w:t>Attribute</w:t>
            </w:r>
          </w:p>
        </w:tc>
        <w:tc>
          <w:tcPr>
            <w:tcW w:w="1350" w:type="dxa"/>
            <w:tcBorders>
              <w:top w:val="single" w:sz="12" w:space="0" w:color="000000"/>
              <w:left w:val="single" w:sz="6" w:space="0" w:color="000000"/>
              <w:bottom w:val="single" w:sz="6" w:space="0" w:color="000000"/>
              <w:right w:val="single" w:sz="6" w:space="0" w:color="000000"/>
            </w:tcBorders>
            <w:hideMark/>
          </w:tcPr>
          <w:p w14:paraId="21B19CAF" w14:textId="77777777" w:rsidR="00CB4B80" w:rsidRPr="008D76B4" w:rsidRDefault="00CB4B80" w:rsidP="00415FE5">
            <w:pPr>
              <w:pStyle w:val="Table"/>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35D4A26B" w14:textId="77777777" w:rsidR="00CB4B80" w:rsidRPr="008D76B4" w:rsidRDefault="00CB4B80" w:rsidP="00415FE5">
            <w:pPr>
              <w:pStyle w:val="Table"/>
              <w:rPr>
                <w:rFonts w:ascii="Arial" w:hAnsi="Arial" w:cs="Arial"/>
                <w:b/>
                <w:sz w:val="20"/>
              </w:rPr>
            </w:pPr>
            <w:r w:rsidRPr="008D76B4">
              <w:rPr>
                <w:rFonts w:ascii="Arial" w:hAnsi="Arial" w:cs="Arial"/>
                <w:b/>
                <w:sz w:val="20"/>
              </w:rPr>
              <w:t>Meaning</w:t>
            </w:r>
          </w:p>
        </w:tc>
      </w:tr>
      <w:tr w:rsidR="0032651F" w:rsidRPr="008D76B4" w14:paraId="7827DB98"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58D4056A" w14:textId="77777777" w:rsidR="00CB4B80" w:rsidRPr="008D76B4" w:rsidRDefault="00CB4B80" w:rsidP="00415FE5">
            <w:pPr>
              <w:pStyle w:val="Table"/>
              <w:rPr>
                <w:rFonts w:ascii="Arial" w:hAnsi="Arial" w:cs="Arial"/>
                <w:sz w:val="20"/>
              </w:rPr>
            </w:pPr>
            <w:r w:rsidRPr="008D76B4">
              <w:rPr>
                <w:rFonts w:ascii="Arial" w:hAnsi="Arial" w:cs="Arial"/>
                <w:sz w:val="20"/>
              </w:rPr>
              <w:t>CKA_OTP_FORMAT</w:t>
            </w:r>
          </w:p>
        </w:tc>
        <w:tc>
          <w:tcPr>
            <w:tcW w:w="1350" w:type="dxa"/>
            <w:tcBorders>
              <w:top w:val="single" w:sz="6" w:space="0" w:color="000000"/>
              <w:left w:val="single" w:sz="6" w:space="0" w:color="000000"/>
              <w:bottom w:val="single" w:sz="6" w:space="0" w:color="000000"/>
              <w:right w:val="single" w:sz="6" w:space="0" w:color="000000"/>
            </w:tcBorders>
            <w:hideMark/>
          </w:tcPr>
          <w:p w14:paraId="58E08A33" w14:textId="77777777" w:rsidR="00CB4B80" w:rsidRPr="008D76B4" w:rsidRDefault="00CB4B80" w:rsidP="00415FE5">
            <w:pPr>
              <w:pStyle w:val="Table"/>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3922A670" w14:textId="77777777" w:rsidR="00CB4B80" w:rsidRPr="008D76B4" w:rsidRDefault="00CB4B80" w:rsidP="00415FE5">
            <w:pPr>
              <w:pStyle w:val="Table"/>
              <w:rPr>
                <w:rFonts w:ascii="Arial" w:hAnsi="Arial" w:cs="Arial"/>
                <w:sz w:val="20"/>
              </w:rPr>
            </w:pPr>
            <w:r w:rsidRPr="008D76B4">
              <w:rPr>
                <w:rFonts w:ascii="Arial" w:hAnsi="Arial" w:cs="Arial"/>
                <w:sz w:val="20"/>
              </w:rPr>
              <w:t>Format of OTP values produced with this key:</w:t>
            </w:r>
          </w:p>
          <w:p w14:paraId="0157DD59" w14:textId="77777777" w:rsidR="00CB4B80" w:rsidRPr="008D76B4" w:rsidRDefault="00CB4B80" w:rsidP="00415FE5">
            <w:pPr>
              <w:pStyle w:val="Table"/>
              <w:rPr>
                <w:rFonts w:ascii="Arial" w:hAnsi="Arial" w:cs="Arial"/>
                <w:sz w:val="20"/>
              </w:rPr>
            </w:pPr>
            <w:r w:rsidRPr="008D76B4">
              <w:rPr>
                <w:rFonts w:ascii="Arial" w:hAnsi="Arial" w:cs="Arial"/>
                <w:sz w:val="20"/>
              </w:rPr>
              <w:t>CK_OTP_FORMAT_DECIMAL = Decimal (default) (UTF8-encoded)</w:t>
            </w:r>
          </w:p>
          <w:p w14:paraId="22D35DD3" w14:textId="77777777" w:rsidR="00CB4B80" w:rsidRPr="008D76B4" w:rsidRDefault="00CB4B80" w:rsidP="00415FE5">
            <w:pPr>
              <w:pStyle w:val="Table"/>
              <w:rPr>
                <w:rFonts w:ascii="Arial" w:hAnsi="Arial" w:cs="Arial"/>
                <w:sz w:val="20"/>
              </w:rPr>
            </w:pPr>
            <w:r w:rsidRPr="008D76B4">
              <w:rPr>
                <w:rFonts w:ascii="Arial" w:hAnsi="Arial" w:cs="Arial"/>
                <w:sz w:val="20"/>
              </w:rPr>
              <w:t>CK_OTP_FORMAT_HEXADECIMAL = Hexadecimal (UTF8-encoded)</w:t>
            </w:r>
          </w:p>
          <w:p w14:paraId="21C32DDD" w14:textId="77777777" w:rsidR="00CB4B80" w:rsidRPr="008D76B4" w:rsidRDefault="00CB4B80" w:rsidP="00415FE5">
            <w:pPr>
              <w:pStyle w:val="Table"/>
              <w:rPr>
                <w:rFonts w:ascii="Arial" w:hAnsi="Arial" w:cs="Arial"/>
                <w:sz w:val="20"/>
              </w:rPr>
            </w:pPr>
            <w:r w:rsidRPr="008D76B4">
              <w:rPr>
                <w:rFonts w:ascii="Arial" w:hAnsi="Arial" w:cs="Arial"/>
                <w:sz w:val="20"/>
              </w:rPr>
              <w:t>CK_OTP_FORMAT_ALPHANUMERIC = Alphanumeric (UTF8-encoded)</w:t>
            </w:r>
          </w:p>
          <w:p w14:paraId="57C33DD4" w14:textId="77777777" w:rsidR="00CB4B80" w:rsidRPr="008D76B4" w:rsidRDefault="00CB4B80" w:rsidP="00415FE5">
            <w:pPr>
              <w:pStyle w:val="Table"/>
              <w:rPr>
                <w:rFonts w:ascii="Arial" w:hAnsi="Arial" w:cs="Arial"/>
                <w:sz w:val="20"/>
              </w:rPr>
            </w:pPr>
            <w:r w:rsidRPr="008D76B4">
              <w:rPr>
                <w:rFonts w:ascii="Arial" w:hAnsi="Arial" w:cs="Arial"/>
                <w:sz w:val="20"/>
              </w:rPr>
              <w:t>CK_OTP_FORMAT_BINARY = Only binary values.</w:t>
            </w:r>
          </w:p>
        </w:tc>
      </w:tr>
      <w:tr w:rsidR="0032651F" w:rsidRPr="008D76B4" w14:paraId="3F4B6B79"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2C205C31" w14:textId="77777777" w:rsidR="00CB4B80" w:rsidRPr="008D76B4" w:rsidRDefault="00CB4B80" w:rsidP="00415FE5">
            <w:pPr>
              <w:pStyle w:val="Table"/>
              <w:rPr>
                <w:rFonts w:ascii="Arial" w:hAnsi="Arial" w:cs="Arial"/>
                <w:sz w:val="20"/>
              </w:rPr>
            </w:pPr>
            <w:r w:rsidRPr="008D76B4">
              <w:rPr>
                <w:rFonts w:ascii="Arial" w:hAnsi="Arial" w:cs="Arial"/>
                <w:sz w:val="20"/>
              </w:rPr>
              <w:t>CKA_OTP_LENGTH</w:t>
            </w:r>
            <w:r w:rsidRPr="008D76B4">
              <w:rPr>
                <w:rFonts w:ascii="Arial" w:hAnsi="Arial" w:cs="Arial"/>
                <w:sz w:val="20"/>
                <w:vertAlign w:val="superscript"/>
              </w:rPr>
              <w:t>9</w:t>
            </w:r>
          </w:p>
        </w:tc>
        <w:tc>
          <w:tcPr>
            <w:tcW w:w="1350" w:type="dxa"/>
            <w:tcBorders>
              <w:top w:val="single" w:sz="6" w:space="0" w:color="000000"/>
              <w:left w:val="single" w:sz="6" w:space="0" w:color="000000"/>
              <w:bottom w:val="single" w:sz="6" w:space="0" w:color="000000"/>
              <w:right w:val="single" w:sz="6" w:space="0" w:color="000000"/>
            </w:tcBorders>
            <w:hideMark/>
          </w:tcPr>
          <w:p w14:paraId="707D94F2" w14:textId="77777777" w:rsidR="00CB4B80" w:rsidRPr="008D76B4" w:rsidRDefault="00CB4B80" w:rsidP="00415FE5">
            <w:pPr>
              <w:pStyle w:val="Table"/>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1CC7FD41" w14:textId="77777777" w:rsidR="00CB4B80" w:rsidRPr="008D76B4" w:rsidRDefault="00CB4B80" w:rsidP="00415FE5">
            <w:pPr>
              <w:pStyle w:val="Table"/>
              <w:rPr>
                <w:rFonts w:ascii="Arial" w:hAnsi="Arial" w:cs="Arial"/>
                <w:sz w:val="20"/>
              </w:rPr>
            </w:pPr>
            <w:r w:rsidRPr="008D76B4">
              <w:rPr>
                <w:rFonts w:ascii="Arial" w:hAnsi="Arial" w:cs="Arial"/>
                <w:sz w:val="20"/>
              </w:rPr>
              <w:t>Default length of OTP values (in the CKA_OTP_FORMAT) produced with this key.</w:t>
            </w:r>
          </w:p>
        </w:tc>
      </w:tr>
      <w:tr w:rsidR="0032651F" w:rsidRPr="008D76B4" w14:paraId="163B4A16"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4B66D806" w14:textId="77777777" w:rsidR="00CB4B80" w:rsidRPr="008D76B4" w:rsidRDefault="00CB4B80" w:rsidP="00415FE5">
            <w:pPr>
              <w:pStyle w:val="Table"/>
              <w:rPr>
                <w:rFonts w:ascii="Arial" w:hAnsi="Arial" w:cs="Arial"/>
                <w:sz w:val="20"/>
              </w:rPr>
            </w:pPr>
            <w:r w:rsidRPr="008D76B4">
              <w:rPr>
                <w:rFonts w:ascii="Arial" w:hAnsi="Arial" w:cs="Arial"/>
                <w:sz w:val="20"/>
              </w:rPr>
              <w:t>CKA_OTP_USER_FRIENDLY_MODE</w:t>
            </w:r>
            <w:r w:rsidRPr="008D76B4">
              <w:rPr>
                <w:rFonts w:ascii="Arial" w:hAnsi="Arial" w:cs="Arial"/>
                <w:sz w:val="20"/>
                <w:vertAlign w:val="superscript"/>
              </w:rPr>
              <w:t>9</w:t>
            </w:r>
          </w:p>
        </w:tc>
        <w:tc>
          <w:tcPr>
            <w:tcW w:w="1350" w:type="dxa"/>
            <w:tcBorders>
              <w:top w:val="single" w:sz="6" w:space="0" w:color="000000"/>
              <w:left w:val="single" w:sz="6" w:space="0" w:color="000000"/>
              <w:bottom w:val="single" w:sz="6" w:space="0" w:color="000000"/>
              <w:right w:val="single" w:sz="6" w:space="0" w:color="000000"/>
            </w:tcBorders>
            <w:hideMark/>
          </w:tcPr>
          <w:p w14:paraId="437A3A91" w14:textId="77777777" w:rsidR="00CB4B80" w:rsidRPr="008D76B4" w:rsidRDefault="00CB4B80" w:rsidP="00415FE5">
            <w:pPr>
              <w:pStyle w:val="Table"/>
              <w:rPr>
                <w:rFonts w:ascii="Arial" w:hAnsi="Arial" w:cs="Arial"/>
                <w:sz w:val="20"/>
              </w:rPr>
            </w:pPr>
            <w:r w:rsidRPr="008D76B4">
              <w:rPr>
                <w:rFonts w:ascii="Arial" w:hAnsi="Arial" w:cs="Arial"/>
                <w:sz w:val="20"/>
              </w:rPr>
              <w:t>CK_BBOOL</w:t>
            </w:r>
          </w:p>
        </w:tc>
        <w:tc>
          <w:tcPr>
            <w:tcW w:w="4140" w:type="dxa"/>
            <w:tcBorders>
              <w:top w:val="single" w:sz="6" w:space="0" w:color="000000"/>
              <w:left w:val="single" w:sz="6" w:space="0" w:color="000000"/>
              <w:bottom w:val="single" w:sz="6" w:space="0" w:color="000000"/>
              <w:right w:val="single" w:sz="12" w:space="0" w:color="000000"/>
            </w:tcBorders>
            <w:hideMark/>
          </w:tcPr>
          <w:p w14:paraId="4325A517" w14:textId="77777777" w:rsidR="00CB4B80" w:rsidRPr="008D76B4" w:rsidRDefault="00CB4B80" w:rsidP="00415FE5">
            <w:pPr>
              <w:pStyle w:val="Table"/>
              <w:rPr>
                <w:rFonts w:ascii="Arial" w:hAnsi="Arial" w:cs="Arial"/>
                <w:sz w:val="20"/>
              </w:rPr>
            </w:pPr>
            <w:r w:rsidRPr="008D76B4">
              <w:rPr>
                <w:rFonts w:ascii="Arial" w:hAnsi="Arial" w:cs="Arial"/>
                <w:sz w:val="20"/>
              </w:rPr>
              <w:t>Set to CK_TRUE when the token is capable of returning OTPs suitable for human consumption. See the description of CKF_USER_FRIENDLY_OTP below.</w:t>
            </w:r>
          </w:p>
        </w:tc>
      </w:tr>
      <w:tr w:rsidR="0032651F" w:rsidRPr="008D76B4" w14:paraId="04DA8686"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7B95E297" w14:textId="77777777" w:rsidR="00CB4B80" w:rsidRPr="008D76B4" w:rsidRDefault="00CB4B80" w:rsidP="00415FE5">
            <w:pPr>
              <w:pStyle w:val="Table"/>
              <w:rPr>
                <w:rFonts w:ascii="Arial" w:hAnsi="Arial" w:cs="Arial"/>
                <w:sz w:val="20"/>
              </w:rPr>
            </w:pPr>
            <w:r w:rsidRPr="008D76B4">
              <w:rPr>
                <w:rFonts w:ascii="Arial" w:hAnsi="Arial" w:cs="Arial"/>
                <w:sz w:val="20"/>
              </w:rPr>
              <w:t>CKA_OTP_CHALLENGE_REQUIREMENT</w:t>
            </w:r>
            <w:r w:rsidRPr="008D76B4">
              <w:rPr>
                <w:rFonts w:ascii="Arial" w:hAnsi="Arial" w:cs="Arial"/>
                <w:sz w:val="20"/>
                <w:vertAlign w:val="superscript"/>
              </w:rPr>
              <w:t>9</w:t>
            </w:r>
          </w:p>
        </w:tc>
        <w:tc>
          <w:tcPr>
            <w:tcW w:w="1350" w:type="dxa"/>
            <w:tcBorders>
              <w:top w:val="single" w:sz="6" w:space="0" w:color="000000"/>
              <w:left w:val="single" w:sz="6" w:space="0" w:color="000000"/>
              <w:bottom w:val="single" w:sz="6" w:space="0" w:color="000000"/>
              <w:right w:val="single" w:sz="6" w:space="0" w:color="000000"/>
            </w:tcBorders>
            <w:hideMark/>
          </w:tcPr>
          <w:p w14:paraId="4022A853" w14:textId="77777777" w:rsidR="00CB4B80" w:rsidRPr="008D76B4" w:rsidRDefault="00CB4B80" w:rsidP="00415FE5">
            <w:pPr>
              <w:pStyle w:val="Table"/>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0CA06088" w14:textId="77777777" w:rsidR="00CB4B80" w:rsidRPr="008D76B4" w:rsidRDefault="00CB4B80" w:rsidP="00415FE5">
            <w:pPr>
              <w:pStyle w:val="Table"/>
              <w:rPr>
                <w:rFonts w:ascii="Arial" w:hAnsi="Arial" w:cs="Arial"/>
                <w:sz w:val="20"/>
              </w:rPr>
            </w:pPr>
            <w:r w:rsidRPr="008D76B4">
              <w:rPr>
                <w:rFonts w:ascii="Arial" w:hAnsi="Arial" w:cs="Arial"/>
                <w:sz w:val="20"/>
              </w:rPr>
              <w:t>Parameter requirements when generating or verifying OTP values with this key:</w:t>
            </w:r>
          </w:p>
          <w:p w14:paraId="7FA3F5DA" w14:textId="77777777" w:rsidR="00CB4B80" w:rsidRPr="008D76B4" w:rsidRDefault="00CB4B80" w:rsidP="00415FE5">
            <w:pPr>
              <w:pStyle w:val="Table"/>
              <w:rPr>
                <w:rFonts w:ascii="Arial" w:hAnsi="Arial" w:cs="Arial"/>
                <w:sz w:val="20"/>
              </w:rPr>
            </w:pPr>
            <w:r w:rsidRPr="008D76B4">
              <w:rPr>
                <w:rFonts w:ascii="Arial" w:hAnsi="Arial" w:cs="Arial"/>
                <w:sz w:val="20"/>
              </w:rPr>
              <w:t>CK_OTP_PARAM_MANDATORY = A challenge must be supplied.</w:t>
            </w:r>
          </w:p>
          <w:p w14:paraId="501BB217" w14:textId="77777777" w:rsidR="00CB4B80" w:rsidRPr="008D76B4" w:rsidRDefault="00CB4B80" w:rsidP="00415FE5">
            <w:pPr>
              <w:pStyle w:val="Table"/>
              <w:spacing w:after="0"/>
              <w:rPr>
                <w:rFonts w:ascii="Arial" w:hAnsi="Arial" w:cs="Arial"/>
                <w:sz w:val="20"/>
              </w:rPr>
            </w:pPr>
            <w:r w:rsidRPr="008D76B4">
              <w:rPr>
                <w:rFonts w:ascii="Arial" w:hAnsi="Arial" w:cs="Arial"/>
                <w:sz w:val="20"/>
              </w:rPr>
              <w:t>CK_OTP_PARAM_OPTIONAL = A challenge may be supplied but need not be.</w:t>
            </w:r>
          </w:p>
          <w:p w14:paraId="518C0CF9" w14:textId="77777777" w:rsidR="00CB4B80" w:rsidRPr="008D76B4" w:rsidRDefault="00CB4B80" w:rsidP="00415FE5">
            <w:pPr>
              <w:pStyle w:val="Table"/>
              <w:spacing w:after="0"/>
              <w:rPr>
                <w:rFonts w:ascii="Arial" w:hAnsi="Arial" w:cs="Arial"/>
                <w:sz w:val="20"/>
              </w:rPr>
            </w:pPr>
            <w:r w:rsidRPr="008D76B4">
              <w:rPr>
                <w:rFonts w:ascii="Arial" w:hAnsi="Arial" w:cs="Arial"/>
                <w:sz w:val="20"/>
              </w:rPr>
              <w:t>CK_OTP_PARAM_IGNORED = A challenge, if supplied, will be ignored.</w:t>
            </w:r>
          </w:p>
        </w:tc>
      </w:tr>
      <w:tr w:rsidR="0032651F" w:rsidRPr="008D76B4" w14:paraId="54106681"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4E6782E5" w14:textId="77777777" w:rsidR="00CB4B80" w:rsidRPr="008D76B4" w:rsidRDefault="00CB4B80" w:rsidP="00415FE5">
            <w:pPr>
              <w:pStyle w:val="Table"/>
              <w:rPr>
                <w:rFonts w:ascii="Arial" w:hAnsi="Arial" w:cs="Arial"/>
                <w:sz w:val="20"/>
              </w:rPr>
            </w:pPr>
            <w:r w:rsidRPr="008D76B4">
              <w:rPr>
                <w:rFonts w:ascii="Arial" w:hAnsi="Arial" w:cs="Arial"/>
                <w:sz w:val="20"/>
              </w:rPr>
              <w:t>CKA_OTP_TIME_REQUIREMENT</w:t>
            </w:r>
            <w:r w:rsidRPr="008D76B4">
              <w:rPr>
                <w:rFonts w:ascii="Arial" w:hAnsi="Arial" w:cs="Arial"/>
                <w:sz w:val="20"/>
                <w:vertAlign w:val="superscript"/>
              </w:rPr>
              <w:t>9</w:t>
            </w:r>
          </w:p>
        </w:tc>
        <w:tc>
          <w:tcPr>
            <w:tcW w:w="1350" w:type="dxa"/>
            <w:tcBorders>
              <w:top w:val="single" w:sz="6" w:space="0" w:color="000000"/>
              <w:left w:val="single" w:sz="6" w:space="0" w:color="000000"/>
              <w:bottom w:val="single" w:sz="6" w:space="0" w:color="000000"/>
              <w:right w:val="single" w:sz="6" w:space="0" w:color="000000"/>
            </w:tcBorders>
            <w:hideMark/>
          </w:tcPr>
          <w:p w14:paraId="74155837" w14:textId="77777777" w:rsidR="00CB4B80" w:rsidRPr="008D76B4" w:rsidRDefault="00CB4B80" w:rsidP="00415FE5">
            <w:pPr>
              <w:pStyle w:val="Table"/>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71E62BB1" w14:textId="77777777" w:rsidR="00CB4B80" w:rsidRPr="008D76B4" w:rsidRDefault="00CB4B80" w:rsidP="00415FE5">
            <w:pPr>
              <w:pStyle w:val="Table"/>
              <w:rPr>
                <w:rFonts w:ascii="Arial" w:hAnsi="Arial" w:cs="Arial"/>
                <w:sz w:val="20"/>
              </w:rPr>
            </w:pPr>
            <w:r w:rsidRPr="008D76B4">
              <w:rPr>
                <w:rFonts w:ascii="Arial" w:hAnsi="Arial" w:cs="Arial"/>
                <w:sz w:val="20"/>
              </w:rPr>
              <w:t>Parameter requirements when generating or verifying OTP values with this key:</w:t>
            </w:r>
          </w:p>
          <w:p w14:paraId="26270CEE" w14:textId="77777777" w:rsidR="00CB4B80" w:rsidRPr="008D76B4" w:rsidRDefault="00CB4B80" w:rsidP="00415FE5">
            <w:pPr>
              <w:pStyle w:val="Table"/>
              <w:rPr>
                <w:rFonts w:ascii="Arial" w:hAnsi="Arial" w:cs="Arial"/>
                <w:sz w:val="20"/>
              </w:rPr>
            </w:pPr>
            <w:r w:rsidRPr="008D76B4">
              <w:rPr>
                <w:rFonts w:ascii="Arial" w:hAnsi="Arial" w:cs="Arial"/>
                <w:sz w:val="20"/>
              </w:rPr>
              <w:t>CK_OTP_PARAM_MANDATORY = A time value must be supplied.</w:t>
            </w:r>
          </w:p>
          <w:p w14:paraId="4327C207" w14:textId="77777777" w:rsidR="00CB4B80" w:rsidRPr="008D76B4" w:rsidRDefault="00CB4B80" w:rsidP="00415FE5">
            <w:pPr>
              <w:pStyle w:val="Table"/>
              <w:spacing w:after="0"/>
              <w:rPr>
                <w:rFonts w:ascii="Arial" w:hAnsi="Arial" w:cs="Arial"/>
                <w:sz w:val="20"/>
              </w:rPr>
            </w:pPr>
            <w:r w:rsidRPr="008D76B4">
              <w:rPr>
                <w:rFonts w:ascii="Arial" w:hAnsi="Arial" w:cs="Arial"/>
                <w:sz w:val="20"/>
              </w:rPr>
              <w:t>CK_OTP_PARAM_OPTIONAL = A time value may be supplied but need not be.</w:t>
            </w:r>
          </w:p>
          <w:p w14:paraId="674B6FE4" w14:textId="77777777" w:rsidR="00CB4B80" w:rsidRPr="008D76B4" w:rsidRDefault="00CB4B80" w:rsidP="00415FE5">
            <w:pPr>
              <w:pStyle w:val="Table"/>
              <w:rPr>
                <w:rFonts w:ascii="Arial" w:hAnsi="Arial" w:cs="Arial"/>
                <w:sz w:val="20"/>
              </w:rPr>
            </w:pPr>
            <w:r w:rsidRPr="008D76B4">
              <w:rPr>
                <w:rFonts w:ascii="Arial" w:hAnsi="Arial" w:cs="Arial"/>
                <w:sz w:val="20"/>
              </w:rPr>
              <w:t>CK_OTP_PARAM_IGNORED = A time value, if supplied, will be ignored.</w:t>
            </w:r>
          </w:p>
        </w:tc>
      </w:tr>
      <w:tr w:rsidR="0032651F" w:rsidRPr="008D76B4" w14:paraId="178D829E"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14393330" w14:textId="77777777" w:rsidR="00CB4B80" w:rsidRPr="008D76B4" w:rsidRDefault="00CB4B80" w:rsidP="00415FE5">
            <w:pPr>
              <w:pStyle w:val="Table"/>
              <w:rPr>
                <w:rFonts w:ascii="Arial" w:hAnsi="Arial" w:cs="Arial"/>
                <w:sz w:val="20"/>
              </w:rPr>
            </w:pPr>
            <w:r w:rsidRPr="008D76B4">
              <w:rPr>
                <w:rFonts w:ascii="Arial" w:hAnsi="Arial" w:cs="Arial"/>
                <w:sz w:val="20"/>
              </w:rPr>
              <w:t>CKA_OTP_COUNTER_REQUIREMENT</w:t>
            </w:r>
            <w:r w:rsidRPr="008D76B4">
              <w:rPr>
                <w:rFonts w:ascii="Arial" w:hAnsi="Arial" w:cs="Arial"/>
                <w:sz w:val="20"/>
                <w:vertAlign w:val="superscript"/>
              </w:rPr>
              <w:t>9</w:t>
            </w:r>
          </w:p>
        </w:tc>
        <w:tc>
          <w:tcPr>
            <w:tcW w:w="1350" w:type="dxa"/>
            <w:tcBorders>
              <w:top w:val="single" w:sz="6" w:space="0" w:color="000000"/>
              <w:left w:val="single" w:sz="6" w:space="0" w:color="000000"/>
              <w:bottom w:val="single" w:sz="6" w:space="0" w:color="000000"/>
              <w:right w:val="single" w:sz="6" w:space="0" w:color="000000"/>
            </w:tcBorders>
            <w:hideMark/>
          </w:tcPr>
          <w:p w14:paraId="716D877C" w14:textId="77777777" w:rsidR="00CB4B80" w:rsidRPr="008D76B4" w:rsidRDefault="00CB4B80" w:rsidP="00415FE5">
            <w:pPr>
              <w:pStyle w:val="Table"/>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11F39217" w14:textId="77777777" w:rsidR="00CB4B80" w:rsidRPr="008D76B4" w:rsidRDefault="00CB4B80" w:rsidP="00415FE5">
            <w:pPr>
              <w:pStyle w:val="Table"/>
              <w:rPr>
                <w:rFonts w:ascii="Arial" w:hAnsi="Arial" w:cs="Arial"/>
                <w:sz w:val="20"/>
              </w:rPr>
            </w:pPr>
            <w:r w:rsidRPr="008D76B4">
              <w:rPr>
                <w:rFonts w:ascii="Arial" w:hAnsi="Arial" w:cs="Arial"/>
                <w:sz w:val="20"/>
              </w:rPr>
              <w:t>Parameter requirements when generating or verifying OTP values with this key:</w:t>
            </w:r>
          </w:p>
          <w:p w14:paraId="48384184" w14:textId="77777777" w:rsidR="00CB4B80" w:rsidRPr="008D76B4" w:rsidRDefault="00CB4B80" w:rsidP="00415FE5">
            <w:pPr>
              <w:pStyle w:val="Table"/>
              <w:rPr>
                <w:rFonts w:ascii="Arial" w:hAnsi="Arial" w:cs="Arial"/>
                <w:sz w:val="20"/>
              </w:rPr>
            </w:pPr>
            <w:r w:rsidRPr="008D76B4">
              <w:rPr>
                <w:rFonts w:ascii="Arial" w:hAnsi="Arial" w:cs="Arial"/>
                <w:sz w:val="20"/>
              </w:rPr>
              <w:t>CK_OTP_PARAM_MANDATORY = A counter value must be supplied.</w:t>
            </w:r>
          </w:p>
          <w:p w14:paraId="31363188" w14:textId="77777777" w:rsidR="00CB4B80" w:rsidRPr="008D76B4" w:rsidRDefault="00CB4B80" w:rsidP="00415FE5">
            <w:pPr>
              <w:pStyle w:val="Table"/>
              <w:spacing w:after="0"/>
              <w:rPr>
                <w:rFonts w:ascii="Arial" w:hAnsi="Arial" w:cs="Arial"/>
                <w:sz w:val="20"/>
              </w:rPr>
            </w:pPr>
            <w:r w:rsidRPr="008D76B4">
              <w:rPr>
                <w:rFonts w:ascii="Arial" w:hAnsi="Arial" w:cs="Arial"/>
                <w:sz w:val="20"/>
              </w:rPr>
              <w:t>CK_OTP_PARAM_OPTIONAL = A counter value may be supplied but need not be.</w:t>
            </w:r>
          </w:p>
          <w:p w14:paraId="0716FA50" w14:textId="77777777" w:rsidR="00CB4B80" w:rsidRPr="008D76B4" w:rsidRDefault="00CB4B80" w:rsidP="00415FE5">
            <w:pPr>
              <w:pStyle w:val="Table"/>
              <w:rPr>
                <w:rFonts w:ascii="Arial" w:hAnsi="Arial" w:cs="Arial"/>
                <w:sz w:val="20"/>
              </w:rPr>
            </w:pPr>
            <w:r w:rsidRPr="008D76B4">
              <w:rPr>
                <w:rFonts w:ascii="Arial" w:hAnsi="Arial" w:cs="Arial"/>
                <w:sz w:val="20"/>
              </w:rPr>
              <w:t>CK_OTP_PARAM_IGNORED = A counter value, if supplied, will be ignored.</w:t>
            </w:r>
          </w:p>
        </w:tc>
      </w:tr>
      <w:tr w:rsidR="0032651F" w:rsidRPr="008D76B4" w14:paraId="1DE425A7"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2AD899AD" w14:textId="77777777" w:rsidR="00CB4B80" w:rsidRPr="008D76B4" w:rsidRDefault="00CB4B80" w:rsidP="00415FE5">
            <w:pPr>
              <w:pStyle w:val="Table"/>
              <w:rPr>
                <w:rFonts w:ascii="Arial" w:hAnsi="Arial" w:cs="Arial"/>
                <w:sz w:val="20"/>
              </w:rPr>
            </w:pPr>
            <w:r w:rsidRPr="008D76B4">
              <w:rPr>
                <w:rFonts w:ascii="Arial" w:hAnsi="Arial" w:cs="Arial"/>
                <w:sz w:val="20"/>
              </w:rPr>
              <w:t>CKA_OTP_PIN_REQUIREMENT</w:t>
            </w:r>
            <w:r w:rsidRPr="008D76B4">
              <w:rPr>
                <w:rFonts w:ascii="Arial" w:hAnsi="Arial" w:cs="Arial"/>
                <w:sz w:val="20"/>
                <w:vertAlign w:val="superscript"/>
              </w:rPr>
              <w:t>9</w:t>
            </w:r>
          </w:p>
        </w:tc>
        <w:tc>
          <w:tcPr>
            <w:tcW w:w="1350" w:type="dxa"/>
            <w:tcBorders>
              <w:top w:val="single" w:sz="6" w:space="0" w:color="000000"/>
              <w:left w:val="single" w:sz="6" w:space="0" w:color="000000"/>
              <w:bottom w:val="single" w:sz="6" w:space="0" w:color="000000"/>
              <w:right w:val="single" w:sz="6" w:space="0" w:color="000000"/>
            </w:tcBorders>
            <w:hideMark/>
          </w:tcPr>
          <w:p w14:paraId="528C571E" w14:textId="77777777" w:rsidR="00CB4B80" w:rsidRPr="008D76B4" w:rsidRDefault="00CB4B80" w:rsidP="00415FE5">
            <w:pPr>
              <w:pStyle w:val="Table"/>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6CF6E87F" w14:textId="77777777" w:rsidR="00CB4B80" w:rsidRPr="008D76B4" w:rsidRDefault="00CB4B80" w:rsidP="00415FE5">
            <w:pPr>
              <w:pStyle w:val="Table"/>
              <w:rPr>
                <w:rFonts w:ascii="Arial" w:hAnsi="Arial" w:cs="Arial"/>
                <w:sz w:val="20"/>
              </w:rPr>
            </w:pPr>
            <w:r w:rsidRPr="008D76B4">
              <w:rPr>
                <w:rFonts w:ascii="Arial" w:hAnsi="Arial" w:cs="Arial"/>
                <w:sz w:val="20"/>
              </w:rPr>
              <w:t>Parameter requirements when generating or verifying OTP values with this key:</w:t>
            </w:r>
          </w:p>
          <w:p w14:paraId="57423EBB" w14:textId="77777777" w:rsidR="00CB4B80" w:rsidRPr="008D76B4" w:rsidRDefault="00CB4B80" w:rsidP="00415FE5">
            <w:pPr>
              <w:pStyle w:val="Table"/>
              <w:rPr>
                <w:rFonts w:ascii="Arial" w:hAnsi="Arial" w:cs="Arial"/>
                <w:sz w:val="20"/>
              </w:rPr>
            </w:pPr>
            <w:r w:rsidRPr="008D76B4">
              <w:rPr>
                <w:rFonts w:ascii="Arial" w:hAnsi="Arial" w:cs="Arial"/>
                <w:sz w:val="20"/>
              </w:rPr>
              <w:lastRenderedPageBreak/>
              <w:t>CK_OTP_PARAM_MANDATORY = A PIN value must be supplied.</w:t>
            </w:r>
          </w:p>
          <w:p w14:paraId="236D69AC" w14:textId="77777777" w:rsidR="00CB4B80" w:rsidRPr="008D76B4" w:rsidRDefault="00CB4B80" w:rsidP="00415FE5">
            <w:pPr>
              <w:pStyle w:val="Table"/>
              <w:rPr>
                <w:rFonts w:ascii="Arial" w:hAnsi="Arial" w:cs="Arial"/>
                <w:sz w:val="20"/>
              </w:rPr>
            </w:pPr>
            <w:r w:rsidRPr="008D76B4">
              <w:rPr>
                <w:rFonts w:ascii="Arial" w:hAnsi="Arial" w:cs="Arial"/>
                <w:sz w:val="20"/>
              </w:rPr>
              <w:t>CK_OTP_PARAM_OPTIONAL = A PIN value may be supplied but need not be (if not supplied, then library will be responsible for collecting it)</w:t>
            </w:r>
          </w:p>
          <w:p w14:paraId="377BA7E1" w14:textId="77777777" w:rsidR="00CB4B80" w:rsidRPr="008D76B4" w:rsidRDefault="00CB4B80" w:rsidP="00415FE5">
            <w:pPr>
              <w:pStyle w:val="Table"/>
              <w:rPr>
                <w:rFonts w:ascii="Arial" w:hAnsi="Arial" w:cs="Arial"/>
                <w:sz w:val="20"/>
              </w:rPr>
            </w:pPr>
            <w:r w:rsidRPr="008D76B4">
              <w:rPr>
                <w:rFonts w:ascii="Arial" w:hAnsi="Arial" w:cs="Arial"/>
                <w:sz w:val="20"/>
              </w:rPr>
              <w:t>CK_OTP_PARAM_IGNORED = A PIN value, if supplied, will be ignored.</w:t>
            </w:r>
          </w:p>
        </w:tc>
      </w:tr>
      <w:tr w:rsidR="0032651F" w:rsidRPr="008D76B4" w14:paraId="2C47E09D"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54853303" w14:textId="77777777" w:rsidR="00CB4B80" w:rsidRPr="008D76B4" w:rsidRDefault="00CB4B80" w:rsidP="00415FE5">
            <w:pPr>
              <w:pStyle w:val="Table"/>
              <w:rPr>
                <w:rFonts w:ascii="Arial" w:hAnsi="Arial" w:cs="Arial"/>
                <w:sz w:val="20"/>
              </w:rPr>
            </w:pPr>
            <w:r w:rsidRPr="008D76B4">
              <w:rPr>
                <w:rFonts w:ascii="Arial" w:hAnsi="Arial" w:cs="Arial"/>
                <w:sz w:val="20"/>
              </w:rPr>
              <w:lastRenderedPageBreak/>
              <w:t>CKA_OTP_COUNTER</w:t>
            </w:r>
          </w:p>
        </w:tc>
        <w:tc>
          <w:tcPr>
            <w:tcW w:w="1350" w:type="dxa"/>
            <w:tcBorders>
              <w:top w:val="single" w:sz="6" w:space="0" w:color="000000"/>
              <w:left w:val="single" w:sz="6" w:space="0" w:color="000000"/>
              <w:bottom w:val="single" w:sz="6" w:space="0" w:color="000000"/>
              <w:right w:val="single" w:sz="6" w:space="0" w:color="000000"/>
            </w:tcBorders>
            <w:hideMark/>
          </w:tcPr>
          <w:p w14:paraId="1502CE89" w14:textId="77777777" w:rsidR="00CB4B80" w:rsidRPr="008D76B4" w:rsidRDefault="00CB4B80" w:rsidP="00415FE5">
            <w:pPr>
              <w:pStyle w:val="Table"/>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27BA2C72" w14:textId="77777777" w:rsidR="00CB4B80" w:rsidRPr="008D76B4" w:rsidRDefault="00CB4B80" w:rsidP="00415FE5">
            <w:pPr>
              <w:pStyle w:val="Table"/>
              <w:rPr>
                <w:rFonts w:ascii="Arial" w:hAnsi="Arial" w:cs="Arial"/>
                <w:sz w:val="20"/>
              </w:rPr>
            </w:pPr>
            <w:r w:rsidRPr="008D76B4">
              <w:rPr>
                <w:rFonts w:ascii="Arial" w:hAnsi="Arial" w:cs="Arial"/>
                <w:sz w:val="20"/>
              </w:rPr>
              <w:t xml:space="preserve">Value of the associated internal counter. Default value is empty (i.e. </w:t>
            </w:r>
            <w:r w:rsidRPr="008D76B4">
              <w:rPr>
                <w:rFonts w:ascii="Arial" w:hAnsi="Arial" w:cs="Arial"/>
                <w:i/>
                <w:sz w:val="20"/>
              </w:rPr>
              <w:t>ulValueLen</w:t>
            </w:r>
            <w:r w:rsidRPr="008D76B4">
              <w:rPr>
                <w:rFonts w:ascii="Arial" w:hAnsi="Arial" w:cs="Arial"/>
                <w:sz w:val="20"/>
              </w:rPr>
              <w:t xml:space="preserve"> = 0).</w:t>
            </w:r>
          </w:p>
        </w:tc>
      </w:tr>
      <w:tr w:rsidR="0032651F" w:rsidRPr="008D76B4" w14:paraId="2A1B0F5E"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5C80C0A6" w14:textId="77777777" w:rsidR="00CB4B80" w:rsidRPr="008D76B4" w:rsidRDefault="00CB4B80" w:rsidP="00415FE5">
            <w:pPr>
              <w:pStyle w:val="Table"/>
              <w:rPr>
                <w:rFonts w:ascii="Arial" w:hAnsi="Arial" w:cs="Arial"/>
                <w:sz w:val="20"/>
              </w:rPr>
            </w:pPr>
            <w:r w:rsidRPr="008D76B4">
              <w:rPr>
                <w:rFonts w:ascii="Arial" w:hAnsi="Arial" w:cs="Arial"/>
                <w:sz w:val="20"/>
              </w:rPr>
              <w:t>CKA_OTP_TIME</w:t>
            </w:r>
          </w:p>
        </w:tc>
        <w:tc>
          <w:tcPr>
            <w:tcW w:w="1350" w:type="dxa"/>
            <w:tcBorders>
              <w:top w:val="single" w:sz="6" w:space="0" w:color="000000"/>
              <w:left w:val="single" w:sz="6" w:space="0" w:color="000000"/>
              <w:bottom w:val="single" w:sz="6" w:space="0" w:color="000000"/>
              <w:right w:val="single" w:sz="6" w:space="0" w:color="000000"/>
            </w:tcBorders>
            <w:hideMark/>
          </w:tcPr>
          <w:p w14:paraId="526B836F" w14:textId="77777777" w:rsidR="00CB4B80" w:rsidRPr="008D76B4" w:rsidRDefault="00CB4B80" w:rsidP="00415FE5">
            <w:pPr>
              <w:pStyle w:val="Table"/>
              <w:rPr>
                <w:rFonts w:ascii="Arial" w:hAnsi="Arial" w:cs="Arial"/>
                <w:sz w:val="20"/>
              </w:rPr>
            </w:pPr>
            <w:r w:rsidRPr="008D76B4">
              <w:rPr>
                <w:rFonts w:ascii="Arial" w:hAnsi="Arial" w:cs="Arial"/>
                <w:sz w:val="20"/>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019E1F15" w14:textId="77777777" w:rsidR="00CB4B80" w:rsidRPr="008D76B4" w:rsidRDefault="00CB4B80" w:rsidP="00415FE5">
            <w:pPr>
              <w:pStyle w:val="Table"/>
              <w:rPr>
                <w:rFonts w:ascii="Arial" w:hAnsi="Arial" w:cs="Arial"/>
                <w:sz w:val="20"/>
              </w:rPr>
            </w:pPr>
            <w:r w:rsidRPr="008D76B4">
              <w:rPr>
                <w:rFonts w:ascii="Arial" w:hAnsi="Arial" w:cs="Arial"/>
                <w:sz w:val="20"/>
              </w:rPr>
              <w:t xml:space="preserve">Value of the associated internal UTC time in the form YYYYMMDDhhmmss. Default value is empty (i.e. </w:t>
            </w:r>
            <w:r w:rsidRPr="008D76B4">
              <w:rPr>
                <w:rFonts w:ascii="Arial" w:hAnsi="Arial" w:cs="Arial"/>
                <w:i/>
                <w:sz w:val="20"/>
              </w:rPr>
              <w:t>ulValueLen</w:t>
            </w:r>
            <w:r w:rsidRPr="008D76B4">
              <w:rPr>
                <w:rFonts w:ascii="Arial" w:hAnsi="Arial" w:cs="Arial"/>
                <w:sz w:val="20"/>
              </w:rPr>
              <w:t>= 0).</w:t>
            </w:r>
          </w:p>
        </w:tc>
      </w:tr>
      <w:tr w:rsidR="0032651F" w:rsidRPr="008D76B4" w14:paraId="3A12E709"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6B295F77" w14:textId="77777777" w:rsidR="00CB4B80" w:rsidRPr="008D76B4" w:rsidRDefault="00CB4B80" w:rsidP="00415FE5">
            <w:pPr>
              <w:pStyle w:val="Table"/>
              <w:rPr>
                <w:rFonts w:ascii="Arial" w:hAnsi="Arial" w:cs="Arial"/>
                <w:sz w:val="20"/>
              </w:rPr>
            </w:pPr>
            <w:r w:rsidRPr="008D76B4">
              <w:rPr>
                <w:rFonts w:ascii="Arial" w:hAnsi="Arial" w:cs="Arial"/>
                <w:sz w:val="20"/>
              </w:rPr>
              <w:t>CKA_OTP_USER_IDENTIFIER</w:t>
            </w:r>
          </w:p>
        </w:tc>
        <w:tc>
          <w:tcPr>
            <w:tcW w:w="1350" w:type="dxa"/>
            <w:tcBorders>
              <w:top w:val="single" w:sz="6" w:space="0" w:color="000000"/>
              <w:left w:val="single" w:sz="6" w:space="0" w:color="000000"/>
              <w:bottom w:val="single" w:sz="6" w:space="0" w:color="000000"/>
              <w:right w:val="single" w:sz="6" w:space="0" w:color="000000"/>
            </w:tcBorders>
            <w:hideMark/>
          </w:tcPr>
          <w:p w14:paraId="2D40472A" w14:textId="77777777" w:rsidR="00CB4B80" w:rsidRPr="008D76B4" w:rsidRDefault="00CB4B80" w:rsidP="00415FE5">
            <w:pPr>
              <w:pStyle w:val="Table"/>
              <w:rPr>
                <w:rFonts w:ascii="Arial" w:hAnsi="Arial" w:cs="Arial"/>
                <w:sz w:val="20"/>
              </w:rPr>
            </w:pPr>
            <w:r w:rsidRPr="008D76B4">
              <w:rPr>
                <w:rFonts w:ascii="Arial" w:hAnsi="Arial" w:cs="Arial"/>
                <w:sz w:val="20"/>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15F6D9EC" w14:textId="77777777" w:rsidR="00CB4B80" w:rsidRPr="008D76B4" w:rsidRDefault="00CB4B80" w:rsidP="00415FE5">
            <w:pPr>
              <w:pStyle w:val="Table"/>
              <w:rPr>
                <w:rFonts w:ascii="Arial" w:hAnsi="Arial" w:cs="Arial"/>
                <w:sz w:val="20"/>
              </w:rPr>
            </w:pPr>
            <w:r w:rsidRPr="008D76B4">
              <w:rPr>
                <w:rFonts w:ascii="Arial" w:hAnsi="Arial" w:cs="Arial"/>
                <w:sz w:val="20"/>
              </w:rPr>
              <w:t xml:space="preserve">Text string that identifies a user associated with the OTP key (may be used to enhance the user experience). Default value is empty (i.e. </w:t>
            </w:r>
            <w:r w:rsidRPr="008D76B4">
              <w:rPr>
                <w:rFonts w:ascii="Arial" w:hAnsi="Arial" w:cs="Arial"/>
                <w:i/>
                <w:sz w:val="20"/>
              </w:rPr>
              <w:t>ulValueLen</w:t>
            </w:r>
            <w:r w:rsidRPr="008D76B4">
              <w:rPr>
                <w:rFonts w:ascii="Arial" w:hAnsi="Arial" w:cs="Arial"/>
                <w:sz w:val="20"/>
              </w:rPr>
              <w:t xml:space="preserve"> = 0).</w:t>
            </w:r>
          </w:p>
        </w:tc>
      </w:tr>
      <w:tr w:rsidR="0032651F" w:rsidRPr="008D76B4" w14:paraId="5F0B52D8"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023615DF" w14:textId="77777777" w:rsidR="00CB4B80" w:rsidRPr="008D76B4" w:rsidRDefault="00CB4B80" w:rsidP="00415FE5">
            <w:pPr>
              <w:pStyle w:val="Table"/>
              <w:rPr>
                <w:rFonts w:ascii="Arial" w:hAnsi="Arial" w:cs="Arial"/>
                <w:sz w:val="20"/>
              </w:rPr>
            </w:pPr>
            <w:r w:rsidRPr="008D76B4">
              <w:rPr>
                <w:rFonts w:ascii="Arial" w:hAnsi="Arial" w:cs="Arial"/>
                <w:sz w:val="20"/>
              </w:rPr>
              <w:t>CKA_OTP_SERVICE_IDENTIFIER</w:t>
            </w:r>
          </w:p>
        </w:tc>
        <w:tc>
          <w:tcPr>
            <w:tcW w:w="1350" w:type="dxa"/>
            <w:tcBorders>
              <w:top w:val="single" w:sz="6" w:space="0" w:color="000000"/>
              <w:left w:val="single" w:sz="6" w:space="0" w:color="000000"/>
              <w:bottom w:val="single" w:sz="6" w:space="0" w:color="000000"/>
              <w:right w:val="single" w:sz="6" w:space="0" w:color="000000"/>
            </w:tcBorders>
            <w:hideMark/>
          </w:tcPr>
          <w:p w14:paraId="6FF1B811" w14:textId="77777777" w:rsidR="00CB4B80" w:rsidRPr="008D76B4" w:rsidRDefault="00CB4B80" w:rsidP="00415FE5">
            <w:pPr>
              <w:pStyle w:val="Table"/>
              <w:rPr>
                <w:rFonts w:ascii="Arial" w:hAnsi="Arial" w:cs="Arial"/>
                <w:sz w:val="20"/>
              </w:rPr>
            </w:pPr>
            <w:r w:rsidRPr="008D76B4">
              <w:rPr>
                <w:rFonts w:ascii="Arial" w:hAnsi="Arial" w:cs="Arial"/>
                <w:sz w:val="20"/>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272F5CE4" w14:textId="77777777" w:rsidR="00CB4B80" w:rsidRPr="008D76B4" w:rsidRDefault="00CB4B80" w:rsidP="00415FE5">
            <w:pPr>
              <w:pStyle w:val="Table"/>
              <w:rPr>
                <w:rFonts w:ascii="Arial" w:hAnsi="Arial" w:cs="Arial"/>
                <w:sz w:val="20"/>
              </w:rPr>
            </w:pPr>
            <w:r w:rsidRPr="008D76B4">
              <w:rPr>
                <w:rFonts w:ascii="Arial" w:hAnsi="Arial" w:cs="Arial"/>
                <w:sz w:val="20"/>
              </w:rPr>
              <w:t xml:space="preserve">Text string that identifies a service that may validate OTPs generated by this key. Default value is empty (i.e. </w:t>
            </w:r>
            <w:r w:rsidRPr="008D76B4">
              <w:rPr>
                <w:rFonts w:ascii="Arial" w:hAnsi="Arial" w:cs="Arial"/>
                <w:i/>
                <w:iCs/>
                <w:sz w:val="20"/>
              </w:rPr>
              <w:t>ulValueLen</w:t>
            </w:r>
            <w:r w:rsidRPr="008D76B4">
              <w:rPr>
                <w:rFonts w:ascii="Arial" w:hAnsi="Arial" w:cs="Arial"/>
                <w:sz w:val="20"/>
              </w:rPr>
              <w:t xml:space="preserve"> = 0).</w:t>
            </w:r>
          </w:p>
        </w:tc>
      </w:tr>
      <w:tr w:rsidR="0032651F" w:rsidRPr="008D76B4" w14:paraId="77D14271"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50761544" w14:textId="77777777" w:rsidR="00CB4B80" w:rsidRPr="008D76B4" w:rsidRDefault="00CB4B80" w:rsidP="00415FE5">
            <w:pPr>
              <w:pStyle w:val="Table"/>
              <w:rPr>
                <w:rFonts w:ascii="Arial" w:hAnsi="Arial" w:cs="Arial"/>
                <w:sz w:val="20"/>
              </w:rPr>
            </w:pPr>
            <w:r w:rsidRPr="008D76B4">
              <w:rPr>
                <w:rFonts w:ascii="Arial" w:hAnsi="Arial" w:cs="Arial"/>
                <w:sz w:val="20"/>
              </w:rPr>
              <w:t>CKA_OTP_SERVICE_LOGO</w:t>
            </w:r>
          </w:p>
        </w:tc>
        <w:tc>
          <w:tcPr>
            <w:tcW w:w="1350" w:type="dxa"/>
            <w:tcBorders>
              <w:top w:val="single" w:sz="6" w:space="0" w:color="000000"/>
              <w:left w:val="single" w:sz="6" w:space="0" w:color="000000"/>
              <w:bottom w:val="single" w:sz="6" w:space="0" w:color="000000"/>
              <w:right w:val="single" w:sz="6" w:space="0" w:color="000000"/>
            </w:tcBorders>
            <w:hideMark/>
          </w:tcPr>
          <w:p w14:paraId="5D1AA1A6" w14:textId="77777777" w:rsidR="00CB4B80" w:rsidRPr="008D76B4" w:rsidRDefault="00CB4B80" w:rsidP="00415FE5">
            <w:pPr>
              <w:pStyle w:val="Table"/>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61B8563D" w14:textId="77777777" w:rsidR="00CB4B80" w:rsidRPr="008D76B4" w:rsidRDefault="00CB4B80" w:rsidP="00415FE5">
            <w:pPr>
              <w:pStyle w:val="Table"/>
              <w:rPr>
                <w:rFonts w:ascii="Arial" w:hAnsi="Arial" w:cs="Arial"/>
                <w:sz w:val="20"/>
              </w:rPr>
            </w:pPr>
            <w:r w:rsidRPr="008D76B4">
              <w:rPr>
                <w:rFonts w:ascii="Arial" w:hAnsi="Arial" w:cs="Arial"/>
                <w:sz w:val="20"/>
              </w:rPr>
              <w:t xml:space="preserve">Logotype image that identifies a service that may validate OTPs generated by this key. Default value is empty (i.e. </w:t>
            </w:r>
            <w:r w:rsidRPr="008D76B4">
              <w:rPr>
                <w:rFonts w:ascii="Arial" w:hAnsi="Arial" w:cs="Arial"/>
                <w:i/>
                <w:sz w:val="20"/>
              </w:rPr>
              <w:t>ulValueLen</w:t>
            </w:r>
            <w:r w:rsidRPr="008D76B4">
              <w:rPr>
                <w:rFonts w:ascii="Arial" w:hAnsi="Arial" w:cs="Arial"/>
                <w:sz w:val="20"/>
              </w:rPr>
              <w:t xml:space="preserve"> = 0).</w:t>
            </w:r>
          </w:p>
        </w:tc>
      </w:tr>
      <w:tr w:rsidR="0032651F" w:rsidRPr="008D76B4" w14:paraId="5B52A46E"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31EED28D" w14:textId="77777777" w:rsidR="00CB4B80" w:rsidRPr="008D76B4" w:rsidRDefault="00CB4B80" w:rsidP="00415FE5">
            <w:pPr>
              <w:pStyle w:val="Table"/>
              <w:rPr>
                <w:rFonts w:ascii="Arial" w:hAnsi="Arial" w:cs="Arial"/>
                <w:sz w:val="20"/>
              </w:rPr>
            </w:pPr>
            <w:r w:rsidRPr="008D76B4">
              <w:rPr>
                <w:rFonts w:ascii="Arial" w:hAnsi="Arial" w:cs="Arial"/>
                <w:sz w:val="20"/>
              </w:rPr>
              <w:t>CKA_OTP_SERVICE_LOGO_TYPE</w:t>
            </w:r>
          </w:p>
        </w:tc>
        <w:tc>
          <w:tcPr>
            <w:tcW w:w="1350" w:type="dxa"/>
            <w:tcBorders>
              <w:top w:val="single" w:sz="6" w:space="0" w:color="000000"/>
              <w:left w:val="single" w:sz="6" w:space="0" w:color="000000"/>
              <w:bottom w:val="single" w:sz="6" w:space="0" w:color="000000"/>
              <w:right w:val="single" w:sz="6" w:space="0" w:color="000000"/>
            </w:tcBorders>
            <w:hideMark/>
          </w:tcPr>
          <w:p w14:paraId="32103B79" w14:textId="77777777" w:rsidR="00CB4B80" w:rsidRPr="008D76B4" w:rsidRDefault="00CB4B80" w:rsidP="00415FE5">
            <w:pPr>
              <w:pStyle w:val="Table"/>
              <w:rPr>
                <w:rFonts w:ascii="Arial" w:hAnsi="Arial" w:cs="Arial"/>
                <w:sz w:val="20"/>
              </w:rPr>
            </w:pPr>
            <w:r w:rsidRPr="008D76B4">
              <w:rPr>
                <w:rFonts w:ascii="Arial" w:hAnsi="Arial" w:cs="Arial"/>
                <w:sz w:val="20"/>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33C6590A" w14:textId="77777777" w:rsidR="00CB4B80" w:rsidRPr="008D76B4" w:rsidRDefault="00CB4B80" w:rsidP="00415FE5">
            <w:pPr>
              <w:pStyle w:val="Table"/>
              <w:rPr>
                <w:rFonts w:ascii="Arial" w:hAnsi="Arial" w:cs="Arial"/>
                <w:sz w:val="20"/>
              </w:rPr>
            </w:pPr>
            <w:r w:rsidRPr="008D76B4">
              <w:rPr>
                <w:rFonts w:ascii="Arial" w:hAnsi="Arial" w:cs="Arial"/>
                <w:sz w:val="20"/>
              </w:rPr>
              <w:t xml:space="preserve">MIME type of the CKA_OTP_SERVICE_LOGO attribute value. Default value is empty (i.e. </w:t>
            </w:r>
            <w:r w:rsidRPr="008D76B4">
              <w:rPr>
                <w:rFonts w:ascii="Arial" w:hAnsi="Arial" w:cs="Arial"/>
                <w:i/>
                <w:sz w:val="20"/>
              </w:rPr>
              <w:t>ulValueLen</w:t>
            </w:r>
            <w:r w:rsidRPr="008D76B4">
              <w:rPr>
                <w:rFonts w:ascii="Arial" w:hAnsi="Arial" w:cs="Arial"/>
                <w:sz w:val="20"/>
              </w:rPr>
              <w:t xml:space="preserve"> = 0).</w:t>
            </w:r>
          </w:p>
        </w:tc>
      </w:tr>
      <w:tr w:rsidR="0032651F" w:rsidRPr="008D76B4" w14:paraId="5E76B309" w14:textId="77777777" w:rsidTr="00A062E0">
        <w:tc>
          <w:tcPr>
            <w:tcW w:w="4140" w:type="dxa"/>
            <w:tcBorders>
              <w:top w:val="single" w:sz="6" w:space="0" w:color="000000"/>
              <w:left w:val="single" w:sz="12" w:space="0" w:color="000000"/>
              <w:bottom w:val="single" w:sz="6" w:space="0" w:color="000000"/>
              <w:right w:val="single" w:sz="6" w:space="0" w:color="000000"/>
            </w:tcBorders>
            <w:hideMark/>
          </w:tcPr>
          <w:p w14:paraId="0C7AFAF6" w14:textId="77777777" w:rsidR="00CB4B80" w:rsidRPr="008D76B4" w:rsidRDefault="00CB4B80" w:rsidP="00415FE5">
            <w:pPr>
              <w:pStyle w:val="Table"/>
              <w:rPr>
                <w:rFonts w:ascii="Arial" w:hAnsi="Arial" w:cs="Arial"/>
                <w:sz w:val="20"/>
              </w:rPr>
            </w:pPr>
            <w:r w:rsidRPr="008D76B4">
              <w:rPr>
                <w:rFonts w:ascii="Arial" w:hAnsi="Arial" w:cs="Arial"/>
                <w:sz w:val="20"/>
              </w:rPr>
              <w:t>CKA_VALUE</w:t>
            </w:r>
            <w:r w:rsidRPr="008D76B4">
              <w:rPr>
                <w:rFonts w:ascii="Arial" w:hAnsi="Arial" w:cs="Arial"/>
                <w:sz w:val="20"/>
                <w:vertAlign w:val="superscript"/>
              </w:rPr>
              <w:t>1, 4, 6, 7</w:t>
            </w:r>
          </w:p>
        </w:tc>
        <w:tc>
          <w:tcPr>
            <w:tcW w:w="1350" w:type="dxa"/>
            <w:tcBorders>
              <w:top w:val="single" w:sz="6" w:space="0" w:color="000000"/>
              <w:left w:val="single" w:sz="6" w:space="0" w:color="000000"/>
              <w:bottom w:val="single" w:sz="6" w:space="0" w:color="000000"/>
              <w:right w:val="single" w:sz="6" w:space="0" w:color="000000"/>
            </w:tcBorders>
            <w:hideMark/>
          </w:tcPr>
          <w:p w14:paraId="64FA7187" w14:textId="77777777" w:rsidR="00CB4B80" w:rsidRPr="008D76B4" w:rsidRDefault="00CB4B80" w:rsidP="00415FE5">
            <w:pPr>
              <w:pStyle w:val="Table"/>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76E230CA" w14:textId="77777777" w:rsidR="00CB4B80" w:rsidRPr="008D76B4" w:rsidRDefault="00CB4B80" w:rsidP="00415FE5">
            <w:pPr>
              <w:pStyle w:val="Table"/>
              <w:rPr>
                <w:rFonts w:ascii="Arial" w:hAnsi="Arial" w:cs="Arial"/>
                <w:sz w:val="20"/>
              </w:rPr>
            </w:pPr>
            <w:r w:rsidRPr="008D76B4">
              <w:rPr>
                <w:rFonts w:ascii="Arial" w:hAnsi="Arial" w:cs="Arial"/>
                <w:sz w:val="20"/>
              </w:rPr>
              <w:t>Value of the key.</w:t>
            </w:r>
          </w:p>
        </w:tc>
      </w:tr>
      <w:tr w:rsidR="0032651F" w:rsidRPr="008D76B4" w14:paraId="31FD9DD1" w14:textId="77777777" w:rsidTr="00A062E0">
        <w:tc>
          <w:tcPr>
            <w:tcW w:w="4140" w:type="dxa"/>
            <w:tcBorders>
              <w:top w:val="single" w:sz="6" w:space="0" w:color="000000"/>
              <w:left w:val="single" w:sz="12" w:space="0" w:color="000000"/>
              <w:bottom w:val="single" w:sz="12" w:space="0" w:color="000000"/>
              <w:right w:val="single" w:sz="6" w:space="0" w:color="000000"/>
            </w:tcBorders>
            <w:hideMark/>
          </w:tcPr>
          <w:p w14:paraId="0ABF51A4" w14:textId="77777777" w:rsidR="00CB4B80" w:rsidRPr="008D76B4" w:rsidRDefault="00CB4B80" w:rsidP="00415FE5">
            <w:pPr>
              <w:pStyle w:val="Table"/>
              <w:rPr>
                <w:rFonts w:ascii="Arial" w:hAnsi="Arial" w:cs="Arial"/>
                <w:sz w:val="20"/>
              </w:rPr>
            </w:pPr>
            <w:r w:rsidRPr="008D76B4">
              <w:rPr>
                <w:rFonts w:ascii="Arial" w:hAnsi="Arial" w:cs="Arial"/>
                <w:sz w:val="20"/>
              </w:rPr>
              <w:t>CKA_VALUE_LEN</w:t>
            </w:r>
            <w:r w:rsidRPr="008D76B4">
              <w:rPr>
                <w:rFonts w:ascii="Arial" w:hAnsi="Arial" w:cs="Arial"/>
                <w:sz w:val="20"/>
                <w:vertAlign w:val="superscript"/>
              </w:rPr>
              <w:t>2, 3</w:t>
            </w:r>
          </w:p>
        </w:tc>
        <w:tc>
          <w:tcPr>
            <w:tcW w:w="1350" w:type="dxa"/>
            <w:tcBorders>
              <w:top w:val="single" w:sz="6" w:space="0" w:color="000000"/>
              <w:left w:val="single" w:sz="6" w:space="0" w:color="000000"/>
              <w:bottom w:val="single" w:sz="12" w:space="0" w:color="000000"/>
              <w:right w:val="single" w:sz="6" w:space="0" w:color="000000"/>
            </w:tcBorders>
            <w:hideMark/>
          </w:tcPr>
          <w:p w14:paraId="68ABAD3C" w14:textId="77777777" w:rsidR="00CB4B80" w:rsidRPr="008D76B4" w:rsidRDefault="00CB4B80" w:rsidP="00415FE5">
            <w:pPr>
              <w:pStyle w:val="Table"/>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12" w:space="0" w:color="000000"/>
              <w:right w:val="single" w:sz="12" w:space="0" w:color="000000"/>
            </w:tcBorders>
            <w:hideMark/>
          </w:tcPr>
          <w:p w14:paraId="1D21BA87" w14:textId="77777777" w:rsidR="00CB4B80" w:rsidRPr="008D76B4" w:rsidRDefault="00CB4B80" w:rsidP="00415FE5">
            <w:pPr>
              <w:pStyle w:val="Table"/>
              <w:rPr>
                <w:rFonts w:ascii="Arial" w:hAnsi="Arial" w:cs="Arial"/>
                <w:sz w:val="20"/>
              </w:rPr>
            </w:pPr>
            <w:r w:rsidRPr="008D76B4">
              <w:rPr>
                <w:rFonts w:ascii="Arial" w:hAnsi="Arial" w:cs="Arial"/>
                <w:sz w:val="20"/>
              </w:rPr>
              <w:t>Length in bytes of key value.</w:t>
            </w:r>
          </w:p>
        </w:tc>
      </w:tr>
    </w:tbl>
    <w:p w14:paraId="699C2D6B" w14:textId="6BD1F68E"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2787618D" w14:textId="77777777" w:rsidR="00CB4B80" w:rsidRPr="008D76B4" w:rsidRDefault="00CB4B80" w:rsidP="00CB4B80">
      <w:r w:rsidRPr="008D76B4">
        <w:t xml:space="preserve">Note: A Cryptoki library may support PIN-code caching in order to reduce user interactions. An OTP-PKCS #11 application should therefore always consult the state of the </w:t>
      </w:r>
      <w:r w:rsidRPr="00415FE5">
        <w:rPr>
          <w:b/>
        </w:rPr>
        <w:t>CKA_OTP_PIN_REQUIREMENT</w:t>
      </w:r>
      <w:r w:rsidRPr="008D76B4">
        <w:t xml:space="preserve"> attribute before each call to </w:t>
      </w:r>
      <w:r w:rsidRPr="008D76B4">
        <w:rPr>
          <w:b/>
        </w:rPr>
        <w:t>C_SignInit</w:t>
      </w:r>
      <w:r w:rsidRPr="008D76B4">
        <w:t>, as the value of this attribute may change dynamically.</w:t>
      </w:r>
    </w:p>
    <w:p w14:paraId="0FB6257C" w14:textId="77777777" w:rsidR="00CB4B80" w:rsidRPr="008D76B4" w:rsidRDefault="00CB4B80" w:rsidP="00CB4B80">
      <w:r w:rsidRPr="008D76B4">
        <w:t xml:space="preserve">For OTP tokens with multiple keys, the keys may be enumerated using </w:t>
      </w:r>
      <w:r w:rsidRPr="008D76B4">
        <w:rPr>
          <w:b/>
          <w:bCs/>
        </w:rPr>
        <w:t>C_FindObjects</w:t>
      </w:r>
      <w:r w:rsidRPr="008D76B4">
        <w:t xml:space="preserve">. The </w:t>
      </w:r>
      <w:r w:rsidRPr="008D76B4">
        <w:rPr>
          <w:b/>
        </w:rPr>
        <w:t>CKA_OTP_SERVICE_IDENTIFIER</w:t>
      </w:r>
      <w:r w:rsidRPr="008D76B4">
        <w:t xml:space="preserve"> and/or the </w:t>
      </w:r>
      <w:r w:rsidRPr="008D76B4">
        <w:rPr>
          <w:b/>
        </w:rPr>
        <w:t>CKA_OTP_SERVICE_LOGO</w:t>
      </w:r>
      <w:r w:rsidRPr="008D76B4">
        <w:t xml:space="preserve"> attribute may be used to distinguish between keys. The actual choice of key for a particular operation is however application-specific and beyond the scope of this document.</w:t>
      </w:r>
    </w:p>
    <w:p w14:paraId="59C8AF8E" w14:textId="77777777" w:rsidR="00CB4B80" w:rsidRPr="008D76B4" w:rsidRDefault="00CB4B80" w:rsidP="00CB4B80">
      <w:r w:rsidRPr="008D76B4">
        <w:t xml:space="preserve">For all OTP keys, the </w:t>
      </w:r>
      <w:r w:rsidRPr="00415FE5">
        <w:rPr>
          <w:b/>
        </w:rPr>
        <w:t>CKA_ALLOWED_MECHANISMS</w:t>
      </w:r>
      <w:r w:rsidRPr="008D76B4">
        <w:t xml:space="preserve"> attribute should be set as required.</w:t>
      </w:r>
    </w:p>
    <w:p w14:paraId="0303CC8E" w14:textId="77777777" w:rsidR="00CB4B80" w:rsidRPr="008D76B4" w:rsidRDefault="00CB4B80">
      <w:pPr>
        <w:pStyle w:val="berschrift3"/>
        <w:numPr>
          <w:ilvl w:val="2"/>
          <w:numId w:val="2"/>
        </w:numPr>
        <w:tabs>
          <w:tab w:val="num" w:pos="720"/>
        </w:tabs>
      </w:pPr>
      <w:bookmarkStart w:id="8165" w:name="_Toc8118548"/>
      <w:bookmarkStart w:id="8166" w:name="_Toc30061528"/>
      <w:bookmarkStart w:id="8167" w:name="_Toc90376781"/>
      <w:bookmarkStart w:id="8168" w:name="_Toc111203766"/>
      <w:bookmarkStart w:id="8169" w:name="_Toc148962608"/>
      <w:bookmarkStart w:id="8170" w:name="_Toc195693645"/>
      <w:r w:rsidRPr="008D76B4">
        <w:t>OTP-related notifications</w:t>
      </w:r>
      <w:bookmarkEnd w:id="8165"/>
      <w:bookmarkEnd w:id="8166"/>
      <w:bookmarkEnd w:id="8167"/>
      <w:bookmarkEnd w:id="8168"/>
      <w:bookmarkEnd w:id="8169"/>
      <w:bookmarkEnd w:id="8170"/>
    </w:p>
    <w:p w14:paraId="43CB21A0"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is document extends the set of defined notifications as follows:</w:t>
      </w:r>
    </w:p>
    <w:p w14:paraId="62D5E040" w14:textId="77777777" w:rsidR="00CB4B80" w:rsidRPr="008D76B4" w:rsidRDefault="00CB4B80" w:rsidP="00280459">
      <w:pPr>
        <w:pStyle w:val="definition0"/>
      </w:pPr>
      <w:r w:rsidRPr="008D76B4">
        <w:tab/>
        <w:t>CKN_OTP_CHANGED</w:t>
      </w:r>
      <w:r w:rsidRPr="008D76B4">
        <w:tab/>
        <w:t>Cryptoki is informing the application that the OTP for a key on a connected token just changed. This notification is particularly useful when applications wish to display the current OTP value for time-based mechanisms.</w:t>
      </w:r>
    </w:p>
    <w:p w14:paraId="4208E206" w14:textId="77777777" w:rsidR="00CB4B80" w:rsidRPr="008D76B4" w:rsidRDefault="00CB4B80">
      <w:pPr>
        <w:pStyle w:val="berschrift3"/>
        <w:numPr>
          <w:ilvl w:val="2"/>
          <w:numId w:val="2"/>
        </w:numPr>
        <w:tabs>
          <w:tab w:val="num" w:pos="720"/>
        </w:tabs>
      </w:pPr>
      <w:bookmarkStart w:id="8171" w:name="_Toc8118549"/>
      <w:bookmarkStart w:id="8172" w:name="_Toc30061529"/>
      <w:bookmarkStart w:id="8173" w:name="_Toc90376782"/>
      <w:bookmarkStart w:id="8174" w:name="_Toc111203767"/>
      <w:bookmarkStart w:id="8175" w:name="_Toc148962609"/>
      <w:bookmarkStart w:id="8176" w:name="_Toc195693646"/>
      <w:r w:rsidRPr="008D76B4">
        <w:t>OTP mechanisms</w:t>
      </w:r>
      <w:bookmarkEnd w:id="8171"/>
      <w:bookmarkEnd w:id="8172"/>
      <w:bookmarkEnd w:id="8173"/>
      <w:bookmarkEnd w:id="8174"/>
      <w:bookmarkEnd w:id="8175"/>
      <w:bookmarkEnd w:id="8176"/>
    </w:p>
    <w:p w14:paraId="69D3D3CC" w14:textId="153D2256" w:rsidR="00CB4B80" w:rsidRPr="008D76B4" w:rsidRDefault="00CB4B80" w:rsidP="00CB4B80">
      <w:r w:rsidRPr="008D76B4">
        <w:t>The following table shows, for the OTP mechanisms defined in this document, their support by different cryptographic operations</w:t>
      </w:r>
      <w:r w:rsidR="00943702">
        <w:t xml:space="preserve">. </w:t>
      </w:r>
      <w:r w:rsidRPr="008D76B4">
        <w:t>For any particular token, of course, a particular operation may well support only a subset of the mechanisms listed</w:t>
      </w:r>
      <w:r w:rsidR="00943702">
        <w:t xml:space="preserve">. </w:t>
      </w:r>
      <w:r w:rsidRPr="008D76B4">
        <w:t xml:space="preserve">There is also no guarantee that a token that supports one mechanism </w:t>
      </w:r>
      <w:r w:rsidRPr="008D76B4">
        <w:lastRenderedPageBreak/>
        <w:t>for some operation supports any other mechanism for any other operation (or even supports that same mechanism for any other operation).</w:t>
      </w:r>
    </w:p>
    <w:p w14:paraId="7E712E38" w14:textId="31218EFD" w:rsidR="00CB4B80" w:rsidRPr="008D76B4" w:rsidRDefault="00CB4B80" w:rsidP="00FE6BCC">
      <w:pPr>
        <w:pStyle w:val="Beschriftung"/>
      </w:pPr>
      <w:bookmarkStart w:id="8177" w:name="_Toc2585355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31</w:t>
      </w:r>
      <w:r w:rsidRPr="008D76B4">
        <w:rPr>
          <w:szCs w:val="18"/>
        </w:rPr>
        <w:fldChar w:fldCharType="end"/>
      </w:r>
      <w:r w:rsidR="00D259A1">
        <w:t>,</w:t>
      </w:r>
      <w:r w:rsidR="00D259A1" w:rsidRPr="008D76B4">
        <w:t xml:space="preserve"> </w:t>
      </w:r>
      <w:r w:rsidRPr="008D76B4">
        <w:t>OTP mechanisms vs. applicable functions</w:t>
      </w:r>
      <w:bookmarkEnd w:id="8177"/>
    </w:p>
    <w:tbl>
      <w:tblPr>
        <w:tblW w:w="990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330"/>
        <w:gridCol w:w="821"/>
        <w:gridCol w:w="821"/>
        <w:gridCol w:w="821"/>
        <w:gridCol w:w="822"/>
        <w:gridCol w:w="821"/>
        <w:gridCol w:w="821"/>
        <w:gridCol w:w="821"/>
        <w:gridCol w:w="822"/>
      </w:tblGrid>
      <w:tr w:rsidR="0032651F" w:rsidRPr="008D76B4" w14:paraId="58013BE5" w14:textId="2714B316" w:rsidTr="00A062E0">
        <w:trPr>
          <w:tblHeader/>
        </w:trPr>
        <w:tc>
          <w:tcPr>
            <w:tcW w:w="3330" w:type="dxa"/>
            <w:tcBorders>
              <w:top w:val="single" w:sz="12" w:space="0" w:color="000000"/>
              <w:left w:val="single" w:sz="12" w:space="0" w:color="000000"/>
              <w:bottom w:val="nil"/>
              <w:right w:val="single" w:sz="6" w:space="0" w:color="000000"/>
            </w:tcBorders>
          </w:tcPr>
          <w:p w14:paraId="570716E0" w14:textId="77777777" w:rsidR="00A062E0" w:rsidRPr="008D76B4" w:rsidRDefault="00A062E0" w:rsidP="00CD68D4">
            <w:pPr>
              <w:pStyle w:val="TableSmallFont"/>
              <w:jc w:val="left"/>
              <w:rPr>
                <w:rFonts w:ascii="Arial" w:hAnsi="Arial" w:cs="Arial"/>
                <w:sz w:val="20"/>
              </w:rPr>
            </w:pPr>
          </w:p>
        </w:tc>
        <w:tc>
          <w:tcPr>
            <w:tcW w:w="6570" w:type="dxa"/>
            <w:gridSpan w:val="8"/>
            <w:tcBorders>
              <w:top w:val="single" w:sz="12" w:space="0" w:color="000000"/>
              <w:left w:val="single" w:sz="6" w:space="0" w:color="000000"/>
              <w:bottom w:val="single" w:sz="6" w:space="0" w:color="000000"/>
              <w:right w:val="single" w:sz="12" w:space="0" w:color="000000"/>
            </w:tcBorders>
            <w:hideMark/>
          </w:tcPr>
          <w:p w14:paraId="60272290" w14:textId="63929B41" w:rsidR="00A062E0" w:rsidRPr="008D76B4" w:rsidRDefault="00A062E0" w:rsidP="00CD68D4">
            <w:pPr>
              <w:pStyle w:val="TableSmallFont"/>
              <w:rPr>
                <w:rFonts w:ascii="Arial" w:hAnsi="Arial" w:cs="Arial"/>
                <w:b/>
                <w:sz w:val="20"/>
              </w:rPr>
            </w:pPr>
            <w:r w:rsidRPr="008D76B4">
              <w:rPr>
                <w:rFonts w:ascii="Arial" w:hAnsi="Arial" w:cs="Arial"/>
                <w:b/>
                <w:sz w:val="20"/>
              </w:rPr>
              <w:t>Functions</w:t>
            </w:r>
          </w:p>
        </w:tc>
      </w:tr>
      <w:tr w:rsidR="0032651F" w:rsidRPr="008D76B4" w14:paraId="01726C25" w14:textId="5865EAC4" w:rsidTr="00A062E0">
        <w:trPr>
          <w:tblHeader/>
        </w:trPr>
        <w:tc>
          <w:tcPr>
            <w:tcW w:w="3330" w:type="dxa"/>
            <w:tcBorders>
              <w:top w:val="nil"/>
              <w:left w:val="single" w:sz="12" w:space="0" w:color="000000"/>
              <w:bottom w:val="single" w:sz="6" w:space="0" w:color="000000"/>
              <w:right w:val="single" w:sz="6" w:space="0" w:color="000000"/>
            </w:tcBorders>
          </w:tcPr>
          <w:p w14:paraId="42639A2E" w14:textId="77777777" w:rsidR="00A062E0" w:rsidRPr="008D76B4" w:rsidRDefault="00A062E0" w:rsidP="00CD68D4">
            <w:pPr>
              <w:pStyle w:val="TableSmallFont"/>
              <w:jc w:val="left"/>
              <w:rPr>
                <w:rFonts w:ascii="Arial" w:hAnsi="Arial" w:cs="Arial"/>
                <w:b/>
                <w:sz w:val="20"/>
              </w:rPr>
            </w:pPr>
          </w:p>
          <w:p w14:paraId="021EB653" w14:textId="77777777" w:rsidR="00A062E0" w:rsidRPr="008D76B4" w:rsidRDefault="00A062E0" w:rsidP="00CD68D4">
            <w:pPr>
              <w:pStyle w:val="TableSmallFont"/>
              <w:jc w:val="left"/>
              <w:rPr>
                <w:rFonts w:ascii="Arial" w:hAnsi="Arial" w:cs="Arial"/>
                <w:b/>
                <w:sz w:val="20"/>
              </w:rPr>
            </w:pPr>
            <w:r w:rsidRPr="008D76B4">
              <w:rPr>
                <w:rFonts w:ascii="Arial" w:hAnsi="Arial" w:cs="Arial"/>
                <w:b/>
                <w:sz w:val="20"/>
              </w:rPr>
              <w:t>Mechanism</w:t>
            </w:r>
          </w:p>
        </w:tc>
        <w:tc>
          <w:tcPr>
            <w:tcW w:w="821" w:type="dxa"/>
            <w:tcBorders>
              <w:top w:val="single" w:sz="6" w:space="0" w:color="000000"/>
              <w:left w:val="single" w:sz="6" w:space="0" w:color="000000"/>
              <w:bottom w:val="single" w:sz="6" w:space="0" w:color="000000"/>
              <w:right w:val="single" w:sz="6" w:space="0" w:color="000000"/>
            </w:tcBorders>
            <w:hideMark/>
          </w:tcPr>
          <w:p w14:paraId="6F4538EF" w14:textId="77777777" w:rsidR="00A062E0" w:rsidRPr="008D76B4" w:rsidRDefault="00A062E0" w:rsidP="00CD68D4">
            <w:pPr>
              <w:pStyle w:val="TableSmallFont"/>
              <w:rPr>
                <w:rFonts w:ascii="Arial" w:hAnsi="Arial" w:cs="Arial"/>
                <w:b/>
                <w:sz w:val="20"/>
              </w:rPr>
            </w:pPr>
            <w:r w:rsidRPr="008D76B4">
              <w:rPr>
                <w:rFonts w:ascii="Arial" w:hAnsi="Arial" w:cs="Arial"/>
                <w:b/>
                <w:sz w:val="20"/>
              </w:rPr>
              <w:t>Encrypt</w:t>
            </w:r>
          </w:p>
          <w:p w14:paraId="4DA61E2A" w14:textId="77777777" w:rsidR="00A062E0" w:rsidRPr="008D76B4" w:rsidRDefault="00A062E0" w:rsidP="00CD68D4">
            <w:pPr>
              <w:pStyle w:val="TableSmallFont"/>
              <w:rPr>
                <w:rFonts w:ascii="Arial" w:hAnsi="Arial" w:cs="Arial"/>
                <w:b/>
                <w:sz w:val="20"/>
              </w:rPr>
            </w:pPr>
            <w:r w:rsidRPr="008D76B4">
              <w:rPr>
                <w:rFonts w:ascii="Arial" w:hAnsi="Arial" w:cs="Arial"/>
                <w:b/>
                <w:sz w:val="20"/>
              </w:rPr>
              <w:t>&amp;</w:t>
            </w:r>
          </w:p>
          <w:p w14:paraId="78E00D0B" w14:textId="77777777" w:rsidR="00A062E0" w:rsidRPr="008D76B4" w:rsidRDefault="00A062E0" w:rsidP="00CD68D4">
            <w:pPr>
              <w:pStyle w:val="TableSmallFont"/>
              <w:rPr>
                <w:rFonts w:ascii="Arial" w:hAnsi="Arial" w:cs="Arial"/>
                <w:b/>
                <w:sz w:val="20"/>
              </w:rPr>
            </w:pPr>
            <w:r w:rsidRPr="008D76B4">
              <w:rPr>
                <w:rFonts w:ascii="Arial" w:hAnsi="Arial" w:cs="Arial"/>
                <w:b/>
                <w:sz w:val="20"/>
              </w:rPr>
              <w:t>Decrypt</w:t>
            </w:r>
          </w:p>
        </w:tc>
        <w:tc>
          <w:tcPr>
            <w:tcW w:w="821" w:type="dxa"/>
            <w:tcBorders>
              <w:top w:val="single" w:sz="6" w:space="0" w:color="000000"/>
              <w:left w:val="single" w:sz="6" w:space="0" w:color="000000"/>
              <w:bottom w:val="single" w:sz="6" w:space="0" w:color="000000"/>
              <w:right w:val="single" w:sz="6" w:space="0" w:color="000000"/>
            </w:tcBorders>
            <w:hideMark/>
          </w:tcPr>
          <w:p w14:paraId="46614C64" w14:textId="77777777" w:rsidR="00A062E0" w:rsidRPr="008D76B4" w:rsidRDefault="00A062E0" w:rsidP="00CD68D4">
            <w:pPr>
              <w:pStyle w:val="TableSmallFont"/>
              <w:rPr>
                <w:rFonts w:ascii="Arial" w:hAnsi="Arial" w:cs="Arial"/>
                <w:b/>
                <w:sz w:val="20"/>
              </w:rPr>
            </w:pPr>
            <w:r w:rsidRPr="008D76B4">
              <w:rPr>
                <w:rFonts w:ascii="Arial" w:hAnsi="Arial" w:cs="Arial"/>
                <w:b/>
                <w:sz w:val="20"/>
              </w:rPr>
              <w:t>Sign</w:t>
            </w:r>
          </w:p>
          <w:p w14:paraId="1DBC79AA" w14:textId="77777777" w:rsidR="00A062E0" w:rsidRPr="008D76B4" w:rsidRDefault="00A062E0" w:rsidP="00CD68D4">
            <w:pPr>
              <w:pStyle w:val="TableSmallFont"/>
              <w:rPr>
                <w:rFonts w:ascii="Arial" w:hAnsi="Arial" w:cs="Arial"/>
                <w:b/>
                <w:sz w:val="20"/>
              </w:rPr>
            </w:pPr>
            <w:r w:rsidRPr="008D76B4">
              <w:rPr>
                <w:rFonts w:ascii="Arial" w:hAnsi="Arial" w:cs="Arial"/>
                <w:b/>
                <w:sz w:val="20"/>
              </w:rPr>
              <w:t>&amp;</w:t>
            </w:r>
          </w:p>
          <w:p w14:paraId="6294205C" w14:textId="77777777" w:rsidR="00A062E0" w:rsidRPr="008D76B4" w:rsidRDefault="00A062E0" w:rsidP="00CD68D4">
            <w:pPr>
              <w:pStyle w:val="TableSmallFont"/>
              <w:rPr>
                <w:rFonts w:ascii="Arial" w:hAnsi="Arial" w:cs="Arial"/>
                <w:b/>
                <w:sz w:val="20"/>
              </w:rPr>
            </w:pPr>
            <w:r w:rsidRPr="008D76B4">
              <w:rPr>
                <w:rFonts w:ascii="Arial" w:hAnsi="Arial" w:cs="Arial"/>
                <w:b/>
                <w:sz w:val="20"/>
              </w:rPr>
              <w:t>Verify</w:t>
            </w:r>
          </w:p>
        </w:tc>
        <w:tc>
          <w:tcPr>
            <w:tcW w:w="821" w:type="dxa"/>
            <w:tcBorders>
              <w:top w:val="single" w:sz="6" w:space="0" w:color="000000"/>
              <w:left w:val="single" w:sz="6" w:space="0" w:color="000000"/>
              <w:bottom w:val="single" w:sz="6" w:space="0" w:color="000000"/>
              <w:right w:val="single" w:sz="6" w:space="0" w:color="000000"/>
            </w:tcBorders>
            <w:hideMark/>
          </w:tcPr>
          <w:p w14:paraId="52A22D0A" w14:textId="5AC73B29"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32A6B5EB"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32D0F1B4" w14:textId="50207433" w:rsidR="00A062E0" w:rsidRPr="008D76B4" w:rsidRDefault="003E68AB"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22" w:type="dxa"/>
            <w:tcBorders>
              <w:top w:val="single" w:sz="6" w:space="0" w:color="000000"/>
              <w:left w:val="single" w:sz="6" w:space="0" w:color="000000"/>
              <w:bottom w:val="single" w:sz="6" w:space="0" w:color="000000"/>
              <w:right w:val="single" w:sz="6" w:space="0" w:color="000000"/>
            </w:tcBorders>
          </w:tcPr>
          <w:p w14:paraId="14D55D76" w14:textId="77777777" w:rsidR="00A062E0" w:rsidRPr="008D76B4" w:rsidRDefault="00A062E0" w:rsidP="00CD68D4">
            <w:pPr>
              <w:pStyle w:val="TableSmallFont"/>
              <w:rPr>
                <w:rFonts w:ascii="Arial" w:hAnsi="Arial" w:cs="Arial"/>
                <w:b/>
                <w:sz w:val="20"/>
              </w:rPr>
            </w:pPr>
          </w:p>
          <w:p w14:paraId="586F2DE4" w14:textId="77777777" w:rsidR="00A062E0" w:rsidRPr="008D76B4" w:rsidRDefault="00A062E0" w:rsidP="00CD68D4">
            <w:pPr>
              <w:pStyle w:val="TableSmallFont"/>
              <w:rPr>
                <w:rFonts w:ascii="Arial" w:hAnsi="Arial" w:cs="Arial"/>
                <w:b/>
                <w:sz w:val="20"/>
              </w:rPr>
            </w:pPr>
            <w:r w:rsidRPr="008D76B4">
              <w:rPr>
                <w:rFonts w:ascii="Arial" w:hAnsi="Arial" w:cs="Arial"/>
                <w:b/>
                <w:sz w:val="20"/>
              </w:rPr>
              <w:t>Digest</w:t>
            </w:r>
          </w:p>
        </w:tc>
        <w:tc>
          <w:tcPr>
            <w:tcW w:w="821" w:type="dxa"/>
            <w:tcBorders>
              <w:top w:val="single" w:sz="6" w:space="0" w:color="000000"/>
              <w:left w:val="single" w:sz="6" w:space="0" w:color="000000"/>
              <w:bottom w:val="single" w:sz="6" w:space="0" w:color="000000"/>
              <w:right w:val="single" w:sz="6" w:space="0" w:color="000000"/>
            </w:tcBorders>
            <w:hideMark/>
          </w:tcPr>
          <w:p w14:paraId="3C405C3E" w14:textId="77777777" w:rsidR="00A062E0" w:rsidRPr="008D76B4" w:rsidRDefault="00A062E0" w:rsidP="00CD68D4">
            <w:pPr>
              <w:pStyle w:val="TableSmallFont"/>
              <w:rPr>
                <w:rFonts w:ascii="Arial" w:hAnsi="Arial" w:cs="Arial"/>
                <w:b/>
                <w:sz w:val="20"/>
              </w:rPr>
            </w:pPr>
            <w:r w:rsidRPr="008D76B4">
              <w:rPr>
                <w:rFonts w:ascii="Arial" w:hAnsi="Arial" w:cs="Arial"/>
                <w:b/>
                <w:sz w:val="20"/>
              </w:rPr>
              <w:t>Gen.</w:t>
            </w:r>
          </w:p>
          <w:p w14:paraId="0C1F9D41" w14:textId="77777777" w:rsidR="00A062E0" w:rsidRPr="008D76B4" w:rsidRDefault="00A062E0" w:rsidP="00CD68D4">
            <w:pPr>
              <w:pStyle w:val="TableSmallFont"/>
              <w:rPr>
                <w:rFonts w:ascii="Arial" w:hAnsi="Arial" w:cs="Arial"/>
                <w:b/>
                <w:sz w:val="20"/>
              </w:rPr>
            </w:pPr>
            <w:r w:rsidRPr="008D76B4">
              <w:rPr>
                <w:rFonts w:ascii="Arial" w:hAnsi="Arial" w:cs="Arial"/>
                <w:b/>
                <w:sz w:val="20"/>
              </w:rPr>
              <w:t xml:space="preserve"> Key/</w:t>
            </w:r>
          </w:p>
          <w:p w14:paraId="33E07B37" w14:textId="77777777" w:rsidR="00A062E0" w:rsidRPr="008D76B4" w:rsidRDefault="00A062E0" w:rsidP="00CD68D4">
            <w:pPr>
              <w:pStyle w:val="TableSmallFont"/>
              <w:rPr>
                <w:rFonts w:ascii="Arial" w:hAnsi="Arial" w:cs="Arial"/>
                <w:b/>
                <w:sz w:val="20"/>
              </w:rPr>
            </w:pPr>
            <w:r w:rsidRPr="008D76B4">
              <w:rPr>
                <w:rFonts w:ascii="Arial" w:hAnsi="Arial" w:cs="Arial"/>
                <w:b/>
                <w:sz w:val="20"/>
              </w:rPr>
              <w:t>Key</w:t>
            </w:r>
          </w:p>
          <w:p w14:paraId="45E3B416" w14:textId="77777777" w:rsidR="00A062E0" w:rsidRPr="008D76B4" w:rsidRDefault="00A062E0" w:rsidP="00CD68D4">
            <w:pPr>
              <w:pStyle w:val="TableSmallFont"/>
              <w:rPr>
                <w:rFonts w:ascii="Arial" w:hAnsi="Arial" w:cs="Arial"/>
                <w:b/>
                <w:sz w:val="20"/>
              </w:rPr>
            </w:pPr>
            <w:r w:rsidRPr="008D76B4">
              <w:rPr>
                <w:rFonts w:ascii="Arial" w:hAnsi="Arial" w:cs="Arial"/>
                <w:b/>
                <w:sz w:val="20"/>
              </w:rPr>
              <w:t>Pair</w:t>
            </w:r>
          </w:p>
        </w:tc>
        <w:tc>
          <w:tcPr>
            <w:tcW w:w="821" w:type="dxa"/>
            <w:tcBorders>
              <w:top w:val="single" w:sz="6" w:space="0" w:color="000000"/>
              <w:left w:val="single" w:sz="6" w:space="0" w:color="000000"/>
              <w:bottom w:val="single" w:sz="6" w:space="0" w:color="000000"/>
              <w:right w:val="single" w:sz="6" w:space="0" w:color="000000"/>
            </w:tcBorders>
            <w:hideMark/>
          </w:tcPr>
          <w:p w14:paraId="4B80984B" w14:textId="77777777" w:rsidR="00A062E0" w:rsidRPr="008D76B4" w:rsidRDefault="00A062E0" w:rsidP="00CD68D4">
            <w:pPr>
              <w:pStyle w:val="TableSmallFont"/>
              <w:rPr>
                <w:rFonts w:ascii="Arial" w:hAnsi="Arial" w:cs="Arial"/>
                <w:b/>
                <w:sz w:val="20"/>
              </w:rPr>
            </w:pPr>
            <w:r w:rsidRPr="008D76B4">
              <w:rPr>
                <w:rFonts w:ascii="Arial" w:hAnsi="Arial" w:cs="Arial"/>
                <w:b/>
                <w:sz w:val="20"/>
              </w:rPr>
              <w:t>Wrap</w:t>
            </w:r>
          </w:p>
          <w:p w14:paraId="1F5F4918" w14:textId="77777777" w:rsidR="00A062E0" w:rsidRPr="008D76B4" w:rsidRDefault="00A062E0" w:rsidP="00CD68D4">
            <w:pPr>
              <w:pStyle w:val="TableSmallFont"/>
              <w:rPr>
                <w:rFonts w:ascii="Arial" w:hAnsi="Arial" w:cs="Arial"/>
                <w:b/>
                <w:sz w:val="20"/>
              </w:rPr>
            </w:pPr>
            <w:r w:rsidRPr="008D76B4">
              <w:rPr>
                <w:rFonts w:ascii="Arial" w:hAnsi="Arial" w:cs="Arial"/>
                <w:b/>
                <w:sz w:val="20"/>
              </w:rPr>
              <w:t>&amp;</w:t>
            </w:r>
          </w:p>
          <w:p w14:paraId="2583DB03" w14:textId="77777777" w:rsidR="00A062E0" w:rsidRPr="008D76B4" w:rsidRDefault="00A062E0" w:rsidP="00CD68D4">
            <w:pPr>
              <w:pStyle w:val="TableSmallFont"/>
              <w:rPr>
                <w:rFonts w:ascii="Arial" w:hAnsi="Arial" w:cs="Arial"/>
                <w:b/>
                <w:sz w:val="20"/>
              </w:rPr>
            </w:pPr>
            <w:r w:rsidRPr="008D76B4">
              <w:rPr>
                <w:rFonts w:ascii="Arial" w:hAnsi="Arial" w:cs="Arial"/>
                <w:b/>
                <w:sz w:val="20"/>
              </w:rPr>
              <w:t>Unwrap</w:t>
            </w:r>
          </w:p>
        </w:tc>
        <w:tc>
          <w:tcPr>
            <w:tcW w:w="821" w:type="dxa"/>
            <w:tcBorders>
              <w:top w:val="single" w:sz="6" w:space="0" w:color="000000"/>
              <w:left w:val="single" w:sz="6" w:space="0" w:color="000000"/>
              <w:bottom w:val="single" w:sz="6" w:space="0" w:color="000000"/>
              <w:right w:val="single" w:sz="6" w:space="0" w:color="000000"/>
            </w:tcBorders>
          </w:tcPr>
          <w:p w14:paraId="4E75CBE5" w14:textId="77777777" w:rsidR="00A062E0" w:rsidRPr="008D76B4" w:rsidRDefault="00A062E0" w:rsidP="00CD68D4">
            <w:pPr>
              <w:pStyle w:val="TableSmallFont"/>
              <w:rPr>
                <w:rFonts w:ascii="Arial" w:hAnsi="Arial" w:cs="Arial"/>
                <w:b/>
                <w:sz w:val="20"/>
              </w:rPr>
            </w:pPr>
          </w:p>
          <w:p w14:paraId="181BE6D0" w14:textId="77777777" w:rsidR="00A062E0" w:rsidRPr="008D76B4" w:rsidRDefault="00A062E0" w:rsidP="00CD68D4">
            <w:pPr>
              <w:pStyle w:val="TableSmallFont"/>
              <w:rPr>
                <w:rFonts w:ascii="Arial" w:hAnsi="Arial" w:cs="Arial"/>
                <w:b/>
                <w:sz w:val="20"/>
              </w:rPr>
            </w:pPr>
            <w:r w:rsidRPr="008D76B4">
              <w:rPr>
                <w:rFonts w:ascii="Arial" w:hAnsi="Arial" w:cs="Arial"/>
                <w:b/>
                <w:sz w:val="20"/>
              </w:rPr>
              <w:t>Derive</w:t>
            </w:r>
          </w:p>
        </w:tc>
        <w:tc>
          <w:tcPr>
            <w:tcW w:w="822" w:type="dxa"/>
            <w:tcBorders>
              <w:top w:val="single" w:sz="6" w:space="0" w:color="000000"/>
              <w:left w:val="single" w:sz="6" w:space="0" w:color="000000"/>
              <w:bottom w:val="single" w:sz="6" w:space="0" w:color="000000"/>
              <w:right w:val="single" w:sz="12" w:space="0" w:color="000000"/>
            </w:tcBorders>
          </w:tcPr>
          <w:p w14:paraId="41707C50" w14:textId="77777777" w:rsidR="00A062E0" w:rsidRPr="00DD46EF" w:rsidRDefault="00A062E0" w:rsidP="00A062E0">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135DE800" w14:textId="77777777" w:rsidR="00A062E0" w:rsidRPr="00DD46EF" w:rsidRDefault="00A062E0" w:rsidP="00A062E0">
            <w:pPr>
              <w:pStyle w:val="TableSmallFont"/>
              <w:rPr>
                <w:rFonts w:ascii="Arial" w:hAnsi="Arial" w:cs="Arial"/>
                <w:b/>
                <w:sz w:val="20"/>
              </w:rPr>
            </w:pPr>
            <w:r w:rsidRPr="00DD46EF">
              <w:rPr>
                <w:rFonts w:ascii="Arial" w:hAnsi="Arial" w:cs="Arial"/>
                <w:b/>
                <w:sz w:val="20"/>
              </w:rPr>
              <w:t>&amp;</w:t>
            </w:r>
          </w:p>
          <w:p w14:paraId="58EC5617" w14:textId="149A00CC" w:rsidR="00A062E0" w:rsidRPr="008D76B4" w:rsidRDefault="00A062E0" w:rsidP="00A062E0">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0C5BB1DA" w14:textId="7DAF97FA" w:rsidTr="00A062E0">
        <w:tc>
          <w:tcPr>
            <w:tcW w:w="3330" w:type="dxa"/>
            <w:tcBorders>
              <w:top w:val="single" w:sz="6" w:space="0" w:color="000000"/>
              <w:left w:val="single" w:sz="12" w:space="0" w:color="000000"/>
              <w:bottom w:val="single" w:sz="6" w:space="0" w:color="000000"/>
              <w:right w:val="single" w:sz="6" w:space="0" w:color="000000"/>
            </w:tcBorders>
            <w:hideMark/>
          </w:tcPr>
          <w:p w14:paraId="1DAB6BDC" w14:textId="77777777" w:rsidR="00A062E0" w:rsidRPr="008D76B4" w:rsidRDefault="00A062E0" w:rsidP="00CD68D4">
            <w:pPr>
              <w:pStyle w:val="TableSmallFont"/>
              <w:keepNext w:val="0"/>
              <w:jc w:val="left"/>
              <w:rPr>
                <w:rFonts w:ascii="Arial" w:hAnsi="Arial" w:cs="Arial"/>
                <w:sz w:val="20"/>
              </w:rPr>
            </w:pPr>
            <w:r w:rsidRPr="008D76B4">
              <w:rPr>
                <w:rFonts w:ascii="Arial" w:hAnsi="Arial" w:cs="Arial"/>
                <w:sz w:val="20"/>
              </w:rPr>
              <w:t>CKM_SECURID_KEY_GEN</w:t>
            </w:r>
          </w:p>
        </w:tc>
        <w:tc>
          <w:tcPr>
            <w:tcW w:w="821" w:type="dxa"/>
            <w:tcBorders>
              <w:top w:val="single" w:sz="6" w:space="0" w:color="000000"/>
              <w:left w:val="single" w:sz="6" w:space="0" w:color="000000"/>
              <w:bottom w:val="single" w:sz="6" w:space="0" w:color="000000"/>
              <w:right w:val="single" w:sz="6" w:space="0" w:color="000000"/>
            </w:tcBorders>
          </w:tcPr>
          <w:p w14:paraId="5455950A"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724375DC"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210D7D8C" w14:textId="77777777" w:rsidR="00A062E0" w:rsidRPr="008D76B4" w:rsidRDefault="00A062E0"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6" w:space="0" w:color="000000"/>
            </w:tcBorders>
          </w:tcPr>
          <w:p w14:paraId="1D962AD2"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hideMark/>
          </w:tcPr>
          <w:p w14:paraId="24F56E4B" w14:textId="77777777" w:rsidR="00A062E0" w:rsidRPr="008D76B4" w:rsidRDefault="00A062E0" w:rsidP="00CD68D4">
            <w:pPr>
              <w:pStyle w:val="TableSmallFont"/>
              <w:keepNext w:val="0"/>
              <w:rPr>
                <w:rFonts w:ascii="Arial" w:hAnsi="Arial" w:cs="Arial"/>
                <w:sz w:val="20"/>
              </w:rPr>
            </w:pPr>
            <w:r w:rsidRPr="008D76B4">
              <w:rPr>
                <w:rFonts w:ascii="Arial" w:hAnsi="Arial" w:cs="Arial"/>
                <w:sz w:val="20"/>
              </w:rPr>
              <w:sym w:font="Wingdings" w:char="F0FC"/>
            </w:r>
          </w:p>
        </w:tc>
        <w:tc>
          <w:tcPr>
            <w:tcW w:w="821" w:type="dxa"/>
            <w:tcBorders>
              <w:top w:val="single" w:sz="6" w:space="0" w:color="000000"/>
              <w:left w:val="single" w:sz="6" w:space="0" w:color="000000"/>
              <w:bottom w:val="single" w:sz="6" w:space="0" w:color="000000"/>
              <w:right w:val="single" w:sz="6" w:space="0" w:color="000000"/>
            </w:tcBorders>
          </w:tcPr>
          <w:p w14:paraId="7694E8F7"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49BA5500" w14:textId="77777777" w:rsidR="00A062E0" w:rsidRPr="008D76B4" w:rsidRDefault="00A062E0"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12" w:space="0" w:color="000000"/>
            </w:tcBorders>
          </w:tcPr>
          <w:p w14:paraId="54665A0A" w14:textId="77777777" w:rsidR="00A062E0" w:rsidRPr="008D76B4" w:rsidRDefault="00A062E0" w:rsidP="00CD68D4">
            <w:pPr>
              <w:pStyle w:val="TableSmallFont"/>
              <w:keepNext w:val="0"/>
              <w:rPr>
                <w:rFonts w:ascii="Arial" w:hAnsi="Arial" w:cs="Arial"/>
                <w:sz w:val="20"/>
              </w:rPr>
            </w:pPr>
          </w:p>
        </w:tc>
      </w:tr>
      <w:tr w:rsidR="0032651F" w:rsidRPr="008D76B4" w14:paraId="6CE5FF03" w14:textId="75991429" w:rsidTr="00A062E0">
        <w:tc>
          <w:tcPr>
            <w:tcW w:w="3330" w:type="dxa"/>
            <w:tcBorders>
              <w:top w:val="single" w:sz="6" w:space="0" w:color="000000"/>
              <w:left w:val="single" w:sz="12" w:space="0" w:color="000000"/>
              <w:bottom w:val="single" w:sz="6" w:space="0" w:color="000000"/>
              <w:right w:val="single" w:sz="6" w:space="0" w:color="000000"/>
            </w:tcBorders>
            <w:hideMark/>
          </w:tcPr>
          <w:p w14:paraId="34C2AB4C" w14:textId="77777777" w:rsidR="00A062E0" w:rsidRPr="008D76B4" w:rsidRDefault="00A062E0" w:rsidP="00CD68D4">
            <w:pPr>
              <w:pStyle w:val="TableSmallFont"/>
              <w:keepNext w:val="0"/>
              <w:jc w:val="left"/>
              <w:rPr>
                <w:rFonts w:ascii="Arial" w:hAnsi="Arial" w:cs="Arial"/>
                <w:sz w:val="20"/>
              </w:rPr>
            </w:pPr>
            <w:r w:rsidRPr="008D76B4">
              <w:rPr>
                <w:rFonts w:ascii="Arial" w:hAnsi="Arial" w:cs="Arial"/>
                <w:sz w:val="20"/>
              </w:rPr>
              <w:t>CKM_SECURID</w:t>
            </w:r>
          </w:p>
        </w:tc>
        <w:tc>
          <w:tcPr>
            <w:tcW w:w="821" w:type="dxa"/>
            <w:tcBorders>
              <w:top w:val="single" w:sz="6" w:space="0" w:color="000000"/>
              <w:left w:val="single" w:sz="6" w:space="0" w:color="000000"/>
              <w:bottom w:val="single" w:sz="6" w:space="0" w:color="000000"/>
              <w:right w:val="single" w:sz="6" w:space="0" w:color="000000"/>
            </w:tcBorders>
          </w:tcPr>
          <w:p w14:paraId="2B3257CE"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hideMark/>
          </w:tcPr>
          <w:p w14:paraId="455F4178" w14:textId="77777777" w:rsidR="00A062E0" w:rsidRPr="008D76B4" w:rsidRDefault="00A062E0" w:rsidP="00CD68D4">
            <w:pPr>
              <w:pStyle w:val="TableSmallFont"/>
              <w:keepNext w:val="0"/>
              <w:rPr>
                <w:rFonts w:ascii="Arial" w:hAnsi="Arial" w:cs="Arial"/>
                <w:sz w:val="20"/>
              </w:rPr>
            </w:pPr>
            <w:r w:rsidRPr="008D76B4">
              <w:rPr>
                <w:rFonts w:ascii="Arial" w:hAnsi="Arial" w:cs="Arial"/>
                <w:sz w:val="20"/>
              </w:rPr>
              <w:sym w:font="Wingdings" w:char="F0FC"/>
            </w:r>
          </w:p>
        </w:tc>
        <w:tc>
          <w:tcPr>
            <w:tcW w:w="821" w:type="dxa"/>
            <w:tcBorders>
              <w:top w:val="single" w:sz="6" w:space="0" w:color="000000"/>
              <w:left w:val="single" w:sz="6" w:space="0" w:color="000000"/>
              <w:bottom w:val="single" w:sz="6" w:space="0" w:color="000000"/>
              <w:right w:val="single" w:sz="6" w:space="0" w:color="000000"/>
            </w:tcBorders>
          </w:tcPr>
          <w:p w14:paraId="725F64F1" w14:textId="77777777" w:rsidR="00A062E0" w:rsidRPr="008D76B4" w:rsidRDefault="00A062E0"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6" w:space="0" w:color="000000"/>
            </w:tcBorders>
          </w:tcPr>
          <w:p w14:paraId="50B07546"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1C8FE4DC"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574B8B03"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0820C9AF" w14:textId="77777777" w:rsidR="00A062E0" w:rsidRPr="008D76B4" w:rsidRDefault="00A062E0"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12" w:space="0" w:color="000000"/>
            </w:tcBorders>
          </w:tcPr>
          <w:p w14:paraId="0CA763A1" w14:textId="77777777" w:rsidR="00A062E0" w:rsidRPr="008D76B4" w:rsidRDefault="00A062E0" w:rsidP="00CD68D4">
            <w:pPr>
              <w:pStyle w:val="TableSmallFont"/>
              <w:keepNext w:val="0"/>
              <w:rPr>
                <w:rFonts w:ascii="Arial" w:hAnsi="Arial" w:cs="Arial"/>
                <w:sz w:val="20"/>
              </w:rPr>
            </w:pPr>
          </w:p>
        </w:tc>
      </w:tr>
      <w:tr w:rsidR="0032651F" w:rsidRPr="008D76B4" w14:paraId="58BEC593" w14:textId="0CA5DF59" w:rsidTr="00A062E0">
        <w:tc>
          <w:tcPr>
            <w:tcW w:w="3330" w:type="dxa"/>
            <w:tcBorders>
              <w:top w:val="single" w:sz="6" w:space="0" w:color="000000"/>
              <w:left w:val="single" w:sz="12" w:space="0" w:color="000000"/>
              <w:bottom w:val="single" w:sz="6" w:space="0" w:color="000000"/>
              <w:right w:val="single" w:sz="6" w:space="0" w:color="000000"/>
            </w:tcBorders>
            <w:hideMark/>
          </w:tcPr>
          <w:p w14:paraId="4E74F805" w14:textId="77777777" w:rsidR="00A062E0" w:rsidRPr="008D76B4" w:rsidRDefault="00A062E0" w:rsidP="00CD68D4">
            <w:pPr>
              <w:pStyle w:val="TableSmallFont"/>
              <w:keepNext w:val="0"/>
              <w:jc w:val="left"/>
              <w:rPr>
                <w:rFonts w:ascii="Arial" w:hAnsi="Arial" w:cs="Arial"/>
                <w:sz w:val="20"/>
              </w:rPr>
            </w:pPr>
            <w:r w:rsidRPr="008D76B4">
              <w:rPr>
                <w:rFonts w:ascii="Arial" w:hAnsi="Arial" w:cs="Arial"/>
                <w:sz w:val="20"/>
              </w:rPr>
              <w:t>CKM_HOTP_KEY_GEN</w:t>
            </w:r>
          </w:p>
        </w:tc>
        <w:tc>
          <w:tcPr>
            <w:tcW w:w="821" w:type="dxa"/>
            <w:tcBorders>
              <w:top w:val="single" w:sz="6" w:space="0" w:color="000000"/>
              <w:left w:val="single" w:sz="6" w:space="0" w:color="000000"/>
              <w:bottom w:val="single" w:sz="6" w:space="0" w:color="000000"/>
              <w:right w:val="single" w:sz="6" w:space="0" w:color="000000"/>
            </w:tcBorders>
          </w:tcPr>
          <w:p w14:paraId="785BC13D"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731130CD"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758A1B2F" w14:textId="77777777" w:rsidR="00A062E0" w:rsidRPr="008D76B4" w:rsidRDefault="00A062E0"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6" w:space="0" w:color="000000"/>
            </w:tcBorders>
          </w:tcPr>
          <w:p w14:paraId="4E41DDDF"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hideMark/>
          </w:tcPr>
          <w:p w14:paraId="4FE9A155" w14:textId="77777777" w:rsidR="00A062E0" w:rsidRPr="008D76B4" w:rsidRDefault="00A062E0" w:rsidP="00CD68D4">
            <w:pPr>
              <w:pStyle w:val="TableSmallFont"/>
              <w:keepNext w:val="0"/>
              <w:rPr>
                <w:rFonts w:ascii="Arial" w:hAnsi="Arial" w:cs="Arial"/>
                <w:sz w:val="20"/>
              </w:rPr>
            </w:pPr>
            <w:r w:rsidRPr="008D76B4">
              <w:rPr>
                <w:rFonts w:ascii="Arial" w:hAnsi="Arial" w:cs="Arial"/>
                <w:sz w:val="20"/>
              </w:rPr>
              <w:sym w:font="Wingdings" w:char="F0FC"/>
            </w:r>
          </w:p>
        </w:tc>
        <w:tc>
          <w:tcPr>
            <w:tcW w:w="821" w:type="dxa"/>
            <w:tcBorders>
              <w:top w:val="single" w:sz="6" w:space="0" w:color="000000"/>
              <w:left w:val="single" w:sz="6" w:space="0" w:color="000000"/>
              <w:bottom w:val="single" w:sz="6" w:space="0" w:color="000000"/>
              <w:right w:val="single" w:sz="6" w:space="0" w:color="000000"/>
            </w:tcBorders>
          </w:tcPr>
          <w:p w14:paraId="50DF143E"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19186A9D" w14:textId="77777777" w:rsidR="00A062E0" w:rsidRPr="008D76B4" w:rsidRDefault="00A062E0"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12" w:space="0" w:color="000000"/>
            </w:tcBorders>
          </w:tcPr>
          <w:p w14:paraId="5276143A" w14:textId="77777777" w:rsidR="00A062E0" w:rsidRPr="008D76B4" w:rsidRDefault="00A062E0" w:rsidP="00CD68D4">
            <w:pPr>
              <w:pStyle w:val="TableSmallFont"/>
              <w:keepNext w:val="0"/>
              <w:rPr>
                <w:rFonts w:ascii="Arial" w:hAnsi="Arial" w:cs="Arial"/>
                <w:sz w:val="20"/>
              </w:rPr>
            </w:pPr>
          </w:p>
        </w:tc>
      </w:tr>
      <w:tr w:rsidR="0032651F" w:rsidRPr="008D76B4" w14:paraId="5CF2CE2A" w14:textId="16F2C612" w:rsidTr="00A062E0">
        <w:tc>
          <w:tcPr>
            <w:tcW w:w="3330" w:type="dxa"/>
            <w:tcBorders>
              <w:top w:val="single" w:sz="6" w:space="0" w:color="000000"/>
              <w:left w:val="single" w:sz="12" w:space="0" w:color="000000"/>
              <w:bottom w:val="single" w:sz="6" w:space="0" w:color="000000"/>
              <w:right w:val="single" w:sz="6" w:space="0" w:color="000000"/>
            </w:tcBorders>
            <w:hideMark/>
          </w:tcPr>
          <w:p w14:paraId="29AE8F9D" w14:textId="77777777" w:rsidR="00A062E0" w:rsidRPr="008D76B4" w:rsidRDefault="00A062E0" w:rsidP="00CD68D4">
            <w:pPr>
              <w:pStyle w:val="TableSmallFont"/>
              <w:keepNext w:val="0"/>
              <w:jc w:val="left"/>
              <w:rPr>
                <w:rFonts w:ascii="Arial" w:hAnsi="Arial" w:cs="Arial"/>
                <w:sz w:val="20"/>
              </w:rPr>
            </w:pPr>
            <w:r w:rsidRPr="008D76B4">
              <w:rPr>
                <w:rFonts w:ascii="Arial" w:hAnsi="Arial" w:cs="Arial"/>
                <w:sz w:val="20"/>
              </w:rPr>
              <w:t>CKM_HOTP</w:t>
            </w:r>
          </w:p>
        </w:tc>
        <w:tc>
          <w:tcPr>
            <w:tcW w:w="821" w:type="dxa"/>
            <w:tcBorders>
              <w:top w:val="single" w:sz="6" w:space="0" w:color="000000"/>
              <w:left w:val="single" w:sz="6" w:space="0" w:color="000000"/>
              <w:bottom w:val="single" w:sz="6" w:space="0" w:color="000000"/>
              <w:right w:val="single" w:sz="6" w:space="0" w:color="000000"/>
            </w:tcBorders>
          </w:tcPr>
          <w:p w14:paraId="28C85380"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hideMark/>
          </w:tcPr>
          <w:p w14:paraId="28382AB2" w14:textId="77777777" w:rsidR="00A062E0" w:rsidRPr="008D76B4" w:rsidRDefault="00A062E0" w:rsidP="00CD68D4">
            <w:pPr>
              <w:pStyle w:val="TableSmallFont"/>
              <w:keepNext w:val="0"/>
              <w:rPr>
                <w:rFonts w:ascii="Arial" w:hAnsi="Arial" w:cs="Arial"/>
                <w:sz w:val="20"/>
              </w:rPr>
            </w:pPr>
            <w:r w:rsidRPr="008D76B4">
              <w:rPr>
                <w:rFonts w:ascii="Arial" w:hAnsi="Arial" w:cs="Arial"/>
                <w:sz w:val="20"/>
              </w:rPr>
              <w:sym w:font="Wingdings" w:char="F0FC"/>
            </w:r>
          </w:p>
        </w:tc>
        <w:tc>
          <w:tcPr>
            <w:tcW w:w="821" w:type="dxa"/>
            <w:tcBorders>
              <w:top w:val="single" w:sz="6" w:space="0" w:color="000000"/>
              <w:left w:val="single" w:sz="6" w:space="0" w:color="000000"/>
              <w:bottom w:val="single" w:sz="6" w:space="0" w:color="000000"/>
              <w:right w:val="single" w:sz="6" w:space="0" w:color="000000"/>
            </w:tcBorders>
          </w:tcPr>
          <w:p w14:paraId="0DCAB64D" w14:textId="77777777" w:rsidR="00A062E0" w:rsidRPr="008D76B4" w:rsidRDefault="00A062E0"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6" w:space="0" w:color="000000"/>
            </w:tcBorders>
          </w:tcPr>
          <w:p w14:paraId="34C04DF6"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507BB3BA"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34AACCD9"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1781785A" w14:textId="77777777" w:rsidR="00A062E0" w:rsidRPr="008D76B4" w:rsidRDefault="00A062E0"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12" w:space="0" w:color="000000"/>
            </w:tcBorders>
          </w:tcPr>
          <w:p w14:paraId="7AA56193" w14:textId="77777777" w:rsidR="00A062E0" w:rsidRPr="008D76B4" w:rsidRDefault="00A062E0" w:rsidP="00CD68D4">
            <w:pPr>
              <w:pStyle w:val="TableSmallFont"/>
              <w:keepNext w:val="0"/>
              <w:rPr>
                <w:rFonts w:ascii="Arial" w:hAnsi="Arial" w:cs="Arial"/>
                <w:sz w:val="20"/>
              </w:rPr>
            </w:pPr>
          </w:p>
        </w:tc>
      </w:tr>
      <w:tr w:rsidR="0032651F" w:rsidRPr="008D76B4" w14:paraId="79B0B8AC" w14:textId="359D37B8" w:rsidTr="00A062E0">
        <w:tc>
          <w:tcPr>
            <w:tcW w:w="3330" w:type="dxa"/>
            <w:tcBorders>
              <w:top w:val="single" w:sz="6" w:space="0" w:color="000000"/>
              <w:left w:val="single" w:sz="12" w:space="0" w:color="000000"/>
              <w:bottom w:val="single" w:sz="6" w:space="0" w:color="000000"/>
              <w:right w:val="single" w:sz="6" w:space="0" w:color="000000"/>
            </w:tcBorders>
            <w:hideMark/>
          </w:tcPr>
          <w:p w14:paraId="69DC074F" w14:textId="77777777" w:rsidR="00A062E0" w:rsidRPr="008D76B4" w:rsidRDefault="00A062E0" w:rsidP="00CD68D4">
            <w:pPr>
              <w:pStyle w:val="TableSmallFont"/>
              <w:keepNext w:val="0"/>
              <w:jc w:val="left"/>
              <w:rPr>
                <w:rFonts w:ascii="Arial" w:hAnsi="Arial" w:cs="Arial"/>
                <w:sz w:val="20"/>
              </w:rPr>
            </w:pPr>
            <w:r w:rsidRPr="008D76B4">
              <w:rPr>
                <w:rFonts w:ascii="Arial" w:hAnsi="Arial" w:cs="Arial"/>
                <w:sz w:val="20"/>
              </w:rPr>
              <w:t>CKM_ACTI_KEY_GEN</w:t>
            </w:r>
          </w:p>
        </w:tc>
        <w:tc>
          <w:tcPr>
            <w:tcW w:w="821" w:type="dxa"/>
            <w:tcBorders>
              <w:top w:val="single" w:sz="6" w:space="0" w:color="000000"/>
              <w:left w:val="single" w:sz="6" w:space="0" w:color="000000"/>
              <w:bottom w:val="single" w:sz="6" w:space="0" w:color="000000"/>
              <w:right w:val="single" w:sz="6" w:space="0" w:color="000000"/>
            </w:tcBorders>
          </w:tcPr>
          <w:p w14:paraId="39114AAD"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676A94AE"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7ED6BC23" w14:textId="77777777" w:rsidR="00A062E0" w:rsidRPr="008D76B4" w:rsidRDefault="00A062E0"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6" w:space="0" w:color="000000"/>
            </w:tcBorders>
          </w:tcPr>
          <w:p w14:paraId="0EFC7E42"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hideMark/>
          </w:tcPr>
          <w:p w14:paraId="0784610D" w14:textId="77777777" w:rsidR="00A062E0" w:rsidRPr="008D76B4" w:rsidRDefault="00A062E0" w:rsidP="00CD68D4">
            <w:pPr>
              <w:pStyle w:val="TableSmallFont"/>
              <w:keepNext w:val="0"/>
              <w:rPr>
                <w:rFonts w:ascii="Arial" w:hAnsi="Arial" w:cs="Arial"/>
                <w:sz w:val="20"/>
              </w:rPr>
            </w:pPr>
            <w:r w:rsidRPr="008D76B4">
              <w:rPr>
                <w:rFonts w:ascii="Arial" w:hAnsi="Arial" w:cs="Arial"/>
                <w:sz w:val="20"/>
              </w:rPr>
              <w:sym w:font="Wingdings" w:char="F0FC"/>
            </w:r>
          </w:p>
        </w:tc>
        <w:tc>
          <w:tcPr>
            <w:tcW w:w="821" w:type="dxa"/>
            <w:tcBorders>
              <w:top w:val="single" w:sz="6" w:space="0" w:color="000000"/>
              <w:left w:val="single" w:sz="6" w:space="0" w:color="000000"/>
              <w:bottom w:val="single" w:sz="6" w:space="0" w:color="000000"/>
              <w:right w:val="single" w:sz="6" w:space="0" w:color="000000"/>
            </w:tcBorders>
          </w:tcPr>
          <w:p w14:paraId="7C8BF69A"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6" w:space="0" w:color="000000"/>
              <w:right w:val="single" w:sz="6" w:space="0" w:color="000000"/>
            </w:tcBorders>
          </w:tcPr>
          <w:p w14:paraId="20806BB5" w14:textId="77777777" w:rsidR="00A062E0" w:rsidRPr="008D76B4" w:rsidRDefault="00A062E0"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12" w:space="0" w:color="000000"/>
            </w:tcBorders>
          </w:tcPr>
          <w:p w14:paraId="6B6F564C" w14:textId="77777777" w:rsidR="00A062E0" w:rsidRPr="008D76B4" w:rsidRDefault="00A062E0" w:rsidP="00CD68D4">
            <w:pPr>
              <w:pStyle w:val="TableSmallFont"/>
              <w:keepNext w:val="0"/>
              <w:rPr>
                <w:rFonts w:ascii="Arial" w:hAnsi="Arial" w:cs="Arial"/>
                <w:sz w:val="20"/>
              </w:rPr>
            </w:pPr>
          </w:p>
        </w:tc>
      </w:tr>
      <w:tr w:rsidR="0032651F" w:rsidRPr="008D76B4" w14:paraId="27A9A1A8" w14:textId="294E9440" w:rsidTr="00A062E0">
        <w:tc>
          <w:tcPr>
            <w:tcW w:w="3330" w:type="dxa"/>
            <w:tcBorders>
              <w:top w:val="single" w:sz="6" w:space="0" w:color="000000"/>
              <w:left w:val="single" w:sz="12" w:space="0" w:color="000000"/>
              <w:bottom w:val="single" w:sz="12" w:space="0" w:color="000000"/>
              <w:right w:val="single" w:sz="6" w:space="0" w:color="000000"/>
            </w:tcBorders>
            <w:hideMark/>
          </w:tcPr>
          <w:p w14:paraId="0BA987FD" w14:textId="77777777" w:rsidR="00A062E0" w:rsidRPr="008D76B4" w:rsidRDefault="00A062E0" w:rsidP="00CD68D4">
            <w:pPr>
              <w:pStyle w:val="TableSmallFont"/>
              <w:keepNext w:val="0"/>
              <w:jc w:val="left"/>
              <w:rPr>
                <w:rFonts w:ascii="Arial" w:hAnsi="Arial" w:cs="Arial"/>
                <w:sz w:val="20"/>
              </w:rPr>
            </w:pPr>
            <w:r w:rsidRPr="008D76B4">
              <w:rPr>
                <w:rFonts w:ascii="Arial" w:hAnsi="Arial" w:cs="Arial"/>
                <w:sz w:val="20"/>
              </w:rPr>
              <w:t>CKM_ACTI</w:t>
            </w:r>
          </w:p>
        </w:tc>
        <w:tc>
          <w:tcPr>
            <w:tcW w:w="821" w:type="dxa"/>
            <w:tcBorders>
              <w:top w:val="single" w:sz="6" w:space="0" w:color="000000"/>
              <w:left w:val="single" w:sz="6" w:space="0" w:color="000000"/>
              <w:bottom w:val="single" w:sz="12" w:space="0" w:color="000000"/>
              <w:right w:val="single" w:sz="6" w:space="0" w:color="000000"/>
            </w:tcBorders>
          </w:tcPr>
          <w:p w14:paraId="01D29ECD"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12" w:space="0" w:color="000000"/>
              <w:right w:val="single" w:sz="6" w:space="0" w:color="000000"/>
            </w:tcBorders>
            <w:hideMark/>
          </w:tcPr>
          <w:p w14:paraId="0822C032" w14:textId="77777777" w:rsidR="00A062E0" w:rsidRPr="008D76B4" w:rsidRDefault="00A062E0" w:rsidP="00CD68D4">
            <w:pPr>
              <w:pStyle w:val="TableSmallFont"/>
              <w:keepNext w:val="0"/>
              <w:rPr>
                <w:rFonts w:ascii="Arial" w:hAnsi="Arial" w:cs="Arial"/>
                <w:sz w:val="20"/>
              </w:rPr>
            </w:pPr>
            <w:r w:rsidRPr="008D76B4">
              <w:rPr>
                <w:rFonts w:ascii="Arial" w:hAnsi="Arial" w:cs="Arial"/>
                <w:sz w:val="20"/>
              </w:rPr>
              <w:sym w:font="Wingdings" w:char="F0FC"/>
            </w:r>
          </w:p>
        </w:tc>
        <w:tc>
          <w:tcPr>
            <w:tcW w:w="821" w:type="dxa"/>
            <w:tcBorders>
              <w:top w:val="single" w:sz="6" w:space="0" w:color="000000"/>
              <w:left w:val="single" w:sz="6" w:space="0" w:color="000000"/>
              <w:bottom w:val="single" w:sz="12" w:space="0" w:color="000000"/>
              <w:right w:val="single" w:sz="6" w:space="0" w:color="000000"/>
            </w:tcBorders>
          </w:tcPr>
          <w:p w14:paraId="3833E79A" w14:textId="77777777" w:rsidR="00A062E0" w:rsidRPr="008D76B4" w:rsidRDefault="00A062E0"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12" w:space="0" w:color="000000"/>
              <w:right w:val="single" w:sz="6" w:space="0" w:color="000000"/>
            </w:tcBorders>
          </w:tcPr>
          <w:p w14:paraId="3A48DA93"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12" w:space="0" w:color="000000"/>
              <w:right w:val="single" w:sz="6" w:space="0" w:color="000000"/>
            </w:tcBorders>
          </w:tcPr>
          <w:p w14:paraId="17F60994"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12" w:space="0" w:color="000000"/>
              <w:right w:val="single" w:sz="6" w:space="0" w:color="000000"/>
            </w:tcBorders>
          </w:tcPr>
          <w:p w14:paraId="54DA33E1" w14:textId="77777777" w:rsidR="00A062E0" w:rsidRPr="008D76B4" w:rsidRDefault="00A062E0" w:rsidP="00CD68D4">
            <w:pPr>
              <w:pStyle w:val="TableSmallFont"/>
              <w:keepNext w:val="0"/>
              <w:rPr>
                <w:rFonts w:ascii="Arial" w:hAnsi="Arial" w:cs="Arial"/>
                <w:sz w:val="20"/>
              </w:rPr>
            </w:pPr>
          </w:p>
        </w:tc>
        <w:tc>
          <w:tcPr>
            <w:tcW w:w="821" w:type="dxa"/>
            <w:tcBorders>
              <w:top w:val="single" w:sz="6" w:space="0" w:color="000000"/>
              <w:left w:val="single" w:sz="6" w:space="0" w:color="000000"/>
              <w:bottom w:val="single" w:sz="12" w:space="0" w:color="000000"/>
              <w:right w:val="single" w:sz="6" w:space="0" w:color="000000"/>
            </w:tcBorders>
          </w:tcPr>
          <w:p w14:paraId="520512A8" w14:textId="77777777" w:rsidR="00A062E0" w:rsidRPr="008D76B4" w:rsidRDefault="00A062E0"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12" w:space="0" w:color="000000"/>
              <w:right w:val="single" w:sz="12" w:space="0" w:color="000000"/>
            </w:tcBorders>
          </w:tcPr>
          <w:p w14:paraId="469A31CB" w14:textId="77777777" w:rsidR="00A062E0" w:rsidRPr="008D76B4" w:rsidRDefault="00A062E0" w:rsidP="00CD68D4">
            <w:pPr>
              <w:pStyle w:val="TableSmallFont"/>
              <w:keepNext w:val="0"/>
              <w:rPr>
                <w:rFonts w:ascii="Arial" w:hAnsi="Arial" w:cs="Arial"/>
                <w:sz w:val="20"/>
              </w:rPr>
            </w:pPr>
          </w:p>
        </w:tc>
      </w:tr>
    </w:tbl>
    <w:p w14:paraId="31AB6FB7" w14:textId="77777777" w:rsidR="00CB4B80" w:rsidRPr="008D76B4" w:rsidRDefault="00CB4B80" w:rsidP="00CB4B80">
      <w:r w:rsidRPr="008D76B4">
        <w:t>The remainder of this section will present in detail the OTP mechanisms and the parameters that are supplied to them.</w:t>
      </w:r>
    </w:p>
    <w:p w14:paraId="18E9967A" w14:textId="77777777" w:rsidR="00CB4B80" w:rsidRPr="008D76B4" w:rsidRDefault="00CB4B80">
      <w:pPr>
        <w:pStyle w:val="berschrift4"/>
        <w:numPr>
          <w:ilvl w:val="3"/>
          <w:numId w:val="2"/>
        </w:numPr>
        <w:tabs>
          <w:tab w:val="num" w:pos="864"/>
        </w:tabs>
      </w:pPr>
      <w:bookmarkStart w:id="8178" w:name="_Toc30061530"/>
      <w:bookmarkStart w:id="8179" w:name="_Toc90376783"/>
      <w:bookmarkStart w:id="8180" w:name="_Toc111203768"/>
      <w:bookmarkStart w:id="8181" w:name="_Toc148962610"/>
      <w:bookmarkStart w:id="8182" w:name="_Toc195693647"/>
      <w:r w:rsidRPr="008D76B4">
        <w:t>OTP mechanism parameters</w:t>
      </w:r>
      <w:bookmarkEnd w:id="8178"/>
      <w:bookmarkEnd w:id="8179"/>
      <w:bookmarkEnd w:id="8180"/>
      <w:bookmarkEnd w:id="8181"/>
      <w:bookmarkEnd w:id="8182"/>
    </w:p>
    <w:p w14:paraId="543E7560" w14:textId="77777777" w:rsidR="00CB4B80" w:rsidRPr="008D76B4" w:rsidRDefault="00CB4B80">
      <w:pPr>
        <w:pStyle w:val="name"/>
        <w:numPr>
          <w:ilvl w:val="0"/>
          <w:numId w:val="9"/>
        </w:numPr>
        <w:tabs>
          <w:tab w:val="clear" w:pos="0"/>
          <w:tab w:val="num" w:pos="720"/>
        </w:tabs>
        <w:spacing w:before="120" w:after="0"/>
        <w:ind w:left="360" w:hanging="360"/>
        <w:rPr>
          <w:rFonts w:ascii="Arial" w:hAnsi="Arial" w:cs="Arial"/>
        </w:rPr>
      </w:pPr>
      <w:r w:rsidRPr="008D76B4">
        <w:rPr>
          <w:rFonts w:ascii="Arial" w:hAnsi="Arial" w:cs="Arial"/>
        </w:rPr>
        <w:t>CK_OTP_PARAM_TYPE</w:t>
      </w:r>
    </w:p>
    <w:p w14:paraId="7B29C068" w14:textId="77777777" w:rsidR="00CB4B80" w:rsidRPr="008D76B4" w:rsidRDefault="00CB4B80" w:rsidP="00CB4B80">
      <w:r w:rsidRPr="008D76B4">
        <w:rPr>
          <w:b/>
        </w:rPr>
        <w:t>CK_OTP_PARAM_TYPE</w:t>
      </w:r>
      <w:r w:rsidRPr="008D76B4">
        <w:t xml:space="preserve"> is a value that identifies an OTP parameter type. It is defined as follows:</w:t>
      </w:r>
    </w:p>
    <w:p w14:paraId="0BC76280" w14:textId="77777777" w:rsidR="00CB4B80" w:rsidRPr="008D76B4" w:rsidRDefault="00CB4B80" w:rsidP="00CB4B80">
      <w:pPr>
        <w:pStyle w:val="CCode"/>
      </w:pPr>
      <w:r w:rsidRPr="008D76B4">
        <w:t>typedef CK_ULONG CK_OTP_PARAM_TYPE;</w:t>
      </w:r>
    </w:p>
    <w:p w14:paraId="7B1A80C5" w14:textId="77777777" w:rsidR="00CB4B80" w:rsidRPr="008D76B4" w:rsidRDefault="00CB4B80" w:rsidP="00CB4B80">
      <w:r w:rsidRPr="008D76B4">
        <w:t xml:space="preserve">The following </w:t>
      </w:r>
      <w:r w:rsidRPr="008D76B4">
        <w:rPr>
          <w:b/>
        </w:rPr>
        <w:t>CK_OTP_PARAM_TYPE</w:t>
      </w:r>
      <w:r w:rsidRPr="008D76B4">
        <w:t xml:space="preserve"> types are defined:</w:t>
      </w:r>
    </w:p>
    <w:p w14:paraId="42CAEF37" w14:textId="4EA9DD91" w:rsidR="00CB4B80" w:rsidRPr="008D76B4" w:rsidRDefault="00CB4B80" w:rsidP="00FE6BCC">
      <w:pPr>
        <w:pStyle w:val="Beschriftung"/>
      </w:pPr>
      <w:bookmarkStart w:id="8183" w:name="_Toc25853559"/>
      <w:r w:rsidRPr="008D76B4">
        <w:t xml:space="preserve">Table </w:t>
      </w:r>
      <w:r w:rsidRPr="008D76B4">
        <w:fldChar w:fldCharType="begin"/>
      </w:r>
      <w:r w:rsidRPr="008D76B4">
        <w:instrText xml:space="preserve"> SEQ Table \* ARABIC </w:instrText>
      </w:r>
      <w:r w:rsidRPr="008D76B4">
        <w:fldChar w:fldCharType="separate"/>
      </w:r>
      <w:r w:rsidR="004C22D6">
        <w:rPr>
          <w:noProof/>
        </w:rPr>
        <w:t>232</w:t>
      </w:r>
      <w:r w:rsidRPr="008D76B4">
        <w:fldChar w:fldCharType="end"/>
      </w:r>
      <w:r w:rsidRPr="008D76B4">
        <w:t>, OTP parameter types</w:t>
      </w:r>
      <w:bookmarkEnd w:id="818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880"/>
        <w:gridCol w:w="1620"/>
        <w:gridCol w:w="4140"/>
      </w:tblGrid>
      <w:tr w:rsidR="00CB4B80" w:rsidRPr="008D76B4" w14:paraId="26076D9C" w14:textId="77777777" w:rsidTr="00CD68D4">
        <w:trPr>
          <w:tblHeader/>
        </w:trPr>
        <w:tc>
          <w:tcPr>
            <w:tcW w:w="2880" w:type="dxa"/>
            <w:tcBorders>
              <w:top w:val="single" w:sz="12" w:space="0" w:color="000000"/>
              <w:left w:val="single" w:sz="12" w:space="0" w:color="000000"/>
              <w:bottom w:val="single" w:sz="6" w:space="0" w:color="000000"/>
              <w:right w:val="single" w:sz="6" w:space="0" w:color="000000"/>
            </w:tcBorders>
            <w:hideMark/>
          </w:tcPr>
          <w:p w14:paraId="7E47EF50" w14:textId="77777777" w:rsidR="00CB4B80" w:rsidRPr="008D76B4" w:rsidRDefault="00CB4B80" w:rsidP="00415FE5">
            <w:pPr>
              <w:pStyle w:val="Table"/>
              <w:rPr>
                <w:rFonts w:ascii="Arial" w:hAnsi="Arial" w:cs="Arial"/>
                <w:b/>
                <w:sz w:val="20"/>
              </w:rPr>
            </w:pPr>
            <w:r w:rsidRPr="008D76B4">
              <w:rPr>
                <w:rFonts w:ascii="Arial" w:hAnsi="Arial" w:cs="Arial"/>
                <w:b/>
                <w:sz w:val="20"/>
              </w:rPr>
              <w:t>Parameter</w:t>
            </w:r>
          </w:p>
        </w:tc>
        <w:tc>
          <w:tcPr>
            <w:tcW w:w="1620" w:type="dxa"/>
            <w:tcBorders>
              <w:top w:val="single" w:sz="12" w:space="0" w:color="000000"/>
              <w:left w:val="single" w:sz="6" w:space="0" w:color="000000"/>
              <w:bottom w:val="single" w:sz="6" w:space="0" w:color="000000"/>
              <w:right w:val="single" w:sz="6" w:space="0" w:color="000000"/>
            </w:tcBorders>
            <w:hideMark/>
          </w:tcPr>
          <w:p w14:paraId="28B4C434" w14:textId="77777777" w:rsidR="00CB4B80" w:rsidRPr="008D76B4" w:rsidRDefault="00CB4B80" w:rsidP="00415FE5">
            <w:pPr>
              <w:pStyle w:val="Table"/>
              <w:rPr>
                <w:rFonts w:ascii="Arial" w:hAnsi="Arial" w:cs="Arial"/>
                <w:b/>
                <w:sz w:val="20"/>
              </w:rPr>
            </w:pPr>
            <w:r w:rsidRPr="008D76B4">
              <w:rPr>
                <w:rFonts w:ascii="Arial" w:hAnsi="Arial" w:cs="Arial"/>
                <w:b/>
                <w:sz w:val="20"/>
              </w:rPr>
              <w:t>Data type</w:t>
            </w:r>
          </w:p>
        </w:tc>
        <w:tc>
          <w:tcPr>
            <w:tcW w:w="4140" w:type="dxa"/>
            <w:tcBorders>
              <w:top w:val="single" w:sz="12" w:space="0" w:color="000000"/>
              <w:left w:val="single" w:sz="6" w:space="0" w:color="000000"/>
              <w:bottom w:val="single" w:sz="6" w:space="0" w:color="000000"/>
              <w:right w:val="single" w:sz="12" w:space="0" w:color="000000"/>
            </w:tcBorders>
            <w:hideMark/>
          </w:tcPr>
          <w:p w14:paraId="39D7C759" w14:textId="77777777" w:rsidR="00CB4B80" w:rsidRPr="008D76B4" w:rsidRDefault="00CB4B80" w:rsidP="00415FE5">
            <w:pPr>
              <w:pStyle w:val="Table"/>
              <w:rPr>
                <w:rFonts w:ascii="Arial" w:hAnsi="Arial" w:cs="Arial"/>
                <w:b/>
                <w:sz w:val="20"/>
              </w:rPr>
            </w:pPr>
            <w:r w:rsidRPr="008D76B4">
              <w:rPr>
                <w:rFonts w:ascii="Arial" w:hAnsi="Arial" w:cs="Arial"/>
                <w:b/>
                <w:sz w:val="20"/>
              </w:rPr>
              <w:t>Meaning</w:t>
            </w:r>
          </w:p>
        </w:tc>
      </w:tr>
      <w:tr w:rsidR="00CB4B80" w:rsidRPr="008D76B4" w14:paraId="1AC64BD6" w14:textId="77777777" w:rsidTr="00CD68D4">
        <w:tc>
          <w:tcPr>
            <w:tcW w:w="2880" w:type="dxa"/>
            <w:tcBorders>
              <w:top w:val="single" w:sz="6" w:space="0" w:color="000000"/>
              <w:left w:val="single" w:sz="12" w:space="0" w:color="000000"/>
              <w:bottom w:val="single" w:sz="6" w:space="0" w:color="000000"/>
              <w:right w:val="single" w:sz="6" w:space="0" w:color="000000"/>
            </w:tcBorders>
            <w:hideMark/>
          </w:tcPr>
          <w:p w14:paraId="0604D011" w14:textId="77777777" w:rsidR="00CB4B80" w:rsidRPr="008D76B4" w:rsidRDefault="00CB4B80" w:rsidP="00415FE5">
            <w:pPr>
              <w:pStyle w:val="Table"/>
              <w:rPr>
                <w:rFonts w:ascii="Arial" w:hAnsi="Arial" w:cs="Arial"/>
                <w:sz w:val="20"/>
              </w:rPr>
            </w:pPr>
            <w:r w:rsidRPr="008D76B4">
              <w:rPr>
                <w:rFonts w:ascii="Arial" w:hAnsi="Arial" w:cs="Arial"/>
                <w:sz w:val="20"/>
              </w:rPr>
              <w:t>CK_OTP_PIN</w:t>
            </w:r>
          </w:p>
        </w:tc>
        <w:tc>
          <w:tcPr>
            <w:tcW w:w="1620" w:type="dxa"/>
            <w:tcBorders>
              <w:top w:val="single" w:sz="6" w:space="0" w:color="000000"/>
              <w:left w:val="single" w:sz="6" w:space="0" w:color="000000"/>
              <w:bottom w:val="single" w:sz="6" w:space="0" w:color="000000"/>
              <w:right w:val="single" w:sz="6" w:space="0" w:color="000000"/>
            </w:tcBorders>
            <w:hideMark/>
          </w:tcPr>
          <w:p w14:paraId="01AEE037" w14:textId="77777777" w:rsidR="00CB4B80" w:rsidRPr="008D76B4" w:rsidRDefault="00CB4B80" w:rsidP="00415FE5">
            <w:pPr>
              <w:pStyle w:val="Table"/>
              <w:rPr>
                <w:rFonts w:ascii="Arial" w:hAnsi="Arial" w:cs="Arial"/>
                <w:sz w:val="20"/>
              </w:rPr>
            </w:pPr>
            <w:r w:rsidRPr="008D76B4">
              <w:rPr>
                <w:rFonts w:ascii="Arial" w:hAnsi="Arial" w:cs="Arial"/>
                <w:sz w:val="20"/>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2CDC4EC3" w14:textId="77777777" w:rsidR="00CB4B80" w:rsidRPr="008D76B4" w:rsidRDefault="00CB4B80" w:rsidP="00415FE5">
            <w:pPr>
              <w:pStyle w:val="Table"/>
              <w:rPr>
                <w:rFonts w:ascii="Arial" w:hAnsi="Arial" w:cs="Arial"/>
                <w:sz w:val="20"/>
              </w:rPr>
            </w:pPr>
            <w:r w:rsidRPr="008D76B4">
              <w:rPr>
                <w:rFonts w:ascii="Arial" w:hAnsi="Arial" w:cs="Arial"/>
                <w:sz w:val="20"/>
              </w:rPr>
              <w:t>A UTF8 string containing a PIN for use when computing or verifying PIN-based OTP values.</w:t>
            </w:r>
          </w:p>
        </w:tc>
      </w:tr>
      <w:tr w:rsidR="00CB4B80" w:rsidRPr="008D76B4" w14:paraId="09CE0FF2" w14:textId="77777777" w:rsidTr="00CD68D4">
        <w:tc>
          <w:tcPr>
            <w:tcW w:w="2880" w:type="dxa"/>
            <w:tcBorders>
              <w:top w:val="single" w:sz="6" w:space="0" w:color="000000"/>
              <w:left w:val="single" w:sz="12" w:space="0" w:color="000000"/>
              <w:bottom w:val="single" w:sz="6" w:space="0" w:color="000000"/>
              <w:right w:val="single" w:sz="6" w:space="0" w:color="000000"/>
            </w:tcBorders>
            <w:hideMark/>
          </w:tcPr>
          <w:p w14:paraId="445815AD" w14:textId="77777777" w:rsidR="00CB4B80" w:rsidRPr="008D76B4" w:rsidRDefault="00CB4B80" w:rsidP="00415FE5">
            <w:pPr>
              <w:pStyle w:val="Table"/>
              <w:rPr>
                <w:rFonts w:ascii="Arial" w:hAnsi="Arial" w:cs="Arial"/>
                <w:sz w:val="20"/>
              </w:rPr>
            </w:pPr>
            <w:r w:rsidRPr="008D76B4">
              <w:rPr>
                <w:rFonts w:ascii="Arial" w:hAnsi="Arial" w:cs="Arial"/>
                <w:sz w:val="20"/>
              </w:rPr>
              <w:t>CK_OTP_CHALLENGE</w:t>
            </w:r>
          </w:p>
        </w:tc>
        <w:tc>
          <w:tcPr>
            <w:tcW w:w="1620" w:type="dxa"/>
            <w:tcBorders>
              <w:top w:val="single" w:sz="6" w:space="0" w:color="000000"/>
              <w:left w:val="single" w:sz="6" w:space="0" w:color="000000"/>
              <w:bottom w:val="single" w:sz="6" w:space="0" w:color="000000"/>
              <w:right w:val="single" w:sz="6" w:space="0" w:color="000000"/>
            </w:tcBorders>
            <w:hideMark/>
          </w:tcPr>
          <w:p w14:paraId="02446BE3" w14:textId="77777777" w:rsidR="00CB4B80" w:rsidRPr="008D76B4" w:rsidRDefault="00CB4B80" w:rsidP="00415FE5">
            <w:pPr>
              <w:pStyle w:val="Table"/>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15EB955F" w14:textId="77777777" w:rsidR="00CB4B80" w:rsidRPr="008D76B4" w:rsidRDefault="00CB4B80" w:rsidP="00415FE5">
            <w:pPr>
              <w:pStyle w:val="Table"/>
              <w:rPr>
                <w:rFonts w:ascii="Arial" w:hAnsi="Arial" w:cs="Arial"/>
                <w:sz w:val="20"/>
              </w:rPr>
            </w:pPr>
            <w:r w:rsidRPr="008D76B4">
              <w:rPr>
                <w:rFonts w:ascii="Arial" w:hAnsi="Arial" w:cs="Arial"/>
                <w:sz w:val="20"/>
              </w:rPr>
              <w:t>Challenge to use when computing or verifying challenge-based OTP values.</w:t>
            </w:r>
          </w:p>
        </w:tc>
      </w:tr>
      <w:tr w:rsidR="00CB4B80" w:rsidRPr="008D76B4" w14:paraId="783E5F54" w14:textId="77777777" w:rsidTr="00CD68D4">
        <w:tc>
          <w:tcPr>
            <w:tcW w:w="2880" w:type="dxa"/>
            <w:tcBorders>
              <w:top w:val="single" w:sz="6" w:space="0" w:color="000000"/>
              <w:left w:val="single" w:sz="12" w:space="0" w:color="000000"/>
              <w:bottom w:val="single" w:sz="6" w:space="0" w:color="000000"/>
              <w:right w:val="single" w:sz="6" w:space="0" w:color="000000"/>
            </w:tcBorders>
            <w:hideMark/>
          </w:tcPr>
          <w:p w14:paraId="41466465" w14:textId="77777777" w:rsidR="00CB4B80" w:rsidRPr="008D76B4" w:rsidRDefault="00CB4B80" w:rsidP="00415FE5">
            <w:pPr>
              <w:pStyle w:val="Table"/>
              <w:rPr>
                <w:rFonts w:ascii="Arial" w:hAnsi="Arial" w:cs="Arial"/>
                <w:sz w:val="20"/>
              </w:rPr>
            </w:pPr>
            <w:r w:rsidRPr="008D76B4">
              <w:rPr>
                <w:rFonts w:ascii="Arial" w:hAnsi="Arial" w:cs="Arial"/>
                <w:sz w:val="20"/>
              </w:rPr>
              <w:t>CK_OTP_TIME</w:t>
            </w:r>
          </w:p>
        </w:tc>
        <w:tc>
          <w:tcPr>
            <w:tcW w:w="1620" w:type="dxa"/>
            <w:tcBorders>
              <w:top w:val="single" w:sz="6" w:space="0" w:color="000000"/>
              <w:left w:val="single" w:sz="6" w:space="0" w:color="000000"/>
              <w:bottom w:val="single" w:sz="6" w:space="0" w:color="000000"/>
              <w:right w:val="single" w:sz="6" w:space="0" w:color="000000"/>
            </w:tcBorders>
            <w:hideMark/>
          </w:tcPr>
          <w:p w14:paraId="44865A59" w14:textId="77777777" w:rsidR="00CB4B80" w:rsidRPr="008D76B4" w:rsidRDefault="00CB4B80" w:rsidP="00415FE5">
            <w:pPr>
              <w:pStyle w:val="Table"/>
              <w:rPr>
                <w:rFonts w:ascii="Arial" w:hAnsi="Arial" w:cs="Arial"/>
                <w:sz w:val="20"/>
              </w:rPr>
            </w:pPr>
            <w:r w:rsidRPr="008D76B4">
              <w:rPr>
                <w:rFonts w:ascii="Arial" w:hAnsi="Arial" w:cs="Arial"/>
                <w:sz w:val="20"/>
              </w:rPr>
              <w:t>RFC 2279 string</w:t>
            </w:r>
          </w:p>
        </w:tc>
        <w:tc>
          <w:tcPr>
            <w:tcW w:w="4140" w:type="dxa"/>
            <w:tcBorders>
              <w:top w:val="single" w:sz="6" w:space="0" w:color="000000"/>
              <w:left w:val="single" w:sz="6" w:space="0" w:color="000000"/>
              <w:bottom w:val="single" w:sz="6" w:space="0" w:color="000000"/>
              <w:right w:val="single" w:sz="12" w:space="0" w:color="000000"/>
            </w:tcBorders>
            <w:hideMark/>
          </w:tcPr>
          <w:p w14:paraId="7144D222" w14:textId="77777777" w:rsidR="00CB4B80" w:rsidRPr="008D76B4" w:rsidRDefault="00CB4B80" w:rsidP="00415FE5">
            <w:pPr>
              <w:pStyle w:val="Table"/>
              <w:rPr>
                <w:rFonts w:ascii="Arial" w:hAnsi="Arial" w:cs="Arial"/>
                <w:sz w:val="20"/>
              </w:rPr>
            </w:pPr>
            <w:r w:rsidRPr="008D76B4">
              <w:rPr>
                <w:rFonts w:ascii="Arial" w:hAnsi="Arial" w:cs="Arial"/>
                <w:sz w:val="20"/>
              </w:rPr>
              <w:t>UTC time value in the form YYYYMMDDhhmmss to use when computing or verifying time-based OTP values.</w:t>
            </w:r>
          </w:p>
        </w:tc>
      </w:tr>
      <w:tr w:rsidR="00CB4B80" w:rsidRPr="008D76B4" w14:paraId="1EEC23A7" w14:textId="77777777" w:rsidTr="00CD68D4">
        <w:tc>
          <w:tcPr>
            <w:tcW w:w="2880" w:type="dxa"/>
            <w:tcBorders>
              <w:top w:val="single" w:sz="6" w:space="0" w:color="000000"/>
              <w:left w:val="single" w:sz="12" w:space="0" w:color="000000"/>
              <w:bottom w:val="single" w:sz="6" w:space="0" w:color="000000"/>
              <w:right w:val="single" w:sz="6" w:space="0" w:color="000000"/>
            </w:tcBorders>
            <w:hideMark/>
          </w:tcPr>
          <w:p w14:paraId="0BDC18D3" w14:textId="77777777" w:rsidR="00CB4B80" w:rsidRPr="008D76B4" w:rsidRDefault="00CB4B80" w:rsidP="00415FE5">
            <w:pPr>
              <w:pStyle w:val="Table"/>
              <w:rPr>
                <w:rFonts w:ascii="Arial" w:hAnsi="Arial" w:cs="Arial"/>
                <w:sz w:val="20"/>
              </w:rPr>
            </w:pPr>
            <w:r w:rsidRPr="008D76B4">
              <w:rPr>
                <w:rFonts w:ascii="Arial" w:hAnsi="Arial" w:cs="Arial"/>
                <w:sz w:val="20"/>
              </w:rPr>
              <w:t>CK_OTP_COUNTER</w:t>
            </w:r>
          </w:p>
        </w:tc>
        <w:tc>
          <w:tcPr>
            <w:tcW w:w="1620" w:type="dxa"/>
            <w:tcBorders>
              <w:top w:val="single" w:sz="6" w:space="0" w:color="000000"/>
              <w:left w:val="single" w:sz="6" w:space="0" w:color="000000"/>
              <w:bottom w:val="single" w:sz="6" w:space="0" w:color="000000"/>
              <w:right w:val="single" w:sz="6" w:space="0" w:color="000000"/>
            </w:tcBorders>
            <w:hideMark/>
          </w:tcPr>
          <w:p w14:paraId="15B0FB25" w14:textId="77777777" w:rsidR="00CB4B80" w:rsidRPr="008D76B4" w:rsidRDefault="00CB4B80" w:rsidP="00415FE5">
            <w:pPr>
              <w:pStyle w:val="Table"/>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6" w:space="0" w:color="000000"/>
              <w:right w:val="single" w:sz="12" w:space="0" w:color="000000"/>
            </w:tcBorders>
            <w:hideMark/>
          </w:tcPr>
          <w:p w14:paraId="419F7F87" w14:textId="77777777" w:rsidR="00CB4B80" w:rsidRPr="008D76B4" w:rsidRDefault="00CB4B80" w:rsidP="00415FE5">
            <w:pPr>
              <w:pStyle w:val="Table"/>
              <w:rPr>
                <w:rFonts w:ascii="Arial" w:hAnsi="Arial" w:cs="Arial"/>
                <w:sz w:val="20"/>
              </w:rPr>
            </w:pPr>
            <w:r w:rsidRPr="008D76B4">
              <w:rPr>
                <w:rFonts w:ascii="Arial" w:hAnsi="Arial" w:cs="Arial"/>
                <w:sz w:val="20"/>
              </w:rPr>
              <w:t>Counter value to use when computing or verifying counter-based OTP values.</w:t>
            </w:r>
          </w:p>
        </w:tc>
      </w:tr>
      <w:tr w:rsidR="00CB4B80" w:rsidRPr="008D76B4" w14:paraId="0946B695" w14:textId="77777777" w:rsidTr="00CD68D4">
        <w:tc>
          <w:tcPr>
            <w:tcW w:w="2880" w:type="dxa"/>
            <w:tcBorders>
              <w:top w:val="single" w:sz="6" w:space="0" w:color="000000"/>
              <w:left w:val="single" w:sz="12" w:space="0" w:color="000000"/>
              <w:bottom w:val="single" w:sz="6" w:space="0" w:color="000000"/>
              <w:right w:val="single" w:sz="6" w:space="0" w:color="000000"/>
            </w:tcBorders>
            <w:hideMark/>
          </w:tcPr>
          <w:p w14:paraId="64208DB1" w14:textId="77777777" w:rsidR="00CB4B80" w:rsidRPr="008D76B4" w:rsidRDefault="00CB4B80" w:rsidP="00415FE5">
            <w:pPr>
              <w:pStyle w:val="Table"/>
              <w:rPr>
                <w:rFonts w:ascii="Arial" w:hAnsi="Arial" w:cs="Arial"/>
                <w:sz w:val="20"/>
              </w:rPr>
            </w:pPr>
            <w:r w:rsidRPr="008D76B4">
              <w:rPr>
                <w:rFonts w:ascii="Arial" w:hAnsi="Arial" w:cs="Arial"/>
                <w:sz w:val="20"/>
              </w:rPr>
              <w:t>CK_OTP_FLAGS</w:t>
            </w:r>
          </w:p>
        </w:tc>
        <w:tc>
          <w:tcPr>
            <w:tcW w:w="1620" w:type="dxa"/>
            <w:tcBorders>
              <w:top w:val="single" w:sz="6" w:space="0" w:color="000000"/>
              <w:left w:val="single" w:sz="6" w:space="0" w:color="000000"/>
              <w:bottom w:val="single" w:sz="6" w:space="0" w:color="000000"/>
              <w:right w:val="single" w:sz="6" w:space="0" w:color="000000"/>
            </w:tcBorders>
            <w:hideMark/>
          </w:tcPr>
          <w:p w14:paraId="4FE898D7" w14:textId="77777777" w:rsidR="00CB4B80" w:rsidRPr="008D76B4" w:rsidRDefault="00CB4B80" w:rsidP="00415FE5">
            <w:pPr>
              <w:pStyle w:val="Table"/>
              <w:rPr>
                <w:rFonts w:ascii="Arial" w:hAnsi="Arial" w:cs="Arial"/>
                <w:sz w:val="20"/>
              </w:rPr>
            </w:pPr>
            <w:r w:rsidRPr="008D76B4">
              <w:rPr>
                <w:rFonts w:ascii="Arial" w:hAnsi="Arial" w:cs="Arial"/>
                <w:sz w:val="20"/>
              </w:rPr>
              <w:t>CK_FLAGS</w:t>
            </w:r>
          </w:p>
        </w:tc>
        <w:tc>
          <w:tcPr>
            <w:tcW w:w="4140" w:type="dxa"/>
            <w:tcBorders>
              <w:top w:val="single" w:sz="6" w:space="0" w:color="000000"/>
              <w:left w:val="single" w:sz="6" w:space="0" w:color="000000"/>
              <w:bottom w:val="single" w:sz="6" w:space="0" w:color="000000"/>
              <w:right w:val="single" w:sz="12" w:space="0" w:color="000000"/>
            </w:tcBorders>
            <w:hideMark/>
          </w:tcPr>
          <w:p w14:paraId="293C4C45" w14:textId="77777777" w:rsidR="00CB4B80" w:rsidRPr="008D76B4" w:rsidRDefault="00CB4B80" w:rsidP="00415FE5">
            <w:pPr>
              <w:pStyle w:val="Table"/>
              <w:rPr>
                <w:rFonts w:ascii="Arial" w:hAnsi="Arial" w:cs="Arial"/>
                <w:sz w:val="20"/>
              </w:rPr>
            </w:pPr>
            <w:r w:rsidRPr="008D76B4">
              <w:rPr>
                <w:rFonts w:ascii="Arial" w:hAnsi="Arial" w:cs="Arial"/>
                <w:sz w:val="20"/>
              </w:rPr>
              <w:t>Bit flags indicating the characteristics of the sought OTP as defined below.</w:t>
            </w:r>
          </w:p>
        </w:tc>
      </w:tr>
      <w:tr w:rsidR="00CB4B80" w:rsidRPr="008D76B4" w14:paraId="495B1C17" w14:textId="77777777" w:rsidTr="00CD68D4">
        <w:tc>
          <w:tcPr>
            <w:tcW w:w="2880" w:type="dxa"/>
            <w:tcBorders>
              <w:top w:val="single" w:sz="6" w:space="0" w:color="000000"/>
              <w:left w:val="single" w:sz="12" w:space="0" w:color="000000"/>
              <w:bottom w:val="single" w:sz="6" w:space="0" w:color="000000"/>
              <w:right w:val="single" w:sz="6" w:space="0" w:color="000000"/>
            </w:tcBorders>
            <w:hideMark/>
          </w:tcPr>
          <w:p w14:paraId="78D7187D" w14:textId="77777777" w:rsidR="00CB4B80" w:rsidRPr="008D76B4" w:rsidRDefault="00CB4B80" w:rsidP="00415FE5">
            <w:pPr>
              <w:pStyle w:val="Table"/>
              <w:rPr>
                <w:rFonts w:ascii="Arial" w:hAnsi="Arial" w:cs="Arial"/>
                <w:sz w:val="20"/>
              </w:rPr>
            </w:pPr>
            <w:r w:rsidRPr="008D76B4">
              <w:rPr>
                <w:rFonts w:ascii="Arial" w:hAnsi="Arial" w:cs="Arial"/>
                <w:sz w:val="20"/>
              </w:rPr>
              <w:t>CK_OTP_OUTPUT_LENGTH</w:t>
            </w:r>
          </w:p>
        </w:tc>
        <w:tc>
          <w:tcPr>
            <w:tcW w:w="1620" w:type="dxa"/>
            <w:tcBorders>
              <w:top w:val="single" w:sz="6" w:space="0" w:color="000000"/>
              <w:left w:val="single" w:sz="6" w:space="0" w:color="000000"/>
              <w:bottom w:val="single" w:sz="6" w:space="0" w:color="000000"/>
              <w:right w:val="single" w:sz="6" w:space="0" w:color="000000"/>
            </w:tcBorders>
            <w:hideMark/>
          </w:tcPr>
          <w:p w14:paraId="6ED3739C" w14:textId="77777777" w:rsidR="00CB4B80" w:rsidRPr="008D76B4" w:rsidRDefault="00CB4B80" w:rsidP="00415FE5">
            <w:pPr>
              <w:pStyle w:val="Table"/>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41071FC8" w14:textId="77777777" w:rsidR="00CB4B80" w:rsidRPr="008D76B4" w:rsidRDefault="00CB4B80" w:rsidP="00415FE5">
            <w:pPr>
              <w:pStyle w:val="Table"/>
              <w:rPr>
                <w:rFonts w:ascii="Arial" w:hAnsi="Arial" w:cs="Arial"/>
                <w:sz w:val="20"/>
              </w:rPr>
            </w:pPr>
            <w:r w:rsidRPr="008D76B4">
              <w:rPr>
                <w:rFonts w:ascii="Arial" w:hAnsi="Arial" w:cs="Arial"/>
                <w:sz w:val="20"/>
              </w:rPr>
              <w:t xml:space="preserve">Desired output length (overrides any default value). A Cryptoki library will return </w:t>
            </w:r>
            <w:r w:rsidRPr="00415FE5">
              <w:rPr>
                <w:rFonts w:ascii="Arial" w:hAnsi="Arial" w:cs="Arial"/>
                <w:b/>
                <w:bCs/>
                <w:sz w:val="20"/>
              </w:rPr>
              <w:t>CKR_MECHANISM_PARAM_INVALID</w:t>
            </w:r>
            <w:r w:rsidRPr="008D76B4">
              <w:rPr>
                <w:rFonts w:ascii="Arial" w:hAnsi="Arial" w:cs="Arial"/>
                <w:sz w:val="20"/>
              </w:rPr>
              <w:t xml:space="preserve"> if a provided length value is not supported.</w:t>
            </w:r>
          </w:p>
        </w:tc>
      </w:tr>
      <w:tr w:rsidR="00CB4B80" w:rsidRPr="008D76B4" w14:paraId="4800FCDA" w14:textId="77777777" w:rsidTr="00CD68D4">
        <w:tc>
          <w:tcPr>
            <w:tcW w:w="2880" w:type="dxa"/>
            <w:tcBorders>
              <w:top w:val="single" w:sz="6" w:space="0" w:color="000000"/>
              <w:left w:val="single" w:sz="12" w:space="0" w:color="000000"/>
              <w:bottom w:val="single" w:sz="6" w:space="0" w:color="000000"/>
              <w:right w:val="single" w:sz="6" w:space="0" w:color="000000"/>
            </w:tcBorders>
            <w:hideMark/>
          </w:tcPr>
          <w:p w14:paraId="47516F6E" w14:textId="77777777" w:rsidR="00CB4B80" w:rsidRPr="008D76B4" w:rsidRDefault="00CB4B80" w:rsidP="00415FE5">
            <w:pPr>
              <w:pStyle w:val="Table"/>
              <w:rPr>
                <w:rFonts w:ascii="Arial" w:hAnsi="Arial" w:cs="Arial"/>
                <w:sz w:val="20"/>
              </w:rPr>
            </w:pPr>
            <w:r w:rsidRPr="008D76B4">
              <w:rPr>
                <w:rFonts w:ascii="Arial" w:hAnsi="Arial" w:cs="Arial"/>
                <w:sz w:val="20"/>
              </w:rPr>
              <w:t>CK_OTP_OUTPUT_FORMAT</w:t>
            </w:r>
          </w:p>
        </w:tc>
        <w:tc>
          <w:tcPr>
            <w:tcW w:w="1620" w:type="dxa"/>
            <w:tcBorders>
              <w:top w:val="single" w:sz="6" w:space="0" w:color="000000"/>
              <w:left w:val="single" w:sz="6" w:space="0" w:color="000000"/>
              <w:bottom w:val="single" w:sz="6" w:space="0" w:color="000000"/>
              <w:right w:val="single" w:sz="6" w:space="0" w:color="000000"/>
            </w:tcBorders>
            <w:hideMark/>
          </w:tcPr>
          <w:p w14:paraId="1A2C96F8" w14:textId="77777777" w:rsidR="00CB4B80" w:rsidRPr="008D76B4" w:rsidRDefault="00CB4B80" w:rsidP="00415FE5">
            <w:pPr>
              <w:pStyle w:val="Table"/>
              <w:rPr>
                <w:rFonts w:ascii="Arial" w:hAnsi="Arial" w:cs="Arial"/>
                <w:sz w:val="20"/>
              </w:rPr>
            </w:pPr>
            <w:r w:rsidRPr="008D76B4">
              <w:rPr>
                <w:rFonts w:ascii="Arial" w:hAnsi="Arial" w:cs="Arial"/>
                <w:sz w:val="20"/>
              </w:rPr>
              <w:t>CK_ULONG</w:t>
            </w:r>
          </w:p>
        </w:tc>
        <w:tc>
          <w:tcPr>
            <w:tcW w:w="4140" w:type="dxa"/>
            <w:tcBorders>
              <w:top w:val="single" w:sz="6" w:space="0" w:color="000000"/>
              <w:left w:val="single" w:sz="6" w:space="0" w:color="000000"/>
              <w:bottom w:val="single" w:sz="6" w:space="0" w:color="000000"/>
              <w:right w:val="single" w:sz="12" w:space="0" w:color="000000"/>
            </w:tcBorders>
            <w:hideMark/>
          </w:tcPr>
          <w:p w14:paraId="3BA870ED" w14:textId="77777777" w:rsidR="00CB4B80" w:rsidRPr="008D76B4" w:rsidRDefault="00CB4B80" w:rsidP="00415FE5">
            <w:pPr>
              <w:pStyle w:val="Table"/>
              <w:rPr>
                <w:rFonts w:ascii="Arial" w:hAnsi="Arial" w:cs="Arial"/>
                <w:sz w:val="20"/>
              </w:rPr>
            </w:pPr>
            <w:r w:rsidRPr="008D76B4">
              <w:rPr>
                <w:rFonts w:ascii="Arial" w:hAnsi="Arial" w:cs="Arial"/>
                <w:sz w:val="20"/>
              </w:rPr>
              <w:t xml:space="preserve">Returned OTP format (allowed values are the same as for CKA_OTP_FORMAT). This parameter is only intended for </w:t>
            </w:r>
            <w:r w:rsidRPr="008D76B4">
              <w:rPr>
                <w:rFonts w:ascii="Arial" w:hAnsi="Arial" w:cs="Arial"/>
                <w:b/>
                <w:sz w:val="20"/>
              </w:rPr>
              <w:t>C_Sign</w:t>
            </w:r>
            <w:r w:rsidRPr="008D76B4">
              <w:rPr>
                <w:rFonts w:ascii="Arial" w:hAnsi="Arial" w:cs="Arial"/>
                <w:sz w:val="20"/>
              </w:rPr>
              <w:t xml:space="preserve"> output, see paragraphs below. When not present, the returned OTP format will be the same as the value of the </w:t>
            </w:r>
            <w:r w:rsidRPr="008D76B4">
              <w:rPr>
                <w:rFonts w:ascii="Arial" w:hAnsi="Arial" w:cs="Arial"/>
                <w:sz w:val="20"/>
              </w:rPr>
              <w:lastRenderedPageBreak/>
              <w:t>CKA_OTP_FORMAT attribute for the key in question.</w:t>
            </w:r>
          </w:p>
        </w:tc>
      </w:tr>
      <w:tr w:rsidR="00CB4B80" w:rsidRPr="008D76B4" w14:paraId="248C6F82" w14:textId="77777777" w:rsidTr="00CD68D4">
        <w:tc>
          <w:tcPr>
            <w:tcW w:w="2880" w:type="dxa"/>
            <w:tcBorders>
              <w:top w:val="single" w:sz="6" w:space="0" w:color="000000"/>
              <w:left w:val="single" w:sz="12" w:space="0" w:color="000000"/>
              <w:bottom w:val="single" w:sz="12" w:space="0" w:color="000000"/>
              <w:right w:val="single" w:sz="6" w:space="0" w:color="000000"/>
            </w:tcBorders>
            <w:hideMark/>
          </w:tcPr>
          <w:p w14:paraId="68F11F58" w14:textId="77777777" w:rsidR="00CB4B80" w:rsidRPr="008D76B4" w:rsidRDefault="00CB4B80" w:rsidP="00415FE5">
            <w:pPr>
              <w:pStyle w:val="Table"/>
              <w:rPr>
                <w:rFonts w:ascii="Arial" w:hAnsi="Arial" w:cs="Arial"/>
                <w:sz w:val="20"/>
              </w:rPr>
            </w:pPr>
            <w:r w:rsidRPr="008D76B4">
              <w:rPr>
                <w:rFonts w:ascii="Arial" w:hAnsi="Arial" w:cs="Arial"/>
                <w:sz w:val="20"/>
              </w:rPr>
              <w:lastRenderedPageBreak/>
              <w:t>CK_OTP_VALUE</w:t>
            </w:r>
          </w:p>
        </w:tc>
        <w:tc>
          <w:tcPr>
            <w:tcW w:w="1620" w:type="dxa"/>
            <w:tcBorders>
              <w:top w:val="single" w:sz="6" w:space="0" w:color="000000"/>
              <w:left w:val="single" w:sz="6" w:space="0" w:color="000000"/>
              <w:bottom w:val="single" w:sz="12" w:space="0" w:color="000000"/>
              <w:right w:val="single" w:sz="6" w:space="0" w:color="000000"/>
            </w:tcBorders>
            <w:hideMark/>
          </w:tcPr>
          <w:p w14:paraId="054C5F3E" w14:textId="77777777" w:rsidR="00CB4B80" w:rsidRPr="008D76B4" w:rsidRDefault="00CB4B80" w:rsidP="00415FE5">
            <w:pPr>
              <w:pStyle w:val="Table"/>
              <w:rPr>
                <w:rFonts w:ascii="Arial" w:hAnsi="Arial" w:cs="Arial"/>
                <w:sz w:val="20"/>
              </w:rPr>
            </w:pPr>
            <w:r w:rsidRPr="008D76B4">
              <w:rPr>
                <w:rFonts w:ascii="Arial" w:hAnsi="Arial" w:cs="Arial"/>
                <w:sz w:val="20"/>
              </w:rPr>
              <w:t>Byte array</w:t>
            </w:r>
          </w:p>
        </w:tc>
        <w:tc>
          <w:tcPr>
            <w:tcW w:w="4140" w:type="dxa"/>
            <w:tcBorders>
              <w:top w:val="single" w:sz="6" w:space="0" w:color="000000"/>
              <w:left w:val="single" w:sz="6" w:space="0" w:color="000000"/>
              <w:bottom w:val="single" w:sz="12" w:space="0" w:color="000000"/>
              <w:right w:val="single" w:sz="12" w:space="0" w:color="000000"/>
            </w:tcBorders>
            <w:hideMark/>
          </w:tcPr>
          <w:p w14:paraId="5DEE930E" w14:textId="77777777" w:rsidR="00CB4B80" w:rsidRPr="008D76B4" w:rsidRDefault="00CB4B80" w:rsidP="00415FE5">
            <w:pPr>
              <w:pStyle w:val="Table"/>
              <w:rPr>
                <w:rFonts w:ascii="Arial" w:hAnsi="Arial" w:cs="Arial"/>
                <w:sz w:val="20"/>
              </w:rPr>
            </w:pPr>
            <w:r w:rsidRPr="008D76B4">
              <w:rPr>
                <w:rFonts w:ascii="Arial" w:hAnsi="Arial" w:cs="Arial"/>
                <w:sz w:val="20"/>
              </w:rPr>
              <w:t xml:space="preserve">An actual OTP value. This parameter type is intended for </w:t>
            </w:r>
            <w:r w:rsidRPr="008D76B4">
              <w:rPr>
                <w:rFonts w:ascii="Arial" w:hAnsi="Arial" w:cs="Arial"/>
                <w:b/>
                <w:sz w:val="20"/>
              </w:rPr>
              <w:t>C_Sign</w:t>
            </w:r>
            <w:r w:rsidRPr="008D76B4">
              <w:rPr>
                <w:rFonts w:ascii="Arial" w:hAnsi="Arial" w:cs="Arial"/>
                <w:sz w:val="20"/>
              </w:rPr>
              <w:t xml:space="preserve"> output, see paragraphs below.</w:t>
            </w:r>
          </w:p>
        </w:tc>
      </w:tr>
    </w:tbl>
    <w:p w14:paraId="3A9E8586" w14:textId="77777777" w:rsidR="00CB4B80" w:rsidRPr="008D76B4" w:rsidRDefault="00CB4B80" w:rsidP="00280459">
      <w:pPr>
        <w:pStyle w:val="definition0"/>
      </w:pPr>
    </w:p>
    <w:p w14:paraId="6E754177" w14:textId="77777777" w:rsidR="00CB4B80" w:rsidRPr="008D76B4" w:rsidRDefault="00CB4B80" w:rsidP="00CB4B80">
      <w:r w:rsidRPr="008D76B4">
        <w:t>The following table defines the possible values for the CK_OTP_FLAGS type:</w:t>
      </w:r>
    </w:p>
    <w:p w14:paraId="235D5FA1" w14:textId="35CAD7B2" w:rsidR="00CB4B80" w:rsidRPr="008D76B4" w:rsidRDefault="00CB4B80" w:rsidP="00FE6BCC">
      <w:pPr>
        <w:pStyle w:val="Beschriftung"/>
      </w:pPr>
      <w:bookmarkStart w:id="8184" w:name="_Toc25853560"/>
      <w:r w:rsidRPr="008D76B4">
        <w:t xml:space="preserve">Table </w:t>
      </w:r>
      <w:r w:rsidRPr="008D76B4">
        <w:fldChar w:fldCharType="begin"/>
      </w:r>
      <w:r w:rsidRPr="008D76B4">
        <w:instrText xml:space="preserve"> SEQ Table \* ARABIC </w:instrText>
      </w:r>
      <w:r w:rsidRPr="008D76B4">
        <w:fldChar w:fldCharType="separate"/>
      </w:r>
      <w:r w:rsidR="004C22D6">
        <w:rPr>
          <w:noProof/>
        </w:rPr>
        <w:t>233</w:t>
      </w:r>
      <w:r w:rsidRPr="008D76B4">
        <w:fldChar w:fldCharType="end"/>
      </w:r>
      <w:r w:rsidR="00D259A1">
        <w:t>,</w:t>
      </w:r>
      <w:r w:rsidR="00D259A1" w:rsidRPr="008D76B4">
        <w:t xml:space="preserve"> </w:t>
      </w:r>
      <w:r w:rsidRPr="008D76B4">
        <w:t>OTP Mechanism Flags</w:t>
      </w:r>
      <w:bookmarkEnd w:id="8184"/>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060"/>
        <w:gridCol w:w="1440"/>
        <w:gridCol w:w="4230"/>
      </w:tblGrid>
      <w:tr w:rsidR="00CB4B80" w:rsidRPr="008D76B4" w14:paraId="06563AB4" w14:textId="77777777" w:rsidTr="00CD68D4">
        <w:trPr>
          <w:cantSplit/>
          <w:tblHeader/>
        </w:trPr>
        <w:tc>
          <w:tcPr>
            <w:tcW w:w="3060" w:type="dxa"/>
            <w:tcBorders>
              <w:top w:val="single" w:sz="12" w:space="0" w:color="000000"/>
              <w:left w:val="single" w:sz="12" w:space="0" w:color="000000"/>
              <w:bottom w:val="single" w:sz="6" w:space="0" w:color="000000"/>
              <w:right w:val="single" w:sz="6" w:space="0" w:color="000000"/>
            </w:tcBorders>
            <w:hideMark/>
          </w:tcPr>
          <w:p w14:paraId="502A5E75" w14:textId="77777777" w:rsidR="00CB4B80" w:rsidRPr="008D76B4" w:rsidRDefault="00CB4B80" w:rsidP="00CD68D4">
            <w:pPr>
              <w:pStyle w:val="Table"/>
              <w:keepNext/>
              <w:keepLines/>
              <w:numPr>
                <w:ilvl w:val="12"/>
                <w:numId w:val="0"/>
              </w:numPr>
              <w:rPr>
                <w:rFonts w:ascii="Arial" w:hAnsi="Arial" w:cs="Arial"/>
                <w:b/>
                <w:sz w:val="20"/>
              </w:rPr>
            </w:pPr>
            <w:r w:rsidRPr="008D76B4">
              <w:rPr>
                <w:rFonts w:ascii="Arial" w:hAnsi="Arial" w:cs="Arial"/>
                <w:b/>
                <w:sz w:val="20"/>
              </w:rPr>
              <w:t>Bit flag</w:t>
            </w:r>
          </w:p>
        </w:tc>
        <w:tc>
          <w:tcPr>
            <w:tcW w:w="1440" w:type="dxa"/>
            <w:tcBorders>
              <w:top w:val="single" w:sz="12" w:space="0" w:color="000000"/>
              <w:left w:val="single" w:sz="6" w:space="0" w:color="000000"/>
              <w:bottom w:val="single" w:sz="6" w:space="0" w:color="000000"/>
              <w:right w:val="single" w:sz="6" w:space="0" w:color="000000"/>
            </w:tcBorders>
            <w:hideMark/>
          </w:tcPr>
          <w:p w14:paraId="04768679" w14:textId="77777777" w:rsidR="00CB4B80" w:rsidRPr="008D76B4" w:rsidRDefault="00CB4B80" w:rsidP="00CD68D4">
            <w:pPr>
              <w:pStyle w:val="Table"/>
              <w:keepNext/>
              <w:keepLines/>
              <w:numPr>
                <w:ilvl w:val="12"/>
                <w:numId w:val="0"/>
              </w:numPr>
              <w:rPr>
                <w:rFonts w:ascii="Arial" w:hAnsi="Arial" w:cs="Arial"/>
                <w:b/>
                <w:sz w:val="20"/>
              </w:rPr>
            </w:pPr>
            <w:r w:rsidRPr="008D76B4">
              <w:rPr>
                <w:rFonts w:ascii="Arial" w:hAnsi="Arial" w:cs="Arial"/>
                <w:b/>
                <w:sz w:val="20"/>
              </w:rPr>
              <w:t>Mask</w:t>
            </w:r>
          </w:p>
        </w:tc>
        <w:tc>
          <w:tcPr>
            <w:tcW w:w="4230" w:type="dxa"/>
            <w:tcBorders>
              <w:top w:val="single" w:sz="12" w:space="0" w:color="000000"/>
              <w:left w:val="single" w:sz="6" w:space="0" w:color="000000"/>
              <w:bottom w:val="single" w:sz="6" w:space="0" w:color="000000"/>
              <w:right w:val="single" w:sz="12" w:space="0" w:color="000000"/>
            </w:tcBorders>
            <w:hideMark/>
          </w:tcPr>
          <w:p w14:paraId="52118CDF" w14:textId="77777777" w:rsidR="00CB4B80" w:rsidRPr="008D76B4" w:rsidRDefault="00CB4B80" w:rsidP="00CD68D4">
            <w:pPr>
              <w:pStyle w:val="Table"/>
              <w:keepNext/>
              <w:keepLines/>
              <w:numPr>
                <w:ilvl w:val="12"/>
                <w:numId w:val="0"/>
              </w:numPr>
              <w:rPr>
                <w:rFonts w:ascii="Arial" w:hAnsi="Arial" w:cs="Arial"/>
                <w:b/>
                <w:sz w:val="20"/>
              </w:rPr>
            </w:pPr>
            <w:r w:rsidRPr="008D76B4">
              <w:rPr>
                <w:rFonts w:ascii="Arial" w:hAnsi="Arial" w:cs="Arial"/>
                <w:b/>
                <w:sz w:val="20"/>
              </w:rPr>
              <w:t>Meaning</w:t>
            </w:r>
          </w:p>
        </w:tc>
      </w:tr>
      <w:tr w:rsidR="00CB4B80" w:rsidRPr="008D76B4" w14:paraId="5ADF14FA" w14:textId="77777777" w:rsidTr="00CD68D4">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3516D040" w14:textId="77777777" w:rsidR="00CB4B80" w:rsidRPr="008D76B4" w:rsidRDefault="00CB4B80" w:rsidP="00CD68D4">
            <w:pPr>
              <w:pStyle w:val="Table"/>
              <w:rPr>
                <w:rFonts w:ascii="Arial" w:hAnsi="Arial" w:cs="Arial"/>
                <w:sz w:val="20"/>
              </w:rPr>
            </w:pPr>
            <w:r w:rsidRPr="008D76B4">
              <w:rPr>
                <w:rFonts w:ascii="Arial" w:hAnsi="Arial" w:cs="Arial"/>
                <w:sz w:val="20"/>
              </w:rPr>
              <w:t>CKF_NEXT_OTP</w:t>
            </w:r>
          </w:p>
        </w:tc>
        <w:tc>
          <w:tcPr>
            <w:tcW w:w="1440" w:type="dxa"/>
            <w:tcBorders>
              <w:top w:val="single" w:sz="6" w:space="0" w:color="000000"/>
              <w:left w:val="single" w:sz="6" w:space="0" w:color="000000"/>
              <w:bottom w:val="single" w:sz="6" w:space="0" w:color="000000"/>
              <w:right w:val="single" w:sz="6" w:space="0" w:color="000000"/>
            </w:tcBorders>
            <w:hideMark/>
          </w:tcPr>
          <w:p w14:paraId="473FFE51"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0x00000001</w:t>
            </w:r>
          </w:p>
        </w:tc>
        <w:tc>
          <w:tcPr>
            <w:tcW w:w="4230" w:type="dxa"/>
            <w:tcBorders>
              <w:top w:val="single" w:sz="6" w:space="0" w:color="000000"/>
              <w:left w:val="single" w:sz="6" w:space="0" w:color="000000"/>
              <w:bottom w:val="single" w:sz="6" w:space="0" w:color="000000"/>
              <w:right w:val="single" w:sz="12" w:space="0" w:color="000000"/>
            </w:tcBorders>
            <w:hideMark/>
          </w:tcPr>
          <w:p w14:paraId="7D0C45CF"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 xml:space="preserve">True (i.e. set) if the OTP computation shall be for the next OTP, rather than the current one (current being interpreted in the context of the algorithm, e.g. for the current counter value or current time window). A Cryptoki library shall return </w:t>
            </w:r>
            <w:r w:rsidRPr="00415FE5">
              <w:rPr>
                <w:rFonts w:ascii="Arial" w:hAnsi="Arial" w:cs="Arial"/>
                <w:b/>
                <w:bCs/>
                <w:sz w:val="20"/>
              </w:rPr>
              <w:t>CKR_MECHANISM_PARAM_INVALID</w:t>
            </w:r>
            <w:r w:rsidRPr="008D76B4">
              <w:rPr>
                <w:rFonts w:ascii="Arial" w:hAnsi="Arial" w:cs="Arial"/>
                <w:sz w:val="20"/>
              </w:rPr>
              <w:t xml:space="preserve"> if the CKF_NEXT_OTP flag is set and the OTP mechanism in question does not support the concept of “next” OTP or the library is not capable of generating the next OTP</w:t>
            </w:r>
            <w:r w:rsidRPr="008D76B4">
              <w:rPr>
                <w:rStyle w:val="Funotenzeichen"/>
                <w:rFonts w:ascii="Arial" w:hAnsi="Arial"/>
                <w:sz w:val="20"/>
              </w:rPr>
              <w:footnoteReference w:id="10"/>
            </w:r>
            <w:r w:rsidRPr="008D76B4">
              <w:rPr>
                <w:rFonts w:ascii="Arial" w:hAnsi="Arial" w:cs="Arial"/>
                <w:sz w:val="20"/>
              </w:rPr>
              <w:t>.</w:t>
            </w:r>
          </w:p>
        </w:tc>
      </w:tr>
      <w:tr w:rsidR="00CB4B80" w:rsidRPr="008D76B4" w14:paraId="3CE90DDA" w14:textId="77777777" w:rsidTr="00CD68D4">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3B34A18C"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CKF_EXCLUDE_TIME</w:t>
            </w:r>
          </w:p>
        </w:tc>
        <w:tc>
          <w:tcPr>
            <w:tcW w:w="1440" w:type="dxa"/>
            <w:tcBorders>
              <w:top w:val="single" w:sz="6" w:space="0" w:color="000000"/>
              <w:left w:val="single" w:sz="6" w:space="0" w:color="000000"/>
              <w:bottom w:val="single" w:sz="6" w:space="0" w:color="000000"/>
              <w:right w:val="single" w:sz="6" w:space="0" w:color="000000"/>
            </w:tcBorders>
            <w:hideMark/>
          </w:tcPr>
          <w:p w14:paraId="6D2652D2"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0x00000002</w:t>
            </w:r>
          </w:p>
        </w:tc>
        <w:tc>
          <w:tcPr>
            <w:tcW w:w="4230" w:type="dxa"/>
            <w:tcBorders>
              <w:top w:val="single" w:sz="6" w:space="0" w:color="000000"/>
              <w:left w:val="single" w:sz="6" w:space="0" w:color="000000"/>
              <w:bottom w:val="single" w:sz="6" w:space="0" w:color="000000"/>
              <w:right w:val="single" w:sz="12" w:space="0" w:color="000000"/>
            </w:tcBorders>
            <w:hideMark/>
          </w:tcPr>
          <w:p w14:paraId="72442FC2"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 xml:space="preserve">True (i.e. set) if the OTP computation must not include a time value. Will have an effect only on mechanisms that do include a time value in the OTP computation and then only if the mechanism (and token) allows exclusion of this value. A Cryptoki library shall return </w:t>
            </w:r>
            <w:r w:rsidRPr="00415FE5">
              <w:rPr>
                <w:rFonts w:ascii="Arial" w:hAnsi="Arial" w:cs="Arial"/>
                <w:b/>
                <w:bCs/>
                <w:sz w:val="20"/>
              </w:rPr>
              <w:t>CKR_MECHANISM_PARAM_INVALID</w:t>
            </w:r>
            <w:r w:rsidRPr="008D76B4">
              <w:rPr>
                <w:rFonts w:ascii="Arial" w:hAnsi="Arial" w:cs="Arial"/>
                <w:sz w:val="20"/>
              </w:rPr>
              <w:t xml:space="preserve"> if exclusion of the value is not allowed.</w:t>
            </w:r>
          </w:p>
        </w:tc>
      </w:tr>
      <w:tr w:rsidR="00CB4B80" w:rsidRPr="008D76B4" w14:paraId="4D15DC9D" w14:textId="77777777" w:rsidTr="00CD68D4">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53C53F15" w14:textId="77777777" w:rsidR="00CB4B80" w:rsidRPr="008D76B4" w:rsidRDefault="00CB4B80" w:rsidP="00CD68D4">
            <w:pPr>
              <w:pStyle w:val="Table"/>
              <w:rPr>
                <w:rFonts w:ascii="Arial" w:hAnsi="Arial" w:cs="Arial"/>
                <w:sz w:val="20"/>
              </w:rPr>
            </w:pPr>
            <w:r w:rsidRPr="008D76B4">
              <w:rPr>
                <w:rFonts w:ascii="Arial" w:hAnsi="Arial" w:cs="Arial"/>
                <w:sz w:val="20"/>
              </w:rPr>
              <w:t>CKF_EXCLUDE_COUNTER</w:t>
            </w:r>
          </w:p>
        </w:tc>
        <w:tc>
          <w:tcPr>
            <w:tcW w:w="1440" w:type="dxa"/>
            <w:tcBorders>
              <w:top w:val="single" w:sz="6" w:space="0" w:color="000000"/>
              <w:left w:val="single" w:sz="6" w:space="0" w:color="000000"/>
              <w:bottom w:val="single" w:sz="6" w:space="0" w:color="000000"/>
              <w:right w:val="single" w:sz="6" w:space="0" w:color="000000"/>
            </w:tcBorders>
            <w:hideMark/>
          </w:tcPr>
          <w:p w14:paraId="5111EF21"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0x00000004</w:t>
            </w:r>
          </w:p>
        </w:tc>
        <w:tc>
          <w:tcPr>
            <w:tcW w:w="4230" w:type="dxa"/>
            <w:tcBorders>
              <w:top w:val="single" w:sz="6" w:space="0" w:color="000000"/>
              <w:left w:val="single" w:sz="6" w:space="0" w:color="000000"/>
              <w:bottom w:val="single" w:sz="6" w:space="0" w:color="000000"/>
              <w:right w:val="single" w:sz="12" w:space="0" w:color="000000"/>
            </w:tcBorders>
            <w:hideMark/>
          </w:tcPr>
          <w:p w14:paraId="380FB169"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 xml:space="preserve">True (i.e. set) if the OTP computation must not include a counter value. Will have an effect only on mechanisms that do include a counter value in the OTP computation and then only if the mechanism (and token) allows exclusion of this value. A Cryptoki library shall return </w:t>
            </w:r>
            <w:r w:rsidRPr="00415FE5">
              <w:rPr>
                <w:rFonts w:ascii="Arial" w:hAnsi="Arial" w:cs="Arial"/>
                <w:b/>
                <w:bCs/>
                <w:sz w:val="20"/>
              </w:rPr>
              <w:t>CKR_MECHANISM_PARAM_INVALID</w:t>
            </w:r>
            <w:r w:rsidRPr="008D76B4">
              <w:rPr>
                <w:rFonts w:ascii="Arial" w:hAnsi="Arial" w:cs="Arial"/>
                <w:sz w:val="20"/>
              </w:rPr>
              <w:t xml:space="preserve"> if exclusion of the value is not allowed.</w:t>
            </w:r>
          </w:p>
        </w:tc>
      </w:tr>
      <w:tr w:rsidR="00CB4B80" w:rsidRPr="008D76B4" w14:paraId="279E8012" w14:textId="77777777" w:rsidTr="00CD68D4">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5ABD5A36" w14:textId="77777777" w:rsidR="00CB4B80" w:rsidRPr="008D76B4" w:rsidRDefault="00CB4B80" w:rsidP="00CD68D4">
            <w:pPr>
              <w:pStyle w:val="Table"/>
              <w:rPr>
                <w:rFonts w:ascii="Arial" w:hAnsi="Arial" w:cs="Arial"/>
                <w:sz w:val="20"/>
              </w:rPr>
            </w:pPr>
            <w:r w:rsidRPr="008D76B4">
              <w:rPr>
                <w:rFonts w:ascii="Arial" w:hAnsi="Arial" w:cs="Arial"/>
                <w:sz w:val="20"/>
              </w:rPr>
              <w:lastRenderedPageBreak/>
              <w:t>CKF_EXCLUDE_CHALLENGE</w:t>
            </w:r>
          </w:p>
        </w:tc>
        <w:tc>
          <w:tcPr>
            <w:tcW w:w="1440" w:type="dxa"/>
            <w:tcBorders>
              <w:top w:val="single" w:sz="6" w:space="0" w:color="000000"/>
              <w:left w:val="single" w:sz="6" w:space="0" w:color="000000"/>
              <w:bottom w:val="single" w:sz="6" w:space="0" w:color="000000"/>
              <w:right w:val="single" w:sz="6" w:space="0" w:color="000000"/>
            </w:tcBorders>
            <w:hideMark/>
          </w:tcPr>
          <w:p w14:paraId="2D3AA807"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0x00000008</w:t>
            </w:r>
          </w:p>
        </w:tc>
        <w:tc>
          <w:tcPr>
            <w:tcW w:w="4230" w:type="dxa"/>
            <w:tcBorders>
              <w:top w:val="single" w:sz="6" w:space="0" w:color="000000"/>
              <w:left w:val="single" w:sz="6" w:space="0" w:color="000000"/>
              <w:bottom w:val="single" w:sz="6" w:space="0" w:color="000000"/>
              <w:right w:val="single" w:sz="12" w:space="0" w:color="000000"/>
            </w:tcBorders>
            <w:hideMark/>
          </w:tcPr>
          <w:p w14:paraId="3E4CE94A"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 xml:space="preserve">True (i.e. set) if the OTP computation must not include a challenge. Will have an effect only on mechanisms that do include a challenge in the OTP computation and then only if the mechanism (and token) allows exclusion of this value. A Cryptoki library shall return </w:t>
            </w:r>
            <w:r w:rsidRPr="00415FE5">
              <w:rPr>
                <w:rFonts w:ascii="Arial" w:hAnsi="Arial" w:cs="Arial"/>
                <w:b/>
                <w:bCs/>
                <w:sz w:val="20"/>
              </w:rPr>
              <w:t>CKR_MECHANISM_PARAM_INVALID</w:t>
            </w:r>
            <w:r w:rsidRPr="008D76B4">
              <w:rPr>
                <w:rFonts w:ascii="Arial" w:hAnsi="Arial" w:cs="Arial"/>
                <w:sz w:val="20"/>
              </w:rPr>
              <w:t xml:space="preserve"> if exclusion of the value is not allowed.</w:t>
            </w:r>
          </w:p>
        </w:tc>
      </w:tr>
      <w:tr w:rsidR="00CB4B80" w:rsidRPr="008D76B4" w14:paraId="3716D818" w14:textId="77777777" w:rsidTr="00CD68D4">
        <w:trPr>
          <w:cantSplit/>
        </w:trPr>
        <w:tc>
          <w:tcPr>
            <w:tcW w:w="3060" w:type="dxa"/>
            <w:tcBorders>
              <w:top w:val="single" w:sz="6" w:space="0" w:color="000000"/>
              <w:left w:val="single" w:sz="12" w:space="0" w:color="000000"/>
              <w:bottom w:val="single" w:sz="6" w:space="0" w:color="000000"/>
              <w:right w:val="single" w:sz="6" w:space="0" w:color="000000"/>
            </w:tcBorders>
            <w:hideMark/>
          </w:tcPr>
          <w:p w14:paraId="06A3F142"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CKF_EXCLUDE_PIN</w:t>
            </w:r>
          </w:p>
        </w:tc>
        <w:tc>
          <w:tcPr>
            <w:tcW w:w="1440" w:type="dxa"/>
            <w:tcBorders>
              <w:top w:val="single" w:sz="6" w:space="0" w:color="000000"/>
              <w:left w:val="single" w:sz="6" w:space="0" w:color="000000"/>
              <w:bottom w:val="single" w:sz="6" w:space="0" w:color="000000"/>
              <w:right w:val="single" w:sz="6" w:space="0" w:color="000000"/>
            </w:tcBorders>
            <w:hideMark/>
          </w:tcPr>
          <w:p w14:paraId="5A6B25BA"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0x00000010</w:t>
            </w:r>
          </w:p>
        </w:tc>
        <w:tc>
          <w:tcPr>
            <w:tcW w:w="4230" w:type="dxa"/>
            <w:tcBorders>
              <w:top w:val="single" w:sz="6" w:space="0" w:color="000000"/>
              <w:left w:val="single" w:sz="6" w:space="0" w:color="000000"/>
              <w:bottom w:val="single" w:sz="6" w:space="0" w:color="000000"/>
              <w:right w:val="single" w:sz="12" w:space="0" w:color="000000"/>
            </w:tcBorders>
            <w:hideMark/>
          </w:tcPr>
          <w:p w14:paraId="5B93259D"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 xml:space="preserve">True (i.e. set) if the OTP computation must not include a PIN value. Will have an effect only on mechanisms that do include a PIN in the OTP computation and then only if the mechanism (and token) allows exclusion of this value. A Cryptoki library shall return </w:t>
            </w:r>
            <w:r w:rsidRPr="00415FE5">
              <w:rPr>
                <w:rFonts w:ascii="Arial" w:hAnsi="Arial" w:cs="Arial"/>
                <w:b/>
                <w:bCs/>
                <w:sz w:val="20"/>
              </w:rPr>
              <w:t>CKR_MECHANISM_PARAM_INVALID</w:t>
            </w:r>
            <w:r w:rsidRPr="008D76B4">
              <w:rPr>
                <w:rFonts w:ascii="Arial" w:hAnsi="Arial" w:cs="Arial"/>
                <w:sz w:val="20"/>
              </w:rPr>
              <w:t xml:space="preserve"> if exclusion of the value is not allowed.</w:t>
            </w:r>
          </w:p>
        </w:tc>
      </w:tr>
      <w:tr w:rsidR="00CB4B80" w:rsidRPr="008D76B4" w14:paraId="1A8CB134" w14:textId="77777777" w:rsidTr="00CD68D4">
        <w:trPr>
          <w:cantSplit/>
        </w:trPr>
        <w:tc>
          <w:tcPr>
            <w:tcW w:w="3060" w:type="dxa"/>
            <w:tcBorders>
              <w:top w:val="single" w:sz="6" w:space="0" w:color="000000"/>
              <w:left w:val="single" w:sz="12" w:space="0" w:color="000000"/>
              <w:bottom w:val="single" w:sz="12" w:space="0" w:color="000000"/>
              <w:right w:val="single" w:sz="6" w:space="0" w:color="000000"/>
            </w:tcBorders>
            <w:hideMark/>
          </w:tcPr>
          <w:p w14:paraId="026CE551"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CKF_USER_FRIENDLY_OTP</w:t>
            </w:r>
          </w:p>
        </w:tc>
        <w:tc>
          <w:tcPr>
            <w:tcW w:w="1440" w:type="dxa"/>
            <w:tcBorders>
              <w:top w:val="single" w:sz="6" w:space="0" w:color="000000"/>
              <w:left w:val="single" w:sz="6" w:space="0" w:color="000000"/>
              <w:bottom w:val="single" w:sz="12" w:space="0" w:color="000000"/>
              <w:right w:val="single" w:sz="6" w:space="0" w:color="000000"/>
            </w:tcBorders>
            <w:hideMark/>
          </w:tcPr>
          <w:p w14:paraId="26A60AAD"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0x00000020</w:t>
            </w:r>
          </w:p>
        </w:tc>
        <w:tc>
          <w:tcPr>
            <w:tcW w:w="4230" w:type="dxa"/>
            <w:tcBorders>
              <w:top w:val="single" w:sz="6" w:space="0" w:color="000000"/>
              <w:left w:val="single" w:sz="6" w:space="0" w:color="000000"/>
              <w:bottom w:val="single" w:sz="12" w:space="0" w:color="000000"/>
              <w:right w:val="single" w:sz="12" w:space="0" w:color="000000"/>
            </w:tcBorders>
            <w:hideMark/>
          </w:tcPr>
          <w:p w14:paraId="4AF455CF" w14:textId="77777777" w:rsidR="00CB4B80" w:rsidRPr="008D76B4" w:rsidRDefault="00CB4B80" w:rsidP="00CD68D4">
            <w:pPr>
              <w:pStyle w:val="Table"/>
              <w:keepNext/>
              <w:keepLines/>
              <w:numPr>
                <w:ilvl w:val="12"/>
                <w:numId w:val="0"/>
              </w:numPr>
              <w:rPr>
                <w:rFonts w:ascii="Arial" w:hAnsi="Arial" w:cs="Arial"/>
                <w:sz w:val="20"/>
              </w:rPr>
            </w:pPr>
            <w:r w:rsidRPr="008D76B4">
              <w:rPr>
                <w:rFonts w:ascii="Arial" w:hAnsi="Arial" w:cs="Arial"/>
                <w:sz w:val="20"/>
              </w:rPr>
              <w:t xml:space="preserve">True (i.e. set) if the OTP returned shall be in a form suitable for human consumption. If this flag is set, and the call is successful, then the returned CK_OTP_VALUE shall be a UTF8-encoded printable string. A Cryptoki library shall return </w:t>
            </w:r>
            <w:r w:rsidRPr="00415FE5">
              <w:rPr>
                <w:rFonts w:ascii="Arial" w:hAnsi="Arial" w:cs="Arial"/>
                <w:b/>
                <w:bCs/>
                <w:sz w:val="20"/>
              </w:rPr>
              <w:t>CKR_MECHANISM_PARAM_INVALID</w:t>
            </w:r>
            <w:r w:rsidRPr="008D76B4">
              <w:rPr>
                <w:rFonts w:ascii="Arial" w:hAnsi="Arial" w:cs="Arial"/>
                <w:sz w:val="20"/>
              </w:rPr>
              <w:t xml:space="preserve"> if this flag is set when CKA_OTP_USER_FRIENDLY_MODE for the key in question is CK_FALSE.</w:t>
            </w:r>
          </w:p>
        </w:tc>
      </w:tr>
    </w:tbl>
    <w:p w14:paraId="2276EAEA" w14:textId="77777777" w:rsidR="00CB4B80" w:rsidRPr="008D76B4" w:rsidRDefault="00CB4B80" w:rsidP="00CB4B80">
      <w:r w:rsidRPr="008D76B4">
        <w:t xml:space="preserve">Note: Even if </w:t>
      </w:r>
      <w:r w:rsidRPr="00415FE5">
        <w:rPr>
          <w:b/>
        </w:rPr>
        <w:t>CKA_OTP_FORMAT</w:t>
      </w:r>
      <w:r w:rsidRPr="008D76B4">
        <w:t xml:space="preserve"> is not set to CK_OTP_FORMAT_BINARY, then there may still be value in setting the </w:t>
      </w:r>
      <w:r w:rsidRPr="00415FE5">
        <w:rPr>
          <w:b/>
        </w:rPr>
        <w:t>CKF_USER_FRIENDLY_OTP</w:t>
      </w:r>
      <w:r w:rsidRPr="008D76B4">
        <w:t xml:space="preserve"> flag (assuming </w:t>
      </w:r>
      <w:r w:rsidRPr="00415FE5">
        <w:rPr>
          <w:b/>
        </w:rPr>
        <w:t>CKA_OTP_USER_FRIENDLY_MODE</w:t>
      </w:r>
      <w:r w:rsidRPr="008D76B4">
        <w:t xml:space="preserve"> is CK_TRUE, of course) if the intent is for a human to read the generated OTP value, since it may become shorter or otherwise better suited for a user. Applications that do not intend to provide a returned OTP value to a user should not set the </w:t>
      </w:r>
      <w:r w:rsidRPr="00415FE5">
        <w:rPr>
          <w:b/>
        </w:rPr>
        <w:t>CKF_USER_FRIENDLY_OTP</w:t>
      </w:r>
      <w:r w:rsidRPr="008D76B4">
        <w:t xml:space="preserve"> flag.</w:t>
      </w:r>
    </w:p>
    <w:p w14:paraId="471ED060" w14:textId="77777777" w:rsidR="00CB4B80" w:rsidRPr="008D76B4" w:rsidRDefault="00CB4B80">
      <w:pPr>
        <w:pStyle w:val="name"/>
        <w:numPr>
          <w:ilvl w:val="0"/>
          <w:numId w:val="9"/>
        </w:numPr>
        <w:tabs>
          <w:tab w:val="clear" w:pos="0"/>
          <w:tab w:val="num" w:pos="720"/>
        </w:tabs>
        <w:spacing w:before="120" w:after="0"/>
        <w:ind w:left="360" w:hanging="360"/>
        <w:rPr>
          <w:rFonts w:ascii="Arial" w:hAnsi="Arial" w:cs="Arial"/>
        </w:rPr>
      </w:pPr>
      <w:r w:rsidRPr="008D76B4">
        <w:rPr>
          <w:rFonts w:ascii="Arial" w:hAnsi="Arial" w:cs="Arial"/>
        </w:rPr>
        <w:t>CK_OTP_PARAM; CK_OTP_PARAM_PTR</w:t>
      </w:r>
    </w:p>
    <w:p w14:paraId="042CC3A7" w14:textId="77777777" w:rsidR="00CB4B80" w:rsidRPr="008D76B4" w:rsidRDefault="00CB4B80" w:rsidP="00CB4B80">
      <w:r w:rsidRPr="008D76B4">
        <w:rPr>
          <w:b/>
        </w:rPr>
        <w:t>CK_OTP_PARAM</w:t>
      </w:r>
      <w:r w:rsidRPr="008D76B4">
        <w:t xml:space="preserve"> is a structure that includes the type, value, and length of an OTP parameter. It is defined as follows:</w:t>
      </w:r>
    </w:p>
    <w:p w14:paraId="445A89CD" w14:textId="77777777" w:rsidR="00CB4B80" w:rsidRPr="008D76B4" w:rsidRDefault="00CB4B80" w:rsidP="00CB4B80">
      <w:pPr>
        <w:pStyle w:val="CCode"/>
      </w:pPr>
      <w:r w:rsidRPr="008D76B4">
        <w:t>typedef struct CK_OTP_PARAM {</w:t>
      </w:r>
    </w:p>
    <w:p w14:paraId="606556C9" w14:textId="77777777" w:rsidR="00CB4B80" w:rsidRPr="008D76B4" w:rsidRDefault="00CB4B80" w:rsidP="00CB4B80">
      <w:pPr>
        <w:pStyle w:val="CCode"/>
      </w:pPr>
      <w:r w:rsidRPr="008D76B4">
        <w:tab/>
        <w:t>CK_OTP_PARAM_TYPE type;</w:t>
      </w:r>
    </w:p>
    <w:p w14:paraId="2ABF4AA4" w14:textId="77777777" w:rsidR="00CB4B80" w:rsidRPr="008D76B4" w:rsidRDefault="00CB4B80" w:rsidP="00CB4B80">
      <w:pPr>
        <w:pStyle w:val="CCode"/>
      </w:pPr>
      <w:r w:rsidRPr="008D76B4">
        <w:tab/>
        <w:t>CK_VOID_PTR pValue;</w:t>
      </w:r>
    </w:p>
    <w:p w14:paraId="079F4575" w14:textId="77777777" w:rsidR="00CB4B80" w:rsidRPr="008D76B4" w:rsidRDefault="00CB4B80" w:rsidP="00CB4B80">
      <w:pPr>
        <w:pStyle w:val="CCode"/>
      </w:pPr>
      <w:r w:rsidRPr="008D76B4">
        <w:tab/>
        <w:t>CK_ULONG</w:t>
      </w:r>
      <w:r w:rsidRPr="008D76B4">
        <w:tab/>
        <w:t>ulValueLen;</w:t>
      </w:r>
    </w:p>
    <w:p w14:paraId="04383EBF" w14:textId="77777777" w:rsidR="00CB4B80" w:rsidRPr="008D76B4" w:rsidRDefault="00CB4B80" w:rsidP="00CB4B80">
      <w:pPr>
        <w:pStyle w:val="CCode"/>
      </w:pPr>
      <w:r w:rsidRPr="008D76B4">
        <w:t>} CK_OTP_PARAM;</w:t>
      </w:r>
    </w:p>
    <w:p w14:paraId="7CCBE36D" w14:textId="77777777" w:rsidR="00CB4B80" w:rsidRPr="008D76B4" w:rsidRDefault="00CB4B80" w:rsidP="00CB4B80">
      <w:r w:rsidRPr="008D76B4">
        <w:t>The fields of the structure have the following meanings:</w:t>
      </w:r>
    </w:p>
    <w:p w14:paraId="34E0B5B9" w14:textId="77777777" w:rsidR="00CB4B80" w:rsidRPr="008D76B4" w:rsidRDefault="00CB4B80" w:rsidP="00280459">
      <w:pPr>
        <w:pStyle w:val="definition0"/>
      </w:pPr>
      <w:r w:rsidRPr="008D76B4">
        <w:tab/>
        <w:t>type</w:t>
      </w:r>
      <w:r w:rsidRPr="008D76B4">
        <w:tab/>
        <w:t>the parameter type</w:t>
      </w:r>
    </w:p>
    <w:p w14:paraId="2BA84E0E" w14:textId="77777777" w:rsidR="00CB4B80" w:rsidRPr="008D76B4" w:rsidRDefault="00CB4B80" w:rsidP="00280459">
      <w:pPr>
        <w:pStyle w:val="definition0"/>
      </w:pPr>
      <w:r w:rsidRPr="008D76B4">
        <w:tab/>
        <w:t>pValue</w:t>
      </w:r>
      <w:r w:rsidRPr="008D76B4">
        <w:tab/>
        <w:t>pointer to the value of the parameter</w:t>
      </w:r>
    </w:p>
    <w:p w14:paraId="72C72C60" w14:textId="77777777" w:rsidR="00CB4B80" w:rsidRPr="008D76B4" w:rsidRDefault="00CB4B80" w:rsidP="00280459">
      <w:pPr>
        <w:pStyle w:val="definition0"/>
      </w:pPr>
      <w:r w:rsidRPr="008D76B4">
        <w:tab/>
        <w:t>ulValueLen</w:t>
      </w:r>
      <w:r w:rsidRPr="008D76B4">
        <w:tab/>
        <w:t>length in bytes of the value</w:t>
      </w:r>
    </w:p>
    <w:p w14:paraId="5DFE4F0B" w14:textId="10BAF01F" w:rsidR="00CB4B80" w:rsidRPr="008D76B4" w:rsidRDefault="00CB4B80" w:rsidP="00CB4B80">
      <w:r w:rsidRPr="008D76B4">
        <w:t xml:space="preserve">If a parameter has no value, then </w:t>
      </w:r>
      <w:r w:rsidRPr="008D76B4">
        <w:rPr>
          <w:i/>
        </w:rPr>
        <w:t>ulValueLen</w:t>
      </w:r>
      <w:r w:rsidRPr="008D76B4">
        <w:t xml:space="preserve"> = 0, and the value of </w:t>
      </w:r>
      <w:r w:rsidRPr="008D76B4">
        <w:rPr>
          <w:i/>
        </w:rPr>
        <w:t>pValue</w:t>
      </w:r>
      <w:r w:rsidRPr="008D76B4">
        <w:t xml:space="preserve"> is irrelevant</w:t>
      </w:r>
      <w:r w:rsidR="00943702">
        <w:t xml:space="preserve">. </w:t>
      </w:r>
      <w:r w:rsidRPr="008D76B4">
        <w:t xml:space="preserve">Note that </w:t>
      </w:r>
      <w:r w:rsidRPr="008D76B4">
        <w:rPr>
          <w:i/>
        </w:rPr>
        <w:t>pValue</w:t>
      </w:r>
      <w:r w:rsidRPr="008D76B4">
        <w:t xml:space="preserve"> is a “void” pointer, facilitating the passing of arbitrary values</w:t>
      </w:r>
      <w:r w:rsidR="00943702">
        <w:t xml:space="preserve">. </w:t>
      </w:r>
      <w:r w:rsidRPr="008D76B4">
        <w:t>Both the application and the Cryptoki library must ensure that the pointer can be safely cast to the expected type (</w:t>
      </w:r>
      <w:r w:rsidRPr="008D76B4">
        <w:rPr>
          <w:i/>
        </w:rPr>
        <w:t>i.e.</w:t>
      </w:r>
      <w:r w:rsidRPr="008D76B4">
        <w:t>, without word-alignment errors).</w:t>
      </w:r>
    </w:p>
    <w:p w14:paraId="002B2FB1" w14:textId="77777777" w:rsidR="00CB4B80" w:rsidRPr="008D76B4" w:rsidRDefault="00CB4B80" w:rsidP="00CB4B80">
      <w:r w:rsidRPr="008D76B4">
        <w:rPr>
          <w:b/>
        </w:rPr>
        <w:t>CK_OTP_PARAM_PTR</w:t>
      </w:r>
      <w:r w:rsidRPr="008D76B4">
        <w:t xml:space="preserve"> is a pointer to a </w:t>
      </w:r>
      <w:r w:rsidRPr="008D76B4">
        <w:rPr>
          <w:b/>
        </w:rPr>
        <w:t>CK_OTP_PARAM</w:t>
      </w:r>
      <w:r w:rsidRPr="008D76B4">
        <w:t>.</w:t>
      </w:r>
    </w:p>
    <w:p w14:paraId="13D152D9" w14:textId="77777777" w:rsidR="00CB4B80" w:rsidRPr="008D76B4" w:rsidRDefault="00CB4B80" w:rsidP="00CB4B80"/>
    <w:p w14:paraId="6064157D" w14:textId="77777777" w:rsidR="00CB4B80" w:rsidRPr="008D76B4" w:rsidRDefault="00CB4B80">
      <w:pPr>
        <w:pStyle w:val="name"/>
        <w:numPr>
          <w:ilvl w:val="0"/>
          <w:numId w:val="9"/>
        </w:numPr>
        <w:tabs>
          <w:tab w:val="clear" w:pos="0"/>
          <w:tab w:val="num" w:pos="720"/>
        </w:tabs>
        <w:spacing w:before="120" w:after="0"/>
        <w:ind w:left="360" w:hanging="360"/>
        <w:rPr>
          <w:rFonts w:ascii="Arial" w:hAnsi="Arial" w:cs="Arial"/>
        </w:rPr>
      </w:pPr>
      <w:r w:rsidRPr="008D76B4">
        <w:rPr>
          <w:rFonts w:ascii="Arial" w:hAnsi="Arial" w:cs="Arial"/>
        </w:rPr>
        <w:lastRenderedPageBreak/>
        <w:t>CK_OTP_PARAMS; CK_OTP_PARAMS_PTR</w:t>
      </w:r>
    </w:p>
    <w:p w14:paraId="7A994FA1" w14:textId="77777777" w:rsidR="00CB4B80" w:rsidRPr="008D76B4" w:rsidRDefault="00CB4B80" w:rsidP="00CB4B80">
      <w:r w:rsidRPr="008D76B4">
        <w:rPr>
          <w:b/>
        </w:rPr>
        <w:t>CK_OTP_PARAMS</w:t>
      </w:r>
      <w:r w:rsidRPr="008D76B4">
        <w:t xml:space="preserve"> is a structure that is used to provide parameters for OTP mechanisms in a generic fashion. It is defined as follows:</w:t>
      </w:r>
    </w:p>
    <w:p w14:paraId="6690C321" w14:textId="77777777" w:rsidR="00CB4B80" w:rsidRPr="008D76B4" w:rsidRDefault="00CB4B80" w:rsidP="00CB4B80">
      <w:pPr>
        <w:pStyle w:val="CCode"/>
      </w:pPr>
      <w:r w:rsidRPr="008D76B4">
        <w:t>typedef struct CK_OTP_PARAMS {</w:t>
      </w:r>
    </w:p>
    <w:p w14:paraId="5A9ABBB4" w14:textId="77777777" w:rsidR="00CB4B80" w:rsidRPr="008D76B4" w:rsidRDefault="00CB4B80" w:rsidP="00CB4B80">
      <w:pPr>
        <w:pStyle w:val="CCode"/>
      </w:pPr>
      <w:r w:rsidRPr="008D76B4">
        <w:tab/>
        <w:t>CK_OTP_PARAM_PTR pParams;</w:t>
      </w:r>
    </w:p>
    <w:p w14:paraId="7D1FC5BF" w14:textId="77777777" w:rsidR="00CB4B80" w:rsidRPr="008D76B4" w:rsidRDefault="00CB4B80" w:rsidP="00CB4B80">
      <w:pPr>
        <w:pStyle w:val="CCode"/>
      </w:pPr>
      <w:r w:rsidRPr="008D76B4">
        <w:tab/>
        <w:t>CK_ULONG ulCount;</w:t>
      </w:r>
    </w:p>
    <w:p w14:paraId="46F23D07" w14:textId="77777777" w:rsidR="00CB4B80" w:rsidRPr="008D76B4" w:rsidRDefault="00CB4B80" w:rsidP="00CB4B80">
      <w:pPr>
        <w:pStyle w:val="CCode"/>
      </w:pPr>
      <w:r w:rsidRPr="008D76B4">
        <w:t>} CK_OTP_PARAMS;</w:t>
      </w:r>
    </w:p>
    <w:p w14:paraId="561C0D22" w14:textId="77777777" w:rsidR="00CB4B80" w:rsidRPr="008D76B4" w:rsidRDefault="00CB4B80" w:rsidP="00CB4B80">
      <w:r w:rsidRPr="008D76B4">
        <w:t>The fields of the structure have the following meanings:</w:t>
      </w:r>
    </w:p>
    <w:p w14:paraId="0D30B828" w14:textId="77777777" w:rsidR="00CB4B80" w:rsidRPr="008D76B4" w:rsidRDefault="00CB4B80" w:rsidP="00280459">
      <w:pPr>
        <w:pStyle w:val="definition0"/>
      </w:pPr>
      <w:r w:rsidRPr="008D76B4">
        <w:tab/>
        <w:t>pParams</w:t>
      </w:r>
      <w:r w:rsidRPr="008D76B4">
        <w:tab/>
        <w:t>pointer to an array of OTP parameters</w:t>
      </w:r>
    </w:p>
    <w:p w14:paraId="2115921A" w14:textId="77777777" w:rsidR="00CB4B80" w:rsidRPr="008D76B4" w:rsidRDefault="00CB4B80" w:rsidP="00280459">
      <w:pPr>
        <w:pStyle w:val="definition0"/>
      </w:pPr>
      <w:r w:rsidRPr="008D76B4">
        <w:tab/>
        <w:t>ulCount</w:t>
      </w:r>
      <w:r w:rsidRPr="008D76B4">
        <w:tab/>
        <w:t>the number of parameters in the array</w:t>
      </w:r>
    </w:p>
    <w:p w14:paraId="5392B26E" w14:textId="77777777" w:rsidR="00CB4B80" w:rsidRPr="008D76B4" w:rsidRDefault="00CB4B80" w:rsidP="00CB4B80">
      <w:r w:rsidRPr="008D76B4">
        <w:rPr>
          <w:b/>
        </w:rPr>
        <w:t>CK_OTP_PARAMS_PTR</w:t>
      </w:r>
      <w:r w:rsidRPr="008D76B4">
        <w:t xml:space="preserve"> is a pointer to a </w:t>
      </w:r>
      <w:r w:rsidRPr="008D76B4">
        <w:rPr>
          <w:b/>
        </w:rPr>
        <w:t>CK_OTP_PARAMS</w:t>
      </w:r>
      <w:r w:rsidRPr="008D76B4">
        <w:t>.</w:t>
      </w:r>
    </w:p>
    <w:p w14:paraId="3DD40EA3" w14:textId="77777777" w:rsidR="00CB4B80" w:rsidRPr="008D76B4" w:rsidRDefault="00CB4B80" w:rsidP="00CB4B80"/>
    <w:p w14:paraId="0B42538B" w14:textId="77777777" w:rsidR="00CB4B80" w:rsidRPr="008D76B4" w:rsidRDefault="00CB4B80" w:rsidP="00CB4B80">
      <w:r w:rsidRPr="008D76B4">
        <w:t xml:space="preserve">When calling </w:t>
      </w:r>
      <w:r w:rsidRPr="00415FE5">
        <w:rPr>
          <w:b/>
        </w:rPr>
        <w:t>C_SignInit</w:t>
      </w:r>
      <w:r w:rsidRPr="008D76B4">
        <w:t xml:space="preserve"> or </w:t>
      </w:r>
      <w:r w:rsidRPr="00415FE5">
        <w:rPr>
          <w:b/>
        </w:rPr>
        <w:t>C_VerifyInit</w:t>
      </w:r>
      <w:r w:rsidRPr="008D76B4">
        <w:t xml:space="preserve"> with a mechanism that takes a </w:t>
      </w:r>
      <w:r w:rsidRPr="008D76B4">
        <w:rPr>
          <w:b/>
        </w:rPr>
        <w:t>CK_OTP_PARAMS</w:t>
      </w:r>
      <w:r w:rsidRPr="008D76B4">
        <w:t xml:space="preserve"> structure as a parameter, the </w:t>
      </w:r>
      <w:r w:rsidRPr="008D76B4">
        <w:rPr>
          <w:b/>
        </w:rPr>
        <w:t>CK_OTP_PARAMS</w:t>
      </w:r>
      <w:r w:rsidRPr="008D76B4">
        <w:t xml:space="preserve"> structure shall be populated in accordance with the </w:t>
      </w:r>
      <w:r w:rsidRPr="008D76B4">
        <w:rPr>
          <w:b/>
        </w:rPr>
        <w:t>CKA_OTP_</w:t>
      </w:r>
      <w:r w:rsidRPr="008D76B4">
        <w:rPr>
          <w:b/>
          <w:i/>
        </w:rPr>
        <w:t>X</w:t>
      </w:r>
      <w:r w:rsidRPr="008D76B4">
        <w:rPr>
          <w:b/>
        </w:rPr>
        <w:t>_REQUIREMENT</w:t>
      </w:r>
      <w:r w:rsidRPr="008D76B4">
        <w:t xml:space="preserve"> key attributes for the identified key, where </w:t>
      </w:r>
      <w:r w:rsidRPr="008D76B4">
        <w:rPr>
          <w:i/>
        </w:rPr>
        <w:t>X</w:t>
      </w:r>
      <w:r w:rsidRPr="008D76B4">
        <w:t xml:space="preserve"> is PIN, CHALLENGE, TIME, or COUNTER.</w:t>
      </w:r>
    </w:p>
    <w:p w14:paraId="0A8BA430" w14:textId="77777777" w:rsidR="00CB4B80" w:rsidRPr="008D76B4" w:rsidRDefault="00CB4B80" w:rsidP="00CB4B80">
      <w:r w:rsidRPr="008D76B4">
        <w:t xml:space="preserve">For example, if </w:t>
      </w:r>
      <w:r w:rsidRPr="00415FE5">
        <w:rPr>
          <w:b/>
        </w:rPr>
        <w:t>CKA_OTP_TIME_REQUIREMENT</w:t>
      </w:r>
      <w:r w:rsidRPr="008D76B4">
        <w:t xml:space="preserve"> = CK_OTP_PARAM_MANDATORY, then the </w:t>
      </w:r>
      <w:r w:rsidRPr="008D76B4">
        <w:rPr>
          <w:iCs/>
        </w:rPr>
        <w:t xml:space="preserve">CK_OTP_TIME parameter shall be present. If </w:t>
      </w:r>
      <w:r w:rsidRPr="00415FE5">
        <w:rPr>
          <w:b/>
        </w:rPr>
        <w:t>CKA_OTP_TIME_REQUIREMENT</w:t>
      </w:r>
      <w:r w:rsidRPr="008D76B4">
        <w:rPr>
          <w:iCs/>
        </w:rPr>
        <w:t xml:space="preserve"> = CK_OTP_PARAM_OPTIONAL, then a CK_OTP_TIME parameter may be present. If it is not present, then the library may collect it (during the </w:t>
      </w:r>
      <w:r w:rsidRPr="00415FE5">
        <w:rPr>
          <w:b/>
        </w:rPr>
        <w:t>C_Sign</w:t>
      </w:r>
      <w:r w:rsidRPr="008D76B4">
        <w:rPr>
          <w:iCs/>
        </w:rPr>
        <w:t xml:space="preserve"> call). If </w:t>
      </w:r>
      <w:r w:rsidRPr="00415FE5">
        <w:rPr>
          <w:b/>
        </w:rPr>
        <w:t>CKA_OTP_TIME_REQUIREMENT</w:t>
      </w:r>
      <w:r w:rsidRPr="008D76B4">
        <w:rPr>
          <w:iCs/>
        </w:rPr>
        <w:t xml:space="preserve"> = CK_OTP_PARAM_IGNORED, then a provided CK_OTP_TIME parameter will always be ignored. Additionally, a</w:t>
      </w:r>
      <w:r w:rsidRPr="008D76B4">
        <w:t xml:space="preserve"> provided </w:t>
      </w:r>
      <w:r w:rsidRPr="008D76B4">
        <w:rPr>
          <w:iCs/>
        </w:rPr>
        <w:t>CK_OTP_TIME parameter</w:t>
      </w:r>
      <w:r w:rsidRPr="008D76B4">
        <w:t xml:space="preserve"> will always be ignored if </w:t>
      </w:r>
      <w:r w:rsidRPr="00415FE5">
        <w:rPr>
          <w:b/>
        </w:rPr>
        <w:t>CKF_EXCLUDE_TIME</w:t>
      </w:r>
      <w:r w:rsidRPr="008D76B4">
        <w:t xml:space="preserve"> is set in a CK_OTP_FLAGS parameter. Similarly, if this flag is set, a library will not attempt to collect the value itself, and it will also instruct the token not to make use of any internal value, subject to token policies. It is an error (</w:t>
      </w:r>
      <w:r w:rsidRPr="00415FE5">
        <w:rPr>
          <w:b/>
          <w:bCs/>
        </w:rPr>
        <w:t>CKR_MECHANISM_PARAM_INVALID</w:t>
      </w:r>
      <w:r w:rsidRPr="008D76B4">
        <w:t xml:space="preserve">) to set the </w:t>
      </w:r>
      <w:r w:rsidRPr="00415FE5">
        <w:rPr>
          <w:b/>
        </w:rPr>
        <w:t>CKF_EXCLUDE_TIME</w:t>
      </w:r>
      <w:r w:rsidRPr="008D76B4">
        <w:t xml:space="preserve"> flag when the </w:t>
      </w:r>
      <w:r w:rsidRPr="00415FE5">
        <w:rPr>
          <w:b/>
        </w:rPr>
        <w:t>CKA_OTP_TIME_REQUIREMENT</w:t>
      </w:r>
      <w:r w:rsidRPr="008D76B4">
        <w:t xml:space="preserve"> attribute is CK_OTP_PARAM_MANDATORY.</w:t>
      </w:r>
    </w:p>
    <w:p w14:paraId="2A266AC1" w14:textId="77777777" w:rsidR="00CB4B80" w:rsidRPr="008D76B4" w:rsidRDefault="00CB4B80" w:rsidP="00CB4B80">
      <w:r w:rsidRPr="008D76B4">
        <w:t xml:space="preserve">The above discussion holds for all </w:t>
      </w:r>
      <w:r w:rsidRPr="00415FE5">
        <w:rPr>
          <w:b/>
        </w:rPr>
        <w:t>CKA_OTP_</w:t>
      </w:r>
      <w:r w:rsidRPr="00415FE5">
        <w:rPr>
          <w:b/>
          <w:i/>
        </w:rPr>
        <w:t>X</w:t>
      </w:r>
      <w:r w:rsidRPr="00415FE5">
        <w:rPr>
          <w:b/>
        </w:rPr>
        <w:t>_REQUIREMENT</w:t>
      </w:r>
      <w:r w:rsidRPr="008D76B4">
        <w:t xml:space="preserve"> attributes (</w:t>
      </w:r>
      <w:r w:rsidRPr="008D76B4">
        <w:rPr>
          <w:i/>
        </w:rPr>
        <w:t>i.e</w:t>
      </w:r>
      <w:r w:rsidRPr="008D76B4">
        <w:t xml:space="preserve">., </w:t>
      </w:r>
      <w:r w:rsidRPr="00415FE5">
        <w:rPr>
          <w:b/>
        </w:rPr>
        <w:t>CKA_OTP_PIN_REQUIREMENT</w:t>
      </w:r>
      <w:r w:rsidRPr="008D76B4">
        <w:t xml:space="preserve">, </w:t>
      </w:r>
      <w:r w:rsidRPr="00415FE5">
        <w:rPr>
          <w:b/>
        </w:rPr>
        <w:t>CKA_OTP_CHALLENGE_REQUIREMENT</w:t>
      </w:r>
      <w:r w:rsidRPr="008D76B4">
        <w:t xml:space="preserve">, </w:t>
      </w:r>
      <w:r w:rsidRPr="00415FE5">
        <w:rPr>
          <w:b/>
        </w:rPr>
        <w:t>CKA_OTP_COUNTER_REQUIREMENT</w:t>
      </w:r>
      <w:r w:rsidRPr="008D76B4">
        <w:t xml:space="preserve">, </w:t>
      </w:r>
      <w:r w:rsidRPr="00415FE5">
        <w:rPr>
          <w:b/>
        </w:rPr>
        <w:t>CKA_OTP_TIME_REQUIREMENT</w:t>
      </w:r>
      <w:r w:rsidRPr="008D76B4">
        <w:t xml:space="preserve">). A library may set a particular </w:t>
      </w:r>
      <w:r w:rsidRPr="00415FE5">
        <w:rPr>
          <w:b/>
        </w:rPr>
        <w:t>CKA_OTP_</w:t>
      </w:r>
      <w:r w:rsidRPr="00415FE5">
        <w:rPr>
          <w:b/>
          <w:i/>
        </w:rPr>
        <w:t>X</w:t>
      </w:r>
      <w:r w:rsidRPr="00415FE5">
        <w:rPr>
          <w:b/>
        </w:rPr>
        <w:t>_REQUIREMENT</w:t>
      </w:r>
      <w:r w:rsidRPr="008D76B4">
        <w:t xml:space="preserve"> attribute to CK_OTP_PARAM_OPTIONAL even if it is required by the mechanism as long as the token (or the library itself) has the capability of providing the value to the computation. One example of this is a token with an on-board clock.</w:t>
      </w:r>
    </w:p>
    <w:p w14:paraId="1EDA3320" w14:textId="77777777" w:rsidR="00CB4B80" w:rsidRPr="008D76B4" w:rsidRDefault="00CB4B80" w:rsidP="00CB4B80">
      <w:r w:rsidRPr="008D76B4">
        <w:t xml:space="preserve">In addition, applications may use the CK_OTP_FLAGS, the CK_OTP_OUTPUT_FORMAT and the </w:t>
      </w:r>
      <w:r w:rsidRPr="00415FE5">
        <w:rPr>
          <w:b/>
        </w:rPr>
        <w:t>CKA_OTP_LENGTH</w:t>
      </w:r>
      <w:r w:rsidRPr="008D76B4">
        <w:t xml:space="preserve"> parameters to set additional parameters.</w:t>
      </w:r>
    </w:p>
    <w:p w14:paraId="33E81144" w14:textId="77777777" w:rsidR="00CB4B80" w:rsidRPr="008D76B4" w:rsidRDefault="00CB4B80" w:rsidP="00CB4B80"/>
    <w:p w14:paraId="68EB31D8" w14:textId="77777777" w:rsidR="00CB4B80" w:rsidRPr="008D76B4" w:rsidRDefault="00CB4B80">
      <w:pPr>
        <w:pStyle w:val="name"/>
        <w:numPr>
          <w:ilvl w:val="0"/>
          <w:numId w:val="9"/>
        </w:numPr>
        <w:tabs>
          <w:tab w:val="clear" w:pos="0"/>
          <w:tab w:val="num" w:pos="720"/>
        </w:tabs>
        <w:spacing w:before="120" w:after="0"/>
        <w:ind w:left="360" w:hanging="360"/>
        <w:rPr>
          <w:rFonts w:ascii="Arial" w:hAnsi="Arial" w:cs="Arial"/>
        </w:rPr>
      </w:pPr>
      <w:r w:rsidRPr="008D76B4">
        <w:rPr>
          <w:rFonts w:ascii="Arial" w:hAnsi="Arial" w:cs="Arial"/>
        </w:rPr>
        <w:t>CK_OTP_SIGNATURE_INFO, CK_OTP_SIGNATURE_INFO_PTR</w:t>
      </w:r>
    </w:p>
    <w:p w14:paraId="21E42B00" w14:textId="77777777" w:rsidR="00CB4B80" w:rsidRPr="008D76B4" w:rsidRDefault="00CB4B80" w:rsidP="00CB4B80">
      <w:r w:rsidRPr="008D76B4">
        <w:rPr>
          <w:b/>
        </w:rPr>
        <w:t>CK_OTP_SIGNATURE_INFO</w:t>
      </w:r>
      <w:r w:rsidRPr="008D76B4">
        <w:t xml:space="preserve"> is a structure that is returned by all OTP mechanisms in successful calls to </w:t>
      </w:r>
      <w:r w:rsidRPr="008D76B4">
        <w:rPr>
          <w:b/>
        </w:rPr>
        <w:t>C_Sign</w:t>
      </w:r>
      <w:r w:rsidRPr="008D76B4">
        <w:t xml:space="preserve"> (</w:t>
      </w:r>
      <w:r w:rsidRPr="008D76B4">
        <w:rPr>
          <w:b/>
        </w:rPr>
        <w:t>C_SignFinal</w:t>
      </w:r>
      <w:r w:rsidRPr="008D76B4">
        <w:t xml:space="preserve">). The structure informs applications of actual parameter values used in particular OTP computations in addition to the OTP value itself. It is used by all mechanisms for which the key belongs to the class </w:t>
      </w:r>
      <w:r w:rsidRPr="00415FE5">
        <w:rPr>
          <w:b/>
        </w:rPr>
        <w:t>CKO_OTP_KEY</w:t>
      </w:r>
      <w:r w:rsidRPr="008D76B4">
        <w:t xml:space="preserve"> and is defined as follows:</w:t>
      </w:r>
    </w:p>
    <w:p w14:paraId="49525852" w14:textId="77777777" w:rsidR="00CB4B80" w:rsidRPr="008D76B4" w:rsidRDefault="00CB4B80" w:rsidP="00CB4B80">
      <w:pPr>
        <w:pStyle w:val="CCode"/>
      </w:pPr>
      <w:r w:rsidRPr="008D76B4">
        <w:t>typedef struct CK_OTP_SIGNATURE_INFO {</w:t>
      </w:r>
    </w:p>
    <w:p w14:paraId="771319E7" w14:textId="77777777" w:rsidR="00CB4B80" w:rsidRPr="008D76B4" w:rsidRDefault="00CB4B80" w:rsidP="00CB4B80">
      <w:pPr>
        <w:pStyle w:val="CCode"/>
      </w:pPr>
      <w:r w:rsidRPr="008D76B4">
        <w:tab/>
        <w:t>CK_OTP_PARAM_PTR pParams;</w:t>
      </w:r>
    </w:p>
    <w:p w14:paraId="32D5A423" w14:textId="77777777" w:rsidR="00CB4B80" w:rsidRPr="008D76B4" w:rsidRDefault="00CB4B80" w:rsidP="00CB4B80">
      <w:pPr>
        <w:pStyle w:val="CCode"/>
      </w:pPr>
      <w:r w:rsidRPr="008D76B4">
        <w:tab/>
        <w:t>CK_ULONG ulCount;</w:t>
      </w:r>
    </w:p>
    <w:p w14:paraId="490697E0" w14:textId="77777777" w:rsidR="00CB4B80" w:rsidRPr="008D76B4" w:rsidRDefault="00CB4B80" w:rsidP="00CB4B80">
      <w:pPr>
        <w:pStyle w:val="CCode"/>
      </w:pPr>
      <w:r w:rsidRPr="008D76B4">
        <w:t>} CK_OTP_SIGNATURE_INFO;</w:t>
      </w:r>
    </w:p>
    <w:p w14:paraId="1CFD38F4" w14:textId="77777777" w:rsidR="00CB4B80" w:rsidRPr="008D76B4" w:rsidRDefault="00CB4B80" w:rsidP="00CB4B80">
      <w:r w:rsidRPr="008D76B4">
        <w:t>The fields of the structure have the following meanings:</w:t>
      </w:r>
    </w:p>
    <w:p w14:paraId="397EB48B" w14:textId="77777777" w:rsidR="00CB4B80" w:rsidRPr="008D76B4" w:rsidRDefault="00CB4B80" w:rsidP="00280459">
      <w:pPr>
        <w:pStyle w:val="definition0"/>
      </w:pPr>
      <w:r w:rsidRPr="008D76B4">
        <w:tab/>
        <w:t>pParams</w:t>
      </w:r>
      <w:r w:rsidRPr="008D76B4">
        <w:tab/>
        <w:t>pointer to an array of OTP parameter values</w:t>
      </w:r>
    </w:p>
    <w:p w14:paraId="4CE11269" w14:textId="77777777" w:rsidR="00CB4B80" w:rsidRPr="008D76B4" w:rsidRDefault="00CB4B80" w:rsidP="00280459">
      <w:pPr>
        <w:pStyle w:val="definition0"/>
      </w:pPr>
      <w:r w:rsidRPr="008D76B4">
        <w:tab/>
        <w:t>ulCount</w:t>
      </w:r>
      <w:r w:rsidRPr="008D76B4">
        <w:tab/>
        <w:t>the number of parameters in the array</w:t>
      </w:r>
    </w:p>
    <w:p w14:paraId="718C1EC8" w14:textId="77777777" w:rsidR="00CB4B80" w:rsidRPr="008D76B4" w:rsidRDefault="00CB4B80" w:rsidP="00CB4B80">
      <w:r w:rsidRPr="008D76B4">
        <w:lastRenderedPageBreak/>
        <w:t xml:space="preserve">After successful calls to </w:t>
      </w:r>
      <w:r w:rsidRPr="008D76B4">
        <w:rPr>
          <w:b/>
        </w:rPr>
        <w:t>C_Sign</w:t>
      </w:r>
      <w:r w:rsidRPr="008D76B4">
        <w:t xml:space="preserve"> or </w:t>
      </w:r>
      <w:r w:rsidRPr="008D76B4">
        <w:rPr>
          <w:b/>
        </w:rPr>
        <w:t>C_SignFinal</w:t>
      </w:r>
      <w:r w:rsidRPr="008D76B4">
        <w:t xml:space="preserve"> with an OTP mechanism, the </w:t>
      </w:r>
      <w:r w:rsidRPr="008D76B4">
        <w:rPr>
          <w:i/>
        </w:rPr>
        <w:t>pSignature</w:t>
      </w:r>
      <w:r w:rsidRPr="008D76B4">
        <w:t xml:space="preserve"> parameter will be set to point to a </w:t>
      </w:r>
      <w:r w:rsidRPr="008D76B4">
        <w:rPr>
          <w:b/>
        </w:rPr>
        <w:t>CK_OTP_SIGNATURE_INFO</w:t>
      </w:r>
      <w:r w:rsidRPr="008D76B4">
        <w:t xml:space="preserve"> structure. One of the parameters in this structure will be the OTP value itself, identified with the </w:t>
      </w:r>
      <w:r w:rsidRPr="008D76B4">
        <w:rPr>
          <w:b/>
        </w:rPr>
        <w:t>CK_OTP_VALUE</w:t>
      </w:r>
      <w:r w:rsidRPr="008D76B4">
        <w:t xml:space="preserve"> tag. Other parameters may be present for informational purposes, e.g. the actual time used in the OTP calculation. In order to simplify OTP validations, authentication protocols may permit authenticating parties to send some or all of these parameters in addition to OTP values themselves. Applications should therefore check for their presence in returned </w:t>
      </w:r>
      <w:r w:rsidRPr="008D76B4">
        <w:rPr>
          <w:b/>
        </w:rPr>
        <w:t xml:space="preserve">CK_OTP_SIGNATURE_INFO </w:t>
      </w:r>
      <w:r w:rsidRPr="008D76B4">
        <w:t>values</w:t>
      </w:r>
      <w:r w:rsidRPr="008D76B4">
        <w:rPr>
          <w:b/>
        </w:rPr>
        <w:t xml:space="preserve"> </w:t>
      </w:r>
      <w:r w:rsidRPr="008D76B4">
        <w:t>whenever such circumstances apply.</w:t>
      </w:r>
    </w:p>
    <w:p w14:paraId="2785DA4A" w14:textId="3B15F247" w:rsidR="00CB4B80" w:rsidRPr="008D76B4" w:rsidRDefault="00CB4B80" w:rsidP="00CB4B80">
      <w:r w:rsidRPr="008D76B4">
        <w:t xml:space="preserve">Since </w:t>
      </w:r>
      <w:r w:rsidRPr="008D76B4">
        <w:rPr>
          <w:b/>
        </w:rPr>
        <w:t>C_Sign</w:t>
      </w:r>
      <w:r w:rsidRPr="008D76B4">
        <w:t xml:space="preserve"> and </w:t>
      </w:r>
      <w:r w:rsidRPr="008D76B4">
        <w:rPr>
          <w:b/>
        </w:rPr>
        <w:t>C_SignFinal</w:t>
      </w:r>
      <w:r w:rsidRPr="008D76B4">
        <w:t xml:space="preserve"> follows the convention described in </w:t>
      </w:r>
      <w:r w:rsidR="002E3E5B">
        <w:t>s</w:t>
      </w:r>
      <w:r w:rsidRPr="008D76B4">
        <w:t xml:space="preserve">ection </w:t>
      </w:r>
      <w:r w:rsidRPr="008D76B4">
        <w:fldChar w:fldCharType="begin"/>
      </w:r>
      <w:r w:rsidRPr="008D76B4">
        <w:instrText xml:space="preserve"> REF _Ref384959982 \r \h \* MERGEFORMAT  </w:instrText>
      </w:r>
      <w:r w:rsidRPr="008D76B4">
        <w:fldChar w:fldCharType="separate"/>
      </w:r>
      <w:r w:rsidR="004C22D6">
        <w:t>5.2</w:t>
      </w:r>
      <w:r w:rsidRPr="008D76B4">
        <w:fldChar w:fldCharType="end"/>
      </w:r>
      <w:r w:rsidRPr="008D76B4">
        <w:t xml:space="preserve"> on producing output, a call to </w:t>
      </w:r>
      <w:r w:rsidRPr="008D76B4">
        <w:rPr>
          <w:b/>
        </w:rPr>
        <w:t xml:space="preserve">C_Sign </w:t>
      </w:r>
      <w:r w:rsidRPr="008D76B4">
        <w:t xml:space="preserve">(or </w:t>
      </w:r>
      <w:r w:rsidRPr="008D76B4">
        <w:rPr>
          <w:b/>
        </w:rPr>
        <w:t>C_SignFinal</w:t>
      </w:r>
      <w:r w:rsidRPr="008D76B4">
        <w:t xml:space="preserve">) with </w:t>
      </w:r>
      <w:r w:rsidRPr="008D76B4">
        <w:rPr>
          <w:i/>
        </w:rPr>
        <w:t>pSignature</w:t>
      </w:r>
      <w:r w:rsidRPr="008D76B4">
        <w:t xml:space="preserve"> set to NULL_PTR will return (in the </w:t>
      </w:r>
      <w:r w:rsidRPr="008D76B4">
        <w:rPr>
          <w:i/>
        </w:rPr>
        <w:t>pulSignatureLen</w:t>
      </w:r>
      <w:r w:rsidRPr="008D76B4">
        <w:t xml:space="preserve"> parameter) the required number of bytes to hold the </w:t>
      </w:r>
      <w:r w:rsidRPr="008D76B4">
        <w:rPr>
          <w:b/>
        </w:rPr>
        <w:t>CK_OTP_SIGNATURE_INFO</w:t>
      </w:r>
      <w:r w:rsidRPr="008D76B4">
        <w:t xml:space="preserve"> structure as well as all the data in all its </w:t>
      </w:r>
      <w:r w:rsidRPr="008D76B4">
        <w:rPr>
          <w:b/>
        </w:rPr>
        <w:t>CK_OTP_PARAM</w:t>
      </w:r>
      <w:r w:rsidRPr="008D76B4">
        <w:t xml:space="preserve"> components. If an application allocates a memory block based on this information, it shall therefore not subsequently de-allocate components of such a received value but rather de-allocate the complete </w:t>
      </w:r>
      <w:r w:rsidRPr="008D76B4">
        <w:rPr>
          <w:b/>
        </w:rPr>
        <w:t>CK_OTP_PARAMS</w:t>
      </w:r>
      <w:r w:rsidRPr="008D76B4">
        <w:t xml:space="preserve"> structure itself. A Cryptoki library that is called with a non-NULL </w:t>
      </w:r>
      <w:r w:rsidRPr="008D76B4">
        <w:rPr>
          <w:i/>
        </w:rPr>
        <w:t>pSignature</w:t>
      </w:r>
      <w:r w:rsidRPr="008D76B4">
        <w:t xml:space="preserve"> pointer will assume that it points to a </w:t>
      </w:r>
      <w:r w:rsidRPr="008D76B4">
        <w:rPr>
          <w:i/>
        </w:rPr>
        <w:t xml:space="preserve">contiguous </w:t>
      </w:r>
      <w:r w:rsidRPr="008D76B4">
        <w:t xml:space="preserve">memory block of the size indicated by the </w:t>
      </w:r>
      <w:r w:rsidRPr="008D76B4">
        <w:rPr>
          <w:i/>
        </w:rPr>
        <w:t>pulSignatureLen</w:t>
      </w:r>
      <w:r w:rsidRPr="008D76B4">
        <w:t xml:space="preserve"> parameter.</w:t>
      </w:r>
    </w:p>
    <w:p w14:paraId="551417A2" w14:textId="77777777" w:rsidR="00CB4B80" w:rsidRPr="008D76B4" w:rsidRDefault="00CB4B80" w:rsidP="00CB4B80">
      <w:r w:rsidRPr="008D76B4">
        <w:t xml:space="preserve">When verifying an OTP value using an OTP mechanism, </w:t>
      </w:r>
      <w:r w:rsidRPr="008D76B4">
        <w:rPr>
          <w:i/>
        </w:rPr>
        <w:t>pSignature</w:t>
      </w:r>
      <w:r w:rsidRPr="008D76B4">
        <w:t xml:space="preserve"> shall be set to the OTP value itself, e.g. the value of the </w:t>
      </w:r>
      <w:r w:rsidRPr="008D76B4">
        <w:rPr>
          <w:b/>
        </w:rPr>
        <w:t>CK_OTP_VALUE</w:t>
      </w:r>
      <w:r w:rsidRPr="008D76B4">
        <w:t xml:space="preserve"> component of a </w:t>
      </w:r>
      <w:r w:rsidRPr="008D76B4">
        <w:rPr>
          <w:b/>
        </w:rPr>
        <w:t xml:space="preserve">CK_OTP_PARAM </w:t>
      </w:r>
      <w:r w:rsidRPr="008D76B4">
        <w:t xml:space="preserve">structure returned by a call to </w:t>
      </w:r>
      <w:r w:rsidRPr="008D76B4">
        <w:rPr>
          <w:b/>
        </w:rPr>
        <w:t>C_Sign</w:t>
      </w:r>
      <w:r w:rsidRPr="008D76B4">
        <w:t xml:space="preserve">. The </w:t>
      </w:r>
      <w:r w:rsidRPr="008D76B4">
        <w:rPr>
          <w:b/>
        </w:rPr>
        <w:t>CK_OTP_PARAM</w:t>
      </w:r>
      <w:r w:rsidRPr="008D76B4">
        <w:t xml:space="preserve"> value supplied in the </w:t>
      </w:r>
      <w:r w:rsidRPr="008D76B4">
        <w:rPr>
          <w:b/>
        </w:rPr>
        <w:t>C_VerifyInit</w:t>
      </w:r>
      <w:r w:rsidRPr="008D76B4">
        <w:t xml:space="preserve"> call sets the values to use in the verification operation.</w:t>
      </w:r>
    </w:p>
    <w:p w14:paraId="7EDB7804" w14:textId="77777777" w:rsidR="00CB4B80" w:rsidRPr="008D76B4" w:rsidRDefault="00CB4B80" w:rsidP="00CB4B80">
      <w:r w:rsidRPr="008D76B4">
        <w:rPr>
          <w:b/>
        </w:rPr>
        <w:t>CK_OTP_SIGNATURE_INFO_PTR</w:t>
      </w:r>
      <w:r w:rsidRPr="008D76B4">
        <w:t xml:space="preserve"> points to a </w:t>
      </w:r>
      <w:r w:rsidRPr="008D76B4">
        <w:rPr>
          <w:b/>
        </w:rPr>
        <w:t>CK_OTP_SIGNATURE_INFO.</w:t>
      </w:r>
    </w:p>
    <w:p w14:paraId="44982D4F" w14:textId="77777777" w:rsidR="00CB4B80" w:rsidRPr="008D76B4" w:rsidRDefault="00CB4B80">
      <w:pPr>
        <w:pStyle w:val="berschrift3"/>
        <w:numPr>
          <w:ilvl w:val="2"/>
          <w:numId w:val="2"/>
        </w:numPr>
        <w:tabs>
          <w:tab w:val="num" w:pos="720"/>
        </w:tabs>
      </w:pPr>
      <w:bookmarkStart w:id="8185" w:name="_Toc8118550"/>
      <w:bookmarkStart w:id="8186" w:name="_Toc30061531"/>
      <w:bookmarkStart w:id="8187" w:name="_Toc90376784"/>
      <w:bookmarkStart w:id="8188" w:name="_Toc111203769"/>
      <w:bookmarkStart w:id="8189" w:name="_Toc148962611"/>
      <w:bookmarkStart w:id="8190" w:name="_Toc195693648"/>
      <w:r w:rsidRPr="008D76B4">
        <w:t>RSA SecurID</w:t>
      </w:r>
      <w:bookmarkEnd w:id="8185"/>
      <w:bookmarkEnd w:id="8186"/>
      <w:bookmarkEnd w:id="8187"/>
      <w:bookmarkEnd w:id="8188"/>
      <w:bookmarkEnd w:id="8189"/>
      <w:bookmarkEnd w:id="8190"/>
    </w:p>
    <w:p w14:paraId="1D0F1348" w14:textId="77777777" w:rsidR="00CB4B80" w:rsidRPr="008D76B4" w:rsidRDefault="00CB4B80">
      <w:pPr>
        <w:pStyle w:val="berschrift4"/>
        <w:numPr>
          <w:ilvl w:val="3"/>
          <w:numId w:val="2"/>
        </w:numPr>
        <w:tabs>
          <w:tab w:val="num" w:pos="864"/>
        </w:tabs>
      </w:pPr>
      <w:bookmarkStart w:id="8191" w:name="_Toc30061532"/>
      <w:bookmarkStart w:id="8192" w:name="_Toc90376785"/>
      <w:bookmarkStart w:id="8193" w:name="_Toc111203770"/>
      <w:bookmarkStart w:id="8194" w:name="_Toc148962612"/>
      <w:bookmarkStart w:id="8195" w:name="_Toc195693649"/>
      <w:r w:rsidRPr="008D76B4">
        <w:t>RSA SecurID secret key objects</w:t>
      </w:r>
      <w:bookmarkEnd w:id="8191"/>
      <w:bookmarkEnd w:id="8192"/>
      <w:bookmarkEnd w:id="8193"/>
      <w:bookmarkEnd w:id="8194"/>
      <w:bookmarkEnd w:id="8195"/>
    </w:p>
    <w:p w14:paraId="666373FE" w14:textId="38C1B4BD" w:rsidR="00CB4B80" w:rsidRPr="008D76B4" w:rsidRDefault="00CB4B80" w:rsidP="00CB4B80">
      <w:r w:rsidRPr="008D76B4">
        <w:t xml:space="preserve">RSA SecurID secret key objects (object class </w:t>
      </w:r>
      <w:r w:rsidRPr="008D76B4">
        <w:rPr>
          <w:b/>
        </w:rPr>
        <w:t xml:space="preserve">CKO_OTP_KEY, </w:t>
      </w:r>
      <w:r w:rsidRPr="008D76B4">
        <w:t xml:space="preserve">key type </w:t>
      </w:r>
      <w:r w:rsidRPr="008D76B4">
        <w:rPr>
          <w:b/>
        </w:rPr>
        <w:t>CKK_SECURID</w:t>
      </w:r>
      <w:r w:rsidRPr="008D76B4">
        <w:t>) hold RSA SecurID secret keys</w:t>
      </w:r>
      <w:r w:rsidR="00943702">
        <w:t xml:space="preserve">. </w:t>
      </w:r>
      <w:r w:rsidRPr="008D76B4">
        <w:t>The following table defines the RSA SecurID secret key object attributes, in addition to the common attributes defined for this object class:</w:t>
      </w:r>
    </w:p>
    <w:p w14:paraId="1065B204" w14:textId="395D6A19" w:rsidR="00CB4B80" w:rsidRPr="008D76B4" w:rsidRDefault="00CB4B80" w:rsidP="00FE6BCC">
      <w:pPr>
        <w:pStyle w:val="Beschriftung"/>
      </w:pPr>
      <w:bookmarkStart w:id="8196" w:name="_Toc2585356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34</w:t>
      </w:r>
      <w:r w:rsidRPr="008D76B4">
        <w:rPr>
          <w:szCs w:val="18"/>
        </w:rPr>
        <w:fldChar w:fldCharType="end"/>
      </w:r>
      <w:r w:rsidRPr="008D76B4">
        <w:t>, RSA SecurID secret key object attributes</w:t>
      </w:r>
      <w:bookmarkEnd w:id="819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440"/>
        <w:gridCol w:w="3780"/>
      </w:tblGrid>
      <w:tr w:rsidR="00CB4B80" w:rsidRPr="008D76B4" w14:paraId="2746AACE" w14:textId="77777777" w:rsidTr="00CD68D4">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286AF5A8"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440" w:type="dxa"/>
            <w:tcBorders>
              <w:top w:val="single" w:sz="12" w:space="0" w:color="000000"/>
              <w:left w:val="single" w:sz="6" w:space="0" w:color="000000"/>
              <w:bottom w:val="single" w:sz="6" w:space="0" w:color="000000"/>
              <w:right w:val="single" w:sz="6" w:space="0" w:color="000000"/>
            </w:tcBorders>
            <w:hideMark/>
          </w:tcPr>
          <w:p w14:paraId="2A5EFC55"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19031B9A"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45DF653D" w14:textId="77777777" w:rsidTr="00CD68D4">
        <w:tc>
          <w:tcPr>
            <w:tcW w:w="3420" w:type="dxa"/>
            <w:tcBorders>
              <w:top w:val="single" w:sz="6" w:space="0" w:color="000000"/>
              <w:left w:val="single" w:sz="12" w:space="0" w:color="000000"/>
              <w:bottom w:val="single" w:sz="12" w:space="0" w:color="000000"/>
              <w:right w:val="single" w:sz="6" w:space="0" w:color="000000"/>
            </w:tcBorders>
            <w:hideMark/>
          </w:tcPr>
          <w:p w14:paraId="5D135BBA" w14:textId="77777777" w:rsidR="00CB4B80" w:rsidRPr="008D76B4" w:rsidRDefault="00CB4B80" w:rsidP="00CD68D4">
            <w:pPr>
              <w:pStyle w:val="Table"/>
              <w:keepNext/>
              <w:rPr>
                <w:rFonts w:ascii="Arial" w:hAnsi="Arial" w:cs="Arial"/>
                <w:sz w:val="20"/>
              </w:rPr>
            </w:pPr>
            <w:r w:rsidRPr="008D76B4">
              <w:rPr>
                <w:rFonts w:ascii="Arial" w:hAnsi="Arial" w:cs="Arial"/>
                <w:sz w:val="20"/>
              </w:rPr>
              <w:t>CKA_OTP_TIME_INTERVAL</w:t>
            </w:r>
            <w:r w:rsidRPr="008D76B4">
              <w:rPr>
                <w:rFonts w:ascii="Arial" w:hAnsi="Arial" w:cs="Arial"/>
                <w:sz w:val="20"/>
                <w:vertAlign w:val="superscript"/>
              </w:rPr>
              <w:t>1</w:t>
            </w:r>
          </w:p>
        </w:tc>
        <w:tc>
          <w:tcPr>
            <w:tcW w:w="1440" w:type="dxa"/>
            <w:tcBorders>
              <w:top w:val="single" w:sz="6" w:space="0" w:color="000000"/>
              <w:left w:val="single" w:sz="6" w:space="0" w:color="000000"/>
              <w:bottom w:val="single" w:sz="12" w:space="0" w:color="000000"/>
              <w:right w:val="single" w:sz="6" w:space="0" w:color="000000"/>
            </w:tcBorders>
            <w:hideMark/>
          </w:tcPr>
          <w:p w14:paraId="4AB2E5EE" w14:textId="77777777" w:rsidR="00CB4B80" w:rsidRPr="008D76B4" w:rsidRDefault="00CB4B80" w:rsidP="00CD68D4">
            <w:pPr>
              <w:pStyle w:val="Table"/>
              <w:keepNext/>
              <w:rPr>
                <w:rFonts w:ascii="Arial" w:hAnsi="Arial" w:cs="Arial"/>
                <w:sz w:val="20"/>
              </w:rPr>
            </w:pPr>
            <w:r w:rsidRPr="008D76B4">
              <w:rPr>
                <w:rFonts w:ascii="Arial" w:hAnsi="Arial" w:cs="Arial"/>
                <w:sz w:val="20"/>
              </w:rPr>
              <w:t>CK_ULONG</w:t>
            </w:r>
          </w:p>
        </w:tc>
        <w:tc>
          <w:tcPr>
            <w:tcW w:w="3780" w:type="dxa"/>
            <w:tcBorders>
              <w:top w:val="single" w:sz="6" w:space="0" w:color="000000"/>
              <w:left w:val="single" w:sz="6" w:space="0" w:color="000000"/>
              <w:bottom w:val="single" w:sz="12" w:space="0" w:color="000000"/>
              <w:right w:val="single" w:sz="12" w:space="0" w:color="000000"/>
            </w:tcBorders>
            <w:hideMark/>
          </w:tcPr>
          <w:p w14:paraId="4C2BC2DD" w14:textId="77777777" w:rsidR="00CB4B80" w:rsidRPr="008D76B4" w:rsidRDefault="00CB4B80" w:rsidP="00CD68D4">
            <w:pPr>
              <w:pStyle w:val="Table"/>
              <w:keepNext/>
              <w:rPr>
                <w:rFonts w:ascii="Arial" w:hAnsi="Arial" w:cs="Arial"/>
                <w:sz w:val="20"/>
              </w:rPr>
            </w:pPr>
            <w:r w:rsidRPr="008D76B4">
              <w:rPr>
                <w:rFonts w:ascii="Arial" w:hAnsi="Arial" w:cs="Arial"/>
                <w:sz w:val="20"/>
              </w:rPr>
              <w:t>Interval between OTP values produced with this key, in seconds. Default is 60.</w:t>
            </w:r>
          </w:p>
        </w:tc>
      </w:tr>
    </w:tbl>
    <w:p w14:paraId="263B9D8B" w14:textId="0AA961B9"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5817A2CE" w14:textId="77777777" w:rsidR="00CB4B80" w:rsidRPr="008D76B4" w:rsidRDefault="00CB4B80" w:rsidP="00CB4B80">
      <w:r w:rsidRPr="008D76B4">
        <w:t>The following is a sample template for creating an RSA SecurID secret key object:</w:t>
      </w:r>
    </w:p>
    <w:p w14:paraId="1DCD935A" w14:textId="77777777" w:rsidR="00CB4B80" w:rsidRPr="008D76B4" w:rsidRDefault="00CB4B80" w:rsidP="00CB4B80">
      <w:pPr>
        <w:pStyle w:val="CCode"/>
      </w:pPr>
      <w:r w:rsidRPr="008D76B4">
        <w:t>CK_OBJECT_CLASS class = CKO_OTP_KEY;</w:t>
      </w:r>
    </w:p>
    <w:p w14:paraId="729AA75A" w14:textId="77777777" w:rsidR="00CB4B80" w:rsidRPr="008D76B4" w:rsidRDefault="00CB4B80" w:rsidP="00CB4B80">
      <w:pPr>
        <w:pStyle w:val="CCode"/>
      </w:pPr>
      <w:r w:rsidRPr="008D76B4">
        <w:t>CK_KEY_TYPE keyType = CKK_SECURID;</w:t>
      </w:r>
    </w:p>
    <w:p w14:paraId="321328B9" w14:textId="77777777" w:rsidR="00CB4B80" w:rsidRPr="008D76B4" w:rsidRDefault="00CB4B80" w:rsidP="00CB4B80">
      <w:pPr>
        <w:pStyle w:val="CCode"/>
      </w:pPr>
      <w:r w:rsidRPr="008D76B4">
        <w:t>CK_DATE endDate = {...};</w:t>
      </w:r>
    </w:p>
    <w:p w14:paraId="240E12F5" w14:textId="77777777" w:rsidR="00CB4B80" w:rsidRPr="008D76B4" w:rsidRDefault="00CB4B80" w:rsidP="00CB4B80">
      <w:pPr>
        <w:pStyle w:val="CCode"/>
      </w:pPr>
      <w:r w:rsidRPr="008D76B4">
        <w:t>CK_UTF8CHAR label[] = “RSA SecurID secret key object”;</w:t>
      </w:r>
    </w:p>
    <w:p w14:paraId="4AF9FB00" w14:textId="77777777" w:rsidR="00CB4B80" w:rsidRPr="008D76B4" w:rsidRDefault="00CB4B80" w:rsidP="00CB4B80">
      <w:pPr>
        <w:pStyle w:val="CCode"/>
      </w:pPr>
      <w:r w:rsidRPr="008D76B4">
        <w:t>CK_BYTE keyId[]= {...};</w:t>
      </w:r>
    </w:p>
    <w:p w14:paraId="731EF91A" w14:textId="77777777" w:rsidR="00CB4B80" w:rsidRPr="008D76B4" w:rsidRDefault="00CB4B80" w:rsidP="00CB4B80">
      <w:pPr>
        <w:pStyle w:val="CCode"/>
      </w:pPr>
      <w:r w:rsidRPr="008D76B4">
        <w:t>CK_ULONG outputFormat = CK_OTP_FORMAT_DECIMAL;</w:t>
      </w:r>
    </w:p>
    <w:p w14:paraId="06474CF1" w14:textId="77777777" w:rsidR="00CB4B80" w:rsidRPr="008D76B4" w:rsidRDefault="00CB4B80" w:rsidP="00CB4B80">
      <w:pPr>
        <w:pStyle w:val="CCode"/>
      </w:pPr>
      <w:r w:rsidRPr="008D76B4">
        <w:t>CK_ULONG outputLength = 6;</w:t>
      </w:r>
    </w:p>
    <w:p w14:paraId="785F5BA4" w14:textId="77777777" w:rsidR="00CB4B80" w:rsidRPr="008D76B4" w:rsidRDefault="00CB4B80" w:rsidP="00CB4B80">
      <w:pPr>
        <w:pStyle w:val="CCode"/>
      </w:pPr>
      <w:r w:rsidRPr="008D76B4">
        <w:t>CK_ULONG needPIN = CK_OTP_PARAM_MANDATORY;</w:t>
      </w:r>
    </w:p>
    <w:p w14:paraId="7D4B9537" w14:textId="77777777" w:rsidR="00CB4B80" w:rsidRPr="008D76B4" w:rsidRDefault="00CB4B80" w:rsidP="00CB4B80">
      <w:pPr>
        <w:pStyle w:val="CCode"/>
      </w:pPr>
      <w:r w:rsidRPr="008D76B4">
        <w:t>CK_ULONG timeInterval = 60;</w:t>
      </w:r>
    </w:p>
    <w:p w14:paraId="57A85BE3" w14:textId="77777777" w:rsidR="00CB4B80" w:rsidRPr="008D76B4" w:rsidRDefault="00CB4B80" w:rsidP="00CB4B80">
      <w:pPr>
        <w:pStyle w:val="CCode"/>
      </w:pPr>
      <w:r w:rsidRPr="008D76B4">
        <w:t>CK_BYTE value[] = {...};</w:t>
      </w:r>
    </w:p>
    <w:p w14:paraId="70D9E582" w14:textId="77777777" w:rsidR="00CB4B80" w:rsidRPr="008D76B4" w:rsidRDefault="00CB4B80" w:rsidP="00CB4B80">
      <w:pPr>
        <w:pStyle w:val="CCode"/>
      </w:pPr>
      <w:r w:rsidRPr="008D76B4">
        <w:t xml:space="preserve">   CK_BBOOL true = CK_TRUE;</w:t>
      </w:r>
    </w:p>
    <w:p w14:paraId="7246A874" w14:textId="77777777" w:rsidR="00CB4B80" w:rsidRPr="008D76B4" w:rsidRDefault="00CB4B80" w:rsidP="00CB4B80">
      <w:pPr>
        <w:pStyle w:val="CCode"/>
      </w:pPr>
      <w:r w:rsidRPr="008D76B4">
        <w:t>CK_ATTRIBUTE template[] = {</w:t>
      </w:r>
    </w:p>
    <w:p w14:paraId="1BB970A4" w14:textId="77777777" w:rsidR="00CB4B80" w:rsidRPr="008D76B4" w:rsidRDefault="00CB4B80" w:rsidP="00CB4B80">
      <w:pPr>
        <w:pStyle w:val="CCode"/>
      </w:pPr>
      <w:r w:rsidRPr="008D76B4">
        <w:tab/>
        <w:t>{CKA_CLASS, &amp;class, sizeof(class)},</w:t>
      </w:r>
    </w:p>
    <w:p w14:paraId="3422F8DA" w14:textId="77777777" w:rsidR="00CB4B80" w:rsidRPr="008D76B4" w:rsidRDefault="00CB4B80" w:rsidP="00CB4B80">
      <w:pPr>
        <w:pStyle w:val="CCode"/>
      </w:pPr>
      <w:r w:rsidRPr="008D76B4">
        <w:tab/>
        <w:t>{CKA_KEY_TYPE, &amp;keyType, sizeof(keyType)},</w:t>
      </w:r>
    </w:p>
    <w:p w14:paraId="3CB1A2A8" w14:textId="77777777" w:rsidR="00CB4B80" w:rsidRPr="008D76B4" w:rsidRDefault="00CB4B80" w:rsidP="00CB4B80">
      <w:pPr>
        <w:pStyle w:val="CCode"/>
      </w:pPr>
      <w:r w:rsidRPr="008D76B4">
        <w:tab/>
        <w:t>{CKA_END_DATE, &amp;endDate, sizeof(endDate)},</w:t>
      </w:r>
    </w:p>
    <w:p w14:paraId="05B9CA3F" w14:textId="77777777" w:rsidR="00CB4B80" w:rsidRPr="008D76B4" w:rsidRDefault="00CB4B80" w:rsidP="00CB4B80">
      <w:pPr>
        <w:pStyle w:val="CCode"/>
      </w:pPr>
      <w:r w:rsidRPr="008D76B4">
        <w:tab/>
        <w:t>{CKA_TOKEN, &amp;true, sizeof(true)},</w:t>
      </w:r>
    </w:p>
    <w:p w14:paraId="439083BD" w14:textId="77777777" w:rsidR="00CB4B80" w:rsidRPr="008D76B4" w:rsidRDefault="00CB4B80" w:rsidP="00CB4B80">
      <w:pPr>
        <w:pStyle w:val="CCode"/>
      </w:pPr>
      <w:r w:rsidRPr="008D76B4">
        <w:lastRenderedPageBreak/>
        <w:tab/>
        <w:t>{CKA_SENSITIVE, &amp;true, sizeof(true)},</w:t>
      </w:r>
    </w:p>
    <w:p w14:paraId="1A1AD3FC" w14:textId="77777777" w:rsidR="00CB4B80" w:rsidRPr="008D76B4" w:rsidRDefault="00CB4B80" w:rsidP="00CB4B80">
      <w:pPr>
        <w:pStyle w:val="CCode"/>
      </w:pPr>
      <w:r w:rsidRPr="008D76B4">
        <w:tab/>
        <w:t>{CKA_LABEL, label, sizeof(label)-1},</w:t>
      </w:r>
    </w:p>
    <w:p w14:paraId="12433AB9" w14:textId="77777777" w:rsidR="00CB4B80" w:rsidRPr="008D76B4" w:rsidRDefault="00CB4B80" w:rsidP="00CB4B80">
      <w:pPr>
        <w:pStyle w:val="CCode"/>
      </w:pPr>
      <w:r w:rsidRPr="008D76B4">
        <w:tab/>
        <w:t>{CKA_SIGN, &amp;true, sizeof(true)},</w:t>
      </w:r>
    </w:p>
    <w:p w14:paraId="38308C52" w14:textId="77777777" w:rsidR="00CB4B80" w:rsidRPr="008D76B4" w:rsidRDefault="00CB4B80" w:rsidP="00CB4B80">
      <w:pPr>
        <w:pStyle w:val="CCode"/>
      </w:pPr>
      <w:r w:rsidRPr="008D76B4">
        <w:tab/>
        <w:t>{CKA_VERIFY, &amp;true, sizeof(true)},</w:t>
      </w:r>
    </w:p>
    <w:p w14:paraId="3983F9B6" w14:textId="77777777" w:rsidR="00CB4B80" w:rsidRPr="008D76B4" w:rsidRDefault="00CB4B80" w:rsidP="00CB4B80">
      <w:pPr>
        <w:pStyle w:val="CCode"/>
      </w:pPr>
      <w:r w:rsidRPr="008D76B4">
        <w:tab/>
        <w:t>{CKA_ID, keyId, sizeof(keyId)},</w:t>
      </w:r>
    </w:p>
    <w:p w14:paraId="170F7F61" w14:textId="77777777" w:rsidR="00CB4B80" w:rsidRPr="008D76B4" w:rsidRDefault="00CB4B80" w:rsidP="00CB4B80">
      <w:pPr>
        <w:pStyle w:val="CCode"/>
      </w:pPr>
      <w:r w:rsidRPr="008D76B4">
        <w:tab/>
        <w:t>{CKA_OTP_FORMAT, &amp;outputFormat, sizeof(outputFormat)},</w:t>
      </w:r>
    </w:p>
    <w:p w14:paraId="489671EC" w14:textId="77777777" w:rsidR="00CB4B80" w:rsidRPr="008D76B4" w:rsidRDefault="00CB4B80" w:rsidP="00CB4B80">
      <w:pPr>
        <w:pStyle w:val="CCode"/>
      </w:pPr>
      <w:r w:rsidRPr="008D76B4">
        <w:tab/>
        <w:t>{CKA_OTP_LENGTH, &amp;outputLength, sizeof(outputLength)},</w:t>
      </w:r>
    </w:p>
    <w:p w14:paraId="4E9D41BA" w14:textId="77777777" w:rsidR="00CB4B80" w:rsidRPr="008D76B4" w:rsidRDefault="00CB4B80" w:rsidP="00CB4B80">
      <w:pPr>
        <w:pStyle w:val="CCode"/>
      </w:pPr>
      <w:r w:rsidRPr="008D76B4">
        <w:tab/>
        <w:t>{CKA_OTP_PIN_REQUIREMENT, &amp;needPIN, sizeof(needPIN)},</w:t>
      </w:r>
    </w:p>
    <w:p w14:paraId="01EF51FE" w14:textId="77777777" w:rsidR="00CB4B80" w:rsidRPr="008D76B4" w:rsidRDefault="00CB4B80" w:rsidP="00CB4B80">
      <w:pPr>
        <w:pStyle w:val="CCode"/>
      </w:pPr>
      <w:r w:rsidRPr="008D76B4">
        <w:tab/>
        <w:t>{CKA_OTP_TIME_INTERVAL, &amp;timeInterval, sizeof(timeInterval)},</w:t>
      </w:r>
    </w:p>
    <w:p w14:paraId="55293372" w14:textId="77777777" w:rsidR="00CB4B80" w:rsidRPr="008D76B4" w:rsidRDefault="00CB4B80" w:rsidP="00CB4B80">
      <w:pPr>
        <w:pStyle w:val="CCode"/>
      </w:pPr>
      <w:r w:rsidRPr="008D76B4">
        <w:tab/>
        <w:t>{CKA_VALUE, value, sizeof(value)}</w:t>
      </w:r>
    </w:p>
    <w:p w14:paraId="28A782C5" w14:textId="77777777" w:rsidR="00CB4B80" w:rsidRPr="008D76B4" w:rsidRDefault="00CB4B80" w:rsidP="00CB4B80">
      <w:pPr>
        <w:pStyle w:val="CCode"/>
      </w:pPr>
      <w:r w:rsidRPr="008D76B4">
        <w:t>};</w:t>
      </w:r>
    </w:p>
    <w:p w14:paraId="3D508EB1" w14:textId="77777777" w:rsidR="00CB4B80" w:rsidRPr="008D76B4" w:rsidRDefault="00CB4B80">
      <w:pPr>
        <w:pStyle w:val="berschrift4"/>
        <w:numPr>
          <w:ilvl w:val="3"/>
          <w:numId w:val="2"/>
        </w:numPr>
        <w:tabs>
          <w:tab w:val="num" w:pos="864"/>
        </w:tabs>
      </w:pPr>
      <w:bookmarkStart w:id="8197" w:name="_Toc30061533"/>
      <w:bookmarkStart w:id="8198" w:name="_Toc90376786"/>
      <w:bookmarkStart w:id="8199" w:name="_Toc111203771"/>
      <w:bookmarkStart w:id="8200" w:name="_Toc148962613"/>
      <w:bookmarkStart w:id="8201" w:name="_Toc195693650"/>
      <w:r w:rsidRPr="008D76B4">
        <w:t>RSA SecurID key generation</w:t>
      </w:r>
      <w:bookmarkEnd w:id="8197"/>
      <w:bookmarkEnd w:id="8198"/>
      <w:bookmarkEnd w:id="8199"/>
      <w:bookmarkEnd w:id="8200"/>
      <w:bookmarkEnd w:id="8201"/>
    </w:p>
    <w:p w14:paraId="567EEEF2" w14:textId="77777777" w:rsidR="00CB4B80" w:rsidRPr="008D76B4" w:rsidRDefault="00CB4B80" w:rsidP="00CB4B80">
      <w:r w:rsidRPr="008D76B4">
        <w:t xml:space="preserve">The RSA SecurID key generation mechanism, denoted </w:t>
      </w:r>
      <w:r w:rsidRPr="008D76B4">
        <w:rPr>
          <w:b/>
        </w:rPr>
        <w:t>CKM_SECURID_KEY_GEN</w:t>
      </w:r>
      <w:r w:rsidRPr="008D76B4">
        <w:t>, is a key generation mechanism for the RSA SecurID algorithm.</w:t>
      </w:r>
    </w:p>
    <w:p w14:paraId="5EA1A12A" w14:textId="77777777" w:rsidR="00CB4B80" w:rsidRPr="008D76B4" w:rsidRDefault="00CB4B80" w:rsidP="00CB4B80">
      <w:r w:rsidRPr="008D76B4">
        <w:t>It does not have a parameter.</w:t>
      </w:r>
    </w:p>
    <w:p w14:paraId="79B0ADA2" w14:textId="77777777" w:rsidR="00CB4B80" w:rsidRPr="008D76B4" w:rsidRDefault="00CB4B80" w:rsidP="00CB4B80">
      <w:r w:rsidRPr="008D76B4">
        <w:t>The mechanism generates RSA SecurID keys with a particular set of attributes as specified in the template for the key.</w:t>
      </w:r>
    </w:p>
    <w:p w14:paraId="0A0216D7" w14:textId="07EDBE1A" w:rsidR="00CB4B80" w:rsidRPr="008D76B4" w:rsidRDefault="00CB4B80" w:rsidP="00CB4B80">
      <w:r w:rsidRPr="008D76B4">
        <w:t xml:space="preserve">The mechanism contributes at least the </w:t>
      </w:r>
      <w:r w:rsidRPr="008D76B4">
        <w:rPr>
          <w:b/>
        </w:rPr>
        <w:t>CKA_CLASS</w:t>
      </w:r>
      <w:r w:rsidRPr="008D76B4">
        <w:t xml:space="preserve">, </w:t>
      </w:r>
      <w:r w:rsidRPr="008D76B4">
        <w:rPr>
          <w:b/>
        </w:rPr>
        <w:t>CKA_KEY_TYPE</w:t>
      </w:r>
      <w:r w:rsidRPr="008D76B4">
        <w:t xml:space="preserve">, </w:t>
      </w:r>
      <w:r w:rsidRPr="008D76B4">
        <w:rPr>
          <w:b/>
          <w:bCs/>
        </w:rPr>
        <w:t>CKA_VALUE_LEN</w:t>
      </w:r>
      <w:r w:rsidRPr="008D76B4">
        <w:t xml:space="preserve">, and </w:t>
      </w:r>
      <w:r w:rsidRPr="008D76B4">
        <w:rPr>
          <w:b/>
        </w:rPr>
        <w:t>CKA_VALUE</w:t>
      </w:r>
      <w:r w:rsidRPr="008D76B4">
        <w:t xml:space="preserve"> attributes to the new key. Other attributes supported by the RSA SecurID key type may be specified in the template for the key, or else are assigned default initial values</w:t>
      </w:r>
      <w:r w:rsidR="00A062E0">
        <w:t>.</w:t>
      </w:r>
    </w:p>
    <w:p w14:paraId="0D32FAAB"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SecurID key sizes, in bytes.</w:t>
      </w:r>
    </w:p>
    <w:p w14:paraId="77C72D50" w14:textId="77777777" w:rsidR="00CB4B80" w:rsidRPr="008D76B4" w:rsidRDefault="00CB4B80">
      <w:pPr>
        <w:pStyle w:val="berschrift4"/>
        <w:numPr>
          <w:ilvl w:val="3"/>
          <w:numId w:val="2"/>
        </w:numPr>
        <w:tabs>
          <w:tab w:val="num" w:pos="864"/>
        </w:tabs>
      </w:pPr>
      <w:bookmarkStart w:id="8202" w:name="_Toc30061534"/>
      <w:bookmarkStart w:id="8203" w:name="_Toc90376787"/>
      <w:bookmarkStart w:id="8204" w:name="_Toc111203772"/>
      <w:bookmarkStart w:id="8205" w:name="_Toc148962614"/>
      <w:bookmarkStart w:id="8206" w:name="_Toc195693651"/>
      <w:r w:rsidRPr="008D76B4">
        <w:t>SecurID OTP generation and validation</w:t>
      </w:r>
      <w:bookmarkEnd w:id="8202"/>
      <w:bookmarkEnd w:id="8203"/>
      <w:bookmarkEnd w:id="8204"/>
      <w:bookmarkEnd w:id="8205"/>
      <w:bookmarkEnd w:id="8206"/>
    </w:p>
    <w:p w14:paraId="2F2242EF" w14:textId="77777777" w:rsidR="00CB4B80" w:rsidRPr="008D76B4" w:rsidRDefault="00CB4B80" w:rsidP="00CB4B80">
      <w:r w:rsidRPr="008D76B4">
        <w:rPr>
          <w:b/>
        </w:rPr>
        <w:t>CKM_SECURID</w:t>
      </w:r>
      <w:r w:rsidRPr="008D76B4">
        <w:t xml:space="preserve"> is the mechanism for the retrieval and verification of RSA SecurID OTP values.</w:t>
      </w:r>
    </w:p>
    <w:p w14:paraId="506EA1D1" w14:textId="77777777" w:rsidR="00CB4B80" w:rsidRPr="008D76B4" w:rsidRDefault="00CB4B80" w:rsidP="00CB4B80">
      <w:r w:rsidRPr="008D76B4">
        <w:t xml:space="preserve">The mechanism takes a pointer to a </w:t>
      </w:r>
      <w:r w:rsidRPr="008D76B4">
        <w:rPr>
          <w:b/>
        </w:rPr>
        <w:t>CK_OTP_PARAMS</w:t>
      </w:r>
      <w:r w:rsidRPr="008D76B4">
        <w:t xml:space="preserve"> structure as a parameter.</w:t>
      </w:r>
    </w:p>
    <w:p w14:paraId="3F42A458" w14:textId="77777777" w:rsidR="00CB4B80" w:rsidRPr="008D76B4" w:rsidRDefault="00CB4B80" w:rsidP="00CB4B80">
      <w:r w:rsidRPr="008D76B4">
        <w:t xml:space="preserve">When signing or verifying using the </w:t>
      </w:r>
      <w:r w:rsidRPr="008D76B4">
        <w:rPr>
          <w:b/>
        </w:rPr>
        <w:t>CKM_SECURID</w:t>
      </w:r>
      <w:r w:rsidRPr="008D76B4">
        <w:t xml:space="preserve"> mechanism, </w:t>
      </w:r>
      <w:r w:rsidRPr="008D76B4">
        <w:rPr>
          <w:i/>
        </w:rPr>
        <w:t>pData</w:t>
      </w:r>
      <w:r w:rsidRPr="008D76B4">
        <w:t xml:space="preserve"> shall be set to NULL_PTR and </w:t>
      </w:r>
      <w:r w:rsidRPr="008D76B4">
        <w:rPr>
          <w:i/>
        </w:rPr>
        <w:t xml:space="preserve">ulDataLen </w:t>
      </w:r>
      <w:r w:rsidRPr="008D76B4">
        <w:t>shall be set to 0.</w:t>
      </w:r>
    </w:p>
    <w:p w14:paraId="7AA7A080" w14:textId="77777777" w:rsidR="00CB4B80" w:rsidRPr="008D76B4" w:rsidRDefault="00CB4B80">
      <w:pPr>
        <w:pStyle w:val="berschrift4"/>
        <w:numPr>
          <w:ilvl w:val="3"/>
          <w:numId w:val="2"/>
        </w:numPr>
        <w:tabs>
          <w:tab w:val="num" w:pos="864"/>
        </w:tabs>
      </w:pPr>
      <w:bookmarkStart w:id="8207" w:name="_Toc30061535"/>
      <w:bookmarkStart w:id="8208" w:name="_Toc90376788"/>
      <w:bookmarkStart w:id="8209" w:name="_Toc111203773"/>
      <w:bookmarkStart w:id="8210" w:name="_Toc148962615"/>
      <w:bookmarkStart w:id="8211" w:name="_Toc195693652"/>
      <w:r w:rsidRPr="008D76B4">
        <w:t>Return values</w:t>
      </w:r>
      <w:bookmarkEnd w:id="8207"/>
      <w:bookmarkEnd w:id="8208"/>
      <w:bookmarkEnd w:id="8209"/>
      <w:bookmarkEnd w:id="8210"/>
      <w:bookmarkEnd w:id="8211"/>
    </w:p>
    <w:p w14:paraId="0BC55B38"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Support for the </w:t>
      </w:r>
      <w:r w:rsidRPr="00415FE5">
        <w:rPr>
          <w:b/>
        </w:rPr>
        <w:t>CKM_SECURID</w:t>
      </w:r>
      <w:r w:rsidRPr="008D76B4">
        <w:t xml:space="preserve"> mechanism extends the set of return values for </w:t>
      </w:r>
      <w:r w:rsidRPr="00415FE5">
        <w:rPr>
          <w:b/>
        </w:rPr>
        <w:t>C_Verify</w:t>
      </w:r>
      <w:r w:rsidRPr="008D76B4">
        <w:t xml:space="preserve"> with the following values:</w:t>
      </w:r>
    </w:p>
    <w:p w14:paraId="2D492B9E" w14:textId="4C41BCBC" w:rsidR="00CB4B80" w:rsidRPr="008D76B4" w:rsidRDefault="00CB4B80">
      <w:pPr>
        <w:numPr>
          <w:ilvl w:val="0"/>
          <w:numId w:val="69"/>
        </w:numPr>
      </w:pPr>
      <w:r w:rsidRPr="00415FE5">
        <w:rPr>
          <w:b/>
          <w:bCs/>
        </w:rPr>
        <w:t>CKR_NEW_PIN_MODE</w:t>
      </w:r>
      <w:r w:rsidRPr="008D76B4">
        <w:t xml:space="preserve">: The supplied OTP was not </w:t>
      </w:r>
      <w:r w:rsidR="00A062E0" w:rsidRPr="008D76B4">
        <w:t>accepted,</w:t>
      </w:r>
      <w:r w:rsidRPr="008D76B4">
        <w:t xml:space="preserve"> and the library requests a new OTP computed using a new PIN. The new PIN is set through means out of scope for this document.</w:t>
      </w:r>
    </w:p>
    <w:p w14:paraId="6B1B0FAF" w14:textId="77777777" w:rsidR="00CB4B80" w:rsidRPr="008D76B4" w:rsidRDefault="00CB4B80">
      <w:pPr>
        <w:numPr>
          <w:ilvl w:val="0"/>
          <w:numId w:val="69"/>
        </w:numPr>
      </w:pPr>
      <w:r w:rsidRPr="00415FE5">
        <w:rPr>
          <w:b/>
          <w:bCs/>
        </w:rPr>
        <w:t>CKR_NEXT_OTP</w:t>
      </w:r>
      <w:r w:rsidRPr="008D76B4">
        <w:t xml:space="preserve">: The supplied OTP was correct but indicated a larger than normal drift in the token's internal state (e.g. clock, counter). To ensure this was not due to a temporary problem, the application should provide the next one-time </w:t>
      </w:r>
      <w:r w:rsidRPr="008D76B4">
        <w:rPr>
          <w:iCs/>
        </w:rPr>
        <w:t>password</w:t>
      </w:r>
      <w:r w:rsidRPr="008D76B4">
        <w:t xml:space="preserve"> to the library for verification.</w:t>
      </w:r>
    </w:p>
    <w:p w14:paraId="08358AC3" w14:textId="77777777" w:rsidR="00CB4B80" w:rsidRPr="008D76B4" w:rsidRDefault="00CB4B80">
      <w:pPr>
        <w:pStyle w:val="berschrift3"/>
        <w:numPr>
          <w:ilvl w:val="2"/>
          <w:numId w:val="2"/>
        </w:numPr>
        <w:tabs>
          <w:tab w:val="num" w:pos="720"/>
        </w:tabs>
      </w:pPr>
      <w:bookmarkStart w:id="8212" w:name="_Toc8118551"/>
      <w:bookmarkStart w:id="8213" w:name="_Toc30061536"/>
      <w:bookmarkStart w:id="8214" w:name="_Toc90376789"/>
      <w:bookmarkStart w:id="8215" w:name="_Toc111203774"/>
      <w:bookmarkStart w:id="8216" w:name="_Toc148962616"/>
      <w:bookmarkStart w:id="8217" w:name="_Toc195693653"/>
      <w:r w:rsidRPr="008D76B4">
        <w:t>OATH HOTP</w:t>
      </w:r>
      <w:bookmarkEnd w:id="8212"/>
      <w:bookmarkEnd w:id="8213"/>
      <w:bookmarkEnd w:id="8214"/>
      <w:bookmarkEnd w:id="8215"/>
      <w:bookmarkEnd w:id="8216"/>
      <w:bookmarkEnd w:id="8217"/>
    </w:p>
    <w:p w14:paraId="09191AC2" w14:textId="77777777" w:rsidR="00CB4B80" w:rsidRPr="008D76B4" w:rsidRDefault="00CB4B80">
      <w:pPr>
        <w:pStyle w:val="berschrift4"/>
        <w:numPr>
          <w:ilvl w:val="3"/>
          <w:numId w:val="2"/>
        </w:numPr>
        <w:tabs>
          <w:tab w:val="num" w:pos="864"/>
        </w:tabs>
      </w:pPr>
      <w:bookmarkStart w:id="8218" w:name="_Toc30061537"/>
      <w:bookmarkStart w:id="8219" w:name="_Toc90376790"/>
      <w:bookmarkStart w:id="8220" w:name="_Toc111203775"/>
      <w:bookmarkStart w:id="8221" w:name="_Toc148962617"/>
      <w:bookmarkStart w:id="8222" w:name="_Toc195693654"/>
      <w:r w:rsidRPr="008D76B4">
        <w:t>OATH HOTP secret key objects</w:t>
      </w:r>
      <w:bookmarkEnd w:id="8218"/>
      <w:bookmarkEnd w:id="8219"/>
      <w:bookmarkEnd w:id="8220"/>
      <w:bookmarkEnd w:id="8221"/>
      <w:bookmarkEnd w:id="8222"/>
    </w:p>
    <w:p w14:paraId="232435A2" w14:textId="77777777" w:rsidR="00CB4B80" w:rsidRPr="008D76B4" w:rsidRDefault="00CB4B80" w:rsidP="00CB4B80">
      <w:r w:rsidRPr="008D76B4">
        <w:t xml:space="preserve">HOTP secret key objects (object class </w:t>
      </w:r>
      <w:r w:rsidRPr="008D76B4">
        <w:rPr>
          <w:b/>
        </w:rPr>
        <w:t xml:space="preserve">CKO_OTP_KEY, </w:t>
      </w:r>
      <w:r w:rsidRPr="008D76B4">
        <w:t xml:space="preserve">key type </w:t>
      </w:r>
      <w:r w:rsidRPr="008D76B4">
        <w:rPr>
          <w:b/>
        </w:rPr>
        <w:t>CKK_HOTP</w:t>
      </w:r>
      <w:r w:rsidRPr="008D76B4">
        <w:t>) hold generic secret keys and associated counter values.</w:t>
      </w:r>
    </w:p>
    <w:p w14:paraId="3F2A4152" w14:textId="77777777" w:rsidR="00CB4B80" w:rsidRPr="008D76B4" w:rsidRDefault="00CB4B80" w:rsidP="00CB4B80">
      <w:r w:rsidRPr="008D76B4">
        <w:t xml:space="preserve">The </w:t>
      </w:r>
      <w:r w:rsidRPr="008D76B4">
        <w:rPr>
          <w:b/>
          <w:bCs/>
        </w:rPr>
        <w:t xml:space="preserve">CKA_OTP_COUNTER </w:t>
      </w:r>
      <w:r w:rsidRPr="008D76B4">
        <w:rPr>
          <w:bCs/>
        </w:rPr>
        <w:t>value</w:t>
      </w:r>
      <w:r w:rsidRPr="008D76B4">
        <w:t xml:space="preserve"> may be set at key generation; however, some tokens may set it to a fixed initial value. Depending on the token’s security policy, this value may not be modified and/or may </w:t>
      </w:r>
      <w:r w:rsidRPr="008D76B4">
        <w:lastRenderedPageBreak/>
        <w:t xml:space="preserve">not be revealed if the object has its </w:t>
      </w:r>
      <w:r w:rsidRPr="008D76B4">
        <w:rPr>
          <w:b/>
        </w:rPr>
        <w:t>CKA_SENSITIVE</w:t>
      </w:r>
      <w:r w:rsidRPr="008D76B4">
        <w:t xml:space="preserve"> attribute set to CK_TRUE or its </w:t>
      </w:r>
      <w:r w:rsidRPr="008D76B4">
        <w:rPr>
          <w:b/>
        </w:rPr>
        <w:t>CKA_EXTRACTABLE</w:t>
      </w:r>
      <w:r w:rsidRPr="008D76B4">
        <w:t xml:space="preserve"> attribute set to CK_FALSE.</w:t>
      </w:r>
    </w:p>
    <w:p w14:paraId="5318CCD7" w14:textId="77777777" w:rsidR="00CB4B80" w:rsidRPr="008D76B4" w:rsidRDefault="00CB4B80" w:rsidP="00CB4B80">
      <w:r w:rsidRPr="008D76B4">
        <w:t xml:space="preserve">For HOTP keys, the </w:t>
      </w:r>
      <w:r w:rsidRPr="008D76B4">
        <w:rPr>
          <w:b/>
        </w:rPr>
        <w:t xml:space="preserve">CKA_OTP_COUNTER </w:t>
      </w:r>
      <w:r w:rsidRPr="008D76B4">
        <w:t>value</w:t>
      </w:r>
      <w:r w:rsidRPr="008D76B4">
        <w:rPr>
          <w:b/>
        </w:rPr>
        <w:t xml:space="preserve"> </w:t>
      </w:r>
      <w:r w:rsidRPr="008D76B4">
        <w:t xml:space="preserve">shall be an 8 bytes unsigned integer in big endian (i.e. network byte order) form. The same holds true for a </w:t>
      </w:r>
      <w:r w:rsidRPr="008D76B4">
        <w:rPr>
          <w:b/>
        </w:rPr>
        <w:t>CK_OTP_COUNTER</w:t>
      </w:r>
      <w:r w:rsidRPr="008D76B4">
        <w:t xml:space="preserve"> value in a </w:t>
      </w:r>
      <w:r w:rsidRPr="008D76B4">
        <w:rPr>
          <w:b/>
        </w:rPr>
        <w:t xml:space="preserve">CK_OTP_PARAM </w:t>
      </w:r>
      <w:r w:rsidRPr="008D76B4">
        <w:t>structure.</w:t>
      </w:r>
    </w:p>
    <w:p w14:paraId="79773D14" w14:textId="77777777" w:rsidR="00CB4B80" w:rsidRPr="008D76B4" w:rsidRDefault="00CB4B80" w:rsidP="00CB4B80">
      <w:r w:rsidRPr="008D76B4">
        <w:t>The following is a sample template for creating a HOTP secret key object:</w:t>
      </w:r>
    </w:p>
    <w:p w14:paraId="6E6F1476" w14:textId="77777777" w:rsidR="00CB4B80" w:rsidRPr="008D76B4" w:rsidRDefault="00CB4B80" w:rsidP="00CB4B80">
      <w:pPr>
        <w:pStyle w:val="CCode"/>
      </w:pPr>
      <w:r w:rsidRPr="008D76B4">
        <w:t>CK_OBJECT_CLASS class = CKO_OTP_KEY;</w:t>
      </w:r>
    </w:p>
    <w:p w14:paraId="3670D7CC" w14:textId="77777777" w:rsidR="00CB4B80" w:rsidRPr="008D76B4" w:rsidRDefault="00CB4B80" w:rsidP="00CB4B80">
      <w:pPr>
        <w:pStyle w:val="CCode"/>
      </w:pPr>
      <w:r w:rsidRPr="008D76B4">
        <w:t>CK_KEY_TYPE keyType = CKK_HOTP;</w:t>
      </w:r>
    </w:p>
    <w:p w14:paraId="22137A5D" w14:textId="77777777" w:rsidR="00CB4B80" w:rsidRPr="008D76B4" w:rsidRDefault="00CB4B80" w:rsidP="00CB4B80">
      <w:pPr>
        <w:pStyle w:val="CCode"/>
      </w:pPr>
      <w:r w:rsidRPr="008D76B4">
        <w:t>CK_UTF8CHAR label[] = “HOTP secret key object”;</w:t>
      </w:r>
    </w:p>
    <w:p w14:paraId="6049FFAD" w14:textId="77777777" w:rsidR="00CB4B80" w:rsidRPr="008D76B4" w:rsidRDefault="00CB4B80" w:rsidP="00CB4B80">
      <w:pPr>
        <w:pStyle w:val="CCode"/>
      </w:pPr>
      <w:r w:rsidRPr="008D76B4">
        <w:t>CK_BYTE keyId[]= {...};</w:t>
      </w:r>
    </w:p>
    <w:p w14:paraId="11E26B0A" w14:textId="77777777" w:rsidR="00CB4B80" w:rsidRPr="008D76B4" w:rsidRDefault="00CB4B80" w:rsidP="00CB4B80">
      <w:pPr>
        <w:pStyle w:val="CCode"/>
      </w:pPr>
      <w:r w:rsidRPr="008D76B4">
        <w:t>CK_ULONG outputFormat = CK_OTP_FORMAT_DECIMAL;</w:t>
      </w:r>
    </w:p>
    <w:p w14:paraId="36311448" w14:textId="77777777" w:rsidR="00CB4B80" w:rsidRPr="008D76B4" w:rsidRDefault="00CB4B80" w:rsidP="00CB4B80">
      <w:pPr>
        <w:pStyle w:val="CCode"/>
      </w:pPr>
      <w:r w:rsidRPr="008D76B4">
        <w:t>CK_ULONG outputLength = 6;</w:t>
      </w:r>
    </w:p>
    <w:p w14:paraId="13E3EA19" w14:textId="77777777" w:rsidR="00CB4B80" w:rsidRPr="008D76B4" w:rsidRDefault="00CB4B80" w:rsidP="00CB4B80">
      <w:pPr>
        <w:pStyle w:val="CCode"/>
      </w:pPr>
      <w:r w:rsidRPr="008D76B4">
        <w:t>CK_DATE endDate = {...};</w:t>
      </w:r>
    </w:p>
    <w:p w14:paraId="29986FB0" w14:textId="77777777" w:rsidR="00CB4B80" w:rsidRPr="008D76B4" w:rsidRDefault="00CB4B80" w:rsidP="00CB4B80">
      <w:pPr>
        <w:pStyle w:val="CCode"/>
      </w:pPr>
      <w:r w:rsidRPr="008D76B4">
        <w:t>CK_BYTE counterValue[8] = {0};</w:t>
      </w:r>
    </w:p>
    <w:p w14:paraId="58018C07" w14:textId="77777777" w:rsidR="00CB4B80" w:rsidRPr="008D76B4" w:rsidRDefault="00CB4B80" w:rsidP="00CB4B80">
      <w:pPr>
        <w:pStyle w:val="CCode"/>
      </w:pPr>
      <w:r w:rsidRPr="008D76B4">
        <w:t>CK_BYTE value[] = {...};</w:t>
      </w:r>
    </w:p>
    <w:p w14:paraId="4E65C142" w14:textId="77777777" w:rsidR="00CB4B80" w:rsidRPr="008D76B4" w:rsidRDefault="00CB4B80" w:rsidP="00CB4B80">
      <w:pPr>
        <w:pStyle w:val="CCode"/>
      </w:pPr>
      <w:r w:rsidRPr="008D76B4">
        <w:t xml:space="preserve">   CK_BBOOL true = CK_TRUE;</w:t>
      </w:r>
    </w:p>
    <w:p w14:paraId="30B3DD37" w14:textId="77777777" w:rsidR="00CB4B80" w:rsidRPr="008D76B4" w:rsidRDefault="00CB4B80" w:rsidP="00CB4B80">
      <w:pPr>
        <w:pStyle w:val="CCode"/>
      </w:pPr>
      <w:r w:rsidRPr="008D76B4">
        <w:t>CK_ATTRIBUTE template[] = {</w:t>
      </w:r>
    </w:p>
    <w:p w14:paraId="7F3A5175" w14:textId="77777777" w:rsidR="00CB4B80" w:rsidRPr="008D76B4" w:rsidRDefault="00CB4B80" w:rsidP="00CB4B80">
      <w:pPr>
        <w:pStyle w:val="CCode"/>
      </w:pPr>
      <w:r w:rsidRPr="008D76B4">
        <w:tab/>
        <w:t>{CKA_CLASS, &amp;class, sizeof(class)},</w:t>
      </w:r>
    </w:p>
    <w:p w14:paraId="7B53E478" w14:textId="77777777" w:rsidR="00CB4B80" w:rsidRPr="008D76B4" w:rsidRDefault="00CB4B80" w:rsidP="00CB4B80">
      <w:pPr>
        <w:pStyle w:val="CCode"/>
      </w:pPr>
      <w:r w:rsidRPr="008D76B4">
        <w:tab/>
        <w:t>{CKA_KEY_TYPE, &amp;keyType, sizeof(keyType)},</w:t>
      </w:r>
    </w:p>
    <w:p w14:paraId="5C70D03F" w14:textId="77777777" w:rsidR="00CB4B80" w:rsidRPr="008D76B4" w:rsidRDefault="00CB4B80" w:rsidP="00CB4B80">
      <w:pPr>
        <w:pStyle w:val="CCode"/>
      </w:pPr>
      <w:r w:rsidRPr="008D76B4">
        <w:tab/>
        <w:t>{CKA_END_DATE, &amp;endDate, sizeof(endDate)},</w:t>
      </w:r>
    </w:p>
    <w:p w14:paraId="6EF1D614" w14:textId="77777777" w:rsidR="00CB4B80" w:rsidRPr="008D76B4" w:rsidRDefault="00CB4B80" w:rsidP="00CB4B80">
      <w:pPr>
        <w:pStyle w:val="CCode"/>
      </w:pPr>
      <w:r w:rsidRPr="008D76B4">
        <w:tab/>
        <w:t>{CKA_TOKEN, &amp;true, sizeof(true)},</w:t>
      </w:r>
    </w:p>
    <w:p w14:paraId="4EAEAB43" w14:textId="77777777" w:rsidR="00CB4B80" w:rsidRPr="008D76B4" w:rsidRDefault="00CB4B80" w:rsidP="00CB4B80">
      <w:pPr>
        <w:pStyle w:val="CCode"/>
      </w:pPr>
      <w:r w:rsidRPr="008D76B4">
        <w:tab/>
        <w:t>{CKA_SENSITIVE, &amp;true, sizeof(true)},</w:t>
      </w:r>
    </w:p>
    <w:p w14:paraId="1DECF5B2" w14:textId="77777777" w:rsidR="00CB4B80" w:rsidRPr="008D76B4" w:rsidRDefault="00CB4B80" w:rsidP="00CB4B80">
      <w:pPr>
        <w:pStyle w:val="CCode"/>
      </w:pPr>
      <w:r w:rsidRPr="008D76B4">
        <w:tab/>
        <w:t>{CKA_LABEL, label, sizeof(label)-1},</w:t>
      </w:r>
    </w:p>
    <w:p w14:paraId="269A64AA" w14:textId="77777777" w:rsidR="00CB4B80" w:rsidRPr="008D76B4" w:rsidRDefault="00CB4B80" w:rsidP="00CB4B80">
      <w:pPr>
        <w:pStyle w:val="CCode"/>
      </w:pPr>
      <w:r w:rsidRPr="008D76B4">
        <w:tab/>
        <w:t>{CKA_SIGN, &amp;true, sizeof(true)},</w:t>
      </w:r>
    </w:p>
    <w:p w14:paraId="0C148DAD" w14:textId="77777777" w:rsidR="00CB4B80" w:rsidRPr="008D76B4" w:rsidRDefault="00CB4B80" w:rsidP="00CB4B80">
      <w:pPr>
        <w:pStyle w:val="CCode"/>
      </w:pPr>
      <w:r w:rsidRPr="008D76B4">
        <w:tab/>
        <w:t>{CKA_VERIFY, &amp;true, sizeof(true)},</w:t>
      </w:r>
    </w:p>
    <w:p w14:paraId="0B8BD701" w14:textId="77777777" w:rsidR="00CB4B80" w:rsidRPr="008D76B4" w:rsidRDefault="00CB4B80" w:rsidP="00CB4B80">
      <w:pPr>
        <w:pStyle w:val="CCode"/>
      </w:pPr>
      <w:r w:rsidRPr="008D76B4">
        <w:tab/>
        <w:t>{CKA_ID, keyId, sizeof(keyId)},</w:t>
      </w:r>
    </w:p>
    <w:p w14:paraId="0EC3FAD6" w14:textId="77777777" w:rsidR="00CB4B80" w:rsidRPr="008D76B4" w:rsidRDefault="00CB4B80" w:rsidP="00CB4B80">
      <w:pPr>
        <w:pStyle w:val="CCode"/>
      </w:pPr>
      <w:r w:rsidRPr="008D76B4">
        <w:tab/>
        <w:t>{CKA_OTP_FORMAT, &amp;outputFormat, sizeof(outputFormat)},</w:t>
      </w:r>
    </w:p>
    <w:p w14:paraId="0F7AA36F" w14:textId="77777777" w:rsidR="00CB4B80" w:rsidRPr="008D76B4" w:rsidRDefault="00CB4B80" w:rsidP="00CB4B80">
      <w:pPr>
        <w:pStyle w:val="CCode"/>
      </w:pPr>
      <w:r w:rsidRPr="008D76B4">
        <w:tab/>
        <w:t>{CKA_OTP_LENGTH, &amp;outputLength, sizeof(outputLength)},</w:t>
      </w:r>
    </w:p>
    <w:p w14:paraId="6EDC9BEF" w14:textId="77777777" w:rsidR="00CB4B80" w:rsidRPr="008D76B4" w:rsidRDefault="00CB4B80" w:rsidP="00CB4B80">
      <w:pPr>
        <w:pStyle w:val="CCode"/>
      </w:pPr>
      <w:r w:rsidRPr="008D76B4">
        <w:tab/>
        <w:t>{CKA_OTP_COUNTER, counterValue, sizeof(counterValue)},</w:t>
      </w:r>
    </w:p>
    <w:p w14:paraId="20570C06" w14:textId="77777777" w:rsidR="00CB4B80" w:rsidRPr="008D76B4" w:rsidRDefault="00CB4B80" w:rsidP="00CB4B80">
      <w:pPr>
        <w:pStyle w:val="CCode"/>
      </w:pPr>
      <w:r w:rsidRPr="008D76B4">
        <w:tab/>
        <w:t>{CKA_VALUE, value, sizeof(value)}</w:t>
      </w:r>
    </w:p>
    <w:p w14:paraId="467500BF" w14:textId="77777777" w:rsidR="00CB4B80" w:rsidRPr="008D76B4" w:rsidRDefault="00CB4B80" w:rsidP="00CB4B80">
      <w:pPr>
        <w:pStyle w:val="CCode"/>
      </w:pPr>
      <w:r w:rsidRPr="008D76B4">
        <w:t>};</w:t>
      </w:r>
    </w:p>
    <w:p w14:paraId="11AA6C91" w14:textId="77777777" w:rsidR="00CB4B80" w:rsidRPr="008D76B4" w:rsidRDefault="00CB4B80">
      <w:pPr>
        <w:pStyle w:val="berschrift4"/>
        <w:numPr>
          <w:ilvl w:val="3"/>
          <w:numId w:val="2"/>
        </w:numPr>
        <w:tabs>
          <w:tab w:val="num" w:pos="864"/>
        </w:tabs>
      </w:pPr>
      <w:bookmarkStart w:id="8223" w:name="_Toc30061538"/>
      <w:bookmarkStart w:id="8224" w:name="_Toc90376791"/>
      <w:bookmarkStart w:id="8225" w:name="_Toc111203776"/>
      <w:bookmarkStart w:id="8226" w:name="_Toc148962618"/>
      <w:bookmarkStart w:id="8227" w:name="_Toc195693655"/>
      <w:r w:rsidRPr="008D76B4">
        <w:t>HOTP key generation</w:t>
      </w:r>
      <w:bookmarkEnd w:id="8223"/>
      <w:bookmarkEnd w:id="8224"/>
      <w:bookmarkEnd w:id="8225"/>
      <w:bookmarkEnd w:id="8226"/>
      <w:bookmarkEnd w:id="8227"/>
    </w:p>
    <w:p w14:paraId="5213AD99" w14:textId="77777777" w:rsidR="00CB4B80" w:rsidRPr="008D76B4" w:rsidRDefault="00CB4B80" w:rsidP="00CB4B80">
      <w:r w:rsidRPr="008D76B4">
        <w:t xml:space="preserve">The HOTP key generation mechanism, denoted </w:t>
      </w:r>
      <w:r w:rsidRPr="008D76B4">
        <w:rPr>
          <w:b/>
        </w:rPr>
        <w:t>CKM_HOTP_KEY_GEN</w:t>
      </w:r>
      <w:r w:rsidRPr="008D76B4">
        <w:t>, is a key generation mechanism for the HOTP algorithm.</w:t>
      </w:r>
    </w:p>
    <w:p w14:paraId="57F7A5E4" w14:textId="77777777" w:rsidR="00CB4B80" w:rsidRPr="008D76B4" w:rsidRDefault="00CB4B80" w:rsidP="00CB4B80">
      <w:r w:rsidRPr="008D76B4">
        <w:t>It does not have a parameter.</w:t>
      </w:r>
    </w:p>
    <w:p w14:paraId="52A3F777" w14:textId="77777777" w:rsidR="00CB4B80" w:rsidRPr="008D76B4" w:rsidRDefault="00CB4B80" w:rsidP="00CB4B80">
      <w:r w:rsidRPr="008D76B4">
        <w:t>The mechanism generates HOTP keys with a particular set of attributes as specified in the template for the key.</w:t>
      </w:r>
    </w:p>
    <w:p w14:paraId="77596FB0" w14:textId="77777777" w:rsidR="00CB4B80" w:rsidRPr="008D76B4" w:rsidRDefault="00CB4B80" w:rsidP="00CB4B80">
      <w:r w:rsidRPr="008D76B4">
        <w:t xml:space="preserve">The mechanism contributes at least the </w:t>
      </w:r>
      <w:r w:rsidRPr="008D76B4">
        <w:rPr>
          <w:b/>
        </w:rPr>
        <w:t>CKA_CLASS</w:t>
      </w:r>
      <w:r w:rsidRPr="008D76B4">
        <w:t xml:space="preserve">, </w:t>
      </w:r>
      <w:r w:rsidRPr="008D76B4">
        <w:rPr>
          <w:b/>
        </w:rPr>
        <w:t>CKA_KEY_TYPE</w:t>
      </w:r>
      <w:r w:rsidRPr="008D76B4">
        <w:t xml:space="preserve">, </w:t>
      </w:r>
      <w:r w:rsidRPr="008D76B4">
        <w:rPr>
          <w:b/>
          <w:bCs/>
        </w:rPr>
        <w:t>CKA_OTP_COUNTER</w:t>
      </w:r>
      <w:r w:rsidRPr="008D76B4">
        <w:t xml:space="preserve">, </w:t>
      </w:r>
      <w:r w:rsidRPr="008D76B4">
        <w:rPr>
          <w:b/>
          <w:bCs/>
        </w:rPr>
        <w:t>CKA_VALUE</w:t>
      </w:r>
      <w:r w:rsidRPr="008D76B4">
        <w:t xml:space="preserve"> and </w:t>
      </w:r>
      <w:r w:rsidRPr="008D76B4">
        <w:rPr>
          <w:b/>
        </w:rPr>
        <w:t>CKA_VALUE_LEN</w:t>
      </w:r>
      <w:r w:rsidRPr="008D76B4">
        <w:t xml:space="preserve"> attributes to the new key. Other attributes supported by the HOTP key type may be specified in the template for the key, or else are assigned default initial values.</w:t>
      </w:r>
    </w:p>
    <w:p w14:paraId="3D1E9C83"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HOTP key sizes, in bytes.</w:t>
      </w:r>
    </w:p>
    <w:p w14:paraId="5A6724E1" w14:textId="77777777" w:rsidR="00CB4B80" w:rsidRPr="008D76B4" w:rsidRDefault="00CB4B80">
      <w:pPr>
        <w:pStyle w:val="berschrift4"/>
        <w:numPr>
          <w:ilvl w:val="3"/>
          <w:numId w:val="2"/>
        </w:numPr>
        <w:tabs>
          <w:tab w:val="num" w:pos="864"/>
        </w:tabs>
      </w:pPr>
      <w:bookmarkStart w:id="8228" w:name="_Toc30061539"/>
      <w:bookmarkStart w:id="8229" w:name="_Toc90376792"/>
      <w:bookmarkStart w:id="8230" w:name="_Toc111203777"/>
      <w:bookmarkStart w:id="8231" w:name="_Toc148962619"/>
      <w:bookmarkStart w:id="8232" w:name="_Toc195693656"/>
      <w:r w:rsidRPr="008D76B4">
        <w:t>HOTP OTP generation and validation</w:t>
      </w:r>
      <w:bookmarkEnd w:id="8228"/>
      <w:bookmarkEnd w:id="8229"/>
      <w:bookmarkEnd w:id="8230"/>
      <w:bookmarkEnd w:id="8231"/>
      <w:bookmarkEnd w:id="8232"/>
    </w:p>
    <w:p w14:paraId="41FEBD08" w14:textId="77777777" w:rsidR="00CB4B80" w:rsidRPr="008D76B4" w:rsidRDefault="00CB4B80" w:rsidP="00CB4B80">
      <w:r w:rsidRPr="008D76B4">
        <w:rPr>
          <w:b/>
        </w:rPr>
        <w:t>CKM_HOTP</w:t>
      </w:r>
      <w:r w:rsidRPr="008D76B4">
        <w:t xml:space="preserve"> is the mechanism for the retrieval and verification of HOTP OTP values based on the current internal counter, or a provided counter.</w:t>
      </w:r>
    </w:p>
    <w:p w14:paraId="64A6A7F5" w14:textId="77777777" w:rsidR="00CB4B80" w:rsidRPr="008D76B4" w:rsidRDefault="00CB4B80" w:rsidP="00CB4B80">
      <w:r w:rsidRPr="008D76B4">
        <w:t xml:space="preserve">The mechanism takes a pointer to a </w:t>
      </w:r>
      <w:r w:rsidRPr="008D76B4">
        <w:rPr>
          <w:b/>
        </w:rPr>
        <w:t>CK_OTP_PARAMS</w:t>
      </w:r>
      <w:r w:rsidRPr="008D76B4">
        <w:t xml:space="preserve"> structure as a parameter.</w:t>
      </w:r>
    </w:p>
    <w:p w14:paraId="688649DA" w14:textId="77777777" w:rsidR="00CB4B80" w:rsidRPr="008D76B4" w:rsidRDefault="00CB4B80" w:rsidP="00CB4B80">
      <w:r w:rsidRPr="008D76B4">
        <w:lastRenderedPageBreak/>
        <w:t xml:space="preserve">As for the </w:t>
      </w:r>
      <w:r w:rsidRPr="008D76B4">
        <w:rPr>
          <w:b/>
        </w:rPr>
        <w:t>CKM_SECURID</w:t>
      </w:r>
      <w:r w:rsidRPr="008D76B4">
        <w:t xml:space="preserve"> mechanism, when signing or verifying using the </w:t>
      </w:r>
      <w:r w:rsidRPr="008D76B4">
        <w:rPr>
          <w:b/>
        </w:rPr>
        <w:t>CKM_HOTP</w:t>
      </w:r>
      <w:r w:rsidRPr="008D76B4">
        <w:t xml:space="preserve"> mechanism, </w:t>
      </w:r>
      <w:r w:rsidRPr="008D76B4">
        <w:rPr>
          <w:i/>
        </w:rPr>
        <w:t>pData</w:t>
      </w:r>
      <w:r w:rsidRPr="008D76B4">
        <w:t xml:space="preserve"> shall be set to NULL_PTR and </w:t>
      </w:r>
      <w:r w:rsidRPr="008D76B4">
        <w:rPr>
          <w:i/>
        </w:rPr>
        <w:t xml:space="preserve">ulDataLen </w:t>
      </w:r>
      <w:r w:rsidRPr="008D76B4">
        <w:t>shall be set to 0.</w:t>
      </w:r>
    </w:p>
    <w:p w14:paraId="02CC26F6" w14:textId="77777777" w:rsidR="00CB4B80" w:rsidRPr="008D76B4" w:rsidRDefault="00CB4B80" w:rsidP="00CB4B80">
      <w:r w:rsidRPr="008D76B4">
        <w:t xml:space="preserve">For verify operations, the counter value </w:t>
      </w:r>
      <w:r w:rsidRPr="008D76B4">
        <w:rPr>
          <w:b/>
          <w:iCs/>
        </w:rPr>
        <w:t>CK_OTP_COUNTER</w:t>
      </w:r>
      <w:r w:rsidRPr="008D76B4">
        <w:t xml:space="preserve"> must be provided as a </w:t>
      </w:r>
      <w:r w:rsidRPr="008D76B4">
        <w:rPr>
          <w:b/>
        </w:rPr>
        <w:t xml:space="preserve">CK_OTP_PARAM </w:t>
      </w:r>
      <w:r w:rsidRPr="008D76B4">
        <w:t xml:space="preserve">parameter to </w:t>
      </w:r>
      <w:r w:rsidRPr="008D76B4">
        <w:rPr>
          <w:b/>
        </w:rPr>
        <w:t>C_VerifyInit</w:t>
      </w:r>
      <w:r w:rsidRPr="008D76B4">
        <w:t xml:space="preserve">. When verifying an OTP value using the </w:t>
      </w:r>
      <w:r w:rsidRPr="008D76B4">
        <w:rPr>
          <w:b/>
        </w:rPr>
        <w:t>CKM_HOTP</w:t>
      </w:r>
      <w:r w:rsidRPr="008D76B4">
        <w:t xml:space="preserve"> mechanism, </w:t>
      </w:r>
      <w:r w:rsidRPr="008D76B4">
        <w:rPr>
          <w:i/>
        </w:rPr>
        <w:t>pSignature</w:t>
      </w:r>
      <w:r w:rsidRPr="008D76B4">
        <w:t xml:space="preserve"> shall be set to the OTP value itself, e.g. the value of the </w:t>
      </w:r>
      <w:r w:rsidRPr="008D76B4">
        <w:rPr>
          <w:b/>
        </w:rPr>
        <w:t>CK_OTP_VALUE</w:t>
      </w:r>
      <w:r w:rsidRPr="008D76B4">
        <w:t xml:space="preserve"> component of a </w:t>
      </w:r>
      <w:r w:rsidRPr="008D76B4">
        <w:rPr>
          <w:b/>
        </w:rPr>
        <w:t xml:space="preserve">CK_OTP_PARAM </w:t>
      </w:r>
      <w:r w:rsidRPr="008D76B4">
        <w:t xml:space="preserve">structure in the case of an earlier call to </w:t>
      </w:r>
      <w:r w:rsidRPr="008D76B4">
        <w:rPr>
          <w:b/>
        </w:rPr>
        <w:t>C_Sign</w:t>
      </w:r>
      <w:r w:rsidRPr="008D76B4">
        <w:t>.</w:t>
      </w:r>
    </w:p>
    <w:p w14:paraId="6CFF5B05" w14:textId="77777777" w:rsidR="00CB4B80" w:rsidRPr="008D76B4" w:rsidRDefault="00CB4B80">
      <w:pPr>
        <w:pStyle w:val="berschrift3"/>
        <w:numPr>
          <w:ilvl w:val="2"/>
          <w:numId w:val="2"/>
        </w:numPr>
        <w:tabs>
          <w:tab w:val="num" w:pos="720"/>
        </w:tabs>
      </w:pPr>
      <w:bookmarkStart w:id="8233" w:name="_Toc8118552"/>
      <w:bookmarkStart w:id="8234" w:name="_Toc30061540"/>
      <w:bookmarkStart w:id="8235" w:name="_Toc90376793"/>
      <w:bookmarkStart w:id="8236" w:name="_Toc111203778"/>
      <w:bookmarkStart w:id="8237" w:name="_Toc148962620"/>
      <w:bookmarkStart w:id="8238" w:name="_Toc195693657"/>
      <w:r w:rsidRPr="008D76B4">
        <w:t>ActivIdentity ACTI</w:t>
      </w:r>
      <w:bookmarkEnd w:id="8233"/>
      <w:bookmarkEnd w:id="8234"/>
      <w:bookmarkEnd w:id="8235"/>
      <w:bookmarkEnd w:id="8236"/>
      <w:bookmarkEnd w:id="8237"/>
      <w:bookmarkEnd w:id="8238"/>
    </w:p>
    <w:p w14:paraId="1B53BCBE" w14:textId="77777777" w:rsidR="00CB4B80" w:rsidRPr="008D76B4" w:rsidRDefault="00CB4B80">
      <w:pPr>
        <w:pStyle w:val="berschrift4"/>
        <w:numPr>
          <w:ilvl w:val="3"/>
          <w:numId w:val="2"/>
        </w:numPr>
        <w:tabs>
          <w:tab w:val="num" w:pos="864"/>
        </w:tabs>
      </w:pPr>
      <w:bookmarkStart w:id="8239" w:name="_Toc30061541"/>
      <w:bookmarkStart w:id="8240" w:name="_Toc90376794"/>
      <w:bookmarkStart w:id="8241" w:name="_Toc111203779"/>
      <w:bookmarkStart w:id="8242" w:name="_Toc148962621"/>
      <w:bookmarkStart w:id="8243" w:name="_Toc195693658"/>
      <w:r w:rsidRPr="008D76B4">
        <w:t>ACTI secret key objects</w:t>
      </w:r>
      <w:bookmarkEnd w:id="8239"/>
      <w:bookmarkEnd w:id="8240"/>
      <w:bookmarkEnd w:id="8241"/>
      <w:bookmarkEnd w:id="8242"/>
      <w:bookmarkEnd w:id="8243"/>
    </w:p>
    <w:p w14:paraId="767C7B0B" w14:textId="77777777" w:rsidR="00CB4B80" w:rsidRPr="008D76B4" w:rsidRDefault="00CB4B80" w:rsidP="00CB4B80">
      <w:pPr>
        <w:rPr>
          <w:rFonts w:cs="TimesNewRoman"/>
        </w:rPr>
      </w:pPr>
      <w:r w:rsidRPr="008D76B4">
        <w:t xml:space="preserve">ACTI secret key objects (object class </w:t>
      </w:r>
      <w:r w:rsidRPr="008D76B4">
        <w:rPr>
          <w:rFonts w:cs="TimesNewRoman,Bold"/>
          <w:b/>
          <w:bCs/>
        </w:rPr>
        <w:t xml:space="preserve">CKO_OTP_KEY, </w:t>
      </w:r>
      <w:r w:rsidRPr="008D76B4">
        <w:t xml:space="preserve">key type </w:t>
      </w:r>
      <w:r w:rsidRPr="008D76B4">
        <w:rPr>
          <w:rFonts w:cs="TimesNewRoman,Bold"/>
          <w:b/>
          <w:bCs/>
        </w:rPr>
        <w:t>CKK_ACTI</w:t>
      </w:r>
      <w:r w:rsidRPr="008D76B4">
        <w:t xml:space="preserve">) hold </w:t>
      </w:r>
      <w:r w:rsidRPr="008D76B4">
        <w:rPr>
          <w:rFonts w:cs="TimesNewRoman"/>
        </w:rPr>
        <w:t>ActivIdentity ACTI secret keys.</w:t>
      </w:r>
    </w:p>
    <w:p w14:paraId="208953C7" w14:textId="77777777" w:rsidR="00CB4B80" w:rsidRPr="008D76B4" w:rsidRDefault="00CB4B80" w:rsidP="00CB4B80">
      <w:pPr>
        <w:rPr>
          <w:rFonts w:cs="TimesNewRoman"/>
        </w:rPr>
      </w:pPr>
      <w:r w:rsidRPr="008D76B4">
        <w:rPr>
          <w:rFonts w:cs="TimesNewRoman"/>
        </w:rPr>
        <w:t xml:space="preserve">For ACTI keys, the </w:t>
      </w:r>
      <w:r w:rsidRPr="008D76B4">
        <w:rPr>
          <w:rFonts w:cs="TimesNewRoman,Bold"/>
          <w:b/>
          <w:bCs/>
        </w:rPr>
        <w:t xml:space="preserve">CKA_OTP_COUNTER </w:t>
      </w:r>
      <w:r w:rsidRPr="008D76B4">
        <w:rPr>
          <w:rFonts w:cs="TimesNewRoman"/>
        </w:rPr>
        <w:t xml:space="preserve">value shall be an 8 bytes unsigned integer in big endian (i.e. network byte order) form. The same holds true for the </w:t>
      </w:r>
      <w:r w:rsidRPr="008D76B4">
        <w:rPr>
          <w:rFonts w:cs="TimesNewRoman,Bold"/>
          <w:b/>
          <w:bCs/>
        </w:rPr>
        <w:t xml:space="preserve">CK_OTP_COUNTER </w:t>
      </w:r>
      <w:r w:rsidRPr="008D76B4">
        <w:rPr>
          <w:rFonts w:cs="TimesNewRoman"/>
        </w:rPr>
        <w:t xml:space="preserve">value in the </w:t>
      </w:r>
      <w:r w:rsidRPr="008D76B4">
        <w:rPr>
          <w:rFonts w:cs="TimesNewRoman,Bold"/>
          <w:b/>
          <w:bCs/>
        </w:rPr>
        <w:t xml:space="preserve">CK_OTP_PARAM </w:t>
      </w:r>
      <w:r w:rsidRPr="008D76B4">
        <w:rPr>
          <w:rFonts w:cs="TimesNewRoman"/>
        </w:rPr>
        <w:t>structure.</w:t>
      </w:r>
    </w:p>
    <w:p w14:paraId="4F5FB9A8" w14:textId="77777777" w:rsidR="00CB4B80" w:rsidRPr="008D76B4" w:rsidRDefault="00CB4B80" w:rsidP="00CB4B80">
      <w:pPr>
        <w:rPr>
          <w:rFonts w:cs="TimesNewRoman"/>
        </w:rPr>
      </w:pPr>
      <w:r w:rsidRPr="008D76B4">
        <w:rPr>
          <w:rFonts w:cs="TimesNewRoman"/>
        </w:rPr>
        <w:t xml:space="preserve">The </w:t>
      </w:r>
      <w:r w:rsidRPr="008D76B4">
        <w:rPr>
          <w:rFonts w:cs="TimesNewRoman,Bold"/>
          <w:b/>
          <w:bCs/>
        </w:rPr>
        <w:t xml:space="preserve">CKA_OTP_COUNTER </w:t>
      </w:r>
      <w:r w:rsidRPr="008D76B4">
        <w:rPr>
          <w:rFonts w:cs="TimesNewRoman"/>
        </w:rPr>
        <w:t xml:space="preserve">value may be set at key generation; however, some tokens may set it to a fixed initial value. Depending on the token’s security policy, this value may not be modified and/or may not be revealed if the object has its </w:t>
      </w:r>
      <w:r w:rsidRPr="008D76B4">
        <w:rPr>
          <w:rFonts w:cs="TimesNewRoman,Bold"/>
          <w:b/>
          <w:bCs/>
        </w:rPr>
        <w:t xml:space="preserve">CKA_SENSITIVE </w:t>
      </w:r>
      <w:r w:rsidRPr="008D76B4">
        <w:rPr>
          <w:rFonts w:cs="TimesNewRoman"/>
        </w:rPr>
        <w:t xml:space="preserve">attribute set to CK_TRUE or its </w:t>
      </w:r>
      <w:r w:rsidRPr="008D76B4">
        <w:rPr>
          <w:rFonts w:cs="TimesNewRoman,Bold"/>
          <w:b/>
          <w:bCs/>
        </w:rPr>
        <w:t xml:space="preserve">CKA_EXTRACTABLE </w:t>
      </w:r>
      <w:r w:rsidRPr="008D76B4">
        <w:rPr>
          <w:rFonts w:cs="TimesNewRoman"/>
        </w:rPr>
        <w:t>attribute set to CK_FALSE.</w:t>
      </w:r>
    </w:p>
    <w:p w14:paraId="26623CFF" w14:textId="77777777" w:rsidR="00CB4B80" w:rsidRPr="008D76B4" w:rsidRDefault="00CB4B80" w:rsidP="00CB4B80">
      <w:pPr>
        <w:rPr>
          <w:rFonts w:cs="TimesNewRoman"/>
        </w:rPr>
      </w:pPr>
      <w:r w:rsidRPr="008D76B4">
        <w:rPr>
          <w:rFonts w:cs="TimesNewRoman"/>
        </w:rPr>
        <w:t xml:space="preserve">The </w:t>
      </w:r>
      <w:r w:rsidRPr="008D76B4">
        <w:rPr>
          <w:rFonts w:cs="TimesNewRoman,Bold"/>
          <w:b/>
          <w:bCs/>
        </w:rPr>
        <w:t xml:space="preserve">CKA_OTP_TIME </w:t>
      </w:r>
      <w:r w:rsidRPr="008D76B4">
        <w:rPr>
          <w:rFonts w:cs="TimesNewRoman"/>
        </w:rPr>
        <w:t xml:space="preserve">value may be set at key generation; however, some tokens may set it to a fixed initial value. Depending on the token’s security policy, this value may not be modified and/or may not be revealed if the object has its </w:t>
      </w:r>
      <w:r w:rsidRPr="008D76B4">
        <w:rPr>
          <w:rFonts w:cs="TimesNewRoman,Bold"/>
          <w:b/>
          <w:bCs/>
        </w:rPr>
        <w:t xml:space="preserve">CKA_SENSITIVE </w:t>
      </w:r>
      <w:r w:rsidRPr="008D76B4">
        <w:rPr>
          <w:rFonts w:cs="TimesNewRoman"/>
        </w:rPr>
        <w:t xml:space="preserve">attribute set to CK_TRUE or its </w:t>
      </w:r>
      <w:r w:rsidRPr="008D76B4">
        <w:rPr>
          <w:rFonts w:cs="TimesNewRoman,Bold"/>
          <w:b/>
          <w:bCs/>
        </w:rPr>
        <w:t xml:space="preserve">CKA_EXTRACTABLE </w:t>
      </w:r>
      <w:r w:rsidRPr="008D76B4">
        <w:rPr>
          <w:rFonts w:cs="TimesNewRoman"/>
        </w:rPr>
        <w:t>attribute set to CK_FALSE.</w:t>
      </w:r>
    </w:p>
    <w:p w14:paraId="21CAC9BF" w14:textId="77777777" w:rsidR="00CB4B80" w:rsidRPr="008D76B4" w:rsidRDefault="00CB4B80" w:rsidP="00CB4B80">
      <w:pPr>
        <w:rPr>
          <w:rFonts w:cs="TimesNewRoman"/>
        </w:rPr>
      </w:pPr>
      <w:r w:rsidRPr="008D76B4">
        <w:rPr>
          <w:rFonts w:cs="TimesNewRoman"/>
        </w:rPr>
        <w:t>The following is a sample template for creating an ACTI secret key object:</w:t>
      </w:r>
    </w:p>
    <w:p w14:paraId="7BAA6652" w14:textId="77777777" w:rsidR="00CB4B80" w:rsidRPr="008D76B4" w:rsidRDefault="00CB4B80" w:rsidP="00CB4B80">
      <w:pPr>
        <w:pStyle w:val="CCode"/>
      </w:pPr>
      <w:r w:rsidRPr="008D76B4">
        <w:t>CK_OBJECT_CLASS class = CKO_OTP_KEY;</w:t>
      </w:r>
    </w:p>
    <w:p w14:paraId="532451FF" w14:textId="77777777" w:rsidR="00CB4B80" w:rsidRPr="008D76B4" w:rsidRDefault="00CB4B80" w:rsidP="00CB4B80">
      <w:pPr>
        <w:pStyle w:val="CCode"/>
      </w:pPr>
      <w:r w:rsidRPr="008D76B4">
        <w:t>CK_KEY_TYPE keyType = CKK_ACTI;</w:t>
      </w:r>
    </w:p>
    <w:p w14:paraId="336A875E" w14:textId="77777777" w:rsidR="00CB4B80" w:rsidRPr="008D76B4" w:rsidRDefault="00CB4B80" w:rsidP="00CB4B80">
      <w:pPr>
        <w:pStyle w:val="CCode"/>
      </w:pPr>
      <w:r w:rsidRPr="008D76B4">
        <w:t>CK_UTF8CHAR label[] = “ACTI secret key object”;</w:t>
      </w:r>
    </w:p>
    <w:p w14:paraId="18D7F1ED" w14:textId="77777777" w:rsidR="00CB4B80" w:rsidRPr="008D76B4" w:rsidRDefault="00CB4B80" w:rsidP="00CB4B80">
      <w:pPr>
        <w:pStyle w:val="CCode"/>
      </w:pPr>
      <w:r w:rsidRPr="008D76B4">
        <w:t>CK_BYTE keyId[]= {...};</w:t>
      </w:r>
    </w:p>
    <w:p w14:paraId="2F68BD3B" w14:textId="77777777" w:rsidR="00CB4B80" w:rsidRPr="008D76B4" w:rsidRDefault="00CB4B80" w:rsidP="00CB4B80">
      <w:pPr>
        <w:pStyle w:val="CCode"/>
      </w:pPr>
      <w:r w:rsidRPr="008D76B4">
        <w:t>CK_ULONG outputFormat = CK_OTP_FORMAT_DECIMAL;</w:t>
      </w:r>
    </w:p>
    <w:p w14:paraId="603059BF" w14:textId="77777777" w:rsidR="00CB4B80" w:rsidRPr="008D76B4" w:rsidRDefault="00CB4B80" w:rsidP="00CB4B80">
      <w:pPr>
        <w:pStyle w:val="CCode"/>
      </w:pPr>
      <w:r w:rsidRPr="008D76B4">
        <w:t>CK_ULONG outputLength = 6;</w:t>
      </w:r>
    </w:p>
    <w:p w14:paraId="39EFE202" w14:textId="77777777" w:rsidR="00CB4B80" w:rsidRPr="008D76B4" w:rsidRDefault="00CB4B80" w:rsidP="00CB4B80">
      <w:pPr>
        <w:pStyle w:val="CCode"/>
      </w:pPr>
      <w:r w:rsidRPr="008D76B4">
        <w:t>CK_DATE endDate = {...};</w:t>
      </w:r>
    </w:p>
    <w:p w14:paraId="42BE369A" w14:textId="77777777" w:rsidR="00CB4B80" w:rsidRPr="008D76B4" w:rsidRDefault="00CB4B80" w:rsidP="00CB4B80">
      <w:pPr>
        <w:pStyle w:val="CCode"/>
      </w:pPr>
      <w:r w:rsidRPr="008D76B4">
        <w:t>CK_BYTE counterValue[8] = {0};</w:t>
      </w:r>
    </w:p>
    <w:p w14:paraId="16417D8D" w14:textId="77777777" w:rsidR="00CB4B80" w:rsidRPr="008D76B4" w:rsidRDefault="00CB4B80" w:rsidP="00CB4B80">
      <w:pPr>
        <w:pStyle w:val="CCode"/>
      </w:pPr>
      <w:r w:rsidRPr="008D76B4">
        <w:t>CK_BYTE value[] = {...};</w:t>
      </w:r>
    </w:p>
    <w:p w14:paraId="697A4843" w14:textId="77777777" w:rsidR="00CB4B80" w:rsidRPr="008D76B4" w:rsidRDefault="00CB4B80" w:rsidP="00CB4B80">
      <w:pPr>
        <w:pStyle w:val="CCode"/>
      </w:pPr>
      <w:r w:rsidRPr="008D76B4">
        <w:t>CK_BBOOL true = CK_TRUE;</w:t>
      </w:r>
    </w:p>
    <w:p w14:paraId="13331B78" w14:textId="77777777" w:rsidR="00CB4B80" w:rsidRPr="008D76B4" w:rsidRDefault="00CB4B80" w:rsidP="00CB4B80">
      <w:pPr>
        <w:pStyle w:val="CCode"/>
      </w:pPr>
      <w:r w:rsidRPr="008D76B4">
        <w:t>CK_ATTRIBUTE template[] = {</w:t>
      </w:r>
    </w:p>
    <w:p w14:paraId="2AB17800" w14:textId="77777777" w:rsidR="00CB4B80" w:rsidRPr="008D76B4" w:rsidRDefault="00CB4B80" w:rsidP="00CB4B80">
      <w:pPr>
        <w:pStyle w:val="CCode"/>
      </w:pPr>
      <w:r w:rsidRPr="008D76B4">
        <w:tab/>
        <w:t>{CKA_CLASS, &amp;class, sizeof(class)},</w:t>
      </w:r>
    </w:p>
    <w:p w14:paraId="755574AF" w14:textId="77777777" w:rsidR="00CB4B80" w:rsidRPr="008D76B4" w:rsidRDefault="00CB4B80" w:rsidP="00CB4B80">
      <w:pPr>
        <w:pStyle w:val="CCode"/>
      </w:pPr>
      <w:r w:rsidRPr="008D76B4">
        <w:tab/>
        <w:t>{CKA_KEY_TYPE, &amp;keyType, sizeof(keyType)},</w:t>
      </w:r>
    </w:p>
    <w:p w14:paraId="6A6A51DC" w14:textId="77777777" w:rsidR="00CB4B80" w:rsidRPr="008D76B4" w:rsidRDefault="00CB4B80" w:rsidP="00CB4B80">
      <w:pPr>
        <w:pStyle w:val="CCode"/>
      </w:pPr>
      <w:r w:rsidRPr="008D76B4">
        <w:tab/>
        <w:t>{CKA_END_DATE, &amp;endDate, sizeof(endDate)},</w:t>
      </w:r>
    </w:p>
    <w:p w14:paraId="0BD36188" w14:textId="77777777" w:rsidR="00CB4B80" w:rsidRPr="008D76B4" w:rsidRDefault="00CB4B80" w:rsidP="00CB4B80">
      <w:pPr>
        <w:pStyle w:val="CCode"/>
      </w:pPr>
      <w:r w:rsidRPr="008D76B4">
        <w:tab/>
        <w:t>{CKA_TOKEN, &amp;true, sizeof(true)},</w:t>
      </w:r>
    </w:p>
    <w:p w14:paraId="47515481" w14:textId="77777777" w:rsidR="00CB4B80" w:rsidRPr="008D76B4" w:rsidRDefault="00CB4B80" w:rsidP="00CB4B80">
      <w:pPr>
        <w:pStyle w:val="CCode"/>
      </w:pPr>
      <w:r w:rsidRPr="008D76B4">
        <w:tab/>
        <w:t>{CKA_SENSITIVE, &amp;true, sizeof(true)},</w:t>
      </w:r>
    </w:p>
    <w:p w14:paraId="1623B840" w14:textId="77777777" w:rsidR="00CB4B80" w:rsidRPr="008D76B4" w:rsidRDefault="00CB4B80" w:rsidP="00CB4B80">
      <w:pPr>
        <w:pStyle w:val="CCode"/>
      </w:pPr>
      <w:r w:rsidRPr="008D76B4">
        <w:tab/>
        <w:t>{CKA_LABEL, label, sizeof(label)-1},</w:t>
      </w:r>
    </w:p>
    <w:p w14:paraId="73602B7D" w14:textId="77777777" w:rsidR="00CB4B80" w:rsidRPr="008D76B4" w:rsidRDefault="00CB4B80" w:rsidP="00CB4B80">
      <w:pPr>
        <w:pStyle w:val="CCode"/>
      </w:pPr>
      <w:r w:rsidRPr="008D76B4">
        <w:tab/>
        <w:t>{CKA_SIGN, &amp;true, sizeof(true)},</w:t>
      </w:r>
    </w:p>
    <w:p w14:paraId="4B715C1C" w14:textId="77777777" w:rsidR="00CB4B80" w:rsidRPr="008D76B4" w:rsidRDefault="00CB4B80" w:rsidP="00CB4B80">
      <w:pPr>
        <w:pStyle w:val="CCode"/>
      </w:pPr>
      <w:r w:rsidRPr="008D76B4">
        <w:tab/>
        <w:t>{CKA_VERIFY, &amp;true, sizeof(true)},</w:t>
      </w:r>
    </w:p>
    <w:p w14:paraId="56E78832" w14:textId="77777777" w:rsidR="00CB4B80" w:rsidRPr="008D76B4" w:rsidRDefault="00CB4B80" w:rsidP="00CB4B80">
      <w:pPr>
        <w:pStyle w:val="CCode"/>
      </w:pPr>
      <w:r w:rsidRPr="008D76B4">
        <w:tab/>
        <w:t>{CKA_ID, keyId, sizeof(keyId)},</w:t>
      </w:r>
    </w:p>
    <w:p w14:paraId="0B60C0D5" w14:textId="77777777" w:rsidR="00CB4B80" w:rsidRPr="008D76B4" w:rsidRDefault="00CB4B80" w:rsidP="00CB4B80">
      <w:pPr>
        <w:pStyle w:val="CCode"/>
      </w:pPr>
      <w:r w:rsidRPr="008D76B4">
        <w:tab/>
        <w:t>{CKA_OTP_FORMAT, &amp;outputFormat,</w:t>
      </w:r>
    </w:p>
    <w:p w14:paraId="19D2569D" w14:textId="77777777" w:rsidR="00CB4B80" w:rsidRPr="008D76B4" w:rsidRDefault="00CB4B80" w:rsidP="00CB4B80">
      <w:pPr>
        <w:pStyle w:val="CCode"/>
      </w:pPr>
      <w:r w:rsidRPr="008D76B4">
        <w:tab/>
        <w:t>sizeof(outputFormat)},</w:t>
      </w:r>
    </w:p>
    <w:p w14:paraId="35519775" w14:textId="77777777" w:rsidR="00CB4B80" w:rsidRPr="008D76B4" w:rsidRDefault="00CB4B80" w:rsidP="00CB4B80">
      <w:pPr>
        <w:pStyle w:val="CCode"/>
      </w:pPr>
      <w:r w:rsidRPr="008D76B4">
        <w:tab/>
        <w:t>{CKA_OTP_LENGTH, &amp;outputLength,</w:t>
      </w:r>
    </w:p>
    <w:p w14:paraId="162C35DA" w14:textId="77777777" w:rsidR="00CB4B80" w:rsidRPr="008D76B4" w:rsidRDefault="00CB4B80" w:rsidP="00CB4B80">
      <w:pPr>
        <w:pStyle w:val="CCode"/>
      </w:pPr>
      <w:r w:rsidRPr="008D76B4">
        <w:tab/>
        <w:t>sizeof(outputLength)},</w:t>
      </w:r>
    </w:p>
    <w:p w14:paraId="391AB793" w14:textId="77777777" w:rsidR="00CB4B80" w:rsidRPr="008D76B4" w:rsidRDefault="00CB4B80" w:rsidP="00CB4B80">
      <w:pPr>
        <w:pStyle w:val="CCode"/>
      </w:pPr>
      <w:r w:rsidRPr="008D76B4">
        <w:tab/>
        <w:t>{CKA_OTP_COUNTER, counterValue,</w:t>
      </w:r>
    </w:p>
    <w:p w14:paraId="510151E7" w14:textId="77777777" w:rsidR="00CB4B80" w:rsidRPr="008D76B4" w:rsidRDefault="00CB4B80" w:rsidP="00CB4B80">
      <w:pPr>
        <w:pStyle w:val="CCode"/>
      </w:pPr>
      <w:r w:rsidRPr="008D76B4">
        <w:lastRenderedPageBreak/>
        <w:tab/>
        <w:t>sizeof(counterValue)},</w:t>
      </w:r>
    </w:p>
    <w:p w14:paraId="3AAFDA0B" w14:textId="77777777" w:rsidR="00CB4B80" w:rsidRPr="008D76B4" w:rsidRDefault="00CB4B80" w:rsidP="00CB4B80">
      <w:pPr>
        <w:pStyle w:val="CCode"/>
      </w:pPr>
      <w:r w:rsidRPr="008D76B4">
        <w:tab/>
        <w:t>{CKA_VALUE, value, sizeof(value)}</w:t>
      </w:r>
    </w:p>
    <w:p w14:paraId="074CAAA5" w14:textId="77777777" w:rsidR="00CB4B80" w:rsidRPr="008D76B4" w:rsidRDefault="00CB4B80" w:rsidP="00CB4B80">
      <w:pPr>
        <w:pStyle w:val="CCode"/>
      </w:pPr>
      <w:r w:rsidRPr="008D76B4">
        <w:t>};</w:t>
      </w:r>
    </w:p>
    <w:p w14:paraId="233B3CD5" w14:textId="77777777" w:rsidR="00CB4B80" w:rsidRPr="008D76B4" w:rsidRDefault="00CB4B80">
      <w:pPr>
        <w:pStyle w:val="berschrift4"/>
        <w:numPr>
          <w:ilvl w:val="3"/>
          <w:numId w:val="2"/>
        </w:numPr>
        <w:tabs>
          <w:tab w:val="num" w:pos="864"/>
        </w:tabs>
      </w:pPr>
      <w:bookmarkStart w:id="8244" w:name="_Toc30061542"/>
      <w:bookmarkStart w:id="8245" w:name="_Toc90376795"/>
      <w:bookmarkStart w:id="8246" w:name="_Toc111203780"/>
      <w:bookmarkStart w:id="8247" w:name="_Toc148962622"/>
      <w:bookmarkStart w:id="8248" w:name="_Toc195693659"/>
      <w:r w:rsidRPr="008D76B4">
        <w:t>ACTI key generation</w:t>
      </w:r>
      <w:bookmarkEnd w:id="8244"/>
      <w:bookmarkEnd w:id="8245"/>
      <w:bookmarkEnd w:id="8246"/>
      <w:bookmarkEnd w:id="8247"/>
      <w:bookmarkEnd w:id="8248"/>
    </w:p>
    <w:p w14:paraId="32997665" w14:textId="77777777" w:rsidR="00CB4B80" w:rsidRPr="008D76B4" w:rsidRDefault="00CB4B80" w:rsidP="00CB4B80">
      <w:r w:rsidRPr="008D76B4">
        <w:t xml:space="preserve">The ACTI key generation mechanism, denoted </w:t>
      </w:r>
      <w:r w:rsidRPr="008D76B4">
        <w:rPr>
          <w:rFonts w:cs="TimesNewRoman,Bold"/>
          <w:b/>
          <w:bCs/>
        </w:rPr>
        <w:t>CKM_ACTI_KEY_GEN</w:t>
      </w:r>
      <w:r w:rsidRPr="008D76B4">
        <w:t>, is a key generation mechanism for the ACTI algorithm.</w:t>
      </w:r>
    </w:p>
    <w:p w14:paraId="445FD150" w14:textId="77777777" w:rsidR="00CB4B80" w:rsidRPr="008D76B4" w:rsidRDefault="00CB4B80" w:rsidP="00CB4B80">
      <w:pPr>
        <w:rPr>
          <w:rFonts w:cs="TimesNewRoman"/>
        </w:rPr>
      </w:pPr>
      <w:r w:rsidRPr="008D76B4">
        <w:rPr>
          <w:rFonts w:cs="TimesNewRoman"/>
        </w:rPr>
        <w:t>It does not have a parameter.</w:t>
      </w:r>
    </w:p>
    <w:p w14:paraId="2AEDD4FD" w14:textId="77777777" w:rsidR="00CB4B80" w:rsidRPr="008D76B4" w:rsidRDefault="00CB4B80" w:rsidP="00CB4B80">
      <w:pPr>
        <w:rPr>
          <w:rFonts w:cs="TimesNewRoman"/>
        </w:rPr>
      </w:pPr>
      <w:r w:rsidRPr="008D76B4">
        <w:rPr>
          <w:rFonts w:cs="TimesNewRoman"/>
        </w:rPr>
        <w:t>The mechanism generates ACTI keys with a particular set of attributes as specified in the template for the key.</w:t>
      </w:r>
    </w:p>
    <w:p w14:paraId="0110A91C" w14:textId="77777777" w:rsidR="00CB4B80" w:rsidRPr="008D76B4" w:rsidRDefault="00CB4B80" w:rsidP="00CB4B80">
      <w:pPr>
        <w:rPr>
          <w:rFonts w:cs="TimesNewRoman"/>
        </w:rPr>
      </w:pPr>
      <w:r w:rsidRPr="008D76B4">
        <w:rPr>
          <w:rFonts w:cs="TimesNewRoman"/>
        </w:rPr>
        <w:t xml:space="preserve">The mechanism contributes at least the </w:t>
      </w:r>
      <w:r w:rsidRPr="008D76B4">
        <w:rPr>
          <w:rFonts w:cs="TimesNewRoman,Bold"/>
          <w:b/>
          <w:bCs/>
        </w:rPr>
        <w:t>CKA_CLASS</w:t>
      </w:r>
      <w:r w:rsidRPr="008D76B4">
        <w:rPr>
          <w:rFonts w:cs="TimesNewRoman"/>
        </w:rPr>
        <w:t xml:space="preserve">, </w:t>
      </w:r>
      <w:r w:rsidRPr="008D76B4">
        <w:rPr>
          <w:rFonts w:cs="TimesNewRoman,Bold"/>
          <w:b/>
          <w:bCs/>
        </w:rPr>
        <w:t>CKA_KEY_TYPE</w:t>
      </w:r>
      <w:r w:rsidRPr="008D76B4">
        <w:rPr>
          <w:rFonts w:cs="TimesNewRoman"/>
        </w:rPr>
        <w:t xml:space="preserve">, </w:t>
      </w:r>
      <w:r w:rsidRPr="008D76B4">
        <w:rPr>
          <w:rFonts w:cs="TimesNewRoman,Bold"/>
          <w:b/>
          <w:bCs/>
        </w:rPr>
        <w:t xml:space="preserve">CKA_VALUE </w:t>
      </w:r>
      <w:r w:rsidRPr="008D76B4">
        <w:rPr>
          <w:rFonts w:cs="TimesNewRoman"/>
        </w:rPr>
        <w:t xml:space="preserve">and </w:t>
      </w:r>
      <w:r w:rsidRPr="008D76B4">
        <w:rPr>
          <w:rFonts w:cs="TimesNewRoman,Bold"/>
          <w:b/>
          <w:bCs/>
        </w:rPr>
        <w:t xml:space="preserve">CKA_VALUE_LEN </w:t>
      </w:r>
      <w:r w:rsidRPr="008D76B4">
        <w:rPr>
          <w:rFonts w:cs="TimesNewRoman"/>
        </w:rPr>
        <w:t>attributes to the new key. Other attributes supported by the ACTI key type may be specified in the template for the key, or else are assigned default initial values.</w:t>
      </w:r>
    </w:p>
    <w:p w14:paraId="77343750" w14:textId="77777777" w:rsidR="00CB4B80" w:rsidRPr="008D76B4" w:rsidRDefault="00CB4B80" w:rsidP="00CB4B80">
      <w:pPr>
        <w:rPr>
          <w:rFonts w:cs="TimesNewRoman"/>
        </w:rPr>
      </w:pPr>
      <w:r w:rsidRPr="008D76B4">
        <w:rPr>
          <w:rFonts w:cs="TimesNewRoman"/>
        </w:rPr>
        <w:t xml:space="preserve">For this mechanism, the </w:t>
      </w:r>
      <w:r w:rsidRPr="008D76B4">
        <w:rPr>
          <w:rFonts w:cs="TimesNewRoman,Italic"/>
          <w:i/>
          <w:iCs/>
        </w:rPr>
        <w:t xml:space="preserve">ulMinKeySize </w:t>
      </w:r>
      <w:r w:rsidRPr="008D76B4">
        <w:rPr>
          <w:rFonts w:cs="TimesNewRoman"/>
        </w:rPr>
        <w:t xml:space="preserve">and </w:t>
      </w:r>
      <w:r w:rsidRPr="008D76B4">
        <w:rPr>
          <w:rFonts w:cs="TimesNewRoman,Italic"/>
          <w:i/>
          <w:iCs/>
        </w:rPr>
        <w:t xml:space="preserve">ulMaxKeySize </w:t>
      </w:r>
      <w:r w:rsidRPr="008D76B4">
        <w:rPr>
          <w:rFonts w:cs="TimesNewRoman"/>
        </w:rPr>
        <w:t xml:space="preserve">fields of the </w:t>
      </w:r>
      <w:r w:rsidRPr="008D76B4">
        <w:rPr>
          <w:rFonts w:cs="TimesNewRoman,Bold"/>
          <w:b/>
          <w:bCs/>
        </w:rPr>
        <w:t xml:space="preserve">CK_MECHANISM_INFO </w:t>
      </w:r>
      <w:r w:rsidRPr="008D76B4">
        <w:rPr>
          <w:rFonts w:cs="TimesNewRoman"/>
        </w:rPr>
        <w:t>structure specify the supported range of ACTI key sizes, in bytes.</w:t>
      </w:r>
    </w:p>
    <w:p w14:paraId="293AF558" w14:textId="77777777" w:rsidR="00CB4B80" w:rsidRPr="008D76B4" w:rsidRDefault="00CB4B80">
      <w:pPr>
        <w:pStyle w:val="berschrift4"/>
        <w:numPr>
          <w:ilvl w:val="3"/>
          <w:numId w:val="2"/>
        </w:numPr>
        <w:tabs>
          <w:tab w:val="num" w:pos="864"/>
        </w:tabs>
      </w:pPr>
      <w:bookmarkStart w:id="8249" w:name="_Toc30061543"/>
      <w:bookmarkStart w:id="8250" w:name="_Toc90376796"/>
      <w:bookmarkStart w:id="8251" w:name="_Toc111203781"/>
      <w:bookmarkStart w:id="8252" w:name="_Toc148962623"/>
      <w:bookmarkStart w:id="8253" w:name="_Toc195693660"/>
      <w:r w:rsidRPr="008D76B4">
        <w:t>ACTI OTP generation and validation</w:t>
      </w:r>
      <w:bookmarkEnd w:id="8249"/>
      <w:bookmarkEnd w:id="8250"/>
      <w:bookmarkEnd w:id="8251"/>
      <w:bookmarkEnd w:id="8252"/>
      <w:bookmarkEnd w:id="8253"/>
    </w:p>
    <w:p w14:paraId="55E30AF5" w14:textId="77777777" w:rsidR="00CB4B80" w:rsidRPr="008D76B4" w:rsidRDefault="00CB4B80" w:rsidP="00CB4B80">
      <w:r w:rsidRPr="008D76B4">
        <w:rPr>
          <w:rFonts w:cs="TimesNewRoman,Bold"/>
          <w:b/>
          <w:bCs/>
        </w:rPr>
        <w:t xml:space="preserve">CKM_ACTI </w:t>
      </w:r>
      <w:r w:rsidRPr="008D76B4">
        <w:t>is the mechanism for the retrieval and verification of ACTI OTP values.</w:t>
      </w:r>
    </w:p>
    <w:p w14:paraId="0228389E" w14:textId="77777777" w:rsidR="00CB4B80" w:rsidRPr="008D76B4" w:rsidRDefault="00CB4B80" w:rsidP="00CB4B80">
      <w:r w:rsidRPr="008D76B4">
        <w:t xml:space="preserve">The mechanism takes a pointer to a </w:t>
      </w:r>
      <w:r w:rsidRPr="008D76B4">
        <w:rPr>
          <w:rFonts w:cs="TimesNewRoman,Bold"/>
          <w:b/>
          <w:bCs/>
        </w:rPr>
        <w:t xml:space="preserve">CK_OTP_PARAMS </w:t>
      </w:r>
      <w:r w:rsidRPr="008D76B4">
        <w:t>structure as a parameter.</w:t>
      </w:r>
    </w:p>
    <w:p w14:paraId="5C10B02E" w14:textId="77777777" w:rsidR="00CB4B80" w:rsidRPr="008D76B4" w:rsidRDefault="00CB4B80" w:rsidP="00CB4B80">
      <w:r w:rsidRPr="008D76B4">
        <w:t>When signing or verifying using the</w:t>
      </w:r>
      <w:r w:rsidRPr="008D76B4">
        <w:rPr>
          <w:rFonts w:cs="TimesNewRoman,Bold"/>
          <w:b/>
          <w:bCs/>
        </w:rPr>
        <w:t xml:space="preserve"> CKM_ACTI </w:t>
      </w:r>
      <w:r w:rsidRPr="008D76B4">
        <w:t xml:space="preserve">mechanism, </w:t>
      </w:r>
      <w:r w:rsidRPr="008D76B4">
        <w:rPr>
          <w:rFonts w:cs="TimesNewRoman,Italic"/>
          <w:i/>
          <w:iCs/>
        </w:rPr>
        <w:t xml:space="preserve">pData </w:t>
      </w:r>
      <w:r w:rsidRPr="008D76B4">
        <w:t xml:space="preserve">shall be set to NULL_PTR and </w:t>
      </w:r>
      <w:r w:rsidRPr="008D76B4">
        <w:rPr>
          <w:rFonts w:cs="TimesNewRoman,Italic"/>
          <w:i/>
          <w:iCs/>
        </w:rPr>
        <w:t xml:space="preserve">ulDataLen </w:t>
      </w:r>
      <w:r w:rsidRPr="008D76B4">
        <w:t>shall be set to 0.</w:t>
      </w:r>
    </w:p>
    <w:p w14:paraId="0743CA0E" w14:textId="77777777" w:rsidR="00CB4B80" w:rsidRPr="008D76B4" w:rsidRDefault="00CB4B80" w:rsidP="00CB4B80">
      <w:r w:rsidRPr="008D76B4">
        <w:t xml:space="preserve">When verifying an OTP value using the </w:t>
      </w:r>
      <w:r w:rsidRPr="008D76B4">
        <w:rPr>
          <w:rFonts w:cs="TimesNewRoman,Bold"/>
          <w:b/>
          <w:bCs/>
        </w:rPr>
        <w:t xml:space="preserve">CKM_ACTI </w:t>
      </w:r>
      <w:r w:rsidRPr="008D76B4">
        <w:t xml:space="preserve">mechanism, </w:t>
      </w:r>
      <w:r w:rsidRPr="008D76B4">
        <w:rPr>
          <w:rFonts w:cs="TimesNewRoman,Italic"/>
          <w:i/>
          <w:iCs/>
        </w:rPr>
        <w:t xml:space="preserve">pSignature </w:t>
      </w:r>
      <w:r w:rsidRPr="008D76B4">
        <w:t xml:space="preserve">shall be set to the OTP value itself, e.g. the value of the </w:t>
      </w:r>
      <w:r w:rsidRPr="008D76B4">
        <w:rPr>
          <w:rFonts w:cs="TimesNewRoman,Bold"/>
          <w:b/>
          <w:bCs/>
        </w:rPr>
        <w:t xml:space="preserve">CK_OTP_VALUE </w:t>
      </w:r>
      <w:r w:rsidRPr="008D76B4">
        <w:t xml:space="preserve">component of a </w:t>
      </w:r>
      <w:r w:rsidRPr="008D76B4">
        <w:rPr>
          <w:rFonts w:cs="TimesNewRoman,Bold"/>
          <w:b/>
          <w:bCs/>
        </w:rPr>
        <w:t xml:space="preserve">CK_OTP_PARAM </w:t>
      </w:r>
      <w:r w:rsidRPr="008D76B4">
        <w:t xml:space="preserve">structure in the case of an earlier call to </w:t>
      </w:r>
      <w:r w:rsidRPr="008D76B4">
        <w:rPr>
          <w:rFonts w:cs="TimesNewRoman,Bold"/>
          <w:b/>
          <w:bCs/>
        </w:rPr>
        <w:t>C_Sign</w:t>
      </w:r>
      <w:r w:rsidRPr="008D76B4">
        <w:t>.</w:t>
      </w:r>
    </w:p>
    <w:p w14:paraId="4EAB306F" w14:textId="77777777" w:rsidR="00CB4B80" w:rsidRPr="008D76B4" w:rsidRDefault="00CB4B80">
      <w:pPr>
        <w:pStyle w:val="berschrift2"/>
        <w:numPr>
          <w:ilvl w:val="1"/>
          <w:numId w:val="2"/>
        </w:numPr>
        <w:tabs>
          <w:tab w:val="num" w:pos="576"/>
        </w:tabs>
      </w:pPr>
      <w:bookmarkStart w:id="8254" w:name="_Toc228894885"/>
      <w:bookmarkStart w:id="8255" w:name="_Toc228807438"/>
      <w:bookmarkStart w:id="8256" w:name="_Toc122340262"/>
      <w:bookmarkStart w:id="8257" w:name="_Toc370634665"/>
      <w:bookmarkStart w:id="8258" w:name="_Toc391471378"/>
      <w:bookmarkStart w:id="8259" w:name="_Toc395188016"/>
      <w:bookmarkStart w:id="8260" w:name="_Toc416960262"/>
      <w:bookmarkStart w:id="8261" w:name="_Toc8118568"/>
      <w:bookmarkStart w:id="8262" w:name="_Toc30061544"/>
      <w:bookmarkStart w:id="8263" w:name="_Toc90376797"/>
      <w:bookmarkStart w:id="8264" w:name="_Toc111203782"/>
      <w:bookmarkStart w:id="8265" w:name="_Toc148962624"/>
      <w:bookmarkStart w:id="8266" w:name="_Toc195693661"/>
      <w:bookmarkEnd w:id="8120"/>
      <w:bookmarkEnd w:id="8121"/>
      <w:bookmarkEnd w:id="8122"/>
      <w:bookmarkEnd w:id="8123"/>
      <w:bookmarkEnd w:id="8124"/>
      <w:bookmarkEnd w:id="8125"/>
      <w:r w:rsidRPr="008D76B4">
        <w:lastRenderedPageBreak/>
        <w:t>CT-KIP</w:t>
      </w:r>
      <w:bookmarkEnd w:id="8254"/>
      <w:bookmarkEnd w:id="8255"/>
      <w:bookmarkEnd w:id="8256"/>
      <w:bookmarkEnd w:id="8257"/>
      <w:bookmarkEnd w:id="8258"/>
      <w:bookmarkEnd w:id="8259"/>
      <w:bookmarkEnd w:id="8260"/>
      <w:bookmarkEnd w:id="8261"/>
      <w:bookmarkEnd w:id="8262"/>
      <w:bookmarkEnd w:id="8263"/>
      <w:bookmarkEnd w:id="8264"/>
      <w:bookmarkEnd w:id="8265"/>
      <w:bookmarkEnd w:id="8266"/>
    </w:p>
    <w:p w14:paraId="186DF8C1" w14:textId="77777777" w:rsidR="00CB4B80" w:rsidRPr="008D76B4" w:rsidRDefault="00CB4B80">
      <w:pPr>
        <w:pStyle w:val="berschrift3"/>
        <w:numPr>
          <w:ilvl w:val="2"/>
          <w:numId w:val="2"/>
        </w:numPr>
        <w:tabs>
          <w:tab w:val="num" w:pos="720"/>
        </w:tabs>
      </w:pPr>
      <w:bookmarkStart w:id="8267" w:name="_Toc228894886"/>
      <w:bookmarkStart w:id="8268" w:name="_Toc228807439"/>
      <w:bookmarkStart w:id="8269" w:name="_Toc122340260"/>
      <w:bookmarkStart w:id="8270" w:name="_Toc370634666"/>
      <w:bookmarkStart w:id="8271" w:name="_Toc391471379"/>
      <w:bookmarkStart w:id="8272" w:name="_Toc395188017"/>
      <w:bookmarkStart w:id="8273" w:name="_Toc416960263"/>
      <w:bookmarkStart w:id="8274" w:name="_Toc8118569"/>
      <w:bookmarkStart w:id="8275" w:name="_Toc30061545"/>
      <w:bookmarkStart w:id="8276" w:name="_Toc90376798"/>
      <w:bookmarkStart w:id="8277" w:name="_Toc111203783"/>
      <w:bookmarkStart w:id="8278" w:name="_Toc148962625"/>
      <w:bookmarkStart w:id="8279" w:name="_Toc195693662"/>
      <w:bookmarkStart w:id="8280" w:name="_Ref94434902"/>
      <w:bookmarkStart w:id="8281" w:name="_Ref122504970"/>
      <w:bookmarkStart w:id="8282" w:name="_Toc122340261"/>
      <w:bookmarkStart w:id="8283" w:name="_Toc122340263"/>
      <w:r w:rsidRPr="008D76B4">
        <w:t>Principles of Operation</w:t>
      </w:r>
      <w:bookmarkEnd w:id="8267"/>
      <w:bookmarkEnd w:id="8268"/>
      <w:bookmarkEnd w:id="8269"/>
      <w:bookmarkEnd w:id="8270"/>
      <w:bookmarkEnd w:id="8271"/>
      <w:bookmarkEnd w:id="8272"/>
      <w:bookmarkEnd w:id="8273"/>
      <w:bookmarkEnd w:id="8274"/>
      <w:bookmarkEnd w:id="8275"/>
      <w:bookmarkEnd w:id="8276"/>
      <w:bookmarkEnd w:id="8277"/>
      <w:bookmarkEnd w:id="8278"/>
      <w:bookmarkEnd w:id="8279"/>
    </w:p>
    <w:p w14:paraId="4DECC334"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8D76B4">
        <w:rPr>
          <w:noProof/>
          <w:lang w:val="en-AU" w:eastAsia="en-AU"/>
        </w:rPr>
        <w:drawing>
          <wp:inline distT="0" distB="0" distL="0" distR="0" wp14:anchorId="48687AF8" wp14:editId="6B425076">
            <wp:extent cx="4682490" cy="3901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682490" cy="3901440"/>
                    </a:xfrm>
                    <a:prstGeom prst="rect">
                      <a:avLst/>
                    </a:prstGeom>
                    <a:noFill/>
                    <a:ln>
                      <a:noFill/>
                    </a:ln>
                  </pic:spPr>
                </pic:pic>
              </a:graphicData>
            </a:graphic>
          </wp:inline>
        </w:drawing>
      </w:r>
    </w:p>
    <w:p w14:paraId="0F09797C" w14:textId="2464753C" w:rsidR="00CB4B80" w:rsidRPr="008D76B4" w:rsidRDefault="00CB4B80" w:rsidP="00FE6BCC">
      <w:pPr>
        <w:pStyle w:val="Beschriftung"/>
      </w:pPr>
      <w:bookmarkStart w:id="8284" w:name="_Ref4479174"/>
      <w:r w:rsidRPr="008D76B4">
        <w:t xml:space="preserve">Figure </w:t>
      </w:r>
      <w:r w:rsidR="00BF39C3">
        <w:fldChar w:fldCharType="begin"/>
      </w:r>
      <w:r w:rsidR="00BF39C3">
        <w:instrText xml:space="preserve"> SEQ Figure \* ARABIC </w:instrText>
      </w:r>
      <w:r w:rsidR="00BF39C3">
        <w:fldChar w:fldCharType="separate"/>
      </w:r>
      <w:r w:rsidR="004C22D6">
        <w:rPr>
          <w:noProof/>
        </w:rPr>
        <w:t>5</w:t>
      </w:r>
      <w:r w:rsidR="00BF39C3">
        <w:rPr>
          <w:noProof/>
        </w:rPr>
        <w:fldChar w:fldCharType="end"/>
      </w:r>
      <w:bookmarkEnd w:id="8284"/>
      <w:r w:rsidRPr="008D76B4">
        <w:t>: PKCS #11 and CT-KIP integration</w:t>
      </w:r>
    </w:p>
    <w:p w14:paraId="79864A7B" w14:textId="12051728" w:rsidR="00CB4B80" w:rsidRPr="008D76B4" w:rsidRDefault="00CB4B80" w:rsidP="00CB4B80">
      <w:r w:rsidRPr="008D76B4">
        <w:fldChar w:fldCharType="begin"/>
      </w:r>
      <w:r w:rsidRPr="008D76B4">
        <w:instrText xml:space="preserve"> REF _Ref4479174 \h </w:instrText>
      </w:r>
      <w:r w:rsidRPr="008D76B4">
        <w:fldChar w:fldCharType="separate"/>
      </w:r>
      <w:r w:rsidR="004C22D6" w:rsidRPr="008D76B4">
        <w:t xml:space="preserve">Figure </w:t>
      </w:r>
      <w:r w:rsidR="004C22D6">
        <w:rPr>
          <w:noProof/>
        </w:rPr>
        <w:t>5</w:t>
      </w:r>
      <w:r w:rsidRPr="008D76B4">
        <w:fldChar w:fldCharType="end"/>
      </w:r>
      <w:r w:rsidRPr="008D76B4">
        <w:t xml:space="preserve"> shows an integration of PKCS #11 into an application that generates cryptographic keys through the use of CT-KIP. The application invokes </w:t>
      </w:r>
      <w:r w:rsidRPr="008D76B4">
        <w:rPr>
          <w:b/>
          <w:bCs/>
        </w:rPr>
        <w:t>C_DeriveKey</w:t>
      </w:r>
      <w:r w:rsidRPr="008D76B4">
        <w:t xml:space="preserve"> to derive a key of a particular type on the token. The key may subsequently be used as a basis to e.g., generate one-time password values. The application communicates with a CT-KIP server that participates in the key derivation and stores a copy of the key in its database. The key is transferred to the server in wrapped form, after a call to </w:t>
      </w:r>
      <w:r w:rsidRPr="008D76B4">
        <w:rPr>
          <w:b/>
        </w:rPr>
        <w:t>C_WrapKey</w:t>
      </w:r>
      <w:r w:rsidRPr="008D76B4">
        <w:t xml:space="preserve">. The server authenticates itself to the client and the client verifies the authentication by calls to </w:t>
      </w:r>
      <w:r w:rsidRPr="008D76B4">
        <w:rPr>
          <w:b/>
        </w:rPr>
        <w:t>C_Verify</w:t>
      </w:r>
      <w:r w:rsidRPr="008D76B4">
        <w:t>.</w:t>
      </w:r>
    </w:p>
    <w:p w14:paraId="2FE458FB" w14:textId="77777777" w:rsidR="00CB4B80" w:rsidRPr="008D76B4" w:rsidRDefault="00CB4B80">
      <w:pPr>
        <w:pStyle w:val="berschrift3"/>
        <w:numPr>
          <w:ilvl w:val="2"/>
          <w:numId w:val="2"/>
        </w:numPr>
        <w:tabs>
          <w:tab w:val="num" w:pos="720"/>
        </w:tabs>
      </w:pPr>
      <w:bookmarkStart w:id="8285" w:name="_Toc228894887"/>
      <w:bookmarkStart w:id="8286" w:name="_Toc228807440"/>
      <w:bookmarkStart w:id="8287" w:name="_Toc370634667"/>
      <w:bookmarkStart w:id="8288" w:name="_Toc391471380"/>
      <w:bookmarkStart w:id="8289" w:name="_Toc395188018"/>
      <w:bookmarkStart w:id="8290" w:name="_Toc416960264"/>
      <w:bookmarkStart w:id="8291" w:name="_Toc8118570"/>
      <w:bookmarkStart w:id="8292" w:name="_Toc30061546"/>
      <w:bookmarkStart w:id="8293" w:name="_Toc90376799"/>
      <w:bookmarkStart w:id="8294" w:name="_Toc111203784"/>
      <w:bookmarkStart w:id="8295" w:name="_Toc148962626"/>
      <w:bookmarkStart w:id="8296" w:name="_Toc195693663"/>
      <w:bookmarkEnd w:id="8280"/>
      <w:r w:rsidRPr="008D76B4">
        <w:t>Mechanisms</w:t>
      </w:r>
      <w:bookmarkEnd w:id="8281"/>
      <w:bookmarkEnd w:id="8282"/>
      <w:bookmarkEnd w:id="8285"/>
      <w:bookmarkEnd w:id="8286"/>
      <w:bookmarkEnd w:id="8287"/>
      <w:bookmarkEnd w:id="8288"/>
      <w:bookmarkEnd w:id="8289"/>
      <w:bookmarkEnd w:id="8290"/>
      <w:bookmarkEnd w:id="8291"/>
      <w:bookmarkEnd w:id="8292"/>
      <w:bookmarkEnd w:id="8293"/>
      <w:bookmarkEnd w:id="8294"/>
      <w:bookmarkEnd w:id="8295"/>
      <w:bookmarkEnd w:id="8296"/>
    </w:p>
    <w:p w14:paraId="6636583E" w14:textId="0711B6E9" w:rsidR="00CB4B80" w:rsidRPr="008D76B4" w:rsidRDefault="00CB4B80" w:rsidP="00CB4B80">
      <w:r w:rsidRPr="008D76B4">
        <w:t>The following table shows, for the mechanisms defined in this document, their support by different cryptographic operations</w:t>
      </w:r>
      <w:r w:rsidR="00943702">
        <w:t xml:space="preserve">. </w:t>
      </w:r>
      <w:r w:rsidRPr="008D76B4">
        <w:t>For any particular token, of course, a particular operation may well support only a subset of the mechanisms listed</w:t>
      </w:r>
      <w:r w:rsidR="00943702">
        <w:t xml:space="preserve">. </w:t>
      </w:r>
      <w:r w:rsidRPr="008D76B4">
        <w:t>There is also no guarantee that a token that supports one mechanism for some operation supports any other mechanism for any other operation (or even supports that same mechanism for any other operation).</w:t>
      </w:r>
    </w:p>
    <w:p w14:paraId="4DE4322B" w14:textId="67D3BBAE" w:rsidR="00CB4B80" w:rsidRPr="008D76B4" w:rsidRDefault="00CB4B80" w:rsidP="00FE6BCC">
      <w:pPr>
        <w:pStyle w:val="Beschriftung"/>
      </w:pPr>
      <w:bookmarkStart w:id="8297" w:name="_Toc228807578"/>
      <w:bookmarkStart w:id="8298" w:name="_Toc25853562"/>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35</w:t>
      </w:r>
      <w:r w:rsidRPr="008D76B4">
        <w:rPr>
          <w:szCs w:val="18"/>
        </w:rPr>
        <w:fldChar w:fldCharType="end"/>
      </w:r>
      <w:r w:rsidR="00D259A1">
        <w:t>,</w:t>
      </w:r>
      <w:r w:rsidR="00D259A1" w:rsidRPr="008D76B4">
        <w:t xml:space="preserve"> </w:t>
      </w:r>
      <w:r w:rsidRPr="008D76B4">
        <w:t>CT-KIP Mechanisms vs. applicable functions</w:t>
      </w:r>
      <w:bookmarkEnd w:id="8297"/>
      <w:bookmarkEnd w:id="8298"/>
    </w:p>
    <w:tbl>
      <w:tblPr>
        <w:tblW w:w="0" w:type="auto"/>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3050"/>
        <w:gridCol w:w="786"/>
        <w:gridCol w:w="787"/>
        <w:gridCol w:w="787"/>
        <w:gridCol w:w="787"/>
        <w:gridCol w:w="787"/>
        <w:gridCol w:w="787"/>
        <w:gridCol w:w="787"/>
        <w:gridCol w:w="787"/>
      </w:tblGrid>
      <w:tr w:rsidR="0032651F" w:rsidRPr="008D76B4" w14:paraId="0E309C6D" w14:textId="7B4A22AF" w:rsidTr="006704BF">
        <w:trPr>
          <w:tblHeader/>
        </w:trPr>
        <w:tc>
          <w:tcPr>
            <w:tcW w:w="3050" w:type="dxa"/>
            <w:tcBorders>
              <w:top w:val="single" w:sz="12" w:space="0" w:color="000000"/>
              <w:left w:val="single" w:sz="12" w:space="0" w:color="000000"/>
              <w:bottom w:val="nil"/>
              <w:right w:val="single" w:sz="6" w:space="0" w:color="000000"/>
            </w:tcBorders>
          </w:tcPr>
          <w:p w14:paraId="466567D3" w14:textId="77777777" w:rsidR="006704BF" w:rsidRPr="008D76B4" w:rsidRDefault="006704BF" w:rsidP="00CD68D4">
            <w:pPr>
              <w:pStyle w:val="TableSmallFont"/>
              <w:jc w:val="left"/>
              <w:rPr>
                <w:rFonts w:ascii="Arial" w:hAnsi="Arial" w:cs="Arial"/>
                <w:sz w:val="20"/>
              </w:rPr>
            </w:pPr>
          </w:p>
        </w:tc>
        <w:tc>
          <w:tcPr>
            <w:tcW w:w="6295" w:type="dxa"/>
            <w:gridSpan w:val="8"/>
            <w:tcBorders>
              <w:top w:val="single" w:sz="12" w:space="0" w:color="000000"/>
              <w:left w:val="single" w:sz="6" w:space="0" w:color="000000"/>
              <w:bottom w:val="single" w:sz="6" w:space="0" w:color="000000"/>
              <w:right w:val="single" w:sz="12" w:space="0" w:color="000000"/>
            </w:tcBorders>
            <w:hideMark/>
          </w:tcPr>
          <w:p w14:paraId="66218982" w14:textId="00183B43" w:rsidR="006704BF" w:rsidRPr="008D76B4" w:rsidRDefault="006704BF" w:rsidP="00CD68D4">
            <w:pPr>
              <w:pStyle w:val="TableSmallFont"/>
              <w:rPr>
                <w:rFonts w:ascii="Arial" w:hAnsi="Arial" w:cs="Arial"/>
                <w:b/>
                <w:sz w:val="20"/>
              </w:rPr>
            </w:pPr>
            <w:r w:rsidRPr="008D76B4">
              <w:rPr>
                <w:rFonts w:ascii="Arial" w:hAnsi="Arial" w:cs="Arial"/>
                <w:b/>
                <w:sz w:val="20"/>
              </w:rPr>
              <w:t>Functions</w:t>
            </w:r>
          </w:p>
        </w:tc>
      </w:tr>
      <w:tr w:rsidR="0032651F" w:rsidRPr="008D76B4" w14:paraId="247A92E3" w14:textId="2FA53CD5" w:rsidTr="006704BF">
        <w:trPr>
          <w:tblHeader/>
        </w:trPr>
        <w:tc>
          <w:tcPr>
            <w:tcW w:w="3050" w:type="dxa"/>
            <w:tcBorders>
              <w:top w:val="nil"/>
              <w:left w:val="single" w:sz="12" w:space="0" w:color="000000"/>
              <w:bottom w:val="single" w:sz="6" w:space="0" w:color="000000"/>
              <w:right w:val="single" w:sz="6" w:space="0" w:color="000000"/>
            </w:tcBorders>
          </w:tcPr>
          <w:p w14:paraId="79EDB200" w14:textId="77777777" w:rsidR="006704BF" w:rsidRPr="008D76B4" w:rsidRDefault="006704BF" w:rsidP="00CD68D4">
            <w:pPr>
              <w:pStyle w:val="TableSmallFont"/>
              <w:jc w:val="left"/>
              <w:rPr>
                <w:rFonts w:ascii="Arial" w:hAnsi="Arial" w:cs="Arial"/>
                <w:b/>
                <w:sz w:val="20"/>
              </w:rPr>
            </w:pPr>
          </w:p>
          <w:p w14:paraId="2ED290E1" w14:textId="77777777" w:rsidR="006704BF" w:rsidRPr="008D76B4" w:rsidRDefault="006704BF" w:rsidP="00CD68D4">
            <w:pPr>
              <w:pStyle w:val="TableSmallFont"/>
              <w:jc w:val="left"/>
              <w:rPr>
                <w:rFonts w:ascii="Arial" w:hAnsi="Arial" w:cs="Arial"/>
                <w:b/>
                <w:sz w:val="20"/>
              </w:rPr>
            </w:pPr>
            <w:r w:rsidRPr="008D76B4">
              <w:rPr>
                <w:rFonts w:ascii="Arial" w:hAnsi="Arial" w:cs="Arial"/>
                <w:b/>
                <w:sz w:val="20"/>
              </w:rPr>
              <w:t>Mechanism</w:t>
            </w:r>
          </w:p>
        </w:tc>
        <w:tc>
          <w:tcPr>
            <w:tcW w:w="786" w:type="dxa"/>
            <w:tcBorders>
              <w:top w:val="single" w:sz="6" w:space="0" w:color="000000"/>
              <w:left w:val="single" w:sz="6" w:space="0" w:color="000000"/>
              <w:bottom w:val="single" w:sz="6" w:space="0" w:color="000000"/>
              <w:right w:val="single" w:sz="6" w:space="0" w:color="000000"/>
            </w:tcBorders>
            <w:hideMark/>
          </w:tcPr>
          <w:p w14:paraId="5F0CCA59" w14:textId="77777777" w:rsidR="006704BF" w:rsidRPr="008D76B4" w:rsidRDefault="006704BF" w:rsidP="00CD68D4">
            <w:pPr>
              <w:pStyle w:val="TableSmallFont"/>
              <w:rPr>
                <w:rFonts w:ascii="Arial" w:hAnsi="Arial" w:cs="Arial"/>
                <w:b/>
                <w:sz w:val="20"/>
              </w:rPr>
            </w:pPr>
            <w:r w:rsidRPr="008D76B4">
              <w:rPr>
                <w:rFonts w:ascii="Arial" w:hAnsi="Arial" w:cs="Arial"/>
                <w:b/>
                <w:sz w:val="20"/>
              </w:rPr>
              <w:t>Encrypt</w:t>
            </w:r>
          </w:p>
          <w:p w14:paraId="08BBA488" w14:textId="77777777" w:rsidR="006704BF" w:rsidRPr="008D76B4" w:rsidRDefault="006704BF" w:rsidP="00CD68D4">
            <w:pPr>
              <w:pStyle w:val="TableSmallFont"/>
              <w:rPr>
                <w:rFonts w:ascii="Arial" w:hAnsi="Arial" w:cs="Arial"/>
                <w:b/>
                <w:sz w:val="20"/>
              </w:rPr>
            </w:pPr>
            <w:r w:rsidRPr="008D76B4">
              <w:rPr>
                <w:rFonts w:ascii="Arial" w:hAnsi="Arial" w:cs="Arial"/>
                <w:b/>
                <w:sz w:val="20"/>
              </w:rPr>
              <w:t>&amp;</w:t>
            </w:r>
          </w:p>
          <w:p w14:paraId="21A3B3F9" w14:textId="77777777" w:rsidR="006704BF" w:rsidRPr="008D76B4" w:rsidRDefault="006704BF" w:rsidP="00CD68D4">
            <w:pPr>
              <w:pStyle w:val="TableSmallFont"/>
              <w:rPr>
                <w:rFonts w:ascii="Arial" w:hAnsi="Arial" w:cs="Arial"/>
                <w:b/>
                <w:sz w:val="20"/>
              </w:rPr>
            </w:pPr>
            <w:r w:rsidRPr="008D76B4">
              <w:rPr>
                <w:rFonts w:ascii="Arial" w:hAnsi="Arial" w:cs="Arial"/>
                <w:b/>
                <w:sz w:val="20"/>
              </w:rPr>
              <w:t>Decrypt</w:t>
            </w:r>
          </w:p>
        </w:tc>
        <w:tc>
          <w:tcPr>
            <w:tcW w:w="787" w:type="dxa"/>
            <w:tcBorders>
              <w:top w:val="single" w:sz="6" w:space="0" w:color="000000"/>
              <w:left w:val="single" w:sz="6" w:space="0" w:color="000000"/>
              <w:bottom w:val="single" w:sz="6" w:space="0" w:color="000000"/>
              <w:right w:val="single" w:sz="6" w:space="0" w:color="000000"/>
            </w:tcBorders>
            <w:hideMark/>
          </w:tcPr>
          <w:p w14:paraId="203C24A3" w14:textId="77777777" w:rsidR="006704BF" w:rsidRPr="008D76B4" w:rsidRDefault="006704BF" w:rsidP="00CD68D4">
            <w:pPr>
              <w:pStyle w:val="TableSmallFont"/>
              <w:rPr>
                <w:rFonts w:ascii="Arial" w:hAnsi="Arial" w:cs="Arial"/>
                <w:b/>
                <w:sz w:val="20"/>
              </w:rPr>
            </w:pPr>
            <w:r w:rsidRPr="008D76B4">
              <w:rPr>
                <w:rFonts w:ascii="Arial" w:hAnsi="Arial" w:cs="Arial"/>
                <w:b/>
                <w:sz w:val="20"/>
              </w:rPr>
              <w:t>Sign</w:t>
            </w:r>
          </w:p>
          <w:p w14:paraId="3E563823" w14:textId="77777777" w:rsidR="006704BF" w:rsidRPr="008D76B4" w:rsidRDefault="006704BF" w:rsidP="00CD68D4">
            <w:pPr>
              <w:pStyle w:val="TableSmallFont"/>
              <w:rPr>
                <w:rFonts w:ascii="Arial" w:hAnsi="Arial" w:cs="Arial"/>
                <w:b/>
                <w:sz w:val="20"/>
              </w:rPr>
            </w:pPr>
            <w:r w:rsidRPr="008D76B4">
              <w:rPr>
                <w:rFonts w:ascii="Arial" w:hAnsi="Arial" w:cs="Arial"/>
                <w:b/>
                <w:sz w:val="20"/>
              </w:rPr>
              <w:t>&amp;</w:t>
            </w:r>
          </w:p>
          <w:p w14:paraId="0CB47607" w14:textId="77777777" w:rsidR="006704BF" w:rsidRPr="008D76B4" w:rsidRDefault="006704BF" w:rsidP="00CD68D4">
            <w:pPr>
              <w:pStyle w:val="TableSmallFont"/>
              <w:rPr>
                <w:rFonts w:ascii="Arial" w:hAnsi="Arial" w:cs="Arial"/>
                <w:b/>
                <w:sz w:val="20"/>
              </w:rPr>
            </w:pPr>
            <w:r w:rsidRPr="008D76B4">
              <w:rPr>
                <w:rFonts w:ascii="Arial" w:hAnsi="Arial" w:cs="Arial"/>
                <w:b/>
                <w:sz w:val="20"/>
              </w:rPr>
              <w:t>Verify</w:t>
            </w:r>
          </w:p>
        </w:tc>
        <w:tc>
          <w:tcPr>
            <w:tcW w:w="787" w:type="dxa"/>
            <w:tcBorders>
              <w:top w:val="single" w:sz="6" w:space="0" w:color="000000"/>
              <w:left w:val="single" w:sz="6" w:space="0" w:color="000000"/>
              <w:bottom w:val="single" w:sz="6" w:space="0" w:color="000000"/>
              <w:right w:val="single" w:sz="6" w:space="0" w:color="000000"/>
            </w:tcBorders>
            <w:hideMark/>
          </w:tcPr>
          <w:p w14:paraId="518E8670" w14:textId="1C19F2DD"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63C845BC"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6B6F3D2D" w14:textId="6CB1FED6" w:rsidR="006704BF" w:rsidRPr="008D76B4" w:rsidRDefault="003E68AB" w:rsidP="00CD68D4">
            <w:pPr>
              <w:pStyle w:val="TableSmallFont"/>
              <w:rPr>
                <w:rFonts w:ascii="Arial" w:hAnsi="Arial" w:cs="Arial"/>
                <w:b/>
                <w:sz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87" w:type="dxa"/>
            <w:tcBorders>
              <w:top w:val="single" w:sz="6" w:space="0" w:color="000000"/>
              <w:left w:val="single" w:sz="6" w:space="0" w:color="000000"/>
              <w:bottom w:val="single" w:sz="6" w:space="0" w:color="000000"/>
              <w:right w:val="single" w:sz="6" w:space="0" w:color="000000"/>
            </w:tcBorders>
          </w:tcPr>
          <w:p w14:paraId="258AD592" w14:textId="77777777" w:rsidR="006704BF" w:rsidRPr="008D76B4" w:rsidRDefault="006704BF" w:rsidP="00CD68D4">
            <w:pPr>
              <w:pStyle w:val="TableSmallFont"/>
              <w:rPr>
                <w:rFonts w:ascii="Arial" w:hAnsi="Arial" w:cs="Arial"/>
                <w:b/>
                <w:sz w:val="20"/>
              </w:rPr>
            </w:pPr>
          </w:p>
          <w:p w14:paraId="5A2FFD02" w14:textId="77777777" w:rsidR="006704BF" w:rsidRPr="008D76B4" w:rsidRDefault="006704BF" w:rsidP="00CD68D4">
            <w:pPr>
              <w:pStyle w:val="TableSmallFont"/>
              <w:rPr>
                <w:rFonts w:ascii="Arial" w:hAnsi="Arial" w:cs="Arial"/>
                <w:b/>
                <w:sz w:val="20"/>
              </w:rPr>
            </w:pPr>
            <w:r w:rsidRPr="008D76B4">
              <w:rPr>
                <w:rFonts w:ascii="Arial" w:hAnsi="Arial" w:cs="Arial"/>
                <w:b/>
                <w:sz w:val="20"/>
              </w:rPr>
              <w:t>Digest</w:t>
            </w:r>
          </w:p>
        </w:tc>
        <w:tc>
          <w:tcPr>
            <w:tcW w:w="787" w:type="dxa"/>
            <w:tcBorders>
              <w:top w:val="single" w:sz="6" w:space="0" w:color="000000"/>
              <w:left w:val="single" w:sz="6" w:space="0" w:color="000000"/>
              <w:bottom w:val="single" w:sz="6" w:space="0" w:color="000000"/>
              <w:right w:val="single" w:sz="6" w:space="0" w:color="000000"/>
            </w:tcBorders>
            <w:hideMark/>
          </w:tcPr>
          <w:p w14:paraId="7E0A0DB0" w14:textId="77777777" w:rsidR="006704BF" w:rsidRPr="008D76B4" w:rsidRDefault="006704BF" w:rsidP="00CD68D4">
            <w:pPr>
              <w:pStyle w:val="TableSmallFont"/>
              <w:rPr>
                <w:rFonts w:ascii="Arial" w:hAnsi="Arial" w:cs="Arial"/>
                <w:b/>
                <w:sz w:val="20"/>
              </w:rPr>
            </w:pPr>
            <w:r w:rsidRPr="008D76B4">
              <w:rPr>
                <w:rFonts w:ascii="Arial" w:hAnsi="Arial" w:cs="Arial"/>
                <w:b/>
                <w:sz w:val="20"/>
              </w:rPr>
              <w:t>Gen.</w:t>
            </w:r>
          </w:p>
          <w:p w14:paraId="62BC2294" w14:textId="77777777" w:rsidR="006704BF" w:rsidRPr="008D76B4" w:rsidRDefault="006704BF" w:rsidP="00CD68D4">
            <w:pPr>
              <w:pStyle w:val="TableSmallFont"/>
              <w:rPr>
                <w:rFonts w:ascii="Arial" w:hAnsi="Arial" w:cs="Arial"/>
                <w:b/>
                <w:sz w:val="20"/>
              </w:rPr>
            </w:pPr>
            <w:r w:rsidRPr="008D76B4">
              <w:rPr>
                <w:rFonts w:ascii="Arial" w:hAnsi="Arial" w:cs="Arial"/>
                <w:b/>
                <w:sz w:val="20"/>
              </w:rPr>
              <w:t xml:space="preserve"> Key/</w:t>
            </w:r>
          </w:p>
          <w:p w14:paraId="66877B87" w14:textId="77777777" w:rsidR="006704BF" w:rsidRPr="008D76B4" w:rsidRDefault="006704BF" w:rsidP="00CD68D4">
            <w:pPr>
              <w:pStyle w:val="TableSmallFont"/>
              <w:rPr>
                <w:rFonts w:ascii="Arial" w:hAnsi="Arial" w:cs="Arial"/>
                <w:b/>
                <w:sz w:val="20"/>
              </w:rPr>
            </w:pPr>
            <w:r w:rsidRPr="008D76B4">
              <w:rPr>
                <w:rFonts w:ascii="Arial" w:hAnsi="Arial" w:cs="Arial"/>
                <w:b/>
                <w:sz w:val="20"/>
              </w:rPr>
              <w:t>Key</w:t>
            </w:r>
          </w:p>
          <w:p w14:paraId="769ADC3B" w14:textId="77777777" w:rsidR="006704BF" w:rsidRPr="008D76B4" w:rsidRDefault="006704BF" w:rsidP="00CD68D4">
            <w:pPr>
              <w:pStyle w:val="TableSmallFont"/>
              <w:rPr>
                <w:rFonts w:ascii="Arial" w:hAnsi="Arial" w:cs="Arial"/>
                <w:b/>
                <w:sz w:val="20"/>
              </w:rPr>
            </w:pPr>
            <w:r w:rsidRPr="008D76B4">
              <w:rPr>
                <w:rFonts w:ascii="Arial" w:hAnsi="Arial" w:cs="Arial"/>
                <w:b/>
                <w:sz w:val="20"/>
              </w:rPr>
              <w:t>Pair</w:t>
            </w:r>
          </w:p>
        </w:tc>
        <w:tc>
          <w:tcPr>
            <w:tcW w:w="787" w:type="dxa"/>
            <w:tcBorders>
              <w:top w:val="single" w:sz="6" w:space="0" w:color="000000"/>
              <w:left w:val="single" w:sz="6" w:space="0" w:color="000000"/>
              <w:bottom w:val="single" w:sz="6" w:space="0" w:color="000000"/>
              <w:right w:val="single" w:sz="6" w:space="0" w:color="000000"/>
            </w:tcBorders>
            <w:hideMark/>
          </w:tcPr>
          <w:p w14:paraId="2DFFBCBE" w14:textId="77777777" w:rsidR="006704BF" w:rsidRPr="008D76B4" w:rsidRDefault="006704BF" w:rsidP="00CD68D4">
            <w:pPr>
              <w:pStyle w:val="TableSmallFont"/>
              <w:rPr>
                <w:rFonts w:ascii="Arial" w:hAnsi="Arial" w:cs="Arial"/>
                <w:b/>
                <w:sz w:val="20"/>
              </w:rPr>
            </w:pPr>
            <w:r w:rsidRPr="008D76B4">
              <w:rPr>
                <w:rFonts w:ascii="Arial" w:hAnsi="Arial" w:cs="Arial"/>
                <w:b/>
                <w:sz w:val="20"/>
              </w:rPr>
              <w:t>Wrap</w:t>
            </w:r>
          </w:p>
          <w:p w14:paraId="46F8A1DC" w14:textId="77777777" w:rsidR="006704BF" w:rsidRPr="008D76B4" w:rsidRDefault="006704BF" w:rsidP="00CD68D4">
            <w:pPr>
              <w:pStyle w:val="TableSmallFont"/>
              <w:rPr>
                <w:rFonts w:ascii="Arial" w:hAnsi="Arial" w:cs="Arial"/>
                <w:b/>
                <w:sz w:val="20"/>
              </w:rPr>
            </w:pPr>
            <w:r w:rsidRPr="008D76B4">
              <w:rPr>
                <w:rFonts w:ascii="Arial" w:hAnsi="Arial" w:cs="Arial"/>
                <w:b/>
                <w:sz w:val="20"/>
              </w:rPr>
              <w:t>&amp;</w:t>
            </w:r>
          </w:p>
          <w:p w14:paraId="4B6650C9" w14:textId="77777777" w:rsidR="006704BF" w:rsidRPr="008D76B4" w:rsidRDefault="006704BF" w:rsidP="00CD68D4">
            <w:pPr>
              <w:pStyle w:val="TableSmallFont"/>
              <w:rPr>
                <w:rFonts w:ascii="Arial" w:hAnsi="Arial" w:cs="Arial"/>
                <w:b/>
                <w:sz w:val="20"/>
              </w:rPr>
            </w:pPr>
            <w:r w:rsidRPr="008D76B4">
              <w:rPr>
                <w:rFonts w:ascii="Arial" w:hAnsi="Arial" w:cs="Arial"/>
                <w:b/>
                <w:sz w:val="20"/>
              </w:rPr>
              <w:t>Unwrap</w:t>
            </w:r>
          </w:p>
        </w:tc>
        <w:tc>
          <w:tcPr>
            <w:tcW w:w="787" w:type="dxa"/>
            <w:tcBorders>
              <w:top w:val="single" w:sz="6" w:space="0" w:color="000000"/>
              <w:left w:val="single" w:sz="6" w:space="0" w:color="000000"/>
              <w:bottom w:val="single" w:sz="6" w:space="0" w:color="000000"/>
              <w:right w:val="single" w:sz="6" w:space="0" w:color="000000"/>
            </w:tcBorders>
          </w:tcPr>
          <w:p w14:paraId="2F35FD05" w14:textId="77777777" w:rsidR="006704BF" w:rsidRPr="008D76B4" w:rsidRDefault="006704BF" w:rsidP="00CD68D4">
            <w:pPr>
              <w:pStyle w:val="TableSmallFont"/>
              <w:rPr>
                <w:rFonts w:ascii="Arial" w:hAnsi="Arial" w:cs="Arial"/>
                <w:b/>
                <w:sz w:val="20"/>
              </w:rPr>
            </w:pPr>
          </w:p>
          <w:p w14:paraId="45388607" w14:textId="77777777" w:rsidR="006704BF" w:rsidRPr="008D76B4" w:rsidRDefault="006704BF" w:rsidP="00CD68D4">
            <w:pPr>
              <w:pStyle w:val="TableSmallFont"/>
              <w:rPr>
                <w:rFonts w:ascii="Arial" w:hAnsi="Arial" w:cs="Arial"/>
                <w:b/>
                <w:sz w:val="20"/>
              </w:rPr>
            </w:pPr>
            <w:r w:rsidRPr="008D76B4">
              <w:rPr>
                <w:rFonts w:ascii="Arial" w:hAnsi="Arial" w:cs="Arial"/>
                <w:b/>
                <w:sz w:val="20"/>
              </w:rPr>
              <w:t>Derive</w:t>
            </w:r>
          </w:p>
        </w:tc>
        <w:tc>
          <w:tcPr>
            <w:tcW w:w="787" w:type="dxa"/>
            <w:tcBorders>
              <w:top w:val="single" w:sz="6" w:space="0" w:color="000000"/>
              <w:left w:val="single" w:sz="6" w:space="0" w:color="000000"/>
              <w:bottom w:val="single" w:sz="6" w:space="0" w:color="000000"/>
              <w:right w:val="single" w:sz="12" w:space="0" w:color="000000"/>
            </w:tcBorders>
          </w:tcPr>
          <w:p w14:paraId="7AB4C9AA" w14:textId="77777777" w:rsidR="006704BF" w:rsidRPr="00DD46EF" w:rsidRDefault="006704BF" w:rsidP="006704BF">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04A971C7" w14:textId="77777777" w:rsidR="006704BF" w:rsidRPr="00DD46EF" w:rsidRDefault="006704BF" w:rsidP="006704BF">
            <w:pPr>
              <w:pStyle w:val="TableSmallFont"/>
              <w:rPr>
                <w:rFonts w:ascii="Arial" w:hAnsi="Arial" w:cs="Arial"/>
                <w:b/>
                <w:sz w:val="20"/>
              </w:rPr>
            </w:pPr>
            <w:r w:rsidRPr="00DD46EF">
              <w:rPr>
                <w:rFonts w:ascii="Arial" w:hAnsi="Arial" w:cs="Arial"/>
                <w:b/>
                <w:sz w:val="20"/>
              </w:rPr>
              <w:t>&amp;</w:t>
            </w:r>
          </w:p>
          <w:p w14:paraId="711B93D6" w14:textId="737E8BDF" w:rsidR="006704BF" w:rsidRPr="008D76B4" w:rsidRDefault="006704BF" w:rsidP="006704BF">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7B3DD663" w14:textId="4A037E7D" w:rsidTr="006704BF">
        <w:tc>
          <w:tcPr>
            <w:tcW w:w="3050" w:type="dxa"/>
            <w:tcBorders>
              <w:top w:val="single" w:sz="6" w:space="0" w:color="000000"/>
              <w:left w:val="single" w:sz="12" w:space="0" w:color="000000"/>
              <w:bottom w:val="single" w:sz="6" w:space="0" w:color="000000"/>
              <w:right w:val="single" w:sz="6" w:space="0" w:color="000000"/>
            </w:tcBorders>
            <w:hideMark/>
          </w:tcPr>
          <w:p w14:paraId="0D61C7DD" w14:textId="77777777" w:rsidR="006704BF" w:rsidRPr="008D76B4" w:rsidRDefault="006704BF" w:rsidP="00CD68D4">
            <w:pPr>
              <w:pStyle w:val="TableSmallFont"/>
              <w:keepNext w:val="0"/>
              <w:jc w:val="left"/>
              <w:rPr>
                <w:rFonts w:ascii="Arial" w:hAnsi="Arial" w:cs="Arial"/>
                <w:sz w:val="20"/>
              </w:rPr>
            </w:pPr>
            <w:r w:rsidRPr="008D76B4">
              <w:rPr>
                <w:rFonts w:ascii="Arial" w:hAnsi="Arial" w:cs="Arial"/>
                <w:sz w:val="20"/>
              </w:rPr>
              <w:t>CKM_KIP_DERIVE</w:t>
            </w:r>
          </w:p>
        </w:tc>
        <w:tc>
          <w:tcPr>
            <w:tcW w:w="786" w:type="dxa"/>
            <w:tcBorders>
              <w:top w:val="single" w:sz="6" w:space="0" w:color="000000"/>
              <w:left w:val="single" w:sz="6" w:space="0" w:color="000000"/>
              <w:bottom w:val="single" w:sz="6" w:space="0" w:color="000000"/>
              <w:right w:val="single" w:sz="6" w:space="0" w:color="000000"/>
            </w:tcBorders>
          </w:tcPr>
          <w:p w14:paraId="7B3D2201"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734E6D75"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22CA0D54"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3C6E11AE"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65A90298"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1FD57EE0"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hideMark/>
          </w:tcPr>
          <w:p w14:paraId="5C71224D" w14:textId="77777777" w:rsidR="006704BF" w:rsidRPr="008D76B4" w:rsidRDefault="006704BF" w:rsidP="00CD68D4">
            <w:pPr>
              <w:pStyle w:val="TableSmallFont"/>
              <w:keepNext w:val="0"/>
              <w:rPr>
                <w:rFonts w:ascii="Arial" w:hAnsi="Arial" w:cs="Arial"/>
                <w:sz w:val="20"/>
              </w:rPr>
            </w:pPr>
            <w:r w:rsidRPr="008D76B4">
              <w:rPr>
                <w:rFonts w:ascii="Arial" w:hAnsi="Arial" w:cs="Arial"/>
                <w:sz w:val="20"/>
              </w:rPr>
              <w:sym w:font="Wingdings" w:char="F0FC"/>
            </w:r>
          </w:p>
        </w:tc>
        <w:tc>
          <w:tcPr>
            <w:tcW w:w="787" w:type="dxa"/>
            <w:tcBorders>
              <w:top w:val="single" w:sz="6" w:space="0" w:color="000000"/>
              <w:left w:val="single" w:sz="6" w:space="0" w:color="000000"/>
              <w:bottom w:val="single" w:sz="6" w:space="0" w:color="000000"/>
              <w:right w:val="single" w:sz="12" w:space="0" w:color="000000"/>
            </w:tcBorders>
          </w:tcPr>
          <w:p w14:paraId="03186418" w14:textId="77777777" w:rsidR="006704BF" w:rsidRPr="008D76B4" w:rsidRDefault="006704BF" w:rsidP="00CD68D4">
            <w:pPr>
              <w:pStyle w:val="TableSmallFont"/>
              <w:keepNext w:val="0"/>
              <w:rPr>
                <w:rFonts w:ascii="Arial" w:hAnsi="Arial" w:cs="Arial"/>
                <w:sz w:val="20"/>
              </w:rPr>
            </w:pPr>
          </w:p>
        </w:tc>
      </w:tr>
      <w:tr w:rsidR="0032651F" w:rsidRPr="008D76B4" w14:paraId="5FAA98D5" w14:textId="59C4A8A9" w:rsidTr="006704BF">
        <w:tc>
          <w:tcPr>
            <w:tcW w:w="3050" w:type="dxa"/>
            <w:tcBorders>
              <w:top w:val="single" w:sz="6" w:space="0" w:color="000000"/>
              <w:left w:val="single" w:sz="12" w:space="0" w:color="000000"/>
              <w:bottom w:val="single" w:sz="6" w:space="0" w:color="000000"/>
              <w:right w:val="single" w:sz="6" w:space="0" w:color="000000"/>
            </w:tcBorders>
            <w:hideMark/>
          </w:tcPr>
          <w:p w14:paraId="0E567BD2" w14:textId="77777777" w:rsidR="006704BF" w:rsidRPr="008D76B4" w:rsidRDefault="006704BF" w:rsidP="00CD68D4">
            <w:pPr>
              <w:pStyle w:val="TableSmallFont"/>
              <w:keepNext w:val="0"/>
              <w:jc w:val="left"/>
              <w:rPr>
                <w:rFonts w:ascii="Arial" w:hAnsi="Arial" w:cs="Arial"/>
                <w:sz w:val="20"/>
              </w:rPr>
            </w:pPr>
            <w:r w:rsidRPr="008D76B4">
              <w:rPr>
                <w:rFonts w:ascii="Arial" w:hAnsi="Arial" w:cs="Arial"/>
                <w:sz w:val="20"/>
              </w:rPr>
              <w:t>CKM_KIP_WRAP</w:t>
            </w:r>
          </w:p>
        </w:tc>
        <w:tc>
          <w:tcPr>
            <w:tcW w:w="786" w:type="dxa"/>
            <w:tcBorders>
              <w:top w:val="single" w:sz="6" w:space="0" w:color="000000"/>
              <w:left w:val="single" w:sz="6" w:space="0" w:color="000000"/>
              <w:bottom w:val="single" w:sz="6" w:space="0" w:color="000000"/>
              <w:right w:val="single" w:sz="6" w:space="0" w:color="000000"/>
            </w:tcBorders>
          </w:tcPr>
          <w:p w14:paraId="26D8D17A"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66E8F2E9"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11BBBA53"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69E7C848"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tcPr>
          <w:p w14:paraId="7BFB72F4"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6" w:space="0" w:color="000000"/>
            </w:tcBorders>
            <w:hideMark/>
          </w:tcPr>
          <w:p w14:paraId="7876040E" w14:textId="77777777" w:rsidR="006704BF" w:rsidRPr="008D76B4" w:rsidRDefault="006704BF" w:rsidP="00CD68D4">
            <w:pPr>
              <w:pStyle w:val="TableSmallFont"/>
              <w:keepNext w:val="0"/>
              <w:rPr>
                <w:rFonts w:ascii="Arial" w:hAnsi="Arial" w:cs="Arial"/>
                <w:sz w:val="20"/>
              </w:rPr>
            </w:pPr>
            <w:r w:rsidRPr="008D76B4">
              <w:rPr>
                <w:rFonts w:ascii="Arial" w:hAnsi="Arial" w:cs="Arial"/>
                <w:sz w:val="20"/>
              </w:rPr>
              <w:sym w:font="Wingdings" w:char="F0FC"/>
            </w:r>
          </w:p>
        </w:tc>
        <w:tc>
          <w:tcPr>
            <w:tcW w:w="787" w:type="dxa"/>
            <w:tcBorders>
              <w:top w:val="single" w:sz="6" w:space="0" w:color="000000"/>
              <w:left w:val="single" w:sz="6" w:space="0" w:color="000000"/>
              <w:bottom w:val="single" w:sz="6" w:space="0" w:color="000000"/>
              <w:right w:val="single" w:sz="6" w:space="0" w:color="000000"/>
            </w:tcBorders>
          </w:tcPr>
          <w:p w14:paraId="62869262"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6" w:space="0" w:color="000000"/>
              <w:right w:val="single" w:sz="12" w:space="0" w:color="000000"/>
            </w:tcBorders>
          </w:tcPr>
          <w:p w14:paraId="68874139" w14:textId="77777777" w:rsidR="006704BF" w:rsidRPr="008D76B4" w:rsidRDefault="006704BF" w:rsidP="00CD68D4">
            <w:pPr>
              <w:pStyle w:val="TableSmallFont"/>
              <w:keepNext w:val="0"/>
              <w:rPr>
                <w:rFonts w:ascii="Arial" w:hAnsi="Arial" w:cs="Arial"/>
                <w:sz w:val="20"/>
              </w:rPr>
            </w:pPr>
          </w:p>
        </w:tc>
      </w:tr>
      <w:tr w:rsidR="0032651F" w:rsidRPr="008D76B4" w14:paraId="4A3EF761" w14:textId="27DE12C8" w:rsidTr="006704BF">
        <w:tc>
          <w:tcPr>
            <w:tcW w:w="3050" w:type="dxa"/>
            <w:tcBorders>
              <w:top w:val="single" w:sz="6" w:space="0" w:color="000000"/>
              <w:left w:val="single" w:sz="12" w:space="0" w:color="000000"/>
              <w:bottom w:val="single" w:sz="12" w:space="0" w:color="000000"/>
              <w:right w:val="single" w:sz="6" w:space="0" w:color="000000"/>
            </w:tcBorders>
            <w:hideMark/>
          </w:tcPr>
          <w:p w14:paraId="2EB61E6A" w14:textId="77777777" w:rsidR="006704BF" w:rsidRPr="008D76B4" w:rsidRDefault="006704BF" w:rsidP="00CD68D4">
            <w:pPr>
              <w:pStyle w:val="TableSmallFont"/>
              <w:keepNext w:val="0"/>
              <w:jc w:val="left"/>
              <w:rPr>
                <w:rFonts w:ascii="Arial" w:hAnsi="Arial" w:cs="Arial"/>
                <w:sz w:val="20"/>
              </w:rPr>
            </w:pPr>
            <w:r w:rsidRPr="008D76B4">
              <w:rPr>
                <w:rFonts w:ascii="Arial" w:hAnsi="Arial" w:cs="Arial"/>
                <w:sz w:val="20"/>
              </w:rPr>
              <w:t>CKM_KIP_MAC</w:t>
            </w:r>
          </w:p>
        </w:tc>
        <w:tc>
          <w:tcPr>
            <w:tcW w:w="786" w:type="dxa"/>
            <w:tcBorders>
              <w:top w:val="single" w:sz="6" w:space="0" w:color="000000"/>
              <w:left w:val="single" w:sz="6" w:space="0" w:color="000000"/>
              <w:bottom w:val="single" w:sz="12" w:space="0" w:color="000000"/>
              <w:right w:val="single" w:sz="6" w:space="0" w:color="000000"/>
            </w:tcBorders>
          </w:tcPr>
          <w:p w14:paraId="1BB985BA"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hideMark/>
          </w:tcPr>
          <w:p w14:paraId="374BF368" w14:textId="77777777" w:rsidR="006704BF" w:rsidRPr="008D76B4" w:rsidRDefault="006704BF" w:rsidP="00CD68D4">
            <w:pPr>
              <w:pStyle w:val="TableSmallFont"/>
              <w:keepNext w:val="0"/>
              <w:rPr>
                <w:rFonts w:ascii="Arial" w:hAnsi="Arial" w:cs="Arial"/>
                <w:sz w:val="20"/>
              </w:rPr>
            </w:pPr>
            <w:r w:rsidRPr="008D76B4">
              <w:rPr>
                <w:rFonts w:ascii="Arial" w:hAnsi="Arial" w:cs="Arial"/>
                <w:sz w:val="20"/>
              </w:rPr>
              <w:sym w:font="Wingdings" w:char="F0FC"/>
            </w:r>
          </w:p>
        </w:tc>
        <w:tc>
          <w:tcPr>
            <w:tcW w:w="787" w:type="dxa"/>
            <w:tcBorders>
              <w:top w:val="single" w:sz="6" w:space="0" w:color="000000"/>
              <w:left w:val="single" w:sz="6" w:space="0" w:color="000000"/>
              <w:bottom w:val="single" w:sz="12" w:space="0" w:color="000000"/>
              <w:right w:val="single" w:sz="6" w:space="0" w:color="000000"/>
            </w:tcBorders>
          </w:tcPr>
          <w:p w14:paraId="77C5B784"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tcPr>
          <w:p w14:paraId="771E41E1"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tcPr>
          <w:p w14:paraId="5ED2498D"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tcPr>
          <w:p w14:paraId="445C86F5"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6" w:space="0" w:color="000000"/>
            </w:tcBorders>
          </w:tcPr>
          <w:p w14:paraId="2CB22B96" w14:textId="77777777" w:rsidR="006704BF" w:rsidRPr="008D76B4" w:rsidRDefault="006704BF" w:rsidP="00CD68D4">
            <w:pPr>
              <w:pStyle w:val="TableSmallFont"/>
              <w:keepNext w:val="0"/>
              <w:rPr>
                <w:rFonts w:ascii="Arial" w:hAnsi="Arial" w:cs="Arial"/>
                <w:sz w:val="20"/>
              </w:rPr>
            </w:pPr>
          </w:p>
        </w:tc>
        <w:tc>
          <w:tcPr>
            <w:tcW w:w="787" w:type="dxa"/>
            <w:tcBorders>
              <w:top w:val="single" w:sz="6" w:space="0" w:color="000000"/>
              <w:left w:val="single" w:sz="6" w:space="0" w:color="000000"/>
              <w:bottom w:val="single" w:sz="12" w:space="0" w:color="000000"/>
              <w:right w:val="single" w:sz="12" w:space="0" w:color="000000"/>
            </w:tcBorders>
          </w:tcPr>
          <w:p w14:paraId="0D834BCA" w14:textId="77777777" w:rsidR="006704BF" w:rsidRPr="008D76B4" w:rsidRDefault="006704BF" w:rsidP="00CD68D4">
            <w:pPr>
              <w:pStyle w:val="TableSmallFont"/>
              <w:keepNext w:val="0"/>
              <w:rPr>
                <w:rFonts w:ascii="Arial" w:hAnsi="Arial" w:cs="Arial"/>
                <w:sz w:val="20"/>
              </w:rPr>
            </w:pPr>
          </w:p>
        </w:tc>
      </w:tr>
    </w:tbl>
    <w:p w14:paraId="6CA50E91"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remainder of this section will present in detail the mechanisms and the parameters that are supplied to them.</w:t>
      </w:r>
    </w:p>
    <w:p w14:paraId="132CB1B6" w14:textId="77777777" w:rsidR="00CB4B80" w:rsidRPr="008D76B4" w:rsidRDefault="00CB4B80">
      <w:pPr>
        <w:pStyle w:val="berschrift3"/>
        <w:numPr>
          <w:ilvl w:val="2"/>
          <w:numId w:val="2"/>
        </w:numPr>
        <w:tabs>
          <w:tab w:val="num" w:pos="720"/>
        </w:tabs>
      </w:pPr>
      <w:bookmarkStart w:id="8299" w:name="_Toc228894888"/>
      <w:bookmarkStart w:id="8300" w:name="_Toc228807441"/>
      <w:bookmarkStart w:id="8301" w:name="_Toc370634668"/>
      <w:bookmarkStart w:id="8302" w:name="_Toc391471381"/>
      <w:bookmarkStart w:id="8303" w:name="_Toc395188019"/>
      <w:bookmarkStart w:id="8304" w:name="_Toc416960265"/>
      <w:bookmarkStart w:id="8305" w:name="_Toc8118571"/>
      <w:bookmarkStart w:id="8306" w:name="_Toc30061547"/>
      <w:bookmarkStart w:id="8307" w:name="_Toc90376800"/>
      <w:bookmarkStart w:id="8308" w:name="_Toc111203785"/>
      <w:bookmarkStart w:id="8309" w:name="_Toc148962627"/>
      <w:bookmarkStart w:id="8310" w:name="_Toc195693664"/>
      <w:r w:rsidRPr="008D76B4">
        <w:t>Definitions</w:t>
      </w:r>
      <w:bookmarkEnd w:id="8283"/>
      <w:bookmarkEnd w:id="8299"/>
      <w:bookmarkEnd w:id="8300"/>
      <w:bookmarkEnd w:id="8301"/>
      <w:bookmarkEnd w:id="8302"/>
      <w:bookmarkEnd w:id="8303"/>
      <w:bookmarkEnd w:id="8304"/>
      <w:bookmarkEnd w:id="8305"/>
      <w:bookmarkEnd w:id="8306"/>
      <w:bookmarkEnd w:id="8307"/>
      <w:bookmarkEnd w:id="8308"/>
      <w:bookmarkEnd w:id="8309"/>
      <w:bookmarkEnd w:id="8310"/>
    </w:p>
    <w:p w14:paraId="34AA4F49" w14:textId="77777777" w:rsidR="00CB4B80" w:rsidRPr="008D76B4" w:rsidRDefault="00CB4B80" w:rsidP="00CB4B80">
      <w:r w:rsidRPr="008D76B4">
        <w:t>Mechanisms:</w:t>
      </w:r>
    </w:p>
    <w:p w14:paraId="04B077E5" w14:textId="2A86CA39" w:rsidR="00CB4B80" w:rsidRPr="008D76B4" w:rsidRDefault="00CB4B80" w:rsidP="00CB4B80">
      <w:pPr>
        <w:ind w:left="720"/>
      </w:pPr>
      <w:r w:rsidRPr="008D76B4">
        <w:t>CKM_KIP_DERIVE</w:t>
      </w:r>
    </w:p>
    <w:p w14:paraId="00F42D8A" w14:textId="77777777" w:rsidR="00CB4B80" w:rsidRPr="008D76B4" w:rsidRDefault="00CB4B80" w:rsidP="00CB4B80">
      <w:pPr>
        <w:ind w:left="720"/>
      </w:pPr>
      <w:r w:rsidRPr="008D76B4">
        <w:t>CKM_KIP_WRAP</w:t>
      </w:r>
    </w:p>
    <w:p w14:paraId="3283B417" w14:textId="77777777" w:rsidR="00CB4B80" w:rsidRPr="008D76B4" w:rsidRDefault="00CB4B80" w:rsidP="00CB4B80">
      <w:pPr>
        <w:ind w:left="720"/>
      </w:pPr>
      <w:r w:rsidRPr="008D76B4">
        <w:t>CKM_KIP_MAC</w:t>
      </w:r>
    </w:p>
    <w:p w14:paraId="01A0AF9A" w14:textId="77777777" w:rsidR="00CB4B80" w:rsidRPr="008D76B4" w:rsidRDefault="00CB4B80">
      <w:pPr>
        <w:pStyle w:val="berschrift3"/>
        <w:numPr>
          <w:ilvl w:val="2"/>
          <w:numId w:val="2"/>
        </w:numPr>
        <w:tabs>
          <w:tab w:val="num" w:pos="720"/>
        </w:tabs>
      </w:pPr>
      <w:bookmarkStart w:id="8311" w:name="_Toc228894889"/>
      <w:bookmarkStart w:id="8312" w:name="_Toc228807442"/>
      <w:bookmarkStart w:id="8313" w:name="_Toc122340264"/>
      <w:bookmarkStart w:id="8314" w:name="_Toc370634669"/>
      <w:bookmarkStart w:id="8315" w:name="_Toc391471382"/>
      <w:bookmarkStart w:id="8316" w:name="_Toc395188020"/>
      <w:bookmarkStart w:id="8317" w:name="_Toc416960266"/>
      <w:bookmarkStart w:id="8318" w:name="_Toc8118572"/>
      <w:bookmarkStart w:id="8319" w:name="_Toc30061548"/>
      <w:bookmarkStart w:id="8320" w:name="_Toc90376801"/>
      <w:bookmarkStart w:id="8321" w:name="_Toc111203786"/>
      <w:bookmarkStart w:id="8322" w:name="_Toc148962628"/>
      <w:bookmarkStart w:id="8323" w:name="_Toc195693665"/>
      <w:r w:rsidRPr="008D76B4">
        <w:t>CT-KIP Mechanism parameters</w:t>
      </w:r>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0C7D4C60" w14:textId="77777777" w:rsidR="00CB4B80" w:rsidRPr="008D76B4" w:rsidRDefault="00CB4B80" w:rsidP="00415FE5">
      <w:pPr>
        <w:pStyle w:val="name"/>
        <w:numPr>
          <w:ilvl w:val="0"/>
          <w:numId w:val="90"/>
        </w:numPr>
        <w:tabs>
          <w:tab w:val="clear" w:pos="360"/>
          <w:tab w:val="left" w:pos="720"/>
        </w:tabs>
        <w:spacing w:after="0"/>
        <w:ind w:left="1800"/>
        <w:rPr>
          <w:rFonts w:ascii="Arial" w:hAnsi="Arial" w:cs="Arial"/>
        </w:rPr>
      </w:pPr>
      <w:bookmarkStart w:id="8324" w:name="_Toc228807443"/>
      <w:bookmarkStart w:id="8325" w:name="_Toc122340265"/>
      <w:r w:rsidRPr="008D76B4">
        <w:rPr>
          <w:rFonts w:ascii="Arial" w:hAnsi="Arial" w:cs="Arial"/>
        </w:rPr>
        <w:t>CK_KIP_PARAMS; CK_KIP_PARAMS_PTR</w:t>
      </w:r>
      <w:bookmarkEnd w:id="8324"/>
      <w:bookmarkEnd w:id="8325"/>
    </w:p>
    <w:p w14:paraId="3DE7BB28" w14:textId="77777777" w:rsidR="00CB4B80" w:rsidRPr="008D76B4" w:rsidRDefault="00CB4B80" w:rsidP="00CB4B80">
      <w:r w:rsidRPr="008D76B4">
        <w:rPr>
          <w:b/>
        </w:rPr>
        <w:t>CK_KIP_PARAMS</w:t>
      </w:r>
      <w:r w:rsidRPr="008D76B4">
        <w:t xml:space="preserve"> is a structure that provides the parameters to all the CT-KIP related mechanisms: The </w:t>
      </w:r>
      <w:r w:rsidRPr="008D76B4">
        <w:rPr>
          <w:b/>
        </w:rPr>
        <w:t>CKM_KIP_DERIVE</w:t>
      </w:r>
      <w:r w:rsidRPr="008D76B4">
        <w:t xml:space="preserve"> key derivation mechanism, the </w:t>
      </w:r>
      <w:r w:rsidRPr="008D76B4">
        <w:rPr>
          <w:b/>
        </w:rPr>
        <w:t>CKM_KIP_WRAP</w:t>
      </w:r>
      <w:r w:rsidRPr="008D76B4">
        <w:t xml:space="preserve"> key wrap and key unwrap mechanism, and the </w:t>
      </w:r>
      <w:r w:rsidRPr="008D76B4">
        <w:rPr>
          <w:b/>
        </w:rPr>
        <w:t xml:space="preserve">CKM_KIP_MAC </w:t>
      </w:r>
      <w:r w:rsidRPr="008D76B4">
        <w:t>signature mechanism. The structure is defined as follows:</w:t>
      </w:r>
    </w:p>
    <w:p w14:paraId="7E03C4AB" w14:textId="77777777" w:rsidR="00CB4B80" w:rsidRPr="008D76B4" w:rsidRDefault="00CB4B80" w:rsidP="00CB4B80">
      <w:pPr>
        <w:pStyle w:val="CCode"/>
      </w:pPr>
      <w:r w:rsidRPr="008D76B4">
        <w:t>typedef struct CK_KIP_PARAMS {</w:t>
      </w:r>
    </w:p>
    <w:p w14:paraId="719CDDD6" w14:textId="77777777" w:rsidR="00CB4B80" w:rsidRPr="008D76B4" w:rsidRDefault="00CB4B80" w:rsidP="00CB4B80">
      <w:pPr>
        <w:pStyle w:val="CCode"/>
      </w:pPr>
      <w:r w:rsidRPr="008D76B4">
        <w:tab/>
        <w:t>CK_MECHANISM_PTR  pMechanism;</w:t>
      </w:r>
    </w:p>
    <w:p w14:paraId="29F7558D" w14:textId="77777777" w:rsidR="00CB4B80" w:rsidRPr="008D76B4" w:rsidRDefault="00CB4B80" w:rsidP="00CB4B80">
      <w:pPr>
        <w:pStyle w:val="CCode"/>
      </w:pPr>
      <w:r w:rsidRPr="008D76B4">
        <w:tab/>
        <w:t>CK_OBJECT_HANDLE  hKey;</w:t>
      </w:r>
    </w:p>
    <w:p w14:paraId="1099D0FA" w14:textId="77777777" w:rsidR="00CB4B80" w:rsidRPr="008D76B4" w:rsidRDefault="00CB4B80" w:rsidP="00CB4B80">
      <w:pPr>
        <w:pStyle w:val="CCode"/>
      </w:pPr>
      <w:r w:rsidRPr="008D76B4">
        <w:tab/>
        <w:t>CK_BYTE_PTR       pSeed;</w:t>
      </w:r>
    </w:p>
    <w:p w14:paraId="77F2B69F" w14:textId="77777777" w:rsidR="00CB4B80" w:rsidRPr="008D76B4" w:rsidRDefault="00CB4B80" w:rsidP="00CB4B80">
      <w:pPr>
        <w:pStyle w:val="CCode"/>
      </w:pPr>
      <w:r w:rsidRPr="008D76B4">
        <w:t xml:space="preserve">   CK_ULONG          ulSeedLen;</w:t>
      </w:r>
    </w:p>
    <w:p w14:paraId="3554ED9F" w14:textId="77777777" w:rsidR="00CB4B80" w:rsidRPr="008D76B4" w:rsidRDefault="00CB4B80" w:rsidP="00CB4B80">
      <w:pPr>
        <w:pStyle w:val="CCode"/>
      </w:pPr>
      <w:r w:rsidRPr="008D76B4">
        <w:t>} CK_KIP_PARAMS;</w:t>
      </w:r>
    </w:p>
    <w:p w14:paraId="162CA9FB"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The fields of the structure have the following meanings:</w:t>
      </w:r>
    </w:p>
    <w:p w14:paraId="4A81C505" w14:textId="77777777" w:rsidR="00CB4B80" w:rsidRPr="008D76B4" w:rsidRDefault="00CB4B80" w:rsidP="00280459">
      <w:pPr>
        <w:pStyle w:val="definition0"/>
      </w:pPr>
      <w:r w:rsidRPr="008D76B4">
        <w:tab/>
        <w:t>pMechanism</w:t>
      </w:r>
      <w:r w:rsidRPr="008D76B4">
        <w:tab/>
        <w:t>pointer to the underlying cryptographic mechanism (e.g. AES, SHA-256)</w:t>
      </w:r>
    </w:p>
    <w:p w14:paraId="6F702B8D" w14:textId="77777777" w:rsidR="00CB4B80" w:rsidRPr="008D76B4" w:rsidRDefault="00CB4B80" w:rsidP="00280459">
      <w:pPr>
        <w:pStyle w:val="definition0"/>
      </w:pPr>
      <w:r w:rsidRPr="008D76B4">
        <w:tab/>
        <w:t>hKey</w:t>
      </w:r>
      <w:r w:rsidRPr="008D76B4">
        <w:tab/>
        <w:t>handle to a key that will contribute to the entropy of the derived key (CKM_KIP_DERIVE) or will be used in the MAC operation (CKM_KIP_MAC)</w:t>
      </w:r>
    </w:p>
    <w:p w14:paraId="3D43BF27" w14:textId="77777777" w:rsidR="00CB4B80" w:rsidRPr="008D76B4" w:rsidRDefault="00CB4B80" w:rsidP="00280459">
      <w:pPr>
        <w:pStyle w:val="definition0"/>
      </w:pPr>
      <w:r w:rsidRPr="008D76B4">
        <w:tab/>
        <w:t>pSeed</w:t>
      </w:r>
      <w:r w:rsidRPr="008D76B4">
        <w:tab/>
        <w:t>pointer to an input seed</w:t>
      </w:r>
    </w:p>
    <w:p w14:paraId="6B09099E" w14:textId="77777777" w:rsidR="00CB4B80" w:rsidRPr="008D76B4" w:rsidRDefault="00CB4B80" w:rsidP="00280459">
      <w:pPr>
        <w:pStyle w:val="definition0"/>
      </w:pPr>
      <w:r w:rsidRPr="008D76B4">
        <w:tab/>
        <w:t>ulSeedLen</w:t>
      </w:r>
      <w:r w:rsidRPr="008D76B4">
        <w:tab/>
        <w:t>length in bytes of the input seed</w:t>
      </w:r>
    </w:p>
    <w:p w14:paraId="54C2D30E" w14:textId="77777777" w:rsidR="00CB4B80" w:rsidRPr="008D76B4" w:rsidRDefault="00CB4B80" w:rsidP="00CB4B80">
      <w:r w:rsidRPr="008D76B4">
        <w:rPr>
          <w:b/>
        </w:rPr>
        <w:t>CK_KIP_PARAMS_PTR</w:t>
      </w:r>
      <w:r w:rsidRPr="008D76B4">
        <w:t xml:space="preserve"> is a pointer to a </w:t>
      </w:r>
      <w:r w:rsidRPr="008D76B4">
        <w:rPr>
          <w:b/>
        </w:rPr>
        <w:t>CK_KIP_PARAMS</w:t>
      </w:r>
      <w:r w:rsidRPr="008D76B4">
        <w:t xml:space="preserve"> structure.</w:t>
      </w:r>
      <w:r w:rsidRPr="008D76B4">
        <w:tab/>
      </w:r>
    </w:p>
    <w:p w14:paraId="5127A636" w14:textId="77777777" w:rsidR="00CB4B80" w:rsidRPr="008D76B4" w:rsidRDefault="00CB4B80">
      <w:pPr>
        <w:pStyle w:val="berschrift3"/>
        <w:numPr>
          <w:ilvl w:val="2"/>
          <w:numId w:val="2"/>
        </w:numPr>
        <w:tabs>
          <w:tab w:val="num" w:pos="720"/>
        </w:tabs>
      </w:pPr>
      <w:bookmarkStart w:id="8326" w:name="_Toc228894890"/>
      <w:bookmarkStart w:id="8327" w:name="_Toc228807444"/>
      <w:bookmarkStart w:id="8328" w:name="_Toc122340266"/>
      <w:bookmarkStart w:id="8329" w:name="_Toc370634670"/>
      <w:bookmarkStart w:id="8330" w:name="_Toc391471383"/>
      <w:bookmarkStart w:id="8331" w:name="_Toc395188021"/>
      <w:bookmarkStart w:id="8332" w:name="_Toc416960267"/>
      <w:bookmarkStart w:id="8333" w:name="_Toc8118573"/>
      <w:bookmarkStart w:id="8334" w:name="_Toc30061549"/>
      <w:bookmarkStart w:id="8335" w:name="_Toc90376802"/>
      <w:bookmarkStart w:id="8336" w:name="_Toc111203787"/>
      <w:bookmarkStart w:id="8337" w:name="_Toc148962629"/>
      <w:bookmarkStart w:id="8338" w:name="_Toc195693666"/>
      <w:r w:rsidRPr="008D76B4">
        <w:t>CT-KIP key derivation</w:t>
      </w:r>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7920558F" w14:textId="77777777" w:rsidR="00CB4B80" w:rsidRPr="008D76B4" w:rsidRDefault="00CB4B80" w:rsidP="00CB4B80">
      <w:r w:rsidRPr="008D76B4">
        <w:t xml:space="preserve">The CT-KIP key derivation mechanism, denoted </w:t>
      </w:r>
      <w:r w:rsidRPr="008D76B4">
        <w:rPr>
          <w:b/>
        </w:rPr>
        <w:t>CKM_KIP_DERIVE</w:t>
      </w:r>
      <w:r w:rsidRPr="008D76B4">
        <w:t>, is a key derivation mechanism that is capable of generating secret keys of potentially any type, subject to token limitations.</w:t>
      </w:r>
    </w:p>
    <w:p w14:paraId="687F3706" w14:textId="77777777" w:rsidR="00CB4B80" w:rsidRPr="008D76B4" w:rsidRDefault="00CB4B80" w:rsidP="00CB4B80">
      <w:r w:rsidRPr="008D76B4">
        <w:t xml:space="preserve">It takes a parameter of type </w:t>
      </w:r>
      <w:r w:rsidRPr="008D76B4">
        <w:rPr>
          <w:b/>
        </w:rPr>
        <w:t>CK_KIP_PARAMS</w:t>
      </w:r>
      <w:r w:rsidRPr="008D76B4">
        <w:t xml:space="preserve"> which allows for the passing of the desired underlying cryptographic mechanism as well as some other data. In particular, when the </w:t>
      </w:r>
      <w:r w:rsidRPr="008D76B4">
        <w:rPr>
          <w:i/>
        </w:rPr>
        <w:t>hKey</w:t>
      </w:r>
      <w:r w:rsidRPr="008D76B4">
        <w:t xml:space="preserve"> parameter is a handle </w:t>
      </w:r>
      <w:r w:rsidRPr="008D76B4">
        <w:lastRenderedPageBreak/>
        <w:t xml:space="preserve">to an existing key, that key will be used in the key derivation in addition to the </w:t>
      </w:r>
      <w:r w:rsidRPr="008D76B4">
        <w:rPr>
          <w:i/>
        </w:rPr>
        <w:t>hBaseKey</w:t>
      </w:r>
      <w:r w:rsidRPr="008D76B4">
        <w:t xml:space="preserve"> of </w:t>
      </w:r>
      <w:r w:rsidRPr="008D76B4">
        <w:rPr>
          <w:b/>
        </w:rPr>
        <w:t>C_DeriveKey</w:t>
      </w:r>
      <w:r w:rsidRPr="008D76B4">
        <w:t xml:space="preserve">. The </w:t>
      </w:r>
      <w:r w:rsidRPr="008D76B4">
        <w:rPr>
          <w:i/>
        </w:rPr>
        <w:t>pSeed</w:t>
      </w:r>
      <w:r w:rsidRPr="008D76B4">
        <w:t xml:space="preserve"> parameter may be used to seed the key derivation operation.</w:t>
      </w:r>
    </w:p>
    <w:p w14:paraId="736EC68E" w14:textId="77777777" w:rsidR="00CB4B80" w:rsidRPr="008D76B4" w:rsidRDefault="00CB4B80" w:rsidP="00CB4B80">
      <w:r w:rsidRPr="008D76B4">
        <w:t>The mechanism derives a secret key with a particular set of attributes as specified in the attributes of the template for the key.</w:t>
      </w:r>
    </w:p>
    <w:p w14:paraId="7BC42C92" w14:textId="77777777" w:rsidR="00CB4B80" w:rsidRPr="008D76B4" w:rsidRDefault="00CB4B80" w:rsidP="00CB4B80">
      <w:r w:rsidRPr="008D76B4">
        <w:t xml:space="preserve">The mechanism contributes the </w:t>
      </w:r>
      <w:r w:rsidRPr="008D76B4">
        <w:rPr>
          <w:b/>
        </w:rPr>
        <w:t>CKA_CLASS</w:t>
      </w:r>
      <w:r w:rsidRPr="008D76B4">
        <w:t xml:space="preserve"> and </w:t>
      </w:r>
      <w:r w:rsidRPr="008D76B4">
        <w:rPr>
          <w:b/>
        </w:rPr>
        <w:t>CKA_VALUE</w:t>
      </w:r>
      <w:r w:rsidRPr="008D76B4">
        <w:t xml:space="preserve"> attributes to the new key. Other attributes supported by the key type may be specified in the template for the key, or else will be assigned default initial values. Since the mechanism is generic, the </w:t>
      </w:r>
      <w:r w:rsidRPr="008D76B4">
        <w:rPr>
          <w:b/>
        </w:rPr>
        <w:t>CKA_KEY_TYPE</w:t>
      </w:r>
      <w:r w:rsidRPr="008D76B4">
        <w:t xml:space="preserve"> attribute should be set in the template, if the key is to be used with a particular mechanism.</w:t>
      </w:r>
    </w:p>
    <w:p w14:paraId="2FEEC7F7" w14:textId="77777777" w:rsidR="00CB4B80" w:rsidRPr="008D76B4" w:rsidRDefault="00CB4B80">
      <w:pPr>
        <w:pStyle w:val="berschrift3"/>
        <w:numPr>
          <w:ilvl w:val="2"/>
          <w:numId w:val="2"/>
        </w:numPr>
        <w:tabs>
          <w:tab w:val="num" w:pos="720"/>
        </w:tabs>
      </w:pPr>
      <w:bookmarkStart w:id="8339" w:name="_Toc228894891"/>
      <w:bookmarkStart w:id="8340" w:name="_Toc228807445"/>
      <w:bookmarkStart w:id="8341" w:name="_Toc122340267"/>
      <w:bookmarkStart w:id="8342" w:name="_Toc370634671"/>
      <w:bookmarkStart w:id="8343" w:name="_Toc391471384"/>
      <w:bookmarkStart w:id="8344" w:name="_Toc395188022"/>
      <w:bookmarkStart w:id="8345" w:name="_Toc416960268"/>
      <w:bookmarkStart w:id="8346" w:name="_Toc8118574"/>
      <w:bookmarkStart w:id="8347" w:name="_Toc30061550"/>
      <w:bookmarkStart w:id="8348" w:name="_Toc90376803"/>
      <w:bookmarkStart w:id="8349" w:name="_Toc111203788"/>
      <w:bookmarkStart w:id="8350" w:name="_Toc148962630"/>
      <w:bookmarkStart w:id="8351" w:name="_Toc195693667"/>
      <w:r w:rsidRPr="008D76B4">
        <w:t>CT-KIP key wrap and key unwrap</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767A09FF" w14:textId="77777777" w:rsidR="00CB4B80" w:rsidRPr="008D76B4" w:rsidRDefault="00CB4B80" w:rsidP="00CB4B80">
      <w:r w:rsidRPr="008D76B4">
        <w:t xml:space="preserve">The CT-KIP key wrap and unwrap mechanism, denoted </w:t>
      </w:r>
      <w:r w:rsidRPr="008D76B4">
        <w:rPr>
          <w:b/>
        </w:rPr>
        <w:t>CKM_KIP_WRAP</w:t>
      </w:r>
      <w:r w:rsidRPr="008D76B4">
        <w:t>, is a key wrap mechanism that is capable of wrapping and unwrapping generic secret keys.</w:t>
      </w:r>
    </w:p>
    <w:p w14:paraId="42DE6F7A" w14:textId="77777777" w:rsidR="00CB4B80" w:rsidRPr="008D76B4" w:rsidRDefault="00CB4B80" w:rsidP="00CB4B80">
      <w:r w:rsidRPr="008D76B4">
        <w:t xml:space="preserve">It takes a parameter of type </w:t>
      </w:r>
      <w:r w:rsidRPr="008D76B4">
        <w:rPr>
          <w:b/>
        </w:rPr>
        <w:t>CK_KIP_PARAMS</w:t>
      </w:r>
      <w:r w:rsidRPr="008D76B4">
        <w:t xml:space="preserve">, which allows for the passing of the desired underlying cryptographic mechanism as well as some other data. It does not make use of the </w:t>
      </w:r>
      <w:r w:rsidRPr="008D76B4">
        <w:rPr>
          <w:i/>
        </w:rPr>
        <w:t>hKey</w:t>
      </w:r>
      <w:r w:rsidRPr="008D76B4">
        <w:t xml:space="preserve"> parameter of </w:t>
      </w:r>
      <w:r w:rsidRPr="008D76B4">
        <w:rPr>
          <w:b/>
        </w:rPr>
        <w:t>CK_KIP_PARAMS</w:t>
      </w:r>
      <w:r w:rsidRPr="008D76B4">
        <w:t>.</w:t>
      </w:r>
    </w:p>
    <w:p w14:paraId="6A676E43" w14:textId="77777777" w:rsidR="00CB4B80" w:rsidRPr="008D76B4" w:rsidRDefault="00CB4B80">
      <w:pPr>
        <w:pStyle w:val="berschrift3"/>
        <w:numPr>
          <w:ilvl w:val="2"/>
          <w:numId w:val="2"/>
        </w:numPr>
        <w:tabs>
          <w:tab w:val="num" w:pos="720"/>
        </w:tabs>
      </w:pPr>
      <w:bookmarkStart w:id="8352" w:name="_Toc228894892"/>
      <w:bookmarkStart w:id="8353" w:name="_Toc228807446"/>
      <w:bookmarkStart w:id="8354" w:name="_Toc122340268"/>
      <w:bookmarkStart w:id="8355" w:name="_Toc370634672"/>
      <w:bookmarkStart w:id="8356" w:name="_Toc391471385"/>
      <w:bookmarkStart w:id="8357" w:name="_Toc395188023"/>
      <w:bookmarkStart w:id="8358" w:name="_Toc416960269"/>
      <w:bookmarkStart w:id="8359" w:name="_Toc8118575"/>
      <w:bookmarkStart w:id="8360" w:name="_Toc30061551"/>
      <w:bookmarkStart w:id="8361" w:name="_Toc90376804"/>
      <w:bookmarkStart w:id="8362" w:name="_Toc111203789"/>
      <w:bookmarkStart w:id="8363" w:name="_Toc148962631"/>
      <w:bookmarkStart w:id="8364" w:name="_Toc195693668"/>
      <w:r w:rsidRPr="008D76B4">
        <w:t>CT-KIP signature generation</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1CFE0378" w14:textId="77777777" w:rsidR="00CB4B80" w:rsidRPr="008D76B4" w:rsidRDefault="00CB4B80" w:rsidP="00CB4B80">
      <w:r w:rsidRPr="008D76B4">
        <w:t xml:space="preserve">The CT-KIP signature (MAC) mechanism, denoted </w:t>
      </w:r>
      <w:r w:rsidRPr="008D76B4">
        <w:rPr>
          <w:b/>
        </w:rPr>
        <w:t>CKM_KIP_MAC</w:t>
      </w:r>
      <w:r w:rsidRPr="008D76B4">
        <w:t>, is a mechanism used to produce a message authentication code of arbitrary length. The keys it uses are secret keys.</w:t>
      </w:r>
    </w:p>
    <w:p w14:paraId="57D7C120" w14:textId="77777777" w:rsidR="00CB4B80" w:rsidRPr="008D76B4" w:rsidRDefault="00CB4B80" w:rsidP="00CB4B80">
      <w:r w:rsidRPr="008D76B4">
        <w:t xml:space="preserve">It takes a parameter of type </w:t>
      </w:r>
      <w:r w:rsidRPr="008D76B4">
        <w:rPr>
          <w:b/>
        </w:rPr>
        <w:t>CK_KIP_PARAMS</w:t>
      </w:r>
      <w:r w:rsidRPr="008D76B4">
        <w:t xml:space="preserve">, which allows for the passing of the desired underlying cryptographic mechanism as well as some other data. The mechanism does not make use of the </w:t>
      </w:r>
      <w:r w:rsidRPr="008D76B4">
        <w:rPr>
          <w:i/>
        </w:rPr>
        <w:t>pSeed</w:t>
      </w:r>
      <w:r w:rsidRPr="008D76B4">
        <w:t xml:space="preserve"> and the </w:t>
      </w:r>
      <w:r w:rsidRPr="008D76B4">
        <w:rPr>
          <w:i/>
        </w:rPr>
        <w:t>ulSeedLen</w:t>
      </w:r>
      <w:r w:rsidRPr="008D76B4">
        <w:t xml:space="preserve"> parameters of </w:t>
      </w:r>
      <w:r w:rsidRPr="008D76B4">
        <w:rPr>
          <w:b/>
        </w:rPr>
        <w:t>CT_KIP_PARAMS</w:t>
      </w:r>
      <w:r w:rsidRPr="008D76B4">
        <w:t>.</w:t>
      </w:r>
    </w:p>
    <w:p w14:paraId="0B18BAC0" w14:textId="77777777" w:rsidR="00CB4B80" w:rsidRPr="008D76B4" w:rsidRDefault="00CB4B80" w:rsidP="00CB4B80">
      <w:r w:rsidRPr="008D76B4">
        <w:t xml:space="preserve">This mechanism produces a MAC of the length specified by </w:t>
      </w:r>
      <w:r w:rsidRPr="008D76B4">
        <w:rPr>
          <w:i/>
        </w:rPr>
        <w:t xml:space="preserve">pulSignatureLen </w:t>
      </w:r>
      <w:r w:rsidRPr="008D76B4">
        <w:t xml:space="preserve">parameter in calls to </w:t>
      </w:r>
      <w:r w:rsidRPr="008D76B4">
        <w:rPr>
          <w:b/>
        </w:rPr>
        <w:t>C_Sign</w:t>
      </w:r>
      <w:r w:rsidRPr="008D76B4">
        <w:t>.</w:t>
      </w:r>
    </w:p>
    <w:p w14:paraId="4EC10E39" w14:textId="77777777" w:rsidR="00CB4B80" w:rsidRPr="008D76B4" w:rsidRDefault="00CB4B80" w:rsidP="00CB4B80">
      <w:r w:rsidRPr="008D76B4">
        <w:t xml:space="preserve">If a call to </w:t>
      </w:r>
      <w:r w:rsidRPr="008D76B4">
        <w:rPr>
          <w:b/>
          <w:bCs/>
        </w:rPr>
        <w:t>C_Sign</w:t>
      </w:r>
      <w:r w:rsidRPr="008D76B4">
        <w:t xml:space="preserve"> with this mechanism fails, then no output will be generated.</w:t>
      </w:r>
    </w:p>
    <w:p w14:paraId="5F4B7C91" w14:textId="77777777" w:rsidR="00CB4B80" w:rsidRPr="008D76B4" w:rsidRDefault="00CB4B80">
      <w:pPr>
        <w:pStyle w:val="berschrift2"/>
        <w:numPr>
          <w:ilvl w:val="1"/>
          <w:numId w:val="2"/>
        </w:numPr>
        <w:tabs>
          <w:tab w:val="num" w:pos="576"/>
        </w:tabs>
      </w:pPr>
      <w:bookmarkStart w:id="8365" w:name="_Toc228894894"/>
      <w:bookmarkStart w:id="8366" w:name="_Toc228807448"/>
      <w:bookmarkStart w:id="8367" w:name="_Toc370634674"/>
      <w:bookmarkStart w:id="8368" w:name="_Toc391471387"/>
      <w:bookmarkStart w:id="8369" w:name="_Toc395188025"/>
      <w:bookmarkStart w:id="8370" w:name="_Toc416960271"/>
      <w:bookmarkStart w:id="8371" w:name="_Toc8118577"/>
      <w:bookmarkStart w:id="8372" w:name="_Toc30061552"/>
      <w:bookmarkStart w:id="8373" w:name="_Toc90376805"/>
      <w:bookmarkStart w:id="8374" w:name="_Toc111203790"/>
      <w:bookmarkStart w:id="8375" w:name="_Toc148962632"/>
      <w:bookmarkStart w:id="8376" w:name="_Toc195693669"/>
      <w:r w:rsidRPr="008D76B4">
        <w:t>GOST 28147-89</w:t>
      </w:r>
      <w:bookmarkEnd w:id="8365"/>
      <w:bookmarkEnd w:id="8366"/>
      <w:bookmarkEnd w:id="8367"/>
      <w:bookmarkEnd w:id="8368"/>
      <w:bookmarkEnd w:id="8369"/>
      <w:bookmarkEnd w:id="8370"/>
      <w:bookmarkEnd w:id="8371"/>
      <w:bookmarkEnd w:id="8372"/>
      <w:bookmarkEnd w:id="8373"/>
      <w:bookmarkEnd w:id="8374"/>
      <w:bookmarkEnd w:id="8375"/>
      <w:bookmarkEnd w:id="8376"/>
    </w:p>
    <w:p w14:paraId="6DF6BB09" w14:textId="77777777" w:rsidR="00CB4B80" w:rsidRPr="008D76B4" w:rsidRDefault="00CB4B80" w:rsidP="00CB4B80">
      <w:r w:rsidRPr="008D76B4">
        <w:t>GOST 28147-89 is a block cipher with 64-bit block size and 256-bit keys.</w:t>
      </w:r>
    </w:p>
    <w:p w14:paraId="2D724BD8" w14:textId="77777777" w:rsidR="00CB4B80" w:rsidRPr="008D76B4" w:rsidRDefault="00CB4B80" w:rsidP="00CB4B80"/>
    <w:p w14:paraId="14D475D0" w14:textId="06CB1692" w:rsidR="00CB4B80" w:rsidRPr="008D76B4" w:rsidRDefault="00CB4B80" w:rsidP="00CB4B80">
      <w:bookmarkStart w:id="8377" w:name="_Toc2585356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36</w:t>
      </w:r>
      <w:r w:rsidRPr="008D76B4">
        <w:rPr>
          <w:i/>
          <w:sz w:val="18"/>
          <w:szCs w:val="18"/>
        </w:rPr>
        <w:fldChar w:fldCharType="end"/>
      </w:r>
      <w:r w:rsidRPr="008D76B4">
        <w:rPr>
          <w:i/>
          <w:sz w:val="18"/>
          <w:szCs w:val="18"/>
        </w:rPr>
        <w:t>, GOST 28147-89 Mechanisms vs. Functions</w:t>
      </w:r>
      <w:bookmarkEnd w:id="8377"/>
    </w:p>
    <w:tbl>
      <w:tblPr>
        <w:tblW w:w="979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225"/>
        <w:gridCol w:w="821"/>
        <w:gridCol w:w="821"/>
        <w:gridCol w:w="821"/>
        <w:gridCol w:w="822"/>
        <w:gridCol w:w="821"/>
        <w:gridCol w:w="821"/>
        <w:gridCol w:w="821"/>
        <w:gridCol w:w="822"/>
      </w:tblGrid>
      <w:tr w:rsidR="0032651F" w:rsidRPr="008D76B4" w14:paraId="03B00417" w14:textId="35B6247A" w:rsidTr="00C20444">
        <w:trPr>
          <w:trHeight w:val="340"/>
        </w:trPr>
        <w:tc>
          <w:tcPr>
            <w:tcW w:w="3225" w:type="dxa"/>
            <w:vMerge w:val="restart"/>
            <w:tcBorders>
              <w:top w:val="single" w:sz="12" w:space="0" w:color="auto"/>
              <w:left w:val="single" w:sz="12" w:space="0" w:color="auto"/>
              <w:bottom w:val="single" w:sz="2" w:space="0" w:color="auto"/>
              <w:right w:val="single" w:sz="2" w:space="0" w:color="auto"/>
            </w:tcBorders>
            <w:hideMark/>
          </w:tcPr>
          <w:p w14:paraId="35B865F5" w14:textId="77777777" w:rsidR="006704BF" w:rsidRPr="008D76B4" w:rsidRDefault="006704BF" w:rsidP="00CD68D4">
            <w:pPr>
              <w:adjustRightInd w:val="0"/>
              <w:jc w:val="center"/>
              <w:rPr>
                <w:rFonts w:cs="Arial"/>
                <w:b/>
                <w:bCs/>
                <w:szCs w:val="20"/>
              </w:rPr>
            </w:pPr>
            <w:r w:rsidRPr="008D76B4">
              <w:rPr>
                <w:rFonts w:cs="Arial"/>
                <w:b/>
                <w:bCs/>
                <w:szCs w:val="20"/>
              </w:rPr>
              <w:t>Mechanism</w:t>
            </w:r>
          </w:p>
        </w:tc>
        <w:tc>
          <w:tcPr>
            <w:tcW w:w="6570" w:type="dxa"/>
            <w:gridSpan w:val="8"/>
            <w:tcBorders>
              <w:top w:val="single" w:sz="12" w:space="0" w:color="auto"/>
              <w:left w:val="single" w:sz="2" w:space="0" w:color="auto"/>
              <w:bottom w:val="single" w:sz="2" w:space="0" w:color="auto"/>
              <w:right w:val="single" w:sz="12" w:space="0" w:color="auto"/>
            </w:tcBorders>
            <w:hideMark/>
          </w:tcPr>
          <w:p w14:paraId="27A221DB" w14:textId="505E4913" w:rsidR="006704BF" w:rsidRPr="008D76B4" w:rsidRDefault="006704BF" w:rsidP="00CD68D4">
            <w:pPr>
              <w:adjustRightInd w:val="0"/>
              <w:jc w:val="center"/>
              <w:rPr>
                <w:rFonts w:cs="Arial"/>
                <w:b/>
                <w:bCs/>
                <w:szCs w:val="20"/>
              </w:rPr>
            </w:pPr>
            <w:r w:rsidRPr="008D76B4">
              <w:rPr>
                <w:rFonts w:cs="Arial"/>
                <w:b/>
                <w:bCs/>
                <w:szCs w:val="20"/>
              </w:rPr>
              <w:t>Functions</w:t>
            </w:r>
          </w:p>
        </w:tc>
      </w:tr>
      <w:tr w:rsidR="0032651F" w:rsidRPr="008D76B4" w14:paraId="3185B26A" w14:textId="11F9979E" w:rsidTr="00C20444">
        <w:trPr>
          <w:trHeight w:val="182"/>
        </w:trPr>
        <w:tc>
          <w:tcPr>
            <w:tcW w:w="3225" w:type="dxa"/>
            <w:vMerge/>
            <w:tcBorders>
              <w:top w:val="single" w:sz="12" w:space="0" w:color="auto"/>
              <w:left w:val="single" w:sz="12" w:space="0" w:color="auto"/>
              <w:bottom w:val="single" w:sz="2" w:space="0" w:color="auto"/>
              <w:right w:val="single" w:sz="2" w:space="0" w:color="auto"/>
            </w:tcBorders>
            <w:hideMark/>
          </w:tcPr>
          <w:p w14:paraId="1299ABD1" w14:textId="77777777" w:rsidR="00C20444" w:rsidRPr="008D76B4" w:rsidRDefault="00C20444" w:rsidP="00C20444">
            <w:pPr>
              <w:spacing w:before="0" w:after="0"/>
              <w:jc w:val="center"/>
              <w:rPr>
                <w:rFonts w:cs="Arial"/>
                <w:b/>
                <w:bCs/>
                <w:szCs w:val="20"/>
              </w:rPr>
            </w:pPr>
          </w:p>
        </w:tc>
        <w:tc>
          <w:tcPr>
            <w:tcW w:w="821" w:type="dxa"/>
            <w:tcBorders>
              <w:top w:val="single" w:sz="2" w:space="0" w:color="auto"/>
              <w:left w:val="single" w:sz="2" w:space="0" w:color="auto"/>
              <w:bottom w:val="single" w:sz="2" w:space="0" w:color="auto"/>
              <w:right w:val="single" w:sz="2" w:space="0" w:color="auto"/>
            </w:tcBorders>
            <w:hideMark/>
          </w:tcPr>
          <w:p w14:paraId="1CBBE607" w14:textId="3ACFC4E1" w:rsidR="00C20444" w:rsidRPr="008D76B4" w:rsidRDefault="00C20444" w:rsidP="00C20444">
            <w:pPr>
              <w:pStyle w:val="TableSmallFont"/>
              <w:rPr>
                <w:rFonts w:ascii="Arial" w:hAnsi="Arial" w:cs="Arial"/>
                <w:b/>
                <w:sz w:val="20"/>
              </w:rPr>
            </w:pPr>
            <w:r w:rsidRPr="00415FE5">
              <w:rPr>
                <w:rFonts w:ascii="Arial" w:hAnsi="Arial"/>
                <w:b/>
                <w:sz w:val="20"/>
              </w:rPr>
              <w:t>Encrypt</w:t>
            </w:r>
          </w:p>
          <w:p w14:paraId="6F745D00" w14:textId="77777777" w:rsidR="00C20444" w:rsidRPr="008D76B4" w:rsidRDefault="00C20444" w:rsidP="00C20444">
            <w:pPr>
              <w:pStyle w:val="TableSmallFont"/>
              <w:rPr>
                <w:rFonts w:ascii="Arial" w:hAnsi="Arial" w:cs="Arial"/>
                <w:b/>
                <w:sz w:val="20"/>
              </w:rPr>
            </w:pPr>
            <w:r w:rsidRPr="008D76B4">
              <w:rPr>
                <w:rFonts w:ascii="Arial" w:hAnsi="Arial" w:cs="Arial"/>
                <w:b/>
                <w:sz w:val="20"/>
              </w:rPr>
              <w:t>&amp;</w:t>
            </w:r>
          </w:p>
          <w:p w14:paraId="2C613304" w14:textId="5E20CD9F" w:rsidR="00C20444" w:rsidRPr="008D76B4" w:rsidRDefault="00C20444" w:rsidP="00C20444">
            <w:pPr>
              <w:adjustRightInd w:val="0"/>
              <w:jc w:val="center"/>
              <w:rPr>
                <w:rFonts w:cs="Arial"/>
                <w:b/>
                <w:bCs/>
                <w:szCs w:val="20"/>
              </w:rPr>
            </w:pPr>
            <w:r w:rsidRPr="00415FE5">
              <w:rPr>
                <w:rFonts w:ascii="Arial" w:hAnsi="Arial"/>
                <w:b/>
              </w:rPr>
              <w:t>Decrypt</w:t>
            </w:r>
          </w:p>
        </w:tc>
        <w:tc>
          <w:tcPr>
            <w:tcW w:w="821" w:type="dxa"/>
            <w:tcBorders>
              <w:top w:val="single" w:sz="2" w:space="0" w:color="auto"/>
              <w:left w:val="single" w:sz="2" w:space="0" w:color="auto"/>
              <w:bottom w:val="single" w:sz="2" w:space="0" w:color="auto"/>
              <w:right w:val="single" w:sz="2" w:space="0" w:color="auto"/>
            </w:tcBorders>
            <w:hideMark/>
          </w:tcPr>
          <w:p w14:paraId="7E2A11FD" w14:textId="4FC0B58B" w:rsidR="00C20444" w:rsidRPr="008D76B4" w:rsidRDefault="00C20444" w:rsidP="00C20444">
            <w:pPr>
              <w:pStyle w:val="TableSmallFont"/>
              <w:rPr>
                <w:rFonts w:ascii="Arial" w:hAnsi="Arial" w:cs="Arial"/>
                <w:b/>
                <w:sz w:val="20"/>
              </w:rPr>
            </w:pPr>
            <w:r w:rsidRPr="00415FE5">
              <w:rPr>
                <w:rFonts w:ascii="Arial" w:hAnsi="Arial"/>
                <w:b/>
                <w:sz w:val="20"/>
              </w:rPr>
              <w:t>Sign</w:t>
            </w:r>
          </w:p>
          <w:p w14:paraId="2F01195D" w14:textId="77777777" w:rsidR="00C20444" w:rsidRPr="008D76B4" w:rsidRDefault="00C20444" w:rsidP="00C20444">
            <w:pPr>
              <w:pStyle w:val="TableSmallFont"/>
              <w:rPr>
                <w:rFonts w:ascii="Arial" w:hAnsi="Arial" w:cs="Arial"/>
                <w:b/>
                <w:sz w:val="20"/>
              </w:rPr>
            </w:pPr>
            <w:r w:rsidRPr="008D76B4">
              <w:rPr>
                <w:rFonts w:ascii="Arial" w:hAnsi="Arial" w:cs="Arial"/>
                <w:b/>
                <w:sz w:val="20"/>
              </w:rPr>
              <w:t>&amp;</w:t>
            </w:r>
          </w:p>
          <w:p w14:paraId="27EEDBE0" w14:textId="5836C167" w:rsidR="00C20444" w:rsidRPr="008D76B4" w:rsidRDefault="00C20444" w:rsidP="00C20444">
            <w:pPr>
              <w:adjustRightInd w:val="0"/>
              <w:jc w:val="center"/>
              <w:rPr>
                <w:rFonts w:cs="Arial"/>
                <w:b/>
                <w:bCs/>
                <w:szCs w:val="20"/>
              </w:rPr>
            </w:pPr>
            <w:r w:rsidRPr="00415FE5">
              <w:rPr>
                <w:rFonts w:ascii="Arial" w:hAnsi="Arial"/>
                <w:b/>
              </w:rPr>
              <w:t>Verify</w:t>
            </w:r>
          </w:p>
        </w:tc>
        <w:tc>
          <w:tcPr>
            <w:tcW w:w="821" w:type="dxa"/>
            <w:tcBorders>
              <w:top w:val="single" w:sz="2" w:space="0" w:color="auto"/>
              <w:left w:val="single" w:sz="2" w:space="0" w:color="auto"/>
              <w:bottom w:val="single" w:sz="2" w:space="0" w:color="auto"/>
              <w:right w:val="single" w:sz="2" w:space="0" w:color="auto"/>
            </w:tcBorders>
            <w:hideMark/>
          </w:tcPr>
          <w:p w14:paraId="14C5E27C" w14:textId="2F016C1D"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068E7BB4"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1175D56D" w14:textId="1E6CCBB8" w:rsidR="00C20444" w:rsidRPr="008D76B4" w:rsidRDefault="003E68AB" w:rsidP="00C20444">
            <w:pPr>
              <w:adjustRightInd w:val="0"/>
              <w:jc w:val="center"/>
              <w:rPr>
                <w:rFonts w:cs="Arial"/>
                <w:b/>
                <w:bCs/>
                <w:szCs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22" w:type="dxa"/>
            <w:tcBorders>
              <w:top w:val="single" w:sz="2" w:space="0" w:color="auto"/>
              <w:left w:val="single" w:sz="2" w:space="0" w:color="auto"/>
              <w:bottom w:val="single" w:sz="2" w:space="0" w:color="auto"/>
              <w:right w:val="single" w:sz="2" w:space="0" w:color="auto"/>
            </w:tcBorders>
          </w:tcPr>
          <w:p w14:paraId="059409A3" w14:textId="77777777" w:rsidR="00C20444" w:rsidRPr="00415FE5" w:rsidRDefault="00C20444" w:rsidP="00415FE5">
            <w:pPr>
              <w:pStyle w:val="TableSmallFont"/>
              <w:rPr>
                <w:rFonts w:ascii="Arial" w:hAnsi="Arial"/>
                <w:b/>
              </w:rPr>
            </w:pPr>
          </w:p>
          <w:p w14:paraId="662C84BD" w14:textId="1B426099" w:rsidR="00C20444" w:rsidRPr="008D76B4" w:rsidRDefault="00C20444" w:rsidP="00C20444">
            <w:pPr>
              <w:adjustRightInd w:val="0"/>
              <w:jc w:val="center"/>
              <w:rPr>
                <w:rFonts w:cs="Arial"/>
                <w:b/>
                <w:bCs/>
                <w:szCs w:val="20"/>
              </w:rPr>
            </w:pPr>
            <w:r w:rsidRPr="00415FE5">
              <w:rPr>
                <w:rFonts w:ascii="Arial" w:hAnsi="Arial"/>
                <w:b/>
              </w:rPr>
              <w:t>Digest</w:t>
            </w:r>
          </w:p>
        </w:tc>
        <w:tc>
          <w:tcPr>
            <w:tcW w:w="821" w:type="dxa"/>
            <w:tcBorders>
              <w:top w:val="single" w:sz="2" w:space="0" w:color="auto"/>
              <w:left w:val="single" w:sz="2" w:space="0" w:color="auto"/>
              <w:bottom w:val="single" w:sz="2" w:space="0" w:color="auto"/>
              <w:right w:val="single" w:sz="2" w:space="0" w:color="auto"/>
            </w:tcBorders>
            <w:hideMark/>
          </w:tcPr>
          <w:p w14:paraId="4B64F148" w14:textId="77777777" w:rsidR="00C20444" w:rsidRPr="008D76B4" w:rsidRDefault="00C20444" w:rsidP="00C20444">
            <w:pPr>
              <w:pStyle w:val="TableSmallFont"/>
              <w:rPr>
                <w:rFonts w:ascii="Arial" w:hAnsi="Arial" w:cs="Arial"/>
                <w:b/>
                <w:sz w:val="20"/>
              </w:rPr>
            </w:pPr>
            <w:r w:rsidRPr="00415FE5">
              <w:rPr>
                <w:rFonts w:ascii="Arial" w:hAnsi="Arial"/>
                <w:b/>
                <w:sz w:val="20"/>
              </w:rPr>
              <w:t>Gen.</w:t>
            </w:r>
          </w:p>
          <w:p w14:paraId="7A893244" w14:textId="649D6D79" w:rsidR="00C20444" w:rsidRPr="008D76B4" w:rsidRDefault="00C20444" w:rsidP="00C20444">
            <w:pPr>
              <w:pStyle w:val="TableSmallFont"/>
              <w:rPr>
                <w:rFonts w:ascii="Arial" w:hAnsi="Arial" w:cs="Arial"/>
                <w:b/>
                <w:sz w:val="20"/>
              </w:rPr>
            </w:pPr>
            <w:r w:rsidRPr="00415FE5">
              <w:rPr>
                <w:rFonts w:ascii="Arial" w:hAnsi="Arial"/>
                <w:b/>
                <w:sz w:val="20"/>
              </w:rPr>
              <w:t xml:space="preserve"> Key/</w:t>
            </w:r>
          </w:p>
          <w:p w14:paraId="7C5A561B" w14:textId="067DAC1A" w:rsidR="00C20444" w:rsidRPr="008D76B4" w:rsidRDefault="00C20444" w:rsidP="00C20444">
            <w:pPr>
              <w:pStyle w:val="TableSmallFont"/>
              <w:rPr>
                <w:rFonts w:ascii="Arial" w:hAnsi="Arial" w:cs="Arial"/>
                <w:b/>
                <w:sz w:val="20"/>
              </w:rPr>
            </w:pPr>
            <w:r w:rsidRPr="00415FE5">
              <w:rPr>
                <w:rFonts w:ascii="Arial" w:hAnsi="Arial"/>
                <w:b/>
                <w:sz w:val="20"/>
              </w:rPr>
              <w:t>Key</w:t>
            </w:r>
          </w:p>
          <w:p w14:paraId="54ED4344" w14:textId="30A6504E" w:rsidR="00C20444" w:rsidRPr="008D76B4" w:rsidRDefault="00C20444" w:rsidP="00C20444">
            <w:pPr>
              <w:adjustRightInd w:val="0"/>
              <w:jc w:val="center"/>
              <w:rPr>
                <w:rFonts w:cs="Arial"/>
                <w:b/>
                <w:bCs/>
                <w:szCs w:val="20"/>
              </w:rPr>
            </w:pPr>
            <w:r w:rsidRPr="00415FE5">
              <w:rPr>
                <w:rFonts w:ascii="Arial" w:hAnsi="Arial"/>
                <w:b/>
              </w:rPr>
              <w:t>Pair</w:t>
            </w:r>
          </w:p>
        </w:tc>
        <w:tc>
          <w:tcPr>
            <w:tcW w:w="821" w:type="dxa"/>
            <w:tcBorders>
              <w:top w:val="single" w:sz="2" w:space="0" w:color="auto"/>
              <w:left w:val="single" w:sz="2" w:space="0" w:color="auto"/>
              <w:bottom w:val="single" w:sz="2" w:space="0" w:color="auto"/>
              <w:right w:val="single" w:sz="2" w:space="0" w:color="auto"/>
            </w:tcBorders>
            <w:hideMark/>
          </w:tcPr>
          <w:p w14:paraId="43637EEA" w14:textId="1E401F90" w:rsidR="00C20444" w:rsidRPr="008D76B4" w:rsidRDefault="00C20444" w:rsidP="00C20444">
            <w:pPr>
              <w:pStyle w:val="TableSmallFont"/>
              <w:rPr>
                <w:rFonts w:ascii="Arial" w:hAnsi="Arial" w:cs="Arial"/>
                <w:b/>
                <w:sz w:val="20"/>
              </w:rPr>
            </w:pPr>
            <w:r w:rsidRPr="00415FE5">
              <w:rPr>
                <w:rFonts w:ascii="Arial" w:hAnsi="Arial"/>
                <w:b/>
                <w:sz w:val="20"/>
              </w:rPr>
              <w:t>Wrap</w:t>
            </w:r>
          </w:p>
          <w:p w14:paraId="5B08C0BB" w14:textId="77777777" w:rsidR="00C20444" w:rsidRPr="008D76B4" w:rsidRDefault="00C20444" w:rsidP="00C20444">
            <w:pPr>
              <w:pStyle w:val="TableSmallFont"/>
              <w:rPr>
                <w:rFonts w:ascii="Arial" w:hAnsi="Arial" w:cs="Arial"/>
                <w:b/>
                <w:sz w:val="20"/>
              </w:rPr>
            </w:pPr>
            <w:r w:rsidRPr="008D76B4">
              <w:rPr>
                <w:rFonts w:ascii="Arial" w:hAnsi="Arial" w:cs="Arial"/>
                <w:b/>
                <w:sz w:val="20"/>
              </w:rPr>
              <w:t>&amp;</w:t>
            </w:r>
          </w:p>
          <w:p w14:paraId="2D3A642B" w14:textId="79D6AB15" w:rsidR="00C20444" w:rsidRPr="008D76B4" w:rsidRDefault="00C20444" w:rsidP="00C20444">
            <w:pPr>
              <w:adjustRightInd w:val="0"/>
              <w:jc w:val="center"/>
              <w:rPr>
                <w:rFonts w:cs="Arial"/>
                <w:b/>
                <w:bCs/>
                <w:szCs w:val="20"/>
              </w:rPr>
            </w:pPr>
            <w:r w:rsidRPr="00415FE5">
              <w:rPr>
                <w:rFonts w:ascii="Arial" w:hAnsi="Arial"/>
                <w:b/>
              </w:rPr>
              <w:t>Unwrap</w:t>
            </w:r>
          </w:p>
        </w:tc>
        <w:tc>
          <w:tcPr>
            <w:tcW w:w="821" w:type="dxa"/>
            <w:tcBorders>
              <w:top w:val="single" w:sz="2" w:space="0" w:color="auto"/>
              <w:left w:val="single" w:sz="2" w:space="0" w:color="auto"/>
              <w:bottom w:val="single" w:sz="6" w:space="0" w:color="000000"/>
              <w:right w:val="single" w:sz="6" w:space="0" w:color="000000"/>
            </w:tcBorders>
          </w:tcPr>
          <w:p w14:paraId="118FA2E7" w14:textId="77777777" w:rsidR="00C20444" w:rsidRPr="00415FE5" w:rsidRDefault="00C20444" w:rsidP="00415FE5">
            <w:pPr>
              <w:pStyle w:val="TableSmallFont"/>
              <w:rPr>
                <w:rFonts w:ascii="Arial" w:hAnsi="Arial"/>
                <w:b/>
              </w:rPr>
            </w:pPr>
          </w:p>
          <w:p w14:paraId="04043C30" w14:textId="4E6938F5" w:rsidR="00C20444" w:rsidRPr="008D76B4" w:rsidRDefault="00C20444" w:rsidP="00C20444">
            <w:pPr>
              <w:adjustRightInd w:val="0"/>
              <w:jc w:val="center"/>
              <w:rPr>
                <w:rFonts w:cs="Arial"/>
                <w:b/>
                <w:bCs/>
                <w:szCs w:val="20"/>
              </w:rPr>
            </w:pPr>
            <w:r w:rsidRPr="00415FE5">
              <w:rPr>
                <w:rFonts w:ascii="Arial" w:hAnsi="Arial"/>
                <w:b/>
              </w:rPr>
              <w:t>Derive</w:t>
            </w:r>
          </w:p>
        </w:tc>
        <w:tc>
          <w:tcPr>
            <w:tcW w:w="822" w:type="dxa"/>
            <w:tcBorders>
              <w:top w:val="single" w:sz="2" w:space="0" w:color="auto"/>
              <w:left w:val="single" w:sz="6" w:space="0" w:color="000000"/>
              <w:bottom w:val="single" w:sz="6" w:space="0" w:color="000000"/>
              <w:right w:val="single" w:sz="12" w:space="0" w:color="auto"/>
            </w:tcBorders>
          </w:tcPr>
          <w:p w14:paraId="7CE563F9" w14:textId="77777777" w:rsidR="00C20444" w:rsidRPr="00DD46EF" w:rsidRDefault="00C20444" w:rsidP="00C2044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07394CD5" w14:textId="77777777" w:rsidR="00C20444" w:rsidRPr="00DD46EF" w:rsidRDefault="00C20444" w:rsidP="00C20444">
            <w:pPr>
              <w:pStyle w:val="TableSmallFont"/>
              <w:rPr>
                <w:rFonts w:ascii="Arial" w:hAnsi="Arial" w:cs="Arial"/>
                <w:b/>
                <w:sz w:val="20"/>
              </w:rPr>
            </w:pPr>
            <w:r w:rsidRPr="00DD46EF">
              <w:rPr>
                <w:rFonts w:ascii="Arial" w:hAnsi="Arial" w:cs="Arial"/>
                <w:b/>
                <w:sz w:val="20"/>
              </w:rPr>
              <w:t>&amp;</w:t>
            </w:r>
          </w:p>
          <w:p w14:paraId="2F3A3FB2" w14:textId="3C454725" w:rsidR="00C20444" w:rsidRPr="008D76B4" w:rsidRDefault="00C20444" w:rsidP="00C20444">
            <w:pPr>
              <w:adjustRightInd w:val="0"/>
              <w:jc w:val="center"/>
              <w:rPr>
                <w:rFonts w:cs="Arial"/>
                <w:b/>
                <w:bCs/>
                <w:szCs w:val="20"/>
              </w:rPr>
            </w:pPr>
            <w:r w:rsidRPr="00DD46EF">
              <w:rPr>
                <w:rFonts w:ascii="Arial" w:hAnsi="Arial" w:cs="Arial"/>
                <w:b/>
                <w:szCs w:val="20"/>
              </w:rPr>
              <w:t>Decap</w:t>
            </w:r>
            <w:r w:rsidRPr="00DD46EF">
              <w:rPr>
                <w:rFonts w:ascii="Arial" w:hAnsi="Arial" w:cs="Arial"/>
                <w:b/>
                <w:szCs w:val="20"/>
              </w:rPr>
              <w:br/>
              <w:t>sulate</w:t>
            </w:r>
          </w:p>
        </w:tc>
      </w:tr>
      <w:tr w:rsidR="0032651F" w:rsidRPr="008D76B4" w14:paraId="693F6098" w14:textId="68AA6B73" w:rsidTr="00C20444">
        <w:trPr>
          <w:trHeight w:val="259"/>
        </w:trPr>
        <w:tc>
          <w:tcPr>
            <w:tcW w:w="3225" w:type="dxa"/>
            <w:tcBorders>
              <w:top w:val="single" w:sz="2" w:space="0" w:color="auto"/>
              <w:left w:val="single" w:sz="12" w:space="0" w:color="auto"/>
              <w:bottom w:val="single" w:sz="2" w:space="0" w:color="auto"/>
              <w:right w:val="single" w:sz="2" w:space="0" w:color="auto"/>
            </w:tcBorders>
            <w:hideMark/>
          </w:tcPr>
          <w:p w14:paraId="711A5017" w14:textId="77777777" w:rsidR="006704BF" w:rsidRPr="008D76B4" w:rsidRDefault="006704BF" w:rsidP="00415FE5">
            <w:pPr>
              <w:pStyle w:val="TableSmallFont"/>
              <w:keepNext w:val="0"/>
              <w:jc w:val="left"/>
              <w:rPr>
                <w:rFonts w:ascii="Arial" w:hAnsi="Arial" w:cs="Arial"/>
                <w:sz w:val="20"/>
              </w:rPr>
            </w:pPr>
            <w:r w:rsidRPr="008D76B4">
              <w:rPr>
                <w:rFonts w:ascii="Arial" w:hAnsi="Arial" w:cs="Arial"/>
                <w:sz w:val="20"/>
              </w:rPr>
              <w:t>CKM_GOST28147_KEY_GEN</w:t>
            </w:r>
          </w:p>
        </w:tc>
        <w:tc>
          <w:tcPr>
            <w:tcW w:w="821" w:type="dxa"/>
            <w:tcBorders>
              <w:top w:val="single" w:sz="2" w:space="0" w:color="auto"/>
              <w:left w:val="single" w:sz="2" w:space="0" w:color="auto"/>
              <w:bottom w:val="single" w:sz="2" w:space="0" w:color="auto"/>
              <w:right w:val="single" w:sz="2" w:space="0" w:color="auto"/>
            </w:tcBorders>
          </w:tcPr>
          <w:p w14:paraId="197F7C6B"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2" w:space="0" w:color="auto"/>
              <w:right w:val="single" w:sz="2" w:space="0" w:color="auto"/>
            </w:tcBorders>
          </w:tcPr>
          <w:p w14:paraId="4AD4C44D"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2" w:space="0" w:color="auto"/>
              <w:right w:val="single" w:sz="2" w:space="0" w:color="auto"/>
            </w:tcBorders>
          </w:tcPr>
          <w:p w14:paraId="5F7B96FC" w14:textId="77777777" w:rsidR="006704BF" w:rsidRPr="008D76B4" w:rsidRDefault="006704BF" w:rsidP="00CD68D4">
            <w:pPr>
              <w:pStyle w:val="TableSmallFont"/>
              <w:keepNext w:val="0"/>
              <w:rPr>
                <w:rFonts w:ascii="Arial" w:hAnsi="Arial" w:cs="Arial"/>
                <w:sz w:val="20"/>
              </w:rPr>
            </w:pPr>
          </w:p>
        </w:tc>
        <w:tc>
          <w:tcPr>
            <w:tcW w:w="822" w:type="dxa"/>
            <w:tcBorders>
              <w:top w:val="single" w:sz="2" w:space="0" w:color="auto"/>
              <w:left w:val="single" w:sz="2" w:space="0" w:color="auto"/>
              <w:bottom w:val="single" w:sz="2" w:space="0" w:color="auto"/>
              <w:right w:val="single" w:sz="2" w:space="0" w:color="auto"/>
            </w:tcBorders>
          </w:tcPr>
          <w:p w14:paraId="235C39A9"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2" w:space="0" w:color="auto"/>
              <w:right w:val="single" w:sz="2" w:space="0" w:color="auto"/>
            </w:tcBorders>
            <w:hideMark/>
          </w:tcPr>
          <w:p w14:paraId="241CC264" w14:textId="77777777" w:rsidR="006704BF" w:rsidRPr="008D76B4" w:rsidRDefault="006704BF" w:rsidP="00CD68D4">
            <w:pPr>
              <w:pStyle w:val="TableSmallFont"/>
              <w:keepNext w:val="0"/>
              <w:rPr>
                <w:rFonts w:ascii="Arial" w:hAnsi="Arial" w:cs="Arial"/>
                <w:sz w:val="20"/>
              </w:rPr>
            </w:pPr>
            <w:r w:rsidRPr="008D76B4">
              <w:rPr>
                <w:rFonts w:ascii="Arial" w:hAnsi="Arial" w:cs="Arial"/>
                <w:sz w:val="20"/>
              </w:rPr>
              <w:sym w:font="Wingdings" w:char="F0FC"/>
            </w:r>
          </w:p>
        </w:tc>
        <w:tc>
          <w:tcPr>
            <w:tcW w:w="821" w:type="dxa"/>
            <w:tcBorders>
              <w:top w:val="single" w:sz="2" w:space="0" w:color="auto"/>
              <w:left w:val="single" w:sz="2" w:space="0" w:color="auto"/>
              <w:bottom w:val="single" w:sz="2" w:space="0" w:color="auto"/>
              <w:right w:val="single" w:sz="2" w:space="0" w:color="auto"/>
            </w:tcBorders>
          </w:tcPr>
          <w:p w14:paraId="7E5A406E" w14:textId="77777777" w:rsidR="006704BF" w:rsidRPr="008D76B4" w:rsidRDefault="006704BF" w:rsidP="00CD68D4">
            <w:pPr>
              <w:pStyle w:val="TableSmallFont"/>
              <w:keepNext w:val="0"/>
              <w:rPr>
                <w:rFonts w:ascii="Arial" w:hAnsi="Arial" w:cs="Arial"/>
                <w:sz w:val="20"/>
              </w:rPr>
            </w:pPr>
          </w:p>
        </w:tc>
        <w:tc>
          <w:tcPr>
            <w:tcW w:w="821" w:type="dxa"/>
            <w:tcBorders>
              <w:top w:val="single" w:sz="6" w:space="0" w:color="000000"/>
              <w:left w:val="single" w:sz="2" w:space="0" w:color="auto"/>
              <w:bottom w:val="single" w:sz="6" w:space="0" w:color="000000"/>
              <w:right w:val="single" w:sz="6" w:space="0" w:color="000000"/>
            </w:tcBorders>
          </w:tcPr>
          <w:p w14:paraId="6766AE73" w14:textId="77777777" w:rsidR="006704BF" w:rsidRPr="008D76B4" w:rsidRDefault="006704BF"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12" w:space="0" w:color="auto"/>
            </w:tcBorders>
          </w:tcPr>
          <w:p w14:paraId="6CE9082C" w14:textId="77777777" w:rsidR="006704BF" w:rsidRPr="008D76B4" w:rsidRDefault="006704BF" w:rsidP="00CD68D4">
            <w:pPr>
              <w:pStyle w:val="TableSmallFont"/>
              <w:keepNext w:val="0"/>
              <w:rPr>
                <w:rFonts w:ascii="Arial" w:hAnsi="Arial" w:cs="Arial"/>
                <w:sz w:val="20"/>
              </w:rPr>
            </w:pPr>
          </w:p>
        </w:tc>
      </w:tr>
      <w:tr w:rsidR="0032651F" w:rsidRPr="008D76B4" w14:paraId="71E41FD4" w14:textId="42EB6151" w:rsidTr="00C20444">
        <w:trPr>
          <w:trHeight w:val="259"/>
        </w:trPr>
        <w:tc>
          <w:tcPr>
            <w:tcW w:w="3225" w:type="dxa"/>
            <w:tcBorders>
              <w:top w:val="single" w:sz="2" w:space="0" w:color="auto"/>
              <w:left w:val="single" w:sz="12" w:space="0" w:color="auto"/>
              <w:bottom w:val="single" w:sz="2" w:space="0" w:color="auto"/>
              <w:right w:val="single" w:sz="2" w:space="0" w:color="auto"/>
            </w:tcBorders>
            <w:hideMark/>
          </w:tcPr>
          <w:p w14:paraId="3F6999DC" w14:textId="77777777" w:rsidR="006704BF" w:rsidRPr="008D76B4" w:rsidRDefault="006704BF" w:rsidP="00415FE5">
            <w:pPr>
              <w:pStyle w:val="TableSmallFont"/>
              <w:keepNext w:val="0"/>
              <w:jc w:val="left"/>
              <w:rPr>
                <w:rFonts w:ascii="Arial" w:hAnsi="Arial" w:cs="Arial"/>
                <w:sz w:val="20"/>
              </w:rPr>
            </w:pPr>
            <w:r w:rsidRPr="008D76B4">
              <w:rPr>
                <w:rFonts w:ascii="Arial" w:hAnsi="Arial" w:cs="Arial"/>
                <w:sz w:val="20"/>
              </w:rPr>
              <w:t>CKM_GOST28147_ECB</w:t>
            </w:r>
          </w:p>
        </w:tc>
        <w:tc>
          <w:tcPr>
            <w:tcW w:w="821" w:type="dxa"/>
            <w:tcBorders>
              <w:top w:val="single" w:sz="2" w:space="0" w:color="auto"/>
              <w:left w:val="single" w:sz="2" w:space="0" w:color="auto"/>
              <w:bottom w:val="single" w:sz="2" w:space="0" w:color="auto"/>
              <w:right w:val="single" w:sz="2" w:space="0" w:color="auto"/>
            </w:tcBorders>
            <w:hideMark/>
          </w:tcPr>
          <w:p w14:paraId="51406350" w14:textId="77777777" w:rsidR="006704BF" w:rsidRPr="008D76B4" w:rsidRDefault="006704BF" w:rsidP="00CD68D4">
            <w:pPr>
              <w:pStyle w:val="TableSmallFont"/>
              <w:keepNext w:val="0"/>
              <w:rPr>
                <w:rFonts w:ascii="Arial" w:hAnsi="Arial" w:cs="Arial"/>
                <w:sz w:val="20"/>
              </w:rPr>
            </w:pPr>
            <w:r w:rsidRPr="008D76B4">
              <w:rPr>
                <w:rFonts w:ascii="Arial" w:hAnsi="Arial" w:cs="Arial"/>
                <w:sz w:val="20"/>
              </w:rPr>
              <w:sym w:font="Wingdings" w:char="F0FC"/>
            </w:r>
          </w:p>
        </w:tc>
        <w:tc>
          <w:tcPr>
            <w:tcW w:w="821" w:type="dxa"/>
            <w:tcBorders>
              <w:top w:val="single" w:sz="2" w:space="0" w:color="auto"/>
              <w:left w:val="single" w:sz="2" w:space="0" w:color="auto"/>
              <w:bottom w:val="single" w:sz="2" w:space="0" w:color="auto"/>
              <w:right w:val="single" w:sz="2" w:space="0" w:color="auto"/>
            </w:tcBorders>
          </w:tcPr>
          <w:p w14:paraId="2E2EDE76"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2" w:space="0" w:color="auto"/>
              <w:right w:val="single" w:sz="2" w:space="0" w:color="auto"/>
            </w:tcBorders>
          </w:tcPr>
          <w:p w14:paraId="57192C02" w14:textId="77777777" w:rsidR="006704BF" w:rsidRPr="008D76B4" w:rsidRDefault="006704BF" w:rsidP="00CD68D4">
            <w:pPr>
              <w:pStyle w:val="TableSmallFont"/>
              <w:keepNext w:val="0"/>
              <w:rPr>
                <w:rFonts w:ascii="Arial" w:hAnsi="Arial" w:cs="Arial"/>
                <w:sz w:val="20"/>
              </w:rPr>
            </w:pPr>
          </w:p>
        </w:tc>
        <w:tc>
          <w:tcPr>
            <w:tcW w:w="822" w:type="dxa"/>
            <w:tcBorders>
              <w:top w:val="single" w:sz="2" w:space="0" w:color="auto"/>
              <w:left w:val="single" w:sz="2" w:space="0" w:color="auto"/>
              <w:bottom w:val="single" w:sz="2" w:space="0" w:color="auto"/>
              <w:right w:val="single" w:sz="2" w:space="0" w:color="auto"/>
            </w:tcBorders>
          </w:tcPr>
          <w:p w14:paraId="7BBA2C14"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2" w:space="0" w:color="auto"/>
              <w:right w:val="single" w:sz="2" w:space="0" w:color="auto"/>
            </w:tcBorders>
          </w:tcPr>
          <w:p w14:paraId="3039F5ED"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2" w:space="0" w:color="auto"/>
              <w:right w:val="single" w:sz="2" w:space="0" w:color="auto"/>
            </w:tcBorders>
            <w:hideMark/>
          </w:tcPr>
          <w:p w14:paraId="3A9C45E9" w14:textId="77777777" w:rsidR="006704BF" w:rsidRPr="008D76B4" w:rsidRDefault="006704BF" w:rsidP="00CD68D4">
            <w:pPr>
              <w:pStyle w:val="TableSmallFont"/>
              <w:keepNext w:val="0"/>
              <w:rPr>
                <w:rFonts w:ascii="Arial" w:hAnsi="Arial" w:cs="Arial"/>
                <w:sz w:val="20"/>
              </w:rPr>
            </w:pPr>
            <w:r w:rsidRPr="008D76B4">
              <w:rPr>
                <w:rFonts w:ascii="Arial" w:hAnsi="Arial" w:cs="Arial"/>
                <w:sz w:val="20"/>
              </w:rPr>
              <w:sym w:font="Wingdings" w:char="F0FC"/>
            </w:r>
          </w:p>
        </w:tc>
        <w:tc>
          <w:tcPr>
            <w:tcW w:w="821" w:type="dxa"/>
            <w:tcBorders>
              <w:top w:val="single" w:sz="6" w:space="0" w:color="000000"/>
              <w:left w:val="single" w:sz="2" w:space="0" w:color="auto"/>
              <w:bottom w:val="single" w:sz="6" w:space="0" w:color="000000"/>
              <w:right w:val="single" w:sz="6" w:space="0" w:color="000000"/>
            </w:tcBorders>
          </w:tcPr>
          <w:p w14:paraId="1832DA0F" w14:textId="77777777" w:rsidR="006704BF" w:rsidRPr="008D76B4" w:rsidRDefault="006704BF"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12" w:space="0" w:color="auto"/>
            </w:tcBorders>
          </w:tcPr>
          <w:p w14:paraId="5B013877" w14:textId="77777777" w:rsidR="006704BF" w:rsidRPr="008D76B4" w:rsidRDefault="006704BF" w:rsidP="00CD68D4">
            <w:pPr>
              <w:pStyle w:val="TableSmallFont"/>
              <w:keepNext w:val="0"/>
              <w:rPr>
                <w:rFonts w:ascii="Arial" w:hAnsi="Arial" w:cs="Arial"/>
                <w:sz w:val="20"/>
              </w:rPr>
            </w:pPr>
          </w:p>
        </w:tc>
      </w:tr>
      <w:tr w:rsidR="0032651F" w:rsidRPr="008D76B4" w14:paraId="63BDF549" w14:textId="58E0177A" w:rsidTr="00C20444">
        <w:trPr>
          <w:trHeight w:val="259"/>
        </w:trPr>
        <w:tc>
          <w:tcPr>
            <w:tcW w:w="3225" w:type="dxa"/>
            <w:tcBorders>
              <w:top w:val="single" w:sz="2" w:space="0" w:color="auto"/>
              <w:left w:val="single" w:sz="12" w:space="0" w:color="auto"/>
              <w:bottom w:val="single" w:sz="2" w:space="0" w:color="auto"/>
              <w:right w:val="single" w:sz="2" w:space="0" w:color="auto"/>
            </w:tcBorders>
            <w:hideMark/>
          </w:tcPr>
          <w:p w14:paraId="57A5F290" w14:textId="77777777" w:rsidR="006704BF" w:rsidRPr="008D76B4" w:rsidRDefault="006704BF" w:rsidP="00415FE5">
            <w:pPr>
              <w:pStyle w:val="TableSmallFont"/>
              <w:keepNext w:val="0"/>
              <w:jc w:val="left"/>
              <w:rPr>
                <w:rFonts w:ascii="Arial" w:hAnsi="Arial" w:cs="Arial"/>
                <w:sz w:val="20"/>
              </w:rPr>
            </w:pPr>
            <w:r w:rsidRPr="008D76B4">
              <w:rPr>
                <w:rFonts w:ascii="Arial" w:hAnsi="Arial" w:cs="Arial"/>
                <w:sz w:val="20"/>
              </w:rPr>
              <w:t>CKM_GOST28147</w:t>
            </w:r>
          </w:p>
        </w:tc>
        <w:tc>
          <w:tcPr>
            <w:tcW w:w="821" w:type="dxa"/>
            <w:tcBorders>
              <w:top w:val="single" w:sz="2" w:space="0" w:color="auto"/>
              <w:left w:val="single" w:sz="2" w:space="0" w:color="auto"/>
              <w:bottom w:val="single" w:sz="2" w:space="0" w:color="auto"/>
              <w:right w:val="single" w:sz="2" w:space="0" w:color="auto"/>
            </w:tcBorders>
            <w:hideMark/>
          </w:tcPr>
          <w:p w14:paraId="1457638B" w14:textId="77777777" w:rsidR="006704BF" w:rsidRPr="008D76B4" w:rsidRDefault="006704BF" w:rsidP="00CD68D4">
            <w:pPr>
              <w:pStyle w:val="TableSmallFont"/>
              <w:keepNext w:val="0"/>
              <w:rPr>
                <w:rFonts w:ascii="Arial" w:hAnsi="Arial" w:cs="Arial"/>
                <w:sz w:val="20"/>
              </w:rPr>
            </w:pPr>
            <w:r w:rsidRPr="008D76B4">
              <w:rPr>
                <w:rFonts w:ascii="Arial" w:hAnsi="Arial" w:cs="Arial"/>
                <w:sz w:val="20"/>
              </w:rPr>
              <w:sym w:font="Wingdings" w:char="F0FC"/>
            </w:r>
          </w:p>
        </w:tc>
        <w:tc>
          <w:tcPr>
            <w:tcW w:w="821" w:type="dxa"/>
            <w:tcBorders>
              <w:top w:val="single" w:sz="2" w:space="0" w:color="auto"/>
              <w:left w:val="single" w:sz="2" w:space="0" w:color="auto"/>
              <w:bottom w:val="single" w:sz="2" w:space="0" w:color="auto"/>
              <w:right w:val="single" w:sz="2" w:space="0" w:color="auto"/>
            </w:tcBorders>
          </w:tcPr>
          <w:p w14:paraId="77928E2E"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2" w:space="0" w:color="auto"/>
              <w:right w:val="single" w:sz="2" w:space="0" w:color="auto"/>
            </w:tcBorders>
          </w:tcPr>
          <w:p w14:paraId="4C656DE0" w14:textId="77777777" w:rsidR="006704BF" w:rsidRPr="008D76B4" w:rsidRDefault="006704BF" w:rsidP="00CD68D4">
            <w:pPr>
              <w:pStyle w:val="TableSmallFont"/>
              <w:keepNext w:val="0"/>
              <w:rPr>
                <w:rFonts w:ascii="Arial" w:hAnsi="Arial" w:cs="Arial"/>
                <w:sz w:val="20"/>
              </w:rPr>
            </w:pPr>
          </w:p>
        </w:tc>
        <w:tc>
          <w:tcPr>
            <w:tcW w:w="822" w:type="dxa"/>
            <w:tcBorders>
              <w:top w:val="single" w:sz="2" w:space="0" w:color="auto"/>
              <w:left w:val="single" w:sz="2" w:space="0" w:color="auto"/>
              <w:bottom w:val="single" w:sz="2" w:space="0" w:color="auto"/>
              <w:right w:val="single" w:sz="2" w:space="0" w:color="auto"/>
            </w:tcBorders>
          </w:tcPr>
          <w:p w14:paraId="6A350B41"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2" w:space="0" w:color="auto"/>
              <w:right w:val="single" w:sz="2" w:space="0" w:color="auto"/>
            </w:tcBorders>
          </w:tcPr>
          <w:p w14:paraId="0FFDB780"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2" w:space="0" w:color="auto"/>
              <w:right w:val="single" w:sz="2" w:space="0" w:color="auto"/>
            </w:tcBorders>
            <w:hideMark/>
          </w:tcPr>
          <w:p w14:paraId="137558C8" w14:textId="77777777" w:rsidR="006704BF" w:rsidRPr="008D76B4" w:rsidRDefault="006704BF" w:rsidP="00CD68D4">
            <w:pPr>
              <w:pStyle w:val="TableSmallFont"/>
              <w:keepNext w:val="0"/>
              <w:rPr>
                <w:rFonts w:ascii="Arial" w:hAnsi="Arial" w:cs="Arial"/>
                <w:sz w:val="20"/>
              </w:rPr>
            </w:pPr>
            <w:r w:rsidRPr="008D76B4">
              <w:rPr>
                <w:rFonts w:ascii="Arial" w:hAnsi="Arial" w:cs="Arial"/>
                <w:sz w:val="20"/>
              </w:rPr>
              <w:sym w:font="Wingdings" w:char="F0FC"/>
            </w:r>
          </w:p>
        </w:tc>
        <w:tc>
          <w:tcPr>
            <w:tcW w:w="821" w:type="dxa"/>
            <w:tcBorders>
              <w:top w:val="single" w:sz="6" w:space="0" w:color="000000"/>
              <w:left w:val="single" w:sz="2" w:space="0" w:color="auto"/>
              <w:bottom w:val="single" w:sz="6" w:space="0" w:color="000000"/>
              <w:right w:val="single" w:sz="6" w:space="0" w:color="000000"/>
            </w:tcBorders>
          </w:tcPr>
          <w:p w14:paraId="17DBBBBD" w14:textId="77777777" w:rsidR="006704BF" w:rsidRPr="008D76B4" w:rsidRDefault="006704BF"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12" w:space="0" w:color="auto"/>
            </w:tcBorders>
          </w:tcPr>
          <w:p w14:paraId="27F192E4" w14:textId="77777777" w:rsidR="006704BF" w:rsidRPr="008D76B4" w:rsidRDefault="006704BF" w:rsidP="00CD68D4">
            <w:pPr>
              <w:pStyle w:val="TableSmallFont"/>
              <w:keepNext w:val="0"/>
              <w:rPr>
                <w:rFonts w:ascii="Arial" w:hAnsi="Arial" w:cs="Arial"/>
                <w:sz w:val="20"/>
              </w:rPr>
            </w:pPr>
          </w:p>
        </w:tc>
      </w:tr>
      <w:tr w:rsidR="0032651F" w:rsidRPr="008D76B4" w14:paraId="20EA2776" w14:textId="799CFA0F" w:rsidTr="00C20444">
        <w:trPr>
          <w:trHeight w:val="259"/>
        </w:trPr>
        <w:tc>
          <w:tcPr>
            <w:tcW w:w="3225" w:type="dxa"/>
            <w:tcBorders>
              <w:top w:val="single" w:sz="2" w:space="0" w:color="auto"/>
              <w:left w:val="single" w:sz="12" w:space="0" w:color="auto"/>
              <w:bottom w:val="single" w:sz="2" w:space="0" w:color="auto"/>
              <w:right w:val="single" w:sz="2" w:space="0" w:color="auto"/>
            </w:tcBorders>
            <w:hideMark/>
          </w:tcPr>
          <w:p w14:paraId="0977D122" w14:textId="77777777" w:rsidR="006704BF" w:rsidRPr="008D76B4" w:rsidRDefault="006704BF" w:rsidP="00415FE5">
            <w:pPr>
              <w:pStyle w:val="TableSmallFont"/>
              <w:keepNext w:val="0"/>
              <w:jc w:val="left"/>
              <w:rPr>
                <w:rFonts w:ascii="Arial" w:hAnsi="Arial" w:cs="Arial"/>
                <w:sz w:val="20"/>
              </w:rPr>
            </w:pPr>
            <w:r w:rsidRPr="008D76B4">
              <w:rPr>
                <w:rFonts w:ascii="Arial" w:hAnsi="Arial" w:cs="Arial"/>
                <w:sz w:val="20"/>
              </w:rPr>
              <w:t>CKM_GOST28147_MAC</w:t>
            </w:r>
          </w:p>
        </w:tc>
        <w:tc>
          <w:tcPr>
            <w:tcW w:w="821" w:type="dxa"/>
            <w:tcBorders>
              <w:top w:val="single" w:sz="2" w:space="0" w:color="auto"/>
              <w:left w:val="single" w:sz="2" w:space="0" w:color="auto"/>
              <w:bottom w:val="single" w:sz="2" w:space="0" w:color="auto"/>
              <w:right w:val="single" w:sz="2" w:space="0" w:color="auto"/>
            </w:tcBorders>
          </w:tcPr>
          <w:p w14:paraId="549EB022"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2" w:space="0" w:color="auto"/>
              <w:right w:val="single" w:sz="2" w:space="0" w:color="auto"/>
            </w:tcBorders>
            <w:hideMark/>
          </w:tcPr>
          <w:p w14:paraId="66D7FDB0" w14:textId="77777777" w:rsidR="006704BF" w:rsidRPr="008D76B4" w:rsidRDefault="006704BF" w:rsidP="00CD68D4">
            <w:pPr>
              <w:pStyle w:val="TableSmallFont"/>
              <w:keepNext w:val="0"/>
              <w:rPr>
                <w:rFonts w:ascii="Arial" w:hAnsi="Arial" w:cs="Arial"/>
                <w:sz w:val="20"/>
              </w:rPr>
            </w:pPr>
            <w:r w:rsidRPr="008D76B4">
              <w:rPr>
                <w:rFonts w:ascii="Arial" w:hAnsi="Arial" w:cs="Arial"/>
                <w:sz w:val="20"/>
              </w:rPr>
              <w:sym w:font="Wingdings" w:char="F0FC"/>
            </w:r>
          </w:p>
        </w:tc>
        <w:tc>
          <w:tcPr>
            <w:tcW w:w="821" w:type="dxa"/>
            <w:tcBorders>
              <w:top w:val="single" w:sz="2" w:space="0" w:color="auto"/>
              <w:left w:val="single" w:sz="2" w:space="0" w:color="auto"/>
              <w:bottom w:val="single" w:sz="2" w:space="0" w:color="auto"/>
              <w:right w:val="single" w:sz="2" w:space="0" w:color="auto"/>
            </w:tcBorders>
          </w:tcPr>
          <w:p w14:paraId="072C3404" w14:textId="77777777" w:rsidR="006704BF" w:rsidRPr="008D76B4" w:rsidRDefault="006704BF" w:rsidP="00CD68D4">
            <w:pPr>
              <w:pStyle w:val="TableSmallFont"/>
              <w:keepNext w:val="0"/>
              <w:rPr>
                <w:rFonts w:ascii="Arial" w:hAnsi="Arial" w:cs="Arial"/>
                <w:sz w:val="20"/>
              </w:rPr>
            </w:pPr>
          </w:p>
        </w:tc>
        <w:tc>
          <w:tcPr>
            <w:tcW w:w="822" w:type="dxa"/>
            <w:tcBorders>
              <w:top w:val="single" w:sz="2" w:space="0" w:color="auto"/>
              <w:left w:val="single" w:sz="2" w:space="0" w:color="auto"/>
              <w:bottom w:val="single" w:sz="2" w:space="0" w:color="auto"/>
              <w:right w:val="single" w:sz="2" w:space="0" w:color="auto"/>
            </w:tcBorders>
          </w:tcPr>
          <w:p w14:paraId="45D42038"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2" w:space="0" w:color="auto"/>
              <w:right w:val="single" w:sz="2" w:space="0" w:color="auto"/>
            </w:tcBorders>
          </w:tcPr>
          <w:p w14:paraId="75E4E8F8"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2" w:space="0" w:color="auto"/>
              <w:right w:val="single" w:sz="2" w:space="0" w:color="auto"/>
            </w:tcBorders>
          </w:tcPr>
          <w:p w14:paraId="69CA701F" w14:textId="77777777" w:rsidR="006704BF" w:rsidRPr="008D76B4" w:rsidRDefault="006704BF" w:rsidP="00CD68D4">
            <w:pPr>
              <w:pStyle w:val="TableSmallFont"/>
              <w:keepNext w:val="0"/>
              <w:rPr>
                <w:rFonts w:ascii="Arial" w:hAnsi="Arial" w:cs="Arial"/>
                <w:sz w:val="20"/>
              </w:rPr>
            </w:pPr>
          </w:p>
        </w:tc>
        <w:tc>
          <w:tcPr>
            <w:tcW w:w="821" w:type="dxa"/>
            <w:tcBorders>
              <w:top w:val="single" w:sz="6" w:space="0" w:color="000000"/>
              <w:left w:val="single" w:sz="2" w:space="0" w:color="auto"/>
              <w:bottom w:val="single" w:sz="6" w:space="0" w:color="000000"/>
              <w:right w:val="single" w:sz="6" w:space="0" w:color="000000"/>
            </w:tcBorders>
          </w:tcPr>
          <w:p w14:paraId="163C432F" w14:textId="77777777" w:rsidR="006704BF" w:rsidRPr="008D76B4" w:rsidRDefault="006704BF"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6" w:space="0" w:color="000000"/>
              <w:right w:val="single" w:sz="12" w:space="0" w:color="auto"/>
            </w:tcBorders>
          </w:tcPr>
          <w:p w14:paraId="16320B5C" w14:textId="77777777" w:rsidR="006704BF" w:rsidRPr="008D76B4" w:rsidRDefault="006704BF" w:rsidP="00CD68D4">
            <w:pPr>
              <w:pStyle w:val="TableSmallFont"/>
              <w:keepNext w:val="0"/>
              <w:rPr>
                <w:rFonts w:ascii="Arial" w:hAnsi="Arial" w:cs="Arial"/>
                <w:sz w:val="20"/>
              </w:rPr>
            </w:pPr>
          </w:p>
        </w:tc>
      </w:tr>
      <w:tr w:rsidR="0032651F" w:rsidRPr="008D76B4" w14:paraId="33397826" w14:textId="18EA9048" w:rsidTr="00C20444">
        <w:trPr>
          <w:trHeight w:val="259"/>
        </w:trPr>
        <w:tc>
          <w:tcPr>
            <w:tcW w:w="3225" w:type="dxa"/>
            <w:tcBorders>
              <w:top w:val="single" w:sz="2" w:space="0" w:color="auto"/>
              <w:left w:val="single" w:sz="12" w:space="0" w:color="auto"/>
              <w:bottom w:val="single" w:sz="12" w:space="0" w:color="auto"/>
              <w:right w:val="single" w:sz="2" w:space="0" w:color="auto"/>
            </w:tcBorders>
            <w:hideMark/>
          </w:tcPr>
          <w:p w14:paraId="51F894FC" w14:textId="77777777" w:rsidR="006704BF" w:rsidRPr="008D76B4" w:rsidRDefault="006704BF" w:rsidP="00415FE5">
            <w:pPr>
              <w:pStyle w:val="TableSmallFont"/>
              <w:keepNext w:val="0"/>
              <w:jc w:val="left"/>
              <w:rPr>
                <w:rFonts w:ascii="Arial" w:hAnsi="Arial" w:cs="Arial"/>
                <w:sz w:val="20"/>
              </w:rPr>
            </w:pPr>
            <w:r w:rsidRPr="008D76B4">
              <w:rPr>
                <w:rFonts w:ascii="Arial" w:hAnsi="Arial" w:cs="Arial"/>
                <w:sz w:val="20"/>
              </w:rPr>
              <w:t>CKM_GOST28147_KEY_WRAP</w:t>
            </w:r>
          </w:p>
        </w:tc>
        <w:tc>
          <w:tcPr>
            <w:tcW w:w="821" w:type="dxa"/>
            <w:tcBorders>
              <w:top w:val="single" w:sz="2" w:space="0" w:color="auto"/>
              <w:left w:val="single" w:sz="2" w:space="0" w:color="auto"/>
              <w:bottom w:val="single" w:sz="12" w:space="0" w:color="auto"/>
              <w:right w:val="single" w:sz="2" w:space="0" w:color="auto"/>
            </w:tcBorders>
          </w:tcPr>
          <w:p w14:paraId="48786D73"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12" w:space="0" w:color="auto"/>
              <w:right w:val="single" w:sz="2" w:space="0" w:color="auto"/>
            </w:tcBorders>
          </w:tcPr>
          <w:p w14:paraId="4F0BAFD1"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12" w:space="0" w:color="auto"/>
              <w:right w:val="single" w:sz="2" w:space="0" w:color="auto"/>
            </w:tcBorders>
          </w:tcPr>
          <w:p w14:paraId="0E64B301" w14:textId="77777777" w:rsidR="006704BF" w:rsidRPr="008D76B4" w:rsidRDefault="006704BF" w:rsidP="00CD68D4">
            <w:pPr>
              <w:pStyle w:val="TableSmallFont"/>
              <w:keepNext w:val="0"/>
              <w:rPr>
                <w:rFonts w:ascii="Arial" w:hAnsi="Arial" w:cs="Arial"/>
                <w:sz w:val="20"/>
              </w:rPr>
            </w:pPr>
          </w:p>
        </w:tc>
        <w:tc>
          <w:tcPr>
            <w:tcW w:w="822" w:type="dxa"/>
            <w:tcBorders>
              <w:top w:val="single" w:sz="2" w:space="0" w:color="auto"/>
              <w:left w:val="single" w:sz="2" w:space="0" w:color="auto"/>
              <w:bottom w:val="single" w:sz="12" w:space="0" w:color="auto"/>
              <w:right w:val="single" w:sz="2" w:space="0" w:color="auto"/>
            </w:tcBorders>
          </w:tcPr>
          <w:p w14:paraId="4833EB2E"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12" w:space="0" w:color="auto"/>
              <w:right w:val="single" w:sz="2" w:space="0" w:color="auto"/>
            </w:tcBorders>
          </w:tcPr>
          <w:p w14:paraId="0AD217EF" w14:textId="77777777" w:rsidR="006704BF" w:rsidRPr="008D76B4" w:rsidRDefault="006704BF" w:rsidP="00CD68D4">
            <w:pPr>
              <w:pStyle w:val="TableSmallFont"/>
              <w:keepNext w:val="0"/>
              <w:rPr>
                <w:rFonts w:ascii="Arial" w:hAnsi="Arial" w:cs="Arial"/>
                <w:sz w:val="20"/>
              </w:rPr>
            </w:pPr>
          </w:p>
        </w:tc>
        <w:tc>
          <w:tcPr>
            <w:tcW w:w="821" w:type="dxa"/>
            <w:tcBorders>
              <w:top w:val="single" w:sz="2" w:space="0" w:color="auto"/>
              <w:left w:val="single" w:sz="2" w:space="0" w:color="auto"/>
              <w:bottom w:val="single" w:sz="12" w:space="0" w:color="auto"/>
              <w:right w:val="single" w:sz="2" w:space="0" w:color="auto"/>
            </w:tcBorders>
            <w:hideMark/>
          </w:tcPr>
          <w:p w14:paraId="38ECE598" w14:textId="77777777" w:rsidR="006704BF" w:rsidRPr="008D76B4" w:rsidRDefault="006704BF" w:rsidP="00CD68D4">
            <w:pPr>
              <w:pStyle w:val="TableSmallFont"/>
              <w:keepNext w:val="0"/>
              <w:rPr>
                <w:rFonts w:ascii="Arial" w:hAnsi="Arial" w:cs="Arial"/>
                <w:sz w:val="20"/>
              </w:rPr>
            </w:pPr>
            <w:r w:rsidRPr="008D76B4">
              <w:rPr>
                <w:rFonts w:ascii="Arial" w:hAnsi="Arial" w:cs="Arial"/>
                <w:sz w:val="20"/>
              </w:rPr>
              <w:sym w:font="Wingdings" w:char="F0FC"/>
            </w:r>
          </w:p>
        </w:tc>
        <w:tc>
          <w:tcPr>
            <w:tcW w:w="821" w:type="dxa"/>
            <w:tcBorders>
              <w:top w:val="single" w:sz="6" w:space="0" w:color="000000"/>
              <w:left w:val="single" w:sz="2" w:space="0" w:color="auto"/>
              <w:bottom w:val="single" w:sz="12" w:space="0" w:color="auto"/>
              <w:right w:val="single" w:sz="6" w:space="0" w:color="000000"/>
            </w:tcBorders>
          </w:tcPr>
          <w:p w14:paraId="7330D3C7" w14:textId="77777777" w:rsidR="006704BF" w:rsidRPr="008D76B4" w:rsidRDefault="006704BF" w:rsidP="00CD68D4">
            <w:pPr>
              <w:pStyle w:val="TableSmallFont"/>
              <w:keepNext w:val="0"/>
              <w:rPr>
                <w:rFonts w:ascii="Arial" w:hAnsi="Arial" w:cs="Arial"/>
                <w:sz w:val="20"/>
              </w:rPr>
            </w:pPr>
          </w:p>
        </w:tc>
        <w:tc>
          <w:tcPr>
            <w:tcW w:w="822" w:type="dxa"/>
            <w:tcBorders>
              <w:top w:val="single" w:sz="6" w:space="0" w:color="000000"/>
              <w:left w:val="single" w:sz="6" w:space="0" w:color="000000"/>
              <w:bottom w:val="single" w:sz="12" w:space="0" w:color="auto"/>
              <w:right w:val="single" w:sz="12" w:space="0" w:color="auto"/>
            </w:tcBorders>
          </w:tcPr>
          <w:p w14:paraId="79ADD50C" w14:textId="77777777" w:rsidR="006704BF" w:rsidRPr="008D76B4" w:rsidRDefault="006704BF" w:rsidP="00CD68D4">
            <w:pPr>
              <w:pStyle w:val="TableSmallFont"/>
              <w:keepNext w:val="0"/>
              <w:rPr>
                <w:rFonts w:ascii="Arial" w:hAnsi="Arial" w:cs="Arial"/>
                <w:sz w:val="20"/>
              </w:rPr>
            </w:pPr>
          </w:p>
        </w:tc>
      </w:tr>
    </w:tbl>
    <w:p w14:paraId="3EC31136" w14:textId="77777777" w:rsidR="00CB4B80" w:rsidRPr="008D76B4" w:rsidRDefault="00CB4B80" w:rsidP="00CB4B80"/>
    <w:p w14:paraId="5C78226D" w14:textId="77777777" w:rsidR="00CB4B80" w:rsidRPr="008D76B4" w:rsidRDefault="00CB4B80">
      <w:pPr>
        <w:pStyle w:val="berschrift3"/>
        <w:numPr>
          <w:ilvl w:val="2"/>
          <w:numId w:val="2"/>
        </w:numPr>
        <w:tabs>
          <w:tab w:val="num" w:pos="720"/>
        </w:tabs>
      </w:pPr>
      <w:bookmarkStart w:id="8378" w:name="_Toc228894895"/>
      <w:bookmarkStart w:id="8379" w:name="_Toc228807449"/>
      <w:bookmarkStart w:id="8380" w:name="_Toc370634675"/>
      <w:bookmarkStart w:id="8381" w:name="_Toc391471388"/>
      <w:bookmarkStart w:id="8382" w:name="_Toc395188026"/>
      <w:bookmarkStart w:id="8383" w:name="_Toc416960272"/>
      <w:bookmarkStart w:id="8384" w:name="_Toc8118578"/>
      <w:bookmarkStart w:id="8385" w:name="_Toc30061553"/>
      <w:bookmarkStart w:id="8386" w:name="_Toc90376806"/>
      <w:bookmarkStart w:id="8387" w:name="_Toc111203791"/>
      <w:bookmarkStart w:id="8388" w:name="_Toc148962633"/>
      <w:bookmarkStart w:id="8389" w:name="_Toc195693670"/>
      <w:r w:rsidRPr="008D76B4">
        <w:t>Definitions</w:t>
      </w:r>
      <w:bookmarkEnd w:id="8378"/>
      <w:bookmarkEnd w:id="8379"/>
      <w:bookmarkEnd w:id="8380"/>
      <w:bookmarkEnd w:id="8381"/>
      <w:bookmarkEnd w:id="8382"/>
      <w:bookmarkEnd w:id="8383"/>
      <w:bookmarkEnd w:id="8384"/>
      <w:bookmarkEnd w:id="8385"/>
      <w:bookmarkEnd w:id="8386"/>
      <w:bookmarkEnd w:id="8387"/>
      <w:bookmarkEnd w:id="8388"/>
      <w:bookmarkEnd w:id="8389"/>
      <w:r w:rsidRPr="008D76B4">
        <w:t xml:space="preserve"> </w:t>
      </w:r>
    </w:p>
    <w:p w14:paraId="07CD9953" w14:textId="77777777" w:rsidR="00CB4B80" w:rsidRPr="008D76B4" w:rsidRDefault="00CB4B80" w:rsidP="00CB4B80">
      <w:r w:rsidRPr="008D76B4">
        <w:t>This section defines the key type “</w:t>
      </w:r>
      <w:r w:rsidRPr="00415FE5">
        <w:rPr>
          <w:b/>
        </w:rPr>
        <w:t>CKK_GOST28147</w:t>
      </w:r>
      <w:r w:rsidRPr="008D76B4">
        <w:t xml:space="preserve">” for type CK_KEY_TYPE as used in the </w:t>
      </w:r>
      <w:r w:rsidRPr="00415FE5">
        <w:rPr>
          <w:b/>
        </w:rPr>
        <w:t>CKA_KEY_TYPE</w:t>
      </w:r>
      <w:r w:rsidRPr="008D76B4">
        <w:t xml:space="preserve"> attribute of key objects and domain parameter objects.</w:t>
      </w:r>
    </w:p>
    <w:p w14:paraId="757FC3F0" w14:textId="77777777" w:rsidR="00CB4B80" w:rsidRPr="008D76B4" w:rsidRDefault="00CB4B80" w:rsidP="00CB4B80">
      <w:r w:rsidRPr="008D76B4">
        <w:lastRenderedPageBreak/>
        <w:t>Mechanisms:</w:t>
      </w:r>
    </w:p>
    <w:p w14:paraId="418CD6A2" w14:textId="77777777" w:rsidR="00CB4B80" w:rsidRPr="008D76B4" w:rsidRDefault="00CB4B80" w:rsidP="00CB4B80">
      <w:pPr>
        <w:ind w:left="720"/>
      </w:pPr>
      <w:r w:rsidRPr="008D76B4">
        <w:t>CKM_GOST28147_KEY_GEN</w:t>
      </w:r>
    </w:p>
    <w:p w14:paraId="5312D5D9" w14:textId="77777777" w:rsidR="00CB4B80" w:rsidRPr="008D76B4" w:rsidRDefault="00CB4B80" w:rsidP="00CB4B80">
      <w:pPr>
        <w:ind w:left="720"/>
      </w:pPr>
      <w:r w:rsidRPr="008D76B4">
        <w:t>CKM_GOST28147_ECB</w:t>
      </w:r>
    </w:p>
    <w:p w14:paraId="14A2CD3C" w14:textId="77777777" w:rsidR="00CB4B80" w:rsidRPr="008D76B4" w:rsidRDefault="00CB4B80" w:rsidP="00CB4B80">
      <w:pPr>
        <w:ind w:left="720"/>
      </w:pPr>
      <w:r w:rsidRPr="008D76B4">
        <w:t>CKM_GOST28147</w:t>
      </w:r>
    </w:p>
    <w:p w14:paraId="44A843C0" w14:textId="77777777" w:rsidR="00CB4B80" w:rsidRPr="008D76B4" w:rsidRDefault="00CB4B80" w:rsidP="00CB4B80">
      <w:pPr>
        <w:ind w:left="720"/>
      </w:pPr>
      <w:r w:rsidRPr="008D76B4">
        <w:t>CKM_GOST28147_MAC</w:t>
      </w:r>
    </w:p>
    <w:p w14:paraId="063BE522" w14:textId="77777777" w:rsidR="00CB4B80" w:rsidRPr="008D76B4" w:rsidRDefault="00CB4B80" w:rsidP="00CB4B80">
      <w:pPr>
        <w:ind w:left="720"/>
      </w:pPr>
      <w:r w:rsidRPr="008D76B4">
        <w:t>CKM_GOST28147_KEY_WRAP</w:t>
      </w:r>
    </w:p>
    <w:p w14:paraId="42D20EA9" w14:textId="77777777" w:rsidR="00CB4B80" w:rsidRPr="008D76B4" w:rsidRDefault="00CB4B80">
      <w:pPr>
        <w:pStyle w:val="berschrift3"/>
        <w:numPr>
          <w:ilvl w:val="2"/>
          <w:numId w:val="2"/>
        </w:numPr>
        <w:tabs>
          <w:tab w:val="num" w:pos="720"/>
        </w:tabs>
      </w:pPr>
      <w:bookmarkStart w:id="8390" w:name="_Toc228894896"/>
      <w:bookmarkStart w:id="8391" w:name="_Toc228807450"/>
      <w:bookmarkStart w:id="8392" w:name="_Toc370634676"/>
      <w:bookmarkStart w:id="8393" w:name="_Toc391471389"/>
      <w:bookmarkStart w:id="8394" w:name="_Toc395188027"/>
      <w:bookmarkStart w:id="8395" w:name="_Toc416960273"/>
      <w:bookmarkStart w:id="8396" w:name="_Toc8118579"/>
      <w:bookmarkStart w:id="8397" w:name="_Toc30061554"/>
      <w:bookmarkStart w:id="8398" w:name="_Toc90376807"/>
      <w:bookmarkStart w:id="8399" w:name="_Toc111203792"/>
      <w:bookmarkStart w:id="8400" w:name="_Toc148962634"/>
      <w:bookmarkStart w:id="8401" w:name="_Toc195693671"/>
      <w:r w:rsidRPr="008D76B4">
        <w:t>GOST 28147-89 secret key objects</w:t>
      </w:r>
      <w:bookmarkEnd w:id="8390"/>
      <w:bookmarkEnd w:id="8391"/>
      <w:bookmarkEnd w:id="8392"/>
      <w:bookmarkEnd w:id="8393"/>
      <w:bookmarkEnd w:id="8394"/>
      <w:bookmarkEnd w:id="8395"/>
      <w:bookmarkEnd w:id="8396"/>
      <w:bookmarkEnd w:id="8397"/>
      <w:bookmarkEnd w:id="8398"/>
      <w:bookmarkEnd w:id="8399"/>
      <w:bookmarkEnd w:id="8400"/>
      <w:bookmarkEnd w:id="8401"/>
      <w:r w:rsidRPr="008D76B4">
        <w:t xml:space="preserve"> </w:t>
      </w:r>
    </w:p>
    <w:p w14:paraId="0F8943E9" w14:textId="77777777" w:rsidR="00CB4B80" w:rsidRPr="008D76B4" w:rsidRDefault="00CB4B80" w:rsidP="00CB4B80">
      <w:r w:rsidRPr="008D76B4">
        <w:t>GOST 28147</w:t>
      </w:r>
      <w:r w:rsidRPr="008D76B4">
        <w:noBreakHyphen/>
        <w:t xml:space="preserve">89 secret key objects (object class </w:t>
      </w:r>
      <w:r w:rsidRPr="008D76B4">
        <w:rPr>
          <w:rFonts w:cs="TimesNewRoman,Bold"/>
          <w:b/>
          <w:bCs/>
        </w:rPr>
        <w:t xml:space="preserve">CKO_SECRET_KEY, </w:t>
      </w:r>
      <w:r w:rsidRPr="008D76B4">
        <w:t xml:space="preserve">key type </w:t>
      </w:r>
      <w:r w:rsidRPr="008D76B4">
        <w:rPr>
          <w:rFonts w:cs="TimesNewRoman,Bold"/>
          <w:b/>
          <w:bCs/>
        </w:rPr>
        <w:t>CKK_GOST28147</w:t>
      </w:r>
      <w:r w:rsidRPr="008D76B4">
        <w:t>) hold GOST 28147</w:t>
      </w:r>
      <w:r w:rsidRPr="008D76B4">
        <w:noBreakHyphen/>
        <w:t>89 keys. The following table defines the GOST 28147</w:t>
      </w:r>
      <w:r w:rsidRPr="008D76B4">
        <w:noBreakHyphen/>
        <w:t>89 secret key object attributes, in addition to the common attributes defined for this object class:</w:t>
      </w:r>
    </w:p>
    <w:p w14:paraId="1FFF054F" w14:textId="41F92585"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8402" w:name="_Toc25853564"/>
      <w:r w:rsidRPr="008D76B4">
        <w:rPr>
          <w:rFonts w:cs="Arial"/>
          <w:bCs/>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C22D6">
        <w:rPr>
          <w:rFonts w:cs="Arial"/>
          <w:i/>
          <w:noProof/>
          <w:sz w:val="18"/>
          <w:szCs w:val="18"/>
        </w:rPr>
        <w:t>237</w:t>
      </w:r>
      <w:r w:rsidRPr="008D76B4">
        <w:rPr>
          <w:rFonts w:cs="Arial"/>
          <w:i/>
          <w:sz w:val="18"/>
          <w:szCs w:val="18"/>
        </w:rPr>
        <w:fldChar w:fldCharType="end"/>
      </w:r>
      <w:r w:rsidRPr="008D76B4">
        <w:rPr>
          <w:rFonts w:cs="Arial"/>
          <w:bCs/>
          <w:i/>
          <w:sz w:val="18"/>
          <w:szCs w:val="18"/>
        </w:rPr>
        <w:t>, GOST 28147-89 Secret Key Object Attributes</w:t>
      </w:r>
      <w:bookmarkEnd w:id="8402"/>
      <w:r w:rsidRPr="008D76B4">
        <w:rPr>
          <w:rFonts w:cs="Arial"/>
          <w:bCs/>
          <w:i/>
          <w:sz w:val="18"/>
          <w:szCs w:val="18"/>
        </w:rPr>
        <w:t xml:space="preserve"> </w:t>
      </w:r>
    </w:p>
    <w:tbl>
      <w:tblPr>
        <w:tblW w:w="8789"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377"/>
        <w:gridCol w:w="1569"/>
        <w:gridCol w:w="3843"/>
      </w:tblGrid>
      <w:tr w:rsidR="00CB4B80" w:rsidRPr="008D76B4" w14:paraId="072F9DB7" w14:textId="77777777" w:rsidTr="00CD68D4">
        <w:tc>
          <w:tcPr>
            <w:tcW w:w="3377" w:type="dxa"/>
            <w:tcBorders>
              <w:top w:val="single" w:sz="12" w:space="0" w:color="auto"/>
              <w:left w:val="single" w:sz="12" w:space="0" w:color="auto"/>
              <w:bottom w:val="single" w:sz="2" w:space="0" w:color="auto"/>
              <w:right w:val="single" w:sz="2" w:space="0" w:color="auto"/>
            </w:tcBorders>
            <w:hideMark/>
          </w:tcPr>
          <w:p w14:paraId="157B5C01" w14:textId="77777777" w:rsidR="00CB4B80" w:rsidRPr="00415FE5" w:rsidRDefault="00CB4B80" w:rsidP="00415FE5">
            <w:pPr>
              <w:pStyle w:val="Table"/>
              <w:keepNext/>
              <w:rPr>
                <w:rFonts w:ascii="Arial" w:hAnsi="Arial" w:cs="Arial"/>
                <w:b/>
              </w:rPr>
            </w:pPr>
            <w:r w:rsidRPr="00415FE5">
              <w:rPr>
                <w:rFonts w:ascii="Arial" w:hAnsi="Arial" w:cs="Arial"/>
                <w:b/>
                <w:sz w:val="20"/>
              </w:rPr>
              <w:t>Attribute</w:t>
            </w:r>
          </w:p>
        </w:tc>
        <w:tc>
          <w:tcPr>
            <w:tcW w:w="1569" w:type="dxa"/>
            <w:tcBorders>
              <w:top w:val="single" w:sz="12" w:space="0" w:color="auto"/>
              <w:left w:val="single" w:sz="2" w:space="0" w:color="auto"/>
              <w:bottom w:val="single" w:sz="2" w:space="0" w:color="auto"/>
              <w:right w:val="single" w:sz="2" w:space="0" w:color="auto"/>
            </w:tcBorders>
            <w:hideMark/>
          </w:tcPr>
          <w:p w14:paraId="38853D99" w14:textId="77777777" w:rsidR="00CB4B80" w:rsidRPr="00415FE5" w:rsidRDefault="00CB4B80" w:rsidP="00415FE5">
            <w:pPr>
              <w:pStyle w:val="Table"/>
              <w:keepNext/>
              <w:rPr>
                <w:rFonts w:ascii="Arial" w:hAnsi="Arial" w:cs="Arial"/>
                <w:b/>
              </w:rPr>
            </w:pPr>
            <w:r w:rsidRPr="00415FE5">
              <w:rPr>
                <w:rFonts w:ascii="Arial" w:hAnsi="Arial" w:cs="Arial"/>
                <w:b/>
                <w:sz w:val="20"/>
              </w:rPr>
              <w:t>Data type</w:t>
            </w:r>
          </w:p>
        </w:tc>
        <w:tc>
          <w:tcPr>
            <w:tcW w:w="3843" w:type="dxa"/>
            <w:tcBorders>
              <w:top w:val="single" w:sz="12" w:space="0" w:color="auto"/>
              <w:left w:val="single" w:sz="2" w:space="0" w:color="auto"/>
              <w:bottom w:val="single" w:sz="2" w:space="0" w:color="auto"/>
              <w:right w:val="single" w:sz="12" w:space="0" w:color="auto"/>
            </w:tcBorders>
            <w:hideMark/>
          </w:tcPr>
          <w:p w14:paraId="6A98E900" w14:textId="77777777" w:rsidR="00CB4B80" w:rsidRPr="00415FE5" w:rsidRDefault="00CB4B80" w:rsidP="00415FE5">
            <w:pPr>
              <w:pStyle w:val="Table"/>
              <w:keepNext/>
              <w:rPr>
                <w:rFonts w:ascii="Arial" w:hAnsi="Arial" w:cs="Arial"/>
                <w:b/>
              </w:rPr>
            </w:pPr>
            <w:r w:rsidRPr="00415FE5">
              <w:rPr>
                <w:rFonts w:ascii="Arial" w:hAnsi="Arial" w:cs="Arial"/>
                <w:b/>
                <w:sz w:val="20"/>
              </w:rPr>
              <w:t xml:space="preserve">Meaning </w:t>
            </w:r>
          </w:p>
        </w:tc>
      </w:tr>
      <w:tr w:rsidR="00CB4B80" w:rsidRPr="008D76B4" w14:paraId="335DF941" w14:textId="77777777" w:rsidTr="00CD68D4">
        <w:tc>
          <w:tcPr>
            <w:tcW w:w="3377" w:type="dxa"/>
            <w:tcBorders>
              <w:top w:val="single" w:sz="2" w:space="0" w:color="auto"/>
              <w:left w:val="single" w:sz="12" w:space="0" w:color="auto"/>
              <w:bottom w:val="single" w:sz="2" w:space="0" w:color="auto"/>
              <w:right w:val="single" w:sz="2" w:space="0" w:color="auto"/>
            </w:tcBorders>
            <w:hideMark/>
          </w:tcPr>
          <w:p w14:paraId="48C21A7F" w14:textId="77777777" w:rsidR="00CB4B80" w:rsidRPr="00415FE5" w:rsidRDefault="00CB4B80" w:rsidP="00415FE5">
            <w:pPr>
              <w:pStyle w:val="Table"/>
              <w:keepNext/>
              <w:rPr>
                <w:rFonts w:ascii="Arial" w:hAnsi="Arial" w:cs="Arial"/>
              </w:rPr>
            </w:pPr>
            <w:r w:rsidRPr="00415FE5">
              <w:rPr>
                <w:rFonts w:ascii="Arial" w:hAnsi="Arial" w:cs="Arial"/>
                <w:sz w:val="20"/>
              </w:rPr>
              <w:t>CKA_VALUE1,4,6,7</w:t>
            </w:r>
          </w:p>
        </w:tc>
        <w:tc>
          <w:tcPr>
            <w:tcW w:w="1569" w:type="dxa"/>
            <w:tcBorders>
              <w:top w:val="single" w:sz="2" w:space="0" w:color="auto"/>
              <w:left w:val="single" w:sz="2" w:space="0" w:color="auto"/>
              <w:bottom w:val="single" w:sz="2" w:space="0" w:color="auto"/>
              <w:right w:val="single" w:sz="2" w:space="0" w:color="auto"/>
            </w:tcBorders>
            <w:hideMark/>
          </w:tcPr>
          <w:p w14:paraId="597F49A2" w14:textId="77777777" w:rsidR="00CB4B80" w:rsidRPr="00415FE5" w:rsidRDefault="00CB4B80" w:rsidP="00415FE5">
            <w:pPr>
              <w:pStyle w:val="Table"/>
              <w:keepNext/>
              <w:rPr>
                <w:rFonts w:ascii="Arial" w:hAnsi="Arial" w:cs="Arial"/>
              </w:rPr>
            </w:pPr>
            <w:r w:rsidRPr="00415FE5">
              <w:rPr>
                <w:rFonts w:ascii="Arial" w:hAnsi="Arial" w:cs="Arial"/>
                <w:sz w:val="20"/>
              </w:rPr>
              <w:t>Byte array</w:t>
            </w:r>
          </w:p>
        </w:tc>
        <w:tc>
          <w:tcPr>
            <w:tcW w:w="3843" w:type="dxa"/>
            <w:tcBorders>
              <w:top w:val="single" w:sz="2" w:space="0" w:color="auto"/>
              <w:left w:val="single" w:sz="2" w:space="0" w:color="auto"/>
              <w:bottom w:val="single" w:sz="2" w:space="0" w:color="auto"/>
              <w:right w:val="single" w:sz="12" w:space="0" w:color="auto"/>
            </w:tcBorders>
            <w:hideMark/>
          </w:tcPr>
          <w:p w14:paraId="0338C158" w14:textId="77777777" w:rsidR="00CB4B80" w:rsidRPr="00415FE5" w:rsidRDefault="00CB4B80" w:rsidP="00415FE5">
            <w:pPr>
              <w:pStyle w:val="Table"/>
              <w:keepNext/>
              <w:rPr>
                <w:rFonts w:ascii="Arial" w:hAnsi="Arial" w:cs="Arial"/>
              </w:rPr>
            </w:pPr>
            <w:r w:rsidRPr="00415FE5">
              <w:rPr>
                <w:rFonts w:ascii="Arial" w:hAnsi="Arial" w:cs="Arial"/>
                <w:sz w:val="20"/>
              </w:rPr>
              <w:t>32 bytes in little endian order</w:t>
            </w:r>
          </w:p>
        </w:tc>
      </w:tr>
      <w:tr w:rsidR="00CB4B80" w:rsidRPr="008D76B4" w14:paraId="015D2DC7" w14:textId="77777777" w:rsidTr="00CD68D4">
        <w:tc>
          <w:tcPr>
            <w:tcW w:w="3377" w:type="dxa"/>
            <w:tcBorders>
              <w:top w:val="single" w:sz="2" w:space="0" w:color="auto"/>
              <w:left w:val="single" w:sz="12" w:space="0" w:color="auto"/>
              <w:bottom w:val="single" w:sz="12" w:space="0" w:color="auto"/>
              <w:right w:val="single" w:sz="2" w:space="0" w:color="auto"/>
            </w:tcBorders>
            <w:hideMark/>
          </w:tcPr>
          <w:p w14:paraId="372FF381" w14:textId="77777777" w:rsidR="00CB4B80" w:rsidRPr="00415FE5" w:rsidRDefault="00CB4B80" w:rsidP="00415FE5">
            <w:pPr>
              <w:pStyle w:val="Table"/>
              <w:keepNext/>
              <w:rPr>
                <w:rFonts w:ascii="Arial" w:hAnsi="Arial" w:cs="Arial"/>
              </w:rPr>
            </w:pPr>
            <w:r w:rsidRPr="00415FE5">
              <w:rPr>
                <w:rFonts w:ascii="Arial" w:hAnsi="Arial" w:cs="Arial"/>
                <w:sz w:val="20"/>
              </w:rPr>
              <w:t>CKA_GOST28147_PARAMS1,3,5</w:t>
            </w:r>
          </w:p>
        </w:tc>
        <w:tc>
          <w:tcPr>
            <w:tcW w:w="1569" w:type="dxa"/>
            <w:tcBorders>
              <w:top w:val="single" w:sz="2" w:space="0" w:color="auto"/>
              <w:left w:val="single" w:sz="2" w:space="0" w:color="auto"/>
              <w:bottom w:val="single" w:sz="12" w:space="0" w:color="auto"/>
              <w:right w:val="single" w:sz="2" w:space="0" w:color="auto"/>
            </w:tcBorders>
            <w:hideMark/>
          </w:tcPr>
          <w:p w14:paraId="459D71E2" w14:textId="77777777" w:rsidR="00CB4B80" w:rsidRPr="00415FE5" w:rsidRDefault="00CB4B80" w:rsidP="00415FE5">
            <w:pPr>
              <w:pStyle w:val="Table"/>
              <w:keepNext/>
              <w:rPr>
                <w:rFonts w:ascii="Arial" w:hAnsi="Arial" w:cs="Arial"/>
              </w:rPr>
            </w:pPr>
            <w:r w:rsidRPr="00415FE5">
              <w:rPr>
                <w:rFonts w:ascii="Arial" w:hAnsi="Arial" w:cs="Arial"/>
                <w:sz w:val="20"/>
              </w:rPr>
              <w:t xml:space="preserve">Byte array </w:t>
            </w:r>
          </w:p>
        </w:tc>
        <w:tc>
          <w:tcPr>
            <w:tcW w:w="3843" w:type="dxa"/>
            <w:tcBorders>
              <w:top w:val="single" w:sz="2" w:space="0" w:color="auto"/>
              <w:left w:val="single" w:sz="2" w:space="0" w:color="auto"/>
              <w:bottom w:val="single" w:sz="12" w:space="0" w:color="auto"/>
              <w:right w:val="single" w:sz="12" w:space="0" w:color="auto"/>
            </w:tcBorders>
            <w:hideMark/>
          </w:tcPr>
          <w:p w14:paraId="4426B2A8" w14:textId="77777777" w:rsidR="00CB4B80" w:rsidRPr="00415FE5" w:rsidRDefault="00CB4B80" w:rsidP="00415FE5">
            <w:pPr>
              <w:pStyle w:val="Table"/>
              <w:keepNext/>
              <w:rPr>
                <w:rFonts w:ascii="Arial" w:hAnsi="Arial" w:cs="Arial"/>
              </w:rPr>
            </w:pPr>
            <w:r w:rsidRPr="00415FE5">
              <w:rPr>
                <w:rFonts w:ascii="Arial" w:hAnsi="Arial" w:cs="Arial"/>
                <w:sz w:val="20"/>
              </w:rPr>
              <w:t>DER-encoding of the object identifier indicating the data object type of GOST 28147</w:t>
            </w:r>
            <w:r w:rsidRPr="00415FE5">
              <w:rPr>
                <w:rFonts w:ascii="Arial" w:hAnsi="Arial" w:cs="Arial"/>
                <w:sz w:val="20"/>
              </w:rPr>
              <w:noBreakHyphen/>
              <w:t xml:space="preserve">89. </w:t>
            </w:r>
          </w:p>
          <w:p w14:paraId="1BA0C2C8" w14:textId="77777777" w:rsidR="00CB4B80" w:rsidRPr="00415FE5" w:rsidRDefault="00CB4B80" w:rsidP="00415FE5">
            <w:pPr>
              <w:pStyle w:val="Table"/>
              <w:keepNext/>
              <w:rPr>
                <w:rFonts w:ascii="Arial" w:hAnsi="Arial" w:cs="Arial"/>
              </w:rPr>
            </w:pPr>
            <w:r w:rsidRPr="00415FE5">
              <w:rPr>
                <w:rFonts w:ascii="Arial" w:hAnsi="Arial" w:cs="Arial"/>
                <w:sz w:val="20"/>
              </w:rPr>
              <w:t xml:space="preserve">When key is used the domain parameter object of key type CKK_GOST28147 must be specified with the same attribute CKA_OBJECT_ID </w:t>
            </w:r>
          </w:p>
        </w:tc>
      </w:tr>
    </w:tbl>
    <w:p w14:paraId="6EB1EAD4" w14:textId="0B007669"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3A8AC86B" w14:textId="77777777" w:rsidR="00CB4B80" w:rsidRPr="008D76B4" w:rsidRDefault="00CB4B80" w:rsidP="00CB4B80">
      <w:r w:rsidRPr="008D76B4">
        <w:t>The following is a sample template for creating a GOST 28147</w:t>
      </w:r>
      <w:r w:rsidRPr="008D76B4">
        <w:noBreakHyphen/>
        <w:t>89 secret key object:</w:t>
      </w:r>
    </w:p>
    <w:p w14:paraId="79378A8F" w14:textId="77777777" w:rsidR="00CB4B80" w:rsidRPr="008D76B4" w:rsidRDefault="00CB4B80" w:rsidP="00CB4B80">
      <w:pPr>
        <w:pStyle w:val="CCode"/>
      </w:pPr>
      <w:r w:rsidRPr="008D76B4">
        <w:t>CK_OBJECT_CLASS class = CKO_SECRET_KEY;</w:t>
      </w:r>
    </w:p>
    <w:p w14:paraId="62CB7A0C" w14:textId="77777777" w:rsidR="00CB4B80" w:rsidRPr="008D76B4" w:rsidRDefault="00CB4B80" w:rsidP="00CB4B80">
      <w:pPr>
        <w:pStyle w:val="CCode"/>
      </w:pPr>
      <w:r w:rsidRPr="008D76B4">
        <w:t>CK_KEY_TYPE keyType = CKK_GOST28147;</w:t>
      </w:r>
    </w:p>
    <w:p w14:paraId="3315FFFE" w14:textId="77777777" w:rsidR="00CB4B80" w:rsidRPr="008D76B4" w:rsidRDefault="00CB4B80" w:rsidP="00CB4B80">
      <w:pPr>
        <w:pStyle w:val="CCode"/>
      </w:pPr>
      <w:r w:rsidRPr="008D76B4">
        <w:t>CK_UTF8CHAR label[] = “A GOST 28147-89 secret key object”;</w:t>
      </w:r>
    </w:p>
    <w:p w14:paraId="6E0A80BF" w14:textId="77777777" w:rsidR="00CB4B80" w:rsidRPr="008D76B4" w:rsidRDefault="00CB4B80" w:rsidP="00CB4B80">
      <w:pPr>
        <w:pStyle w:val="CCode"/>
      </w:pPr>
      <w:r w:rsidRPr="008D76B4">
        <w:t>CK_BYTE value[32] = {...};</w:t>
      </w:r>
    </w:p>
    <w:p w14:paraId="23FA188C" w14:textId="77777777" w:rsidR="00CB4B80" w:rsidRPr="008D76B4" w:rsidRDefault="00CB4B80" w:rsidP="00CB4B80">
      <w:pPr>
        <w:pStyle w:val="CCode"/>
      </w:pPr>
      <w:r w:rsidRPr="008D76B4">
        <w:t>CK_BYTE params_oid[] = {0x06, 0x07, 0x2a, 0x85, 0x03, 0x02, 0x02, 0x1f, 0x00};</w:t>
      </w:r>
    </w:p>
    <w:p w14:paraId="4C8C81C2" w14:textId="77777777" w:rsidR="00CB4B80" w:rsidRPr="008D76B4" w:rsidRDefault="00CB4B80" w:rsidP="00CB4B80">
      <w:pPr>
        <w:pStyle w:val="CCode"/>
      </w:pPr>
      <w:r w:rsidRPr="008D76B4">
        <w:t>CK_BBOOL true = CK_TRUE;</w:t>
      </w:r>
    </w:p>
    <w:p w14:paraId="455AD395" w14:textId="77777777" w:rsidR="00CB4B80" w:rsidRPr="008D76B4" w:rsidRDefault="00CB4B80" w:rsidP="00CB4B80">
      <w:pPr>
        <w:pStyle w:val="CCode"/>
      </w:pPr>
      <w:r w:rsidRPr="008D76B4">
        <w:t>CK_ATTRIBUTE template[] = {</w:t>
      </w:r>
    </w:p>
    <w:p w14:paraId="4873C861" w14:textId="77777777" w:rsidR="00CB4B80" w:rsidRPr="008D76B4" w:rsidRDefault="00CB4B80" w:rsidP="00CB4B80">
      <w:pPr>
        <w:pStyle w:val="CCode"/>
      </w:pPr>
      <w:r w:rsidRPr="008D76B4">
        <w:t xml:space="preserve">    {CKA_CLASS, &amp;class, sizeof(class)},</w:t>
      </w:r>
    </w:p>
    <w:p w14:paraId="1CDB157F" w14:textId="77777777" w:rsidR="00CB4B80" w:rsidRPr="008D76B4" w:rsidRDefault="00CB4B80" w:rsidP="00CB4B80">
      <w:pPr>
        <w:pStyle w:val="CCode"/>
      </w:pPr>
      <w:r w:rsidRPr="008D76B4">
        <w:t xml:space="preserve">    {CKA_KEY_TYPE, &amp;keyType, sizeof(keyType)},</w:t>
      </w:r>
    </w:p>
    <w:p w14:paraId="1BD45DF7" w14:textId="77777777" w:rsidR="00CB4B80" w:rsidRPr="008D76B4" w:rsidRDefault="00CB4B80" w:rsidP="00CB4B80">
      <w:pPr>
        <w:pStyle w:val="CCode"/>
      </w:pPr>
      <w:r w:rsidRPr="008D76B4">
        <w:t xml:space="preserve">    {CKA_TOKEN, &amp;true, sizeof(true)},</w:t>
      </w:r>
    </w:p>
    <w:p w14:paraId="3D258261" w14:textId="77777777" w:rsidR="00CB4B80" w:rsidRPr="008D76B4" w:rsidRDefault="00CB4B80" w:rsidP="00CB4B80">
      <w:pPr>
        <w:pStyle w:val="CCode"/>
      </w:pPr>
      <w:r w:rsidRPr="008D76B4">
        <w:t xml:space="preserve">    {CKA_LABEL, label, sizeof(label)-1},</w:t>
      </w:r>
    </w:p>
    <w:p w14:paraId="63079F2C" w14:textId="77777777" w:rsidR="00CB4B80" w:rsidRPr="008D76B4" w:rsidRDefault="00CB4B80" w:rsidP="00CB4B80">
      <w:pPr>
        <w:pStyle w:val="CCode"/>
      </w:pPr>
      <w:r w:rsidRPr="008D76B4">
        <w:t xml:space="preserve">    {CKA_ENCRYPT, &amp;true, sizeof(true)},</w:t>
      </w:r>
    </w:p>
    <w:p w14:paraId="36725651" w14:textId="77777777" w:rsidR="00CB4B80" w:rsidRPr="008D76B4" w:rsidRDefault="00CB4B80" w:rsidP="00CB4B80">
      <w:pPr>
        <w:pStyle w:val="CCode"/>
      </w:pPr>
      <w:r w:rsidRPr="008D76B4">
        <w:t xml:space="preserve">    {CKA_GOST28147_PARAMS, params_oid, sizeof(params_oid)},</w:t>
      </w:r>
    </w:p>
    <w:p w14:paraId="5B663A84" w14:textId="77777777" w:rsidR="00CB4B80" w:rsidRPr="008D76B4" w:rsidRDefault="00CB4B80" w:rsidP="00CB4B80">
      <w:pPr>
        <w:pStyle w:val="CCode"/>
      </w:pPr>
      <w:r w:rsidRPr="008D76B4">
        <w:t xml:space="preserve">    {CKA_VALUE, value, sizeof(value)}</w:t>
      </w:r>
    </w:p>
    <w:p w14:paraId="7BDFB2AA" w14:textId="77777777" w:rsidR="00CB4B80" w:rsidRPr="008D76B4" w:rsidRDefault="00CB4B80" w:rsidP="00CB4B80">
      <w:pPr>
        <w:pStyle w:val="CCode"/>
      </w:pPr>
      <w:r w:rsidRPr="008D76B4">
        <w:t>};</w:t>
      </w:r>
    </w:p>
    <w:p w14:paraId="4FD6265B" w14:textId="77777777" w:rsidR="00CB4B80" w:rsidRPr="008D76B4" w:rsidRDefault="00CB4B80">
      <w:pPr>
        <w:pStyle w:val="berschrift3"/>
        <w:numPr>
          <w:ilvl w:val="2"/>
          <w:numId w:val="2"/>
        </w:numPr>
        <w:tabs>
          <w:tab w:val="num" w:pos="720"/>
        </w:tabs>
      </w:pPr>
      <w:bookmarkStart w:id="8403" w:name="_Toc228894897"/>
      <w:bookmarkStart w:id="8404" w:name="_Toc228807451"/>
      <w:bookmarkStart w:id="8405" w:name="_Toc370634677"/>
      <w:bookmarkStart w:id="8406" w:name="_Toc391471390"/>
      <w:bookmarkStart w:id="8407" w:name="_Toc395188028"/>
      <w:bookmarkStart w:id="8408" w:name="_Toc416960274"/>
      <w:bookmarkStart w:id="8409" w:name="_Toc8118580"/>
      <w:bookmarkStart w:id="8410" w:name="_Toc30061555"/>
      <w:bookmarkStart w:id="8411" w:name="_Toc90376808"/>
      <w:bookmarkStart w:id="8412" w:name="_Toc111203793"/>
      <w:bookmarkStart w:id="8413" w:name="_Toc148962635"/>
      <w:bookmarkStart w:id="8414" w:name="_Toc195693672"/>
      <w:r w:rsidRPr="008D76B4">
        <w:t>GOST 28147-89 domain parameter objects</w:t>
      </w:r>
      <w:bookmarkEnd w:id="8403"/>
      <w:bookmarkEnd w:id="8404"/>
      <w:bookmarkEnd w:id="8405"/>
      <w:bookmarkEnd w:id="8406"/>
      <w:bookmarkEnd w:id="8407"/>
      <w:bookmarkEnd w:id="8408"/>
      <w:bookmarkEnd w:id="8409"/>
      <w:bookmarkEnd w:id="8410"/>
      <w:bookmarkEnd w:id="8411"/>
      <w:bookmarkEnd w:id="8412"/>
      <w:bookmarkEnd w:id="8413"/>
      <w:bookmarkEnd w:id="8414"/>
    </w:p>
    <w:p w14:paraId="658A61F9" w14:textId="209E8101" w:rsidR="00CB4B80" w:rsidRPr="008D76B4" w:rsidRDefault="00CB4B80" w:rsidP="00CB4B80">
      <w:r w:rsidRPr="008D76B4">
        <w:rPr>
          <w:rFonts w:cs="TimesNewRoman"/>
        </w:rPr>
        <w:t>GOST 28147</w:t>
      </w:r>
      <w:r w:rsidRPr="008D76B4">
        <w:rPr>
          <w:rFonts w:cs="TimesNewRoman"/>
        </w:rPr>
        <w:noBreakHyphen/>
        <w:t xml:space="preserve">89 </w:t>
      </w:r>
      <w:r w:rsidRPr="008D76B4">
        <w:t xml:space="preserve">domain parameter objects (object class </w:t>
      </w:r>
      <w:r w:rsidRPr="008D76B4">
        <w:rPr>
          <w:b/>
        </w:rPr>
        <w:t xml:space="preserve">CKO_DOMAIN_PARAMETERS, </w:t>
      </w:r>
      <w:r w:rsidRPr="008D76B4">
        <w:t xml:space="preserve">key type </w:t>
      </w:r>
      <w:r w:rsidRPr="008D76B4">
        <w:rPr>
          <w:b/>
        </w:rPr>
        <w:t>CKK_GOST28147</w:t>
      </w:r>
      <w:r w:rsidRPr="008D76B4">
        <w:t xml:space="preserve">) hold </w:t>
      </w:r>
      <w:r w:rsidRPr="008D76B4">
        <w:rPr>
          <w:rFonts w:cs="TimesNewRoman"/>
        </w:rPr>
        <w:t>GOST 28147</w:t>
      </w:r>
      <w:r w:rsidRPr="008D76B4">
        <w:rPr>
          <w:rFonts w:cs="TimesNewRoman"/>
        </w:rPr>
        <w:noBreakHyphen/>
        <w:t xml:space="preserve">89 </w:t>
      </w:r>
      <w:r w:rsidRPr="008D76B4">
        <w:t>domain parameters</w:t>
      </w:r>
      <w:r w:rsidR="00943702">
        <w:t xml:space="preserve">. </w:t>
      </w:r>
    </w:p>
    <w:p w14:paraId="08DD8366" w14:textId="77777777" w:rsidR="00CB4B80" w:rsidRPr="008D76B4" w:rsidRDefault="00CB4B80" w:rsidP="00CB4B80">
      <w:r w:rsidRPr="008D76B4">
        <w:t xml:space="preserve">The following table defines the </w:t>
      </w:r>
      <w:r w:rsidRPr="008D76B4">
        <w:rPr>
          <w:rFonts w:cs="TimesNewRoman"/>
        </w:rPr>
        <w:t>GOST 28147</w:t>
      </w:r>
      <w:r w:rsidRPr="008D76B4">
        <w:rPr>
          <w:rFonts w:cs="TimesNewRoman"/>
        </w:rPr>
        <w:noBreakHyphen/>
        <w:t xml:space="preserve">89 </w:t>
      </w:r>
      <w:r w:rsidRPr="008D76B4">
        <w:t>domain parameter object attributes, in addition to the common attributes defined for this object class:</w:t>
      </w:r>
    </w:p>
    <w:p w14:paraId="35068FC9" w14:textId="08E148BE" w:rsidR="00CB4B80" w:rsidRPr="008D76B4" w:rsidRDefault="00CB4B80" w:rsidP="00FE6BCC">
      <w:pPr>
        <w:pStyle w:val="Beschriftung"/>
      </w:pPr>
      <w:bookmarkStart w:id="8415" w:name="_Ref505614849"/>
      <w:bookmarkStart w:id="8416" w:name="_Toc76209812"/>
      <w:bookmarkStart w:id="8417" w:name="_Toc25853565"/>
      <w:r w:rsidRPr="008D76B4">
        <w:lastRenderedPageBreak/>
        <w:t xml:space="preserve">Table </w:t>
      </w:r>
      <w:bookmarkEnd w:id="8415"/>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38</w:t>
      </w:r>
      <w:r w:rsidRPr="008D76B4">
        <w:rPr>
          <w:szCs w:val="18"/>
        </w:rPr>
        <w:fldChar w:fldCharType="end"/>
      </w:r>
      <w:r w:rsidRPr="008D76B4">
        <w:t xml:space="preserve">, </w:t>
      </w:r>
      <w:bookmarkEnd w:id="8416"/>
      <w:r w:rsidRPr="008D76B4">
        <w:t>GOST 28147-89 Domain Parameter Object Attributes</w:t>
      </w:r>
      <w:bookmarkEnd w:id="841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CB4B80" w:rsidRPr="008D76B4" w14:paraId="39A46848" w14:textId="77777777" w:rsidTr="00CD68D4">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57C6E08B"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03A11C20"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56C0B31E"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53CE4AEF"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73415896"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2CF068CE" w14:textId="77777777" w:rsidR="00CB4B80" w:rsidRPr="0073254F" w:rsidRDefault="00CB4B80" w:rsidP="00415FE5">
            <w:pPr>
              <w:pStyle w:val="Table"/>
              <w:keepNext/>
              <w:rPr>
                <w:rFonts w:ascii="Arial" w:hAnsi="Arial" w:cs="Arial"/>
                <w:sz w:val="20"/>
              </w:rPr>
            </w:pPr>
            <w:r w:rsidRPr="0073254F">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1DF1797C" w14:textId="77777777" w:rsidR="00CB4B80" w:rsidRPr="008D76B4" w:rsidRDefault="00CB4B80" w:rsidP="0073254F">
            <w:pPr>
              <w:pStyle w:val="Table"/>
              <w:keepNext/>
              <w:rPr>
                <w:rFonts w:ascii="Arial" w:hAnsi="Arial" w:cs="Arial"/>
                <w:sz w:val="20"/>
              </w:rPr>
            </w:pPr>
            <w:r w:rsidRPr="008D76B4">
              <w:rPr>
                <w:rFonts w:ascii="Arial" w:hAnsi="Arial" w:cs="Arial"/>
                <w:sz w:val="20"/>
              </w:rPr>
              <w:t xml:space="preserve">DER-encoding of the domain parameters as it was introduced in [4] section 8.1 (type </w:t>
            </w:r>
            <w:r w:rsidRPr="00415FE5">
              <w:rPr>
                <w:rFonts w:ascii="Arial" w:hAnsi="Arial" w:cs="Arial"/>
                <w:sz w:val="20"/>
              </w:rPr>
              <w:t>Gost28147-89-ParamSetParameters</w:t>
            </w:r>
            <w:r w:rsidRPr="008D76B4">
              <w:rPr>
                <w:rFonts w:ascii="Arial" w:hAnsi="Arial" w:cs="Arial"/>
                <w:sz w:val="20"/>
              </w:rPr>
              <w:t>)</w:t>
            </w:r>
          </w:p>
        </w:tc>
      </w:tr>
      <w:tr w:rsidR="00CB4B80" w:rsidRPr="008D76B4" w14:paraId="2CAC0A26" w14:textId="77777777" w:rsidTr="00CD68D4">
        <w:tc>
          <w:tcPr>
            <w:tcW w:w="2520" w:type="dxa"/>
            <w:tcBorders>
              <w:top w:val="single" w:sz="6" w:space="0" w:color="000000"/>
              <w:left w:val="single" w:sz="12" w:space="0" w:color="000000"/>
              <w:bottom w:val="single" w:sz="12" w:space="0" w:color="000000"/>
              <w:right w:val="single" w:sz="6" w:space="0" w:color="000000"/>
            </w:tcBorders>
            <w:hideMark/>
          </w:tcPr>
          <w:p w14:paraId="2C1D9834" w14:textId="77777777" w:rsidR="00CB4B80" w:rsidRPr="008D76B4" w:rsidRDefault="00CB4B80" w:rsidP="00CD68D4">
            <w:pPr>
              <w:pStyle w:val="Table"/>
              <w:keepNext/>
              <w:rPr>
                <w:rFonts w:ascii="Arial" w:hAnsi="Arial" w:cs="Arial"/>
                <w:sz w:val="20"/>
              </w:rPr>
            </w:pPr>
            <w:r w:rsidRPr="008D76B4">
              <w:rPr>
                <w:rFonts w:ascii="Arial" w:hAnsi="Arial" w:cs="Arial"/>
                <w:sz w:val="20"/>
              </w:rPr>
              <w:t>CKA_OBJECT_ID</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0664D384" w14:textId="77777777" w:rsidR="00CB4B80" w:rsidRPr="0073254F" w:rsidRDefault="00CB4B80" w:rsidP="00415FE5">
            <w:pPr>
              <w:pStyle w:val="Table"/>
              <w:keepNext/>
              <w:rPr>
                <w:rFonts w:ascii="Arial" w:hAnsi="Arial" w:cs="Arial"/>
                <w:sz w:val="20"/>
              </w:rPr>
            </w:pPr>
            <w:r w:rsidRPr="0073254F">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65133383" w14:textId="77777777" w:rsidR="00CB4B80" w:rsidRPr="008D76B4" w:rsidRDefault="00CB4B80" w:rsidP="0073254F">
            <w:pPr>
              <w:pStyle w:val="Table"/>
              <w:keepNext/>
              <w:rPr>
                <w:rFonts w:ascii="Arial" w:hAnsi="Arial" w:cs="Arial"/>
                <w:sz w:val="20"/>
              </w:rPr>
            </w:pPr>
            <w:r w:rsidRPr="008D76B4">
              <w:rPr>
                <w:rFonts w:ascii="Arial" w:hAnsi="Arial" w:cs="Arial"/>
                <w:sz w:val="20"/>
              </w:rPr>
              <w:t xml:space="preserve">DER-encoding of the object identifier indicating the domain parameters </w:t>
            </w:r>
          </w:p>
        </w:tc>
      </w:tr>
    </w:tbl>
    <w:p w14:paraId="5F0E1A50" w14:textId="044954FC"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3B1445FB" w14:textId="77777777" w:rsidR="00CB4B80" w:rsidRPr="008D76B4" w:rsidRDefault="00CB4B80" w:rsidP="00CB4B80">
      <w:r w:rsidRPr="008D76B4">
        <w:t xml:space="preserve">For any particular token, there is no guarantee that a token supports domain parameters loading up and/or fetching out. Furthermore, applications, that make direct use of domain parameters objects, should take in account that </w:t>
      </w:r>
      <w:r w:rsidRPr="008D76B4">
        <w:rPr>
          <w:b/>
        </w:rPr>
        <w:t>CKA_VALUE</w:t>
      </w:r>
      <w:r w:rsidRPr="008D76B4">
        <w:t xml:space="preserve"> attribute may be inaccessible.</w:t>
      </w:r>
    </w:p>
    <w:p w14:paraId="13CD7CA3" w14:textId="77777777" w:rsidR="00CB4B80" w:rsidRPr="008D76B4" w:rsidRDefault="00CB4B80" w:rsidP="00CB4B80">
      <w:r w:rsidRPr="008D76B4">
        <w:rPr>
          <w:rFonts w:cs="TimesNewRoman"/>
        </w:rPr>
        <w:t>The following is a sample template for creating a GOST 28147</w:t>
      </w:r>
      <w:r w:rsidRPr="008D76B4">
        <w:rPr>
          <w:rFonts w:cs="TimesNewRoman"/>
        </w:rPr>
        <w:noBreakHyphen/>
        <w:t>89 domain parameter object</w:t>
      </w:r>
      <w:r w:rsidRPr="008D76B4">
        <w:t>:</w:t>
      </w:r>
    </w:p>
    <w:p w14:paraId="4D333382" w14:textId="77777777" w:rsidR="00CB4B80" w:rsidRPr="008D76B4" w:rsidRDefault="00CB4B80" w:rsidP="00CB4B80">
      <w:pPr>
        <w:pStyle w:val="CCode"/>
        <w:tabs>
          <w:tab w:val="clear" w:pos="864"/>
          <w:tab w:val="left" w:pos="709"/>
        </w:tabs>
        <w:rPr>
          <w:szCs w:val="24"/>
        </w:rPr>
      </w:pPr>
      <w:r w:rsidRPr="008D76B4">
        <w:rPr>
          <w:szCs w:val="24"/>
        </w:rPr>
        <w:t>CK_OBJECT_CLASS class = CKO_DOMAIN_PARAMETERS;</w:t>
      </w:r>
    </w:p>
    <w:p w14:paraId="404BE834" w14:textId="77777777" w:rsidR="00CB4B80" w:rsidRPr="008D76B4" w:rsidRDefault="00CB4B80" w:rsidP="00CB4B80">
      <w:pPr>
        <w:pStyle w:val="CCode"/>
        <w:tabs>
          <w:tab w:val="clear" w:pos="864"/>
          <w:tab w:val="left" w:pos="709"/>
        </w:tabs>
        <w:rPr>
          <w:szCs w:val="24"/>
        </w:rPr>
      </w:pPr>
      <w:r w:rsidRPr="008D76B4">
        <w:rPr>
          <w:szCs w:val="24"/>
        </w:rPr>
        <w:t>CK_KEY_TYPE keyType = CKK_GOST28147;</w:t>
      </w:r>
    </w:p>
    <w:p w14:paraId="3B17F4E6" w14:textId="77777777" w:rsidR="00CB4B80" w:rsidRPr="008D76B4" w:rsidRDefault="00CB4B80" w:rsidP="00CB4B80">
      <w:pPr>
        <w:pStyle w:val="CCode"/>
        <w:tabs>
          <w:tab w:val="clear" w:pos="864"/>
          <w:tab w:val="left" w:pos="709"/>
        </w:tabs>
        <w:rPr>
          <w:szCs w:val="24"/>
        </w:rPr>
      </w:pPr>
      <w:r w:rsidRPr="008D76B4">
        <w:rPr>
          <w:szCs w:val="24"/>
        </w:rPr>
        <w:t>CK_UTF8CHAR label[] = “A GOST 28147-89 cryptographic parameters object”;</w:t>
      </w:r>
    </w:p>
    <w:p w14:paraId="211AE583" w14:textId="77777777" w:rsidR="00CB4B80" w:rsidRPr="008D76B4" w:rsidRDefault="00CB4B80" w:rsidP="00CB4B80">
      <w:pPr>
        <w:pStyle w:val="CCode"/>
        <w:tabs>
          <w:tab w:val="clear" w:pos="864"/>
          <w:tab w:val="left" w:pos="709"/>
        </w:tabs>
        <w:rPr>
          <w:szCs w:val="24"/>
        </w:rPr>
      </w:pPr>
      <w:r w:rsidRPr="008D76B4">
        <w:rPr>
          <w:szCs w:val="24"/>
        </w:rPr>
        <w:t>CK_BYTE oid[] = {0x06, 0x07, 0x2a, 0x85, 0x03, 0x02, 0x02, 0x1f, 0x00};</w:t>
      </w:r>
    </w:p>
    <w:p w14:paraId="1FE390C8" w14:textId="77777777" w:rsidR="00CB4B80" w:rsidRPr="008D76B4" w:rsidRDefault="00CB4B80" w:rsidP="00CB4B80">
      <w:pPr>
        <w:pStyle w:val="CCode"/>
        <w:tabs>
          <w:tab w:val="clear" w:pos="864"/>
          <w:tab w:val="left" w:pos="709"/>
        </w:tabs>
        <w:rPr>
          <w:szCs w:val="24"/>
        </w:rPr>
      </w:pPr>
      <w:r w:rsidRPr="008D76B4">
        <w:rPr>
          <w:szCs w:val="24"/>
        </w:rPr>
        <w:t>CK_BYTE value[] = {</w:t>
      </w:r>
    </w:p>
    <w:p w14:paraId="7836195A" w14:textId="77777777" w:rsidR="00CB4B80" w:rsidRPr="008D76B4" w:rsidRDefault="00CB4B80" w:rsidP="00CB4B80">
      <w:pPr>
        <w:pStyle w:val="CCode"/>
        <w:tabs>
          <w:tab w:val="clear" w:pos="864"/>
          <w:tab w:val="left" w:pos="709"/>
        </w:tabs>
        <w:rPr>
          <w:szCs w:val="24"/>
        </w:rPr>
      </w:pPr>
      <w:r w:rsidRPr="008D76B4">
        <w:rPr>
          <w:szCs w:val="24"/>
        </w:rPr>
        <w:tab/>
        <w:t>0x30,0x62,0x04,0x40,0x4c,0xde,0x38,0x9c,0x29,0x89,0xef,0xb6,</w:t>
      </w:r>
    </w:p>
    <w:p w14:paraId="4E778396" w14:textId="77777777" w:rsidR="00CB4B80" w:rsidRPr="001029B5" w:rsidRDefault="00CB4B80" w:rsidP="00CB4B80">
      <w:pPr>
        <w:pStyle w:val="CCode"/>
        <w:tabs>
          <w:tab w:val="clear" w:pos="864"/>
          <w:tab w:val="left" w:pos="709"/>
        </w:tabs>
        <w:rPr>
          <w:szCs w:val="24"/>
          <w:lang w:val="de-DE"/>
        </w:rPr>
      </w:pPr>
      <w:r w:rsidRPr="008D76B4">
        <w:rPr>
          <w:szCs w:val="24"/>
        </w:rPr>
        <w:tab/>
      </w:r>
      <w:r w:rsidRPr="001029B5">
        <w:rPr>
          <w:szCs w:val="24"/>
          <w:lang w:val="de-DE"/>
        </w:rPr>
        <w:t>0xff,0xeb,0x56,0xc5,0x5e,0xc2,0x9b,0x02,0x98,0x75,0x61,0x3b,</w:t>
      </w:r>
    </w:p>
    <w:p w14:paraId="59FFEEED" w14:textId="77777777" w:rsidR="00CB4B80" w:rsidRPr="008D76B4" w:rsidRDefault="00CB4B80" w:rsidP="00CB4B80">
      <w:pPr>
        <w:pStyle w:val="CCode"/>
        <w:tabs>
          <w:tab w:val="clear" w:pos="864"/>
          <w:tab w:val="left" w:pos="709"/>
        </w:tabs>
        <w:rPr>
          <w:szCs w:val="24"/>
        </w:rPr>
      </w:pPr>
      <w:r w:rsidRPr="001029B5">
        <w:rPr>
          <w:szCs w:val="24"/>
          <w:lang w:val="de-DE"/>
        </w:rPr>
        <w:tab/>
      </w:r>
      <w:r w:rsidRPr="008D76B4">
        <w:rPr>
          <w:szCs w:val="24"/>
        </w:rPr>
        <w:t>0x11,0x3f,0x89,0x60,0x03,0x97,0x0c,0x79,0x8a,0xa1,0xd5,0x5d,</w:t>
      </w:r>
    </w:p>
    <w:p w14:paraId="4A7DE758" w14:textId="77777777" w:rsidR="00CB4B80" w:rsidRPr="001029B5" w:rsidRDefault="00CB4B80" w:rsidP="00CB4B80">
      <w:pPr>
        <w:pStyle w:val="CCode"/>
        <w:tabs>
          <w:tab w:val="clear" w:pos="864"/>
          <w:tab w:val="left" w:pos="709"/>
        </w:tabs>
        <w:rPr>
          <w:szCs w:val="24"/>
          <w:lang w:val="de-DE"/>
        </w:rPr>
      </w:pPr>
      <w:r w:rsidRPr="008D76B4">
        <w:rPr>
          <w:szCs w:val="24"/>
        </w:rPr>
        <w:tab/>
      </w:r>
      <w:r w:rsidRPr="001029B5">
        <w:rPr>
          <w:szCs w:val="24"/>
          <w:lang w:val="de-DE"/>
        </w:rPr>
        <w:t>0xe2,0x10,0xad,0x43,0x37,0x5d,0xb3,0x8e,0xb4,0x2c,0x77,0xe7,</w:t>
      </w:r>
    </w:p>
    <w:p w14:paraId="5B20EE5D" w14:textId="77777777" w:rsidR="00CB4B80" w:rsidRPr="001029B5" w:rsidRDefault="00CB4B80" w:rsidP="00CB4B80">
      <w:pPr>
        <w:pStyle w:val="CCode"/>
        <w:tabs>
          <w:tab w:val="clear" w:pos="864"/>
          <w:tab w:val="left" w:pos="709"/>
        </w:tabs>
        <w:rPr>
          <w:szCs w:val="24"/>
          <w:lang w:val="de-DE"/>
        </w:rPr>
      </w:pPr>
      <w:r w:rsidRPr="001029B5">
        <w:rPr>
          <w:szCs w:val="24"/>
          <w:lang w:val="de-DE"/>
        </w:rPr>
        <w:tab/>
        <w:t>0xcd,0x46,0xca,0xfa,0xd6,0x6a,0x20,0x1f,0x70,0xf4,0x1e,0xa4,</w:t>
      </w:r>
    </w:p>
    <w:p w14:paraId="196545FF" w14:textId="77777777" w:rsidR="00CB4B80" w:rsidRPr="001029B5" w:rsidRDefault="00CB4B80" w:rsidP="00CB4B80">
      <w:pPr>
        <w:pStyle w:val="CCode"/>
        <w:tabs>
          <w:tab w:val="clear" w:pos="864"/>
          <w:tab w:val="left" w:pos="709"/>
        </w:tabs>
        <w:rPr>
          <w:szCs w:val="24"/>
          <w:lang w:val="de-DE"/>
        </w:rPr>
      </w:pPr>
      <w:r w:rsidRPr="001029B5">
        <w:rPr>
          <w:szCs w:val="24"/>
          <w:lang w:val="de-DE"/>
        </w:rPr>
        <w:tab/>
        <w:t>0xab,0x03,0xf2,0x21,0x65,0xb8,0x44,0xd8,0x02,0x01,0x00,0x02,</w:t>
      </w:r>
    </w:p>
    <w:p w14:paraId="5D3B03CD" w14:textId="77777777" w:rsidR="00CB4B80" w:rsidRPr="001029B5" w:rsidRDefault="00CB4B80" w:rsidP="00CB4B80">
      <w:pPr>
        <w:pStyle w:val="CCode"/>
        <w:tabs>
          <w:tab w:val="clear" w:pos="864"/>
          <w:tab w:val="left" w:pos="709"/>
        </w:tabs>
        <w:rPr>
          <w:szCs w:val="24"/>
          <w:lang w:val="de-DE"/>
        </w:rPr>
      </w:pPr>
      <w:r w:rsidRPr="001029B5">
        <w:rPr>
          <w:szCs w:val="24"/>
          <w:lang w:val="de-DE"/>
        </w:rPr>
        <w:tab/>
        <w:t>0x01,0x40,0x30,0x0b,0x06,0x07,0x2a,0x85,0x03,0x02,0x02,0x0e,</w:t>
      </w:r>
    </w:p>
    <w:p w14:paraId="3C0DCA35" w14:textId="77777777" w:rsidR="00CB4B80" w:rsidRPr="008D76B4" w:rsidRDefault="00CB4B80" w:rsidP="00CB4B80">
      <w:pPr>
        <w:pStyle w:val="CCode"/>
        <w:tabs>
          <w:tab w:val="clear" w:pos="864"/>
          <w:tab w:val="left" w:pos="709"/>
        </w:tabs>
        <w:rPr>
          <w:szCs w:val="24"/>
        </w:rPr>
      </w:pPr>
      <w:r w:rsidRPr="001029B5">
        <w:rPr>
          <w:szCs w:val="24"/>
          <w:lang w:val="de-DE"/>
        </w:rPr>
        <w:tab/>
      </w:r>
      <w:r w:rsidRPr="008D76B4">
        <w:rPr>
          <w:szCs w:val="24"/>
        </w:rPr>
        <w:t>0x00,0x05,0x00</w:t>
      </w:r>
    </w:p>
    <w:p w14:paraId="78131AF5" w14:textId="77777777" w:rsidR="00CB4B80" w:rsidRPr="008D76B4" w:rsidRDefault="00CB4B80" w:rsidP="00CB4B80">
      <w:pPr>
        <w:pStyle w:val="CCode"/>
        <w:tabs>
          <w:tab w:val="clear" w:pos="864"/>
          <w:tab w:val="left" w:pos="709"/>
        </w:tabs>
        <w:rPr>
          <w:szCs w:val="24"/>
        </w:rPr>
      </w:pPr>
      <w:r w:rsidRPr="008D76B4">
        <w:rPr>
          <w:szCs w:val="24"/>
        </w:rPr>
        <w:t>};</w:t>
      </w:r>
    </w:p>
    <w:p w14:paraId="0FFE22B1" w14:textId="77777777" w:rsidR="00CB4B80" w:rsidRPr="008D76B4" w:rsidRDefault="00CB4B80" w:rsidP="00CB4B80">
      <w:pPr>
        <w:pStyle w:val="CCode"/>
        <w:tabs>
          <w:tab w:val="clear" w:pos="864"/>
          <w:tab w:val="left" w:pos="709"/>
        </w:tabs>
        <w:rPr>
          <w:szCs w:val="24"/>
        </w:rPr>
      </w:pPr>
      <w:r w:rsidRPr="008D76B4">
        <w:rPr>
          <w:szCs w:val="24"/>
        </w:rPr>
        <w:t>CK_BBOOL true = CK_TRUE;</w:t>
      </w:r>
    </w:p>
    <w:p w14:paraId="2385932E" w14:textId="77777777" w:rsidR="00CB4B80" w:rsidRPr="008D76B4" w:rsidRDefault="00CB4B80" w:rsidP="00CB4B80">
      <w:pPr>
        <w:pStyle w:val="CCode"/>
        <w:tabs>
          <w:tab w:val="clear" w:pos="864"/>
          <w:tab w:val="left" w:pos="709"/>
        </w:tabs>
        <w:rPr>
          <w:szCs w:val="24"/>
        </w:rPr>
      </w:pPr>
      <w:r w:rsidRPr="008D76B4">
        <w:rPr>
          <w:szCs w:val="24"/>
        </w:rPr>
        <w:t>CK_ATTRIBUTE template[] = {</w:t>
      </w:r>
    </w:p>
    <w:p w14:paraId="566C0C00" w14:textId="77777777" w:rsidR="00CB4B80" w:rsidRPr="008D76B4" w:rsidRDefault="00CB4B80" w:rsidP="00CB4B80">
      <w:pPr>
        <w:pStyle w:val="CCode"/>
        <w:tabs>
          <w:tab w:val="clear" w:pos="864"/>
          <w:tab w:val="left" w:pos="709"/>
        </w:tabs>
        <w:rPr>
          <w:szCs w:val="24"/>
        </w:rPr>
      </w:pPr>
      <w:r w:rsidRPr="008D76B4">
        <w:rPr>
          <w:szCs w:val="24"/>
        </w:rPr>
        <w:t xml:space="preserve">    {CKA_CLASS, &amp;class, sizeof(class)},</w:t>
      </w:r>
    </w:p>
    <w:p w14:paraId="0A153000" w14:textId="77777777" w:rsidR="00CB4B80" w:rsidRPr="008D76B4" w:rsidRDefault="00CB4B80" w:rsidP="00CB4B80">
      <w:pPr>
        <w:pStyle w:val="CCode"/>
        <w:tabs>
          <w:tab w:val="clear" w:pos="864"/>
          <w:tab w:val="left" w:pos="709"/>
        </w:tabs>
        <w:rPr>
          <w:szCs w:val="24"/>
        </w:rPr>
      </w:pPr>
      <w:r w:rsidRPr="008D76B4">
        <w:rPr>
          <w:szCs w:val="24"/>
        </w:rPr>
        <w:t xml:space="preserve">    {CKA_KEY_TYPE, &amp;keyType, sizeof(keyType)},</w:t>
      </w:r>
    </w:p>
    <w:p w14:paraId="69DF14DD" w14:textId="77777777" w:rsidR="00CB4B80" w:rsidRPr="008D76B4" w:rsidRDefault="00CB4B80" w:rsidP="00CB4B80">
      <w:pPr>
        <w:pStyle w:val="CCode"/>
        <w:tabs>
          <w:tab w:val="clear" w:pos="864"/>
          <w:tab w:val="left" w:pos="709"/>
        </w:tabs>
        <w:rPr>
          <w:szCs w:val="24"/>
        </w:rPr>
      </w:pPr>
      <w:r w:rsidRPr="008D76B4">
        <w:rPr>
          <w:szCs w:val="24"/>
        </w:rPr>
        <w:t xml:space="preserve">    {CKA_TOKEN, &amp;true, sizeof(true)},</w:t>
      </w:r>
    </w:p>
    <w:p w14:paraId="2E304A36" w14:textId="77777777" w:rsidR="00CB4B80" w:rsidRPr="008D76B4" w:rsidRDefault="00CB4B80" w:rsidP="00CB4B80">
      <w:pPr>
        <w:pStyle w:val="CCode"/>
        <w:tabs>
          <w:tab w:val="clear" w:pos="864"/>
          <w:tab w:val="left" w:pos="709"/>
        </w:tabs>
        <w:rPr>
          <w:szCs w:val="24"/>
        </w:rPr>
      </w:pPr>
      <w:r w:rsidRPr="008D76B4">
        <w:rPr>
          <w:szCs w:val="24"/>
        </w:rPr>
        <w:t xml:space="preserve">    {CKA_LABEL, label, sizeof(label)-1},</w:t>
      </w:r>
    </w:p>
    <w:p w14:paraId="0D9BD0FD" w14:textId="77777777" w:rsidR="00CB4B80" w:rsidRPr="008D76B4" w:rsidRDefault="00CB4B80" w:rsidP="00CB4B80">
      <w:pPr>
        <w:pStyle w:val="CCode"/>
        <w:tabs>
          <w:tab w:val="clear" w:pos="864"/>
          <w:tab w:val="left" w:pos="709"/>
        </w:tabs>
        <w:rPr>
          <w:szCs w:val="24"/>
        </w:rPr>
      </w:pPr>
      <w:r w:rsidRPr="008D76B4">
        <w:rPr>
          <w:szCs w:val="24"/>
        </w:rPr>
        <w:t xml:space="preserve">    {CKA_OBJECT_ID, oid, sizeof(oid)},</w:t>
      </w:r>
    </w:p>
    <w:p w14:paraId="2DAD2572" w14:textId="77777777" w:rsidR="00CB4B80" w:rsidRPr="008D76B4" w:rsidRDefault="00CB4B80" w:rsidP="00CB4B80">
      <w:pPr>
        <w:pStyle w:val="CCode"/>
        <w:tabs>
          <w:tab w:val="clear" w:pos="864"/>
          <w:tab w:val="left" w:pos="709"/>
        </w:tabs>
        <w:rPr>
          <w:szCs w:val="24"/>
        </w:rPr>
      </w:pPr>
      <w:r w:rsidRPr="008D76B4">
        <w:rPr>
          <w:szCs w:val="24"/>
        </w:rPr>
        <w:t xml:space="preserve">    {CKA_VALUE, value, sizeof(value)}</w:t>
      </w:r>
    </w:p>
    <w:p w14:paraId="66824E58" w14:textId="77777777" w:rsidR="00CB4B80" w:rsidRPr="008D76B4" w:rsidRDefault="00CB4B80" w:rsidP="00CB4B80">
      <w:pPr>
        <w:pStyle w:val="CCode"/>
        <w:tabs>
          <w:tab w:val="clear" w:pos="864"/>
          <w:tab w:val="left" w:pos="709"/>
        </w:tabs>
        <w:rPr>
          <w:szCs w:val="24"/>
        </w:rPr>
      </w:pPr>
      <w:r w:rsidRPr="008D76B4">
        <w:rPr>
          <w:szCs w:val="24"/>
        </w:rPr>
        <w:t>};</w:t>
      </w:r>
    </w:p>
    <w:p w14:paraId="30046E32" w14:textId="77777777" w:rsidR="00CB4B80" w:rsidRPr="008D76B4" w:rsidRDefault="00CB4B80">
      <w:pPr>
        <w:pStyle w:val="berschrift3"/>
        <w:numPr>
          <w:ilvl w:val="2"/>
          <w:numId w:val="2"/>
        </w:numPr>
        <w:tabs>
          <w:tab w:val="num" w:pos="720"/>
        </w:tabs>
      </w:pPr>
      <w:bookmarkStart w:id="8418" w:name="_Toc228894898"/>
      <w:bookmarkStart w:id="8419" w:name="_Toc228807452"/>
      <w:bookmarkStart w:id="8420" w:name="_Toc370634678"/>
      <w:bookmarkStart w:id="8421" w:name="_Toc391471391"/>
      <w:bookmarkStart w:id="8422" w:name="_Toc395188029"/>
      <w:bookmarkStart w:id="8423" w:name="_Toc416960275"/>
      <w:bookmarkStart w:id="8424" w:name="_Toc8118581"/>
      <w:bookmarkStart w:id="8425" w:name="_Toc30061556"/>
      <w:bookmarkStart w:id="8426" w:name="_Toc90376809"/>
      <w:bookmarkStart w:id="8427" w:name="_Toc111203794"/>
      <w:bookmarkStart w:id="8428" w:name="_Toc148962636"/>
      <w:bookmarkStart w:id="8429" w:name="_Toc195693673"/>
      <w:r w:rsidRPr="008D76B4">
        <w:t>GOST 28147-89 key generation</w:t>
      </w:r>
      <w:bookmarkEnd w:id="8418"/>
      <w:bookmarkEnd w:id="8419"/>
      <w:bookmarkEnd w:id="8420"/>
      <w:bookmarkEnd w:id="8421"/>
      <w:bookmarkEnd w:id="8422"/>
      <w:bookmarkEnd w:id="8423"/>
      <w:bookmarkEnd w:id="8424"/>
      <w:bookmarkEnd w:id="8425"/>
      <w:bookmarkEnd w:id="8426"/>
      <w:bookmarkEnd w:id="8427"/>
      <w:bookmarkEnd w:id="8428"/>
      <w:bookmarkEnd w:id="8429"/>
      <w:r w:rsidRPr="008D76B4">
        <w:t xml:space="preserve"> </w:t>
      </w:r>
    </w:p>
    <w:p w14:paraId="3504410B" w14:textId="77777777" w:rsidR="00CB4B80" w:rsidRPr="008D76B4" w:rsidRDefault="00CB4B80" w:rsidP="00CB4B80">
      <w:r w:rsidRPr="008D76B4">
        <w:t>The GOST 28147</w:t>
      </w:r>
      <w:r w:rsidRPr="008D76B4">
        <w:noBreakHyphen/>
        <w:t xml:space="preserve">89 key generation mechanism, denoted </w:t>
      </w:r>
      <w:r w:rsidRPr="008D76B4">
        <w:rPr>
          <w:rFonts w:cs="TimesNewRoman,Bold"/>
          <w:b/>
          <w:bCs/>
        </w:rPr>
        <w:t>CKM_GOST28147_KEY_GEN</w:t>
      </w:r>
      <w:r w:rsidRPr="008D76B4">
        <w:t>, is a key generation mechanism for GOST 28147</w:t>
      </w:r>
      <w:r w:rsidRPr="008D76B4">
        <w:noBreakHyphen/>
        <w:t>89.</w:t>
      </w:r>
    </w:p>
    <w:p w14:paraId="7F400468" w14:textId="77777777" w:rsidR="00CB4B80" w:rsidRPr="008D76B4" w:rsidRDefault="00CB4B80" w:rsidP="00CB4B80">
      <w:r w:rsidRPr="008D76B4">
        <w:t>It does not have a parameter.</w:t>
      </w:r>
    </w:p>
    <w:p w14:paraId="55F5F993" w14:textId="77777777" w:rsidR="00CB4B80" w:rsidRPr="008D76B4" w:rsidRDefault="00CB4B80" w:rsidP="00CB4B80">
      <w:r w:rsidRPr="008D76B4">
        <w:t xml:space="preserve">The mechanism contributes the </w:t>
      </w:r>
      <w:r w:rsidRPr="008D76B4">
        <w:rPr>
          <w:rFonts w:cs="TimesNewRoman,Bold"/>
          <w:b/>
          <w:bCs/>
        </w:rPr>
        <w:t>CKA_CLASS</w:t>
      </w:r>
      <w:r w:rsidRPr="008D76B4">
        <w:t xml:space="preserve">, </w:t>
      </w:r>
      <w:r w:rsidRPr="008D76B4">
        <w:rPr>
          <w:rFonts w:cs="TimesNewRoman,Bold"/>
          <w:b/>
          <w:bCs/>
        </w:rPr>
        <w:t>CKA_KEY_TYPE</w:t>
      </w:r>
      <w:r w:rsidRPr="008D76B4">
        <w:t xml:space="preserve">, and </w:t>
      </w:r>
      <w:r w:rsidRPr="008D76B4">
        <w:rPr>
          <w:rFonts w:cs="TimesNewRoman,Bold"/>
          <w:b/>
          <w:bCs/>
        </w:rPr>
        <w:t xml:space="preserve">CKA_VALUE </w:t>
      </w:r>
      <w:r w:rsidRPr="008D76B4">
        <w:t>attributes to the new key. Other attributes supported by the GOST 28147</w:t>
      </w:r>
      <w:r w:rsidRPr="008D76B4">
        <w:noBreakHyphen/>
        <w:t xml:space="preserve">89 key type may be specified for objects of object class </w:t>
      </w:r>
      <w:r w:rsidRPr="008D76B4">
        <w:rPr>
          <w:rFonts w:cs="TimesNewRoman,Bold"/>
          <w:b/>
          <w:bCs/>
        </w:rPr>
        <w:t>CKO_SECRET_KEY</w:t>
      </w:r>
      <w:r w:rsidRPr="008D76B4">
        <w:t>.</w:t>
      </w:r>
    </w:p>
    <w:p w14:paraId="5874568A"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are not used.</w:t>
      </w:r>
    </w:p>
    <w:p w14:paraId="0228D9AF" w14:textId="77777777" w:rsidR="00CB4B80" w:rsidRPr="008D76B4" w:rsidRDefault="00CB4B80">
      <w:pPr>
        <w:pStyle w:val="berschrift3"/>
        <w:numPr>
          <w:ilvl w:val="2"/>
          <w:numId w:val="2"/>
        </w:numPr>
        <w:tabs>
          <w:tab w:val="num" w:pos="720"/>
        </w:tabs>
      </w:pPr>
      <w:bookmarkStart w:id="8430" w:name="_Toc228894899"/>
      <w:bookmarkStart w:id="8431" w:name="_Toc228807453"/>
      <w:bookmarkStart w:id="8432" w:name="_Toc370634679"/>
      <w:bookmarkStart w:id="8433" w:name="_Toc391471392"/>
      <w:bookmarkStart w:id="8434" w:name="_Toc395188030"/>
      <w:bookmarkStart w:id="8435" w:name="_Toc416960276"/>
      <w:bookmarkStart w:id="8436" w:name="_Toc8118582"/>
      <w:bookmarkStart w:id="8437" w:name="_Toc30061557"/>
      <w:bookmarkStart w:id="8438" w:name="_Toc90376810"/>
      <w:bookmarkStart w:id="8439" w:name="_Toc111203795"/>
      <w:bookmarkStart w:id="8440" w:name="_Toc148962637"/>
      <w:bookmarkStart w:id="8441" w:name="_Toc195693674"/>
      <w:r w:rsidRPr="008D76B4">
        <w:lastRenderedPageBreak/>
        <w:t>GOST 28147-89-ECB</w:t>
      </w:r>
      <w:bookmarkEnd w:id="8430"/>
      <w:bookmarkEnd w:id="8431"/>
      <w:bookmarkEnd w:id="8432"/>
      <w:bookmarkEnd w:id="8433"/>
      <w:bookmarkEnd w:id="8434"/>
      <w:bookmarkEnd w:id="8435"/>
      <w:bookmarkEnd w:id="8436"/>
      <w:bookmarkEnd w:id="8437"/>
      <w:bookmarkEnd w:id="8438"/>
      <w:bookmarkEnd w:id="8439"/>
      <w:bookmarkEnd w:id="8440"/>
      <w:bookmarkEnd w:id="8441"/>
      <w:r w:rsidRPr="008D76B4">
        <w:t xml:space="preserve"> </w:t>
      </w:r>
    </w:p>
    <w:p w14:paraId="7433B11D" w14:textId="77777777" w:rsidR="00CB4B80" w:rsidRPr="008D76B4" w:rsidRDefault="00CB4B80" w:rsidP="00CB4B80">
      <w:r w:rsidRPr="008D76B4">
        <w:t>GOST 28147</w:t>
      </w:r>
      <w:r w:rsidRPr="008D76B4">
        <w:noBreakHyphen/>
        <w:t xml:space="preserve">89-ECB, denoted </w:t>
      </w:r>
      <w:r w:rsidRPr="008D76B4">
        <w:rPr>
          <w:rFonts w:cs="TimesNewRoman,Bold"/>
          <w:b/>
          <w:bCs/>
        </w:rPr>
        <w:t>CKM_GOST28147_ECB</w:t>
      </w:r>
      <w:r w:rsidRPr="008D76B4">
        <w:t>, is a mechanism for single and multiple-part encryption and decryption; key wrapping; and key unwrapping, based on GOST 28147</w:t>
      </w:r>
      <w:r w:rsidRPr="008D76B4">
        <w:noBreakHyphen/>
        <w:t>89 and electronic codebook mode.</w:t>
      </w:r>
    </w:p>
    <w:p w14:paraId="7E1E9B9F" w14:textId="77777777" w:rsidR="00CB4B80" w:rsidRPr="008D76B4" w:rsidRDefault="00CB4B80" w:rsidP="00CB4B80">
      <w:r w:rsidRPr="008D76B4">
        <w:t>It does not have a parameter.</w:t>
      </w:r>
    </w:p>
    <w:p w14:paraId="77451DDE" w14:textId="77777777" w:rsidR="00CB4B80" w:rsidRPr="008D76B4" w:rsidRDefault="00CB4B80" w:rsidP="00CB4B80">
      <w:r w:rsidRPr="008D76B4">
        <w:t>This mechanism can wrap and unwrap any secret key. Of course, a particular token may not be able to wrap/unwrap every secret key that it supports.</w:t>
      </w:r>
    </w:p>
    <w:p w14:paraId="3197B846" w14:textId="77777777" w:rsidR="00CB4B80" w:rsidRPr="008D76B4" w:rsidRDefault="00CB4B80" w:rsidP="00CB4B80">
      <w:r w:rsidRPr="008D76B4">
        <w:t>For wrapping (</w:t>
      </w:r>
      <w:r w:rsidRPr="008D76B4">
        <w:rPr>
          <w:b/>
        </w:rPr>
        <w:t>C_WrapKey</w:t>
      </w:r>
      <w:r w:rsidRPr="008D76B4">
        <w:t xml:space="preserve">), the mechanism encrypts the value of the </w:t>
      </w:r>
      <w:r w:rsidRPr="008D76B4">
        <w:rPr>
          <w:rFonts w:cs="TimesNewRoman,Bold"/>
          <w:b/>
          <w:bCs/>
        </w:rPr>
        <w:t xml:space="preserve">CKA_VALUE </w:t>
      </w:r>
      <w:r w:rsidRPr="008D76B4">
        <w:t>attribute of the key that is wrapped, padded on the trailing end with up to block size so that the resulting length is a multiple of the block size.</w:t>
      </w:r>
    </w:p>
    <w:p w14:paraId="24851B31" w14:textId="77777777" w:rsidR="00CB4B80" w:rsidRPr="008D76B4" w:rsidRDefault="00CB4B80" w:rsidP="00CB4B80">
      <w:r w:rsidRPr="008D76B4">
        <w:t>For unwrapping (</w:t>
      </w:r>
      <w:r w:rsidRPr="008D76B4">
        <w:rPr>
          <w:b/>
        </w:rPr>
        <w:t>C_UnwrapKey</w:t>
      </w:r>
      <w:r w:rsidRPr="008D76B4">
        <w:t xml:space="preserve">), the mechanism decrypts the wrapped key, and truncates the result according to the </w:t>
      </w:r>
      <w:r w:rsidRPr="008D76B4">
        <w:rPr>
          <w:rFonts w:cs="TimesNewRoman,Bold"/>
          <w:b/>
          <w:bCs/>
        </w:rPr>
        <w:t xml:space="preserve">CKA_KEY_TYPE </w:t>
      </w:r>
      <w:r w:rsidRPr="008D76B4">
        <w:t xml:space="preserve">attribute of the template and, if it has one, and the key type supports it, the </w:t>
      </w:r>
      <w:r w:rsidRPr="008D76B4">
        <w:rPr>
          <w:rFonts w:cs="TimesNewRoman,Bold"/>
          <w:b/>
          <w:bCs/>
        </w:rPr>
        <w:t xml:space="preserve">CKA_VALUE_LEN </w:t>
      </w:r>
      <w:r w:rsidRPr="008D76B4">
        <w:t xml:space="preserve">attribute of the template. The mechanism contributes the result as the </w:t>
      </w:r>
      <w:r w:rsidRPr="008D76B4">
        <w:rPr>
          <w:rFonts w:cs="TimesNewRoman,Bold"/>
          <w:b/>
          <w:bCs/>
        </w:rPr>
        <w:t xml:space="preserve">CKA_VALUE </w:t>
      </w:r>
      <w:r w:rsidRPr="008D76B4">
        <w:t>attribute of the new key.</w:t>
      </w:r>
    </w:p>
    <w:p w14:paraId="2170DE66" w14:textId="77777777" w:rsidR="00CB4B80" w:rsidRPr="008D76B4" w:rsidRDefault="00CB4B80" w:rsidP="00CB4B80">
      <w:r w:rsidRPr="008D76B4">
        <w:t>Constraints on key types and the length of data are summarized in the following table:</w:t>
      </w:r>
    </w:p>
    <w:p w14:paraId="0210C05B" w14:textId="3C338358"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8442" w:name="_Toc25853566"/>
      <w:r w:rsidRPr="008D76B4">
        <w:rPr>
          <w:rFonts w:cs="Arial"/>
          <w:bCs/>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39</w:t>
      </w:r>
      <w:r w:rsidRPr="008D76B4">
        <w:rPr>
          <w:i/>
          <w:sz w:val="18"/>
          <w:szCs w:val="18"/>
        </w:rPr>
        <w:fldChar w:fldCharType="end"/>
      </w:r>
      <w:r w:rsidRPr="008D76B4">
        <w:rPr>
          <w:rFonts w:cs="Arial"/>
          <w:bCs/>
          <w:i/>
          <w:sz w:val="18"/>
          <w:szCs w:val="18"/>
        </w:rPr>
        <w:t>, GOST 28147-89-ECB: Key and Data Length</w:t>
      </w:r>
      <w:bookmarkEnd w:id="8442"/>
      <w:r w:rsidRPr="008D76B4">
        <w:rPr>
          <w:rFonts w:cs="Arial"/>
          <w:bCs/>
          <w:i/>
          <w:sz w:val="18"/>
          <w:szCs w:val="18"/>
        </w:rPr>
        <w:t xml:space="preserve"> </w:t>
      </w:r>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482"/>
        <w:gridCol w:w="2880"/>
      </w:tblGrid>
      <w:tr w:rsidR="00CB4B80" w:rsidRPr="008D76B4" w14:paraId="4BFB4E1C" w14:textId="77777777" w:rsidTr="00CD68D4">
        <w:tc>
          <w:tcPr>
            <w:tcW w:w="1763" w:type="dxa"/>
            <w:tcBorders>
              <w:top w:val="single" w:sz="12" w:space="0" w:color="auto"/>
              <w:left w:val="single" w:sz="12" w:space="0" w:color="auto"/>
              <w:bottom w:val="single" w:sz="2" w:space="0" w:color="auto"/>
              <w:right w:val="single" w:sz="2" w:space="0" w:color="auto"/>
            </w:tcBorders>
            <w:hideMark/>
          </w:tcPr>
          <w:p w14:paraId="57B0199B" w14:textId="77777777" w:rsidR="00CB4B80" w:rsidRPr="00415FE5" w:rsidRDefault="00CB4B80" w:rsidP="00CD68D4">
            <w:pPr>
              <w:adjustRightInd w:val="0"/>
              <w:rPr>
                <w:rFonts w:ascii="Arial" w:hAnsi="Arial" w:cs="Arial"/>
                <w:b/>
                <w:bCs/>
              </w:rPr>
            </w:pPr>
            <w:r w:rsidRPr="00415FE5">
              <w:rPr>
                <w:rFonts w:ascii="Arial" w:hAnsi="Arial" w:cs="Arial"/>
                <w:b/>
                <w:bCs/>
              </w:rPr>
              <w:t>Function</w:t>
            </w:r>
          </w:p>
        </w:tc>
        <w:tc>
          <w:tcPr>
            <w:tcW w:w="2150" w:type="dxa"/>
            <w:tcBorders>
              <w:top w:val="single" w:sz="12" w:space="0" w:color="auto"/>
              <w:left w:val="single" w:sz="2" w:space="0" w:color="auto"/>
              <w:bottom w:val="single" w:sz="2" w:space="0" w:color="auto"/>
              <w:right w:val="single" w:sz="2" w:space="0" w:color="auto"/>
            </w:tcBorders>
            <w:hideMark/>
          </w:tcPr>
          <w:p w14:paraId="19D33225" w14:textId="77777777" w:rsidR="00CB4B80" w:rsidRPr="00415FE5" w:rsidRDefault="00CB4B80" w:rsidP="00CD68D4">
            <w:pPr>
              <w:adjustRightInd w:val="0"/>
              <w:rPr>
                <w:rFonts w:ascii="Arial" w:hAnsi="Arial" w:cs="Arial"/>
                <w:b/>
                <w:bCs/>
              </w:rPr>
            </w:pPr>
            <w:r w:rsidRPr="00415FE5">
              <w:rPr>
                <w:rFonts w:ascii="Arial" w:hAnsi="Arial" w:cs="Arial"/>
                <w:b/>
                <w:bCs/>
              </w:rPr>
              <w:t>Key type</w:t>
            </w:r>
          </w:p>
        </w:tc>
        <w:tc>
          <w:tcPr>
            <w:tcW w:w="1482" w:type="dxa"/>
            <w:tcBorders>
              <w:top w:val="single" w:sz="12" w:space="0" w:color="auto"/>
              <w:left w:val="single" w:sz="2" w:space="0" w:color="auto"/>
              <w:bottom w:val="single" w:sz="2" w:space="0" w:color="auto"/>
              <w:right w:val="single" w:sz="2" w:space="0" w:color="auto"/>
            </w:tcBorders>
            <w:hideMark/>
          </w:tcPr>
          <w:p w14:paraId="56376FF6" w14:textId="77777777" w:rsidR="00CB4B80" w:rsidRPr="00415FE5" w:rsidRDefault="00CB4B80" w:rsidP="00CD68D4">
            <w:pPr>
              <w:adjustRightInd w:val="0"/>
              <w:rPr>
                <w:rFonts w:ascii="Arial" w:hAnsi="Arial" w:cs="Arial"/>
                <w:b/>
                <w:bCs/>
              </w:rPr>
            </w:pPr>
            <w:r w:rsidRPr="00415FE5">
              <w:rPr>
                <w:rFonts w:ascii="Arial" w:hAnsi="Arial" w:cs="Arial"/>
                <w:b/>
                <w:bCs/>
              </w:rPr>
              <w:t>Input length</w:t>
            </w:r>
          </w:p>
        </w:tc>
        <w:tc>
          <w:tcPr>
            <w:tcW w:w="2880" w:type="dxa"/>
            <w:tcBorders>
              <w:top w:val="single" w:sz="12" w:space="0" w:color="auto"/>
              <w:left w:val="single" w:sz="2" w:space="0" w:color="auto"/>
              <w:bottom w:val="single" w:sz="2" w:space="0" w:color="auto"/>
              <w:right w:val="single" w:sz="12" w:space="0" w:color="auto"/>
            </w:tcBorders>
            <w:hideMark/>
          </w:tcPr>
          <w:p w14:paraId="27CF04E3" w14:textId="77777777" w:rsidR="00CB4B80" w:rsidRPr="00415FE5" w:rsidRDefault="00CB4B80" w:rsidP="00CD68D4">
            <w:pPr>
              <w:adjustRightInd w:val="0"/>
              <w:rPr>
                <w:rFonts w:ascii="Arial" w:hAnsi="Arial" w:cs="Arial"/>
                <w:b/>
                <w:bCs/>
              </w:rPr>
            </w:pPr>
            <w:r w:rsidRPr="00415FE5">
              <w:rPr>
                <w:rFonts w:ascii="Arial" w:hAnsi="Arial" w:cs="Arial"/>
                <w:b/>
                <w:bCs/>
              </w:rPr>
              <w:t>Output length</w:t>
            </w:r>
          </w:p>
        </w:tc>
      </w:tr>
      <w:tr w:rsidR="0032651F" w:rsidRPr="008D76B4" w14:paraId="319044E7" w14:textId="77777777" w:rsidTr="00C20444">
        <w:trPr>
          <w:trHeight w:val="619"/>
        </w:trPr>
        <w:tc>
          <w:tcPr>
            <w:tcW w:w="1763" w:type="dxa"/>
            <w:tcBorders>
              <w:top w:val="single" w:sz="2" w:space="0" w:color="auto"/>
              <w:left w:val="single" w:sz="12" w:space="0" w:color="auto"/>
              <w:bottom w:val="single" w:sz="2" w:space="0" w:color="auto"/>
              <w:right w:val="single" w:sz="2" w:space="0" w:color="auto"/>
            </w:tcBorders>
            <w:hideMark/>
          </w:tcPr>
          <w:p w14:paraId="02F05341" w14:textId="77777777" w:rsidR="00CB4B80" w:rsidRPr="00415FE5" w:rsidRDefault="00CB4B80" w:rsidP="00CD68D4">
            <w:pPr>
              <w:adjustRightInd w:val="0"/>
              <w:rPr>
                <w:rFonts w:ascii="Arial" w:hAnsi="Arial" w:cs="Arial"/>
              </w:rPr>
            </w:pPr>
            <w:r w:rsidRPr="00415FE5">
              <w:rPr>
                <w:rFonts w:ascii="Arial" w:hAnsi="Arial"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58B6983D" w14:textId="77777777" w:rsidR="00CB4B80" w:rsidRPr="00415FE5" w:rsidRDefault="00CB4B80" w:rsidP="00CD68D4">
            <w:pPr>
              <w:adjustRightInd w:val="0"/>
              <w:rPr>
                <w:rFonts w:ascii="Arial" w:hAnsi="Arial" w:cs="Arial"/>
                <w:bCs/>
              </w:rPr>
            </w:pPr>
            <w:r w:rsidRPr="00415FE5">
              <w:rPr>
                <w:rFonts w:ascii="Arial" w:hAnsi="Arial"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6FFB3BC5" w14:textId="77777777" w:rsidR="00CB4B80" w:rsidRPr="00415FE5" w:rsidRDefault="00CB4B80" w:rsidP="00CD68D4">
            <w:pPr>
              <w:adjustRightInd w:val="0"/>
              <w:jc w:val="center"/>
              <w:rPr>
                <w:rFonts w:ascii="Arial" w:hAnsi="Arial" w:cs="Arial"/>
                <w:b/>
                <w:bCs/>
              </w:rPr>
            </w:pPr>
            <w:r w:rsidRPr="00415FE5">
              <w:rPr>
                <w:rFonts w:ascii="Arial" w:hAnsi="Arial"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1430DCB8" w14:textId="77777777" w:rsidR="00CB4B80" w:rsidRPr="00415FE5" w:rsidRDefault="00CB4B80" w:rsidP="00CD68D4">
            <w:pPr>
              <w:adjustRightInd w:val="0"/>
              <w:rPr>
                <w:rFonts w:ascii="Arial" w:hAnsi="Arial" w:cs="Arial"/>
                <w:b/>
                <w:bCs/>
              </w:rPr>
            </w:pPr>
            <w:r w:rsidRPr="00415FE5">
              <w:rPr>
                <w:rFonts w:ascii="Arial" w:hAnsi="Arial" w:cs="Arial"/>
              </w:rPr>
              <w:t xml:space="preserve">Same as input length </w:t>
            </w:r>
          </w:p>
        </w:tc>
      </w:tr>
      <w:tr w:rsidR="00CB4B80" w:rsidRPr="008D76B4" w14:paraId="4D9B93CA" w14:textId="77777777" w:rsidTr="00CD68D4">
        <w:tc>
          <w:tcPr>
            <w:tcW w:w="1763" w:type="dxa"/>
            <w:tcBorders>
              <w:top w:val="single" w:sz="2" w:space="0" w:color="auto"/>
              <w:left w:val="single" w:sz="12" w:space="0" w:color="auto"/>
              <w:bottom w:val="single" w:sz="2" w:space="0" w:color="auto"/>
              <w:right w:val="single" w:sz="2" w:space="0" w:color="auto"/>
            </w:tcBorders>
            <w:hideMark/>
          </w:tcPr>
          <w:p w14:paraId="06B02564" w14:textId="77777777" w:rsidR="00CB4B80" w:rsidRPr="00415FE5" w:rsidRDefault="00CB4B80" w:rsidP="00CD68D4">
            <w:pPr>
              <w:adjustRightInd w:val="0"/>
              <w:rPr>
                <w:rFonts w:ascii="Arial" w:hAnsi="Arial" w:cs="Arial"/>
              </w:rPr>
            </w:pPr>
            <w:r w:rsidRPr="00415FE5">
              <w:rPr>
                <w:rFonts w:ascii="Arial" w:hAnsi="Arial"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2E972E24" w14:textId="77777777" w:rsidR="00CB4B80" w:rsidRPr="00415FE5" w:rsidRDefault="00CB4B80" w:rsidP="00CD68D4">
            <w:pPr>
              <w:adjustRightInd w:val="0"/>
              <w:rPr>
                <w:rFonts w:ascii="Arial" w:hAnsi="Arial" w:cs="Arial"/>
                <w:bCs/>
              </w:rPr>
            </w:pPr>
            <w:r w:rsidRPr="00415FE5">
              <w:rPr>
                <w:rFonts w:ascii="Arial" w:hAnsi="Arial"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78D1F97C" w14:textId="77777777" w:rsidR="00CB4B80" w:rsidRPr="00415FE5" w:rsidRDefault="00CB4B80" w:rsidP="00CD68D4">
            <w:pPr>
              <w:adjustRightInd w:val="0"/>
              <w:jc w:val="center"/>
              <w:rPr>
                <w:rFonts w:ascii="Arial" w:hAnsi="Arial" w:cs="Arial"/>
                <w:b/>
                <w:bCs/>
              </w:rPr>
            </w:pPr>
            <w:r w:rsidRPr="00415FE5">
              <w:rPr>
                <w:rFonts w:ascii="Arial" w:hAnsi="Arial" w:cs="Arial"/>
              </w:rPr>
              <w:t>Multiple of block size</w:t>
            </w:r>
          </w:p>
        </w:tc>
        <w:tc>
          <w:tcPr>
            <w:tcW w:w="2880" w:type="dxa"/>
            <w:tcBorders>
              <w:top w:val="single" w:sz="2" w:space="0" w:color="auto"/>
              <w:left w:val="single" w:sz="2" w:space="0" w:color="auto"/>
              <w:bottom w:val="single" w:sz="2" w:space="0" w:color="auto"/>
              <w:right w:val="single" w:sz="12" w:space="0" w:color="auto"/>
            </w:tcBorders>
            <w:hideMark/>
          </w:tcPr>
          <w:p w14:paraId="2A5D0528" w14:textId="77777777" w:rsidR="00CB4B80" w:rsidRPr="00415FE5" w:rsidRDefault="00CB4B80" w:rsidP="00CD68D4">
            <w:pPr>
              <w:adjustRightInd w:val="0"/>
              <w:rPr>
                <w:rFonts w:ascii="Arial" w:hAnsi="Arial" w:cs="Arial"/>
                <w:b/>
                <w:bCs/>
              </w:rPr>
            </w:pPr>
            <w:r w:rsidRPr="00415FE5">
              <w:rPr>
                <w:rFonts w:ascii="Arial" w:hAnsi="Arial" w:cs="Arial"/>
              </w:rPr>
              <w:t xml:space="preserve">Same as input length </w:t>
            </w:r>
          </w:p>
        </w:tc>
      </w:tr>
      <w:tr w:rsidR="00CB4B80" w:rsidRPr="008D76B4" w14:paraId="516040E6" w14:textId="77777777" w:rsidTr="00CD68D4">
        <w:trPr>
          <w:trHeight w:val="138"/>
        </w:trPr>
        <w:tc>
          <w:tcPr>
            <w:tcW w:w="1763" w:type="dxa"/>
            <w:tcBorders>
              <w:top w:val="single" w:sz="2" w:space="0" w:color="auto"/>
              <w:left w:val="single" w:sz="12" w:space="0" w:color="auto"/>
              <w:bottom w:val="single" w:sz="2" w:space="0" w:color="auto"/>
              <w:right w:val="single" w:sz="2" w:space="0" w:color="auto"/>
            </w:tcBorders>
            <w:hideMark/>
          </w:tcPr>
          <w:p w14:paraId="6481986D" w14:textId="77777777" w:rsidR="00CB4B80" w:rsidRPr="00415FE5" w:rsidRDefault="00CB4B80" w:rsidP="00CD68D4">
            <w:pPr>
              <w:adjustRightInd w:val="0"/>
              <w:rPr>
                <w:rFonts w:ascii="Arial" w:hAnsi="Arial" w:cs="Arial"/>
              </w:rPr>
            </w:pPr>
            <w:r w:rsidRPr="00415FE5">
              <w:rPr>
                <w:rFonts w:ascii="Arial" w:hAnsi="Arial"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5AC18AF4" w14:textId="77777777" w:rsidR="00CB4B80" w:rsidRPr="00415FE5" w:rsidRDefault="00CB4B80" w:rsidP="00CD68D4">
            <w:pPr>
              <w:adjustRightInd w:val="0"/>
              <w:rPr>
                <w:rFonts w:ascii="Arial" w:hAnsi="Arial" w:cs="Arial"/>
                <w:bCs/>
              </w:rPr>
            </w:pPr>
            <w:r w:rsidRPr="00415FE5">
              <w:rPr>
                <w:rFonts w:ascii="Arial" w:hAnsi="Arial" w:cs="Arial"/>
              </w:rPr>
              <w:t>CKK_GOST28147</w:t>
            </w:r>
          </w:p>
        </w:tc>
        <w:tc>
          <w:tcPr>
            <w:tcW w:w="1482" w:type="dxa"/>
            <w:tcBorders>
              <w:top w:val="single" w:sz="2" w:space="0" w:color="auto"/>
              <w:left w:val="single" w:sz="2" w:space="0" w:color="auto"/>
              <w:bottom w:val="single" w:sz="2" w:space="0" w:color="auto"/>
              <w:right w:val="single" w:sz="2" w:space="0" w:color="auto"/>
            </w:tcBorders>
            <w:vAlign w:val="center"/>
            <w:hideMark/>
          </w:tcPr>
          <w:p w14:paraId="4DFC880F" w14:textId="77777777" w:rsidR="00CB4B80" w:rsidRPr="00415FE5" w:rsidRDefault="00CB4B80" w:rsidP="00CD68D4">
            <w:pPr>
              <w:adjustRightInd w:val="0"/>
              <w:jc w:val="center"/>
              <w:rPr>
                <w:rFonts w:ascii="Arial" w:hAnsi="Arial" w:cs="Arial"/>
                <w:b/>
                <w:bCs/>
              </w:rPr>
            </w:pPr>
            <w:r w:rsidRPr="00415FE5">
              <w:rPr>
                <w:rFonts w:ascii="Arial" w:hAnsi="Arial" w:cs="Arial"/>
              </w:rPr>
              <w:t>Any</w:t>
            </w:r>
          </w:p>
        </w:tc>
        <w:tc>
          <w:tcPr>
            <w:tcW w:w="2880" w:type="dxa"/>
            <w:tcBorders>
              <w:top w:val="single" w:sz="2" w:space="0" w:color="auto"/>
              <w:left w:val="single" w:sz="2" w:space="0" w:color="auto"/>
              <w:bottom w:val="single" w:sz="2" w:space="0" w:color="auto"/>
              <w:right w:val="single" w:sz="12" w:space="0" w:color="auto"/>
            </w:tcBorders>
            <w:hideMark/>
          </w:tcPr>
          <w:p w14:paraId="6BFC83FC" w14:textId="77777777" w:rsidR="00CB4B80" w:rsidRPr="00415FE5" w:rsidRDefault="00CB4B80" w:rsidP="00CD68D4">
            <w:pPr>
              <w:adjustRightInd w:val="0"/>
              <w:rPr>
                <w:rFonts w:ascii="Arial" w:hAnsi="Arial" w:cs="Arial"/>
              </w:rPr>
            </w:pPr>
            <w:r w:rsidRPr="00415FE5">
              <w:rPr>
                <w:rFonts w:ascii="Arial" w:hAnsi="Arial" w:cs="Arial"/>
              </w:rPr>
              <w:t>Input length rounded up to multiple of block size</w:t>
            </w:r>
          </w:p>
        </w:tc>
      </w:tr>
      <w:tr w:rsidR="00CB4B80" w:rsidRPr="008D76B4" w14:paraId="3CB350B4" w14:textId="77777777" w:rsidTr="00CD68D4">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74A69630" w14:textId="77777777" w:rsidR="00CB4B80" w:rsidRPr="00415FE5" w:rsidRDefault="00CB4B80" w:rsidP="00CD68D4">
            <w:pPr>
              <w:adjustRightInd w:val="0"/>
              <w:rPr>
                <w:rFonts w:ascii="Arial" w:hAnsi="Arial" w:cs="Arial"/>
              </w:rPr>
            </w:pPr>
            <w:r w:rsidRPr="00415FE5">
              <w:rPr>
                <w:rFonts w:ascii="Arial" w:hAnsi="Arial"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35DC9916" w14:textId="77777777" w:rsidR="00CB4B80" w:rsidRPr="00415FE5" w:rsidRDefault="00CB4B80" w:rsidP="00CD68D4">
            <w:pPr>
              <w:adjustRightInd w:val="0"/>
              <w:rPr>
                <w:rFonts w:ascii="Arial" w:hAnsi="Arial" w:cs="Arial"/>
                <w:bCs/>
              </w:rPr>
            </w:pPr>
            <w:r w:rsidRPr="00415FE5">
              <w:rPr>
                <w:rFonts w:ascii="Arial" w:hAnsi="Arial" w:cs="Arial"/>
              </w:rPr>
              <w:t>CKK_GOST28147</w:t>
            </w:r>
          </w:p>
        </w:tc>
        <w:tc>
          <w:tcPr>
            <w:tcW w:w="1482" w:type="dxa"/>
            <w:tcBorders>
              <w:top w:val="single" w:sz="2" w:space="0" w:color="auto"/>
              <w:left w:val="single" w:sz="2" w:space="0" w:color="auto"/>
              <w:bottom w:val="single" w:sz="12" w:space="0" w:color="auto"/>
              <w:right w:val="single" w:sz="2" w:space="0" w:color="auto"/>
            </w:tcBorders>
            <w:vAlign w:val="center"/>
            <w:hideMark/>
          </w:tcPr>
          <w:p w14:paraId="6AE9BF53" w14:textId="77777777" w:rsidR="00CB4B80" w:rsidRPr="00415FE5" w:rsidRDefault="00CB4B80" w:rsidP="00CD68D4">
            <w:pPr>
              <w:adjustRightInd w:val="0"/>
              <w:jc w:val="center"/>
              <w:rPr>
                <w:rFonts w:ascii="Arial" w:hAnsi="Arial" w:cs="Arial"/>
              </w:rPr>
            </w:pPr>
            <w:r w:rsidRPr="00415FE5">
              <w:rPr>
                <w:rFonts w:ascii="Arial" w:hAnsi="Arial" w:cs="Arial"/>
              </w:rPr>
              <w:t>Multiple of block size</w:t>
            </w:r>
          </w:p>
        </w:tc>
        <w:tc>
          <w:tcPr>
            <w:tcW w:w="2880" w:type="dxa"/>
            <w:tcBorders>
              <w:top w:val="single" w:sz="2" w:space="0" w:color="auto"/>
              <w:left w:val="single" w:sz="2" w:space="0" w:color="auto"/>
              <w:bottom w:val="single" w:sz="12" w:space="0" w:color="auto"/>
              <w:right w:val="single" w:sz="12" w:space="0" w:color="auto"/>
            </w:tcBorders>
            <w:hideMark/>
          </w:tcPr>
          <w:p w14:paraId="245DC74B" w14:textId="77777777" w:rsidR="00CB4B80" w:rsidRPr="00415FE5" w:rsidRDefault="00CB4B80" w:rsidP="00CD68D4">
            <w:pPr>
              <w:adjustRightInd w:val="0"/>
              <w:rPr>
                <w:rFonts w:ascii="Arial" w:hAnsi="Arial" w:cs="Arial"/>
                <w:b/>
                <w:bCs/>
              </w:rPr>
            </w:pPr>
            <w:r w:rsidRPr="00415FE5">
              <w:rPr>
                <w:rFonts w:ascii="Arial" w:hAnsi="Arial" w:cs="Arial"/>
              </w:rPr>
              <w:t>Determined by type of key being unwrapped</w:t>
            </w:r>
          </w:p>
        </w:tc>
      </w:tr>
    </w:tbl>
    <w:p w14:paraId="462BD5AB"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1AB0D784"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CK_MECHANISM_INFO</w:t>
      </w:r>
      <w:r w:rsidRPr="008D76B4">
        <w:rPr>
          <w:rFonts w:cs="TimesNewRoman,Bold"/>
          <w:bCs/>
        </w:rPr>
        <w:t xml:space="preserve"> structure are not used</w:t>
      </w:r>
      <w:r w:rsidRPr="008D76B4">
        <w:t>.</w:t>
      </w:r>
    </w:p>
    <w:p w14:paraId="0D48A6FE" w14:textId="77777777" w:rsidR="00CB4B80" w:rsidRPr="008D76B4" w:rsidRDefault="00CB4B80">
      <w:pPr>
        <w:pStyle w:val="berschrift3"/>
        <w:numPr>
          <w:ilvl w:val="2"/>
          <w:numId w:val="2"/>
        </w:numPr>
        <w:tabs>
          <w:tab w:val="num" w:pos="720"/>
        </w:tabs>
      </w:pPr>
      <w:bookmarkStart w:id="8443" w:name="_Toc228894900"/>
      <w:bookmarkStart w:id="8444" w:name="_Toc228807454"/>
      <w:bookmarkStart w:id="8445" w:name="_Toc370634680"/>
      <w:bookmarkStart w:id="8446" w:name="_Toc391471393"/>
      <w:bookmarkStart w:id="8447" w:name="_Toc395188031"/>
      <w:bookmarkStart w:id="8448" w:name="_Toc416960277"/>
      <w:bookmarkStart w:id="8449" w:name="_Toc8118583"/>
      <w:bookmarkStart w:id="8450" w:name="_Toc30061558"/>
      <w:bookmarkStart w:id="8451" w:name="_Toc90376811"/>
      <w:bookmarkStart w:id="8452" w:name="_Toc111203796"/>
      <w:bookmarkStart w:id="8453" w:name="_Toc148962638"/>
      <w:bookmarkStart w:id="8454" w:name="_Toc195693675"/>
      <w:r w:rsidRPr="008D76B4">
        <w:t>GOST 28147-89 encryption mode except ECB</w:t>
      </w:r>
      <w:bookmarkEnd w:id="8443"/>
      <w:bookmarkEnd w:id="8444"/>
      <w:bookmarkEnd w:id="8445"/>
      <w:bookmarkEnd w:id="8446"/>
      <w:bookmarkEnd w:id="8447"/>
      <w:bookmarkEnd w:id="8448"/>
      <w:bookmarkEnd w:id="8449"/>
      <w:bookmarkEnd w:id="8450"/>
      <w:bookmarkEnd w:id="8451"/>
      <w:bookmarkEnd w:id="8452"/>
      <w:bookmarkEnd w:id="8453"/>
      <w:bookmarkEnd w:id="8454"/>
    </w:p>
    <w:p w14:paraId="373B0F0D" w14:textId="77777777" w:rsidR="00CB4B80" w:rsidRPr="008D76B4" w:rsidRDefault="00CB4B80" w:rsidP="00CB4B80">
      <w:r w:rsidRPr="008D76B4">
        <w:t>GOST 28147</w:t>
      </w:r>
      <w:r w:rsidRPr="008D76B4">
        <w:noBreakHyphen/>
        <w:t xml:space="preserve">89 encryption mode except ECB, denoted </w:t>
      </w:r>
      <w:r w:rsidRPr="008D76B4">
        <w:rPr>
          <w:rFonts w:cs="TimesNewRoman,Bold"/>
          <w:b/>
          <w:bCs/>
        </w:rPr>
        <w:t>CKM_GOST28147</w:t>
      </w:r>
      <w:r w:rsidRPr="008D76B4">
        <w:t>, is a mechanism for single and multiple-part encryption and decryption; key wrapping; and key unwrapping, based on [GOST 28147</w:t>
      </w:r>
      <w:r w:rsidRPr="008D76B4">
        <w:noBreakHyphen/>
        <w:t xml:space="preserve">89] and CFB, counter mode, and additional CBC mode defined in [RFC 4357] section 2. Encryption’s parameters are specified in object identifier of attribute </w:t>
      </w:r>
      <w:r w:rsidRPr="008D76B4">
        <w:rPr>
          <w:b/>
        </w:rPr>
        <w:t>CKA_GOST28147_PARAMS</w:t>
      </w:r>
      <w:r w:rsidRPr="008D76B4">
        <w:t>.</w:t>
      </w:r>
    </w:p>
    <w:p w14:paraId="6FBD4913" w14:textId="77777777" w:rsidR="00CB4B80" w:rsidRPr="008D76B4" w:rsidRDefault="00CB4B80" w:rsidP="00CB4B80">
      <w:r w:rsidRPr="008D76B4">
        <w:t>It has a parameter, which is an 8-byte initialization vector. This parameter may be omitted then a zero initialization vector is used.</w:t>
      </w:r>
    </w:p>
    <w:p w14:paraId="4BA9588F" w14:textId="77777777" w:rsidR="00CB4B80" w:rsidRPr="008D76B4" w:rsidRDefault="00CB4B80" w:rsidP="00CB4B80">
      <w:r w:rsidRPr="008D76B4">
        <w:t xml:space="preserve">This mechanism can wrap and unwrap any secret key. Of course, a particular token may not be able to wrap/unwrap every secret key that it supports. </w:t>
      </w:r>
    </w:p>
    <w:p w14:paraId="3AB74D20" w14:textId="77777777" w:rsidR="00CB4B80" w:rsidRPr="008D76B4" w:rsidRDefault="00CB4B80" w:rsidP="00CB4B80">
      <w:r w:rsidRPr="008D76B4">
        <w:t>For wrapping (</w:t>
      </w:r>
      <w:r w:rsidRPr="008D76B4">
        <w:rPr>
          <w:b/>
        </w:rPr>
        <w:t>C_WrapKey</w:t>
      </w:r>
      <w:r w:rsidRPr="008D76B4">
        <w:t xml:space="preserve">), the mechanism encrypts the value of the </w:t>
      </w:r>
      <w:r w:rsidRPr="008D76B4">
        <w:rPr>
          <w:rFonts w:cs="TimesNewRoman,Bold"/>
          <w:b/>
          <w:bCs/>
        </w:rPr>
        <w:t xml:space="preserve">CKA_VALUE </w:t>
      </w:r>
      <w:r w:rsidRPr="008D76B4">
        <w:t>attribute of the key that is wrapped.</w:t>
      </w:r>
    </w:p>
    <w:p w14:paraId="2516A309" w14:textId="77777777" w:rsidR="00CB4B80" w:rsidRPr="008D76B4" w:rsidRDefault="00CB4B80" w:rsidP="00CB4B80">
      <w:r w:rsidRPr="008D76B4">
        <w:t>For unwrapping (</w:t>
      </w:r>
      <w:r w:rsidRPr="008D76B4">
        <w:rPr>
          <w:b/>
        </w:rPr>
        <w:t>C_UnwrapKey</w:t>
      </w:r>
      <w:r w:rsidRPr="008D76B4">
        <w:t xml:space="preserve">), the mechanism decrypts the wrapped key, and contributes the result as the </w:t>
      </w:r>
      <w:r w:rsidRPr="008D76B4">
        <w:rPr>
          <w:rFonts w:cs="TimesNewRoman,Bold"/>
          <w:b/>
          <w:bCs/>
        </w:rPr>
        <w:t xml:space="preserve">CKA_VALUE </w:t>
      </w:r>
      <w:r w:rsidRPr="008D76B4">
        <w:t>attribute of the new key.</w:t>
      </w:r>
    </w:p>
    <w:p w14:paraId="70796503" w14:textId="77777777" w:rsidR="00CB4B80" w:rsidRPr="008D76B4" w:rsidRDefault="00CB4B80" w:rsidP="00CB4B80">
      <w:r w:rsidRPr="008D76B4">
        <w:t>Constraints on key types and the length of data are summarized in the following table:</w:t>
      </w:r>
    </w:p>
    <w:p w14:paraId="7C250EA2" w14:textId="2AF81760"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8455" w:name="_Toc25853567"/>
      <w:r w:rsidRPr="008D76B4">
        <w:rPr>
          <w:rFonts w:cs="Arial"/>
          <w:bCs/>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40</w:t>
      </w:r>
      <w:r w:rsidRPr="008D76B4">
        <w:rPr>
          <w:i/>
          <w:sz w:val="18"/>
          <w:szCs w:val="18"/>
        </w:rPr>
        <w:fldChar w:fldCharType="end"/>
      </w:r>
      <w:r w:rsidRPr="008D76B4">
        <w:rPr>
          <w:rFonts w:cs="Arial"/>
          <w:bCs/>
          <w:i/>
          <w:sz w:val="18"/>
          <w:szCs w:val="18"/>
        </w:rPr>
        <w:t>, GOST 28147-89 encryption modes except ECB: Key and Data Length</w:t>
      </w:r>
      <w:bookmarkEnd w:id="8455"/>
    </w:p>
    <w:tbl>
      <w:tblPr>
        <w:tblW w:w="8275"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3"/>
        <w:gridCol w:w="2150"/>
        <w:gridCol w:w="1283"/>
        <w:gridCol w:w="3079"/>
      </w:tblGrid>
      <w:tr w:rsidR="00CB4B80" w:rsidRPr="008D76B4" w14:paraId="1D7C196C" w14:textId="77777777" w:rsidTr="00CD68D4">
        <w:tc>
          <w:tcPr>
            <w:tcW w:w="1763" w:type="dxa"/>
            <w:tcBorders>
              <w:top w:val="single" w:sz="12" w:space="0" w:color="auto"/>
              <w:left w:val="single" w:sz="12" w:space="0" w:color="auto"/>
              <w:bottom w:val="single" w:sz="2" w:space="0" w:color="auto"/>
              <w:right w:val="single" w:sz="2" w:space="0" w:color="auto"/>
            </w:tcBorders>
            <w:vAlign w:val="center"/>
            <w:hideMark/>
          </w:tcPr>
          <w:p w14:paraId="34AF6872" w14:textId="77777777" w:rsidR="00CB4B80" w:rsidRPr="00415FE5" w:rsidRDefault="00CB4B80" w:rsidP="00CD68D4">
            <w:pPr>
              <w:adjustRightInd w:val="0"/>
              <w:rPr>
                <w:rFonts w:ascii="Arial" w:hAnsi="Arial" w:cs="Arial"/>
                <w:b/>
                <w:bCs/>
              </w:rPr>
            </w:pPr>
            <w:r w:rsidRPr="00415FE5">
              <w:rPr>
                <w:rFonts w:ascii="Arial" w:hAnsi="Arial" w:cs="Arial"/>
                <w:b/>
                <w:bCs/>
              </w:rPr>
              <w:lastRenderedPageBreak/>
              <w:t>Function</w:t>
            </w:r>
          </w:p>
        </w:tc>
        <w:tc>
          <w:tcPr>
            <w:tcW w:w="2150" w:type="dxa"/>
            <w:tcBorders>
              <w:top w:val="single" w:sz="12" w:space="0" w:color="auto"/>
              <w:left w:val="single" w:sz="2" w:space="0" w:color="auto"/>
              <w:bottom w:val="single" w:sz="2" w:space="0" w:color="auto"/>
              <w:right w:val="single" w:sz="2" w:space="0" w:color="auto"/>
            </w:tcBorders>
            <w:vAlign w:val="center"/>
            <w:hideMark/>
          </w:tcPr>
          <w:p w14:paraId="4846A02D" w14:textId="77777777" w:rsidR="00CB4B80" w:rsidRPr="00415FE5" w:rsidRDefault="00CB4B80" w:rsidP="00CD68D4">
            <w:pPr>
              <w:adjustRightInd w:val="0"/>
              <w:rPr>
                <w:rFonts w:ascii="Arial" w:hAnsi="Arial" w:cs="Arial"/>
                <w:b/>
                <w:bCs/>
              </w:rPr>
            </w:pPr>
            <w:r w:rsidRPr="00415FE5">
              <w:rPr>
                <w:rFonts w:ascii="Arial" w:hAnsi="Arial" w:cs="Arial"/>
                <w:b/>
                <w:bCs/>
              </w:rPr>
              <w:t>Key type</w:t>
            </w:r>
          </w:p>
        </w:tc>
        <w:tc>
          <w:tcPr>
            <w:tcW w:w="1283" w:type="dxa"/>
            <w:tcBorders>
              <w:top w:val="single" w:sz="12" w:space="0" w:color="auto"/>
              <w:left w:val="single" w:sz="2" w:space="0" w:color="auto"/>
              <w:bottom w:val="single" w:sz="2" w:space="0" w:color="auto"/>
              <w:right w:val="single" w:sz="2" w:space="0" w:color="auto"/>
            </w:tcBorders>
            <w:vAlign w:val="center"/>
            <w:hideMark/>
          </w:tcPr>
          <w:p w14:paraId="587BB21E" w14:textId="77777777" w:rsidR="00CB4B80" w:rsidRPr="00415FE5" w:rsidRDefault="00CB4B80" w:rsidP="00CD68D4">
            <w:pPr>
              <w:adjustRightInd w:val="0"/>
              <w:rPr>
                <w:rFonts w:ascii="Arial" w:hAnsi="Arial" w:cs="Arial"/>
                <w:b/>
                <w:bCs/>
              </w:rPr>
            </w:pPr>
            <w:r w:rsidRPr="00415FE5">
              <w:rPr>
                <w:rFonts w:ascii="Arial" w:hAnsi="Arial" w:cs="Arial"/>
                <w:b/>
                <w:bCs/>
              </w:rPr>
              <w:t>Input length</w:t>
            </w:r>
          </w:p>
        </w:tc>
        <w:tc>
          <w:tcPr>
            <w:tcW w:w="3079" w:type="dxa"/>
            <w:tcBorders>
              <w:top w:val="single" w:sz="12" w:space="0" w:color="auto"/>
              <w:left w:val="single" w:sz="2" w:space="0" w:color="auto"/>
              <w:bottom w:val="single" w:sz="2" w:space="0" w:color="auto"/>
              <w:right w:val="single" w:sz="12" w:space="0" w:color="auto"/>
            </w:tcBorders>
            <w:vAlign w:val="center"/>
            <w:hideMark/>
          </w:tcPr>
          <w:p w14:paraId="1C6D0596" w14:textId="77777777" w:rsidR="00CB4B80" w:rsidRPr="00415FE5" w:rsidRDefault="00CB4B80" w:rsidP="00CD68D4">
            <w:pPr>
              <w:adjustRightInd w:val="0"/>
              <w:rPr>
                <w:rFonts w:ascii="Arial" w:hAnsi="Arial" w:cs="Arial"/>
                <w:b/>
                <w:bCs/>
              </w:rPr>
            </w:pPr>
            <w:r w:rsidRPr="00415FE5">
              <w:rPr>
                <w:rFonts w:ascii="Arial" w:hAnsi="Arial" w:cs="Arial"/>
                <w:b/>
                <w:bCs/>
              </w:rPr>
              <w:t>Output length</w:t>
            </w:r>
          </w:p>
        </w:tc>
      </w:tr>
      <w:tr w:rsidR="00CB4B80" w:rsidRPr="008D76B4" w14:paraId="51F76292" w14:textId="77777777" w:rsidTr="00CD68D4">
        <w:tc>
          <w:tcPr>
            <w:tcW w:w="1763" w:type="dxa"/>
            <w:tcBorders>
              <w:top w:val="single" w:sz="2" w:space="0" w:color="auto"/>
              <w:left w:val="single" w:sz="12" w:space="0" w:color="auto"/>
              <w:bottom w:val="single" w:sz="2" w:space="0" w:color="auto"/>
              <w:right w:val="single" w:sz="2" w:space="0" w:color="auto"/>
            </w:tcBorders>
            <w:hideMark/>
          </w:tcPr>
          <w:p w14:paraId="3CE7F41D" w14:textId="77777777" w:rsidR="00CB4B80" w:rsidRPr="00415FE5" w:rsidRDefault="00CB4B80" w:rsidP="00CD68D4">
            <w:pPr>
              <w:adjustRightInd w:val="0"/>
              <w:rPr>
                <w:rFonts w:ascii="Arial" w:hAnsi="Arial" w:cs="Arial"/>
              </w:rPr>
            </w:pPr>
            <w:r w:rsidRPr="00415FE5">
              <w:rPr>
                <w:rFonts w:ascii="Arial" w:hAnsi="Arial" w:cs="Arial"/>
              </w:rPr>
              <w:t>C_Encrypt</w:t>
            </w:r>
          </w:p>
        </w:tc>
        <w:tc>
          <w:tcPr>
            <w:tcW w:w="2150" w:type="dxa"/>
            <w:tcBorders>
              <w:top w:val="single" w:sz="2" w:space="0" w:color="auto"/>
              <w:left w:val="single" w:sz="2" w:space="0" w:color="auto"/>
              <w:bottom w:val="single" w:sz="2" w:space="0" w:color="auto"/>
              <w:right w:val="single" w:sz="2" w:space="0" w:color="auto"/>
            </w:tcBorders>
            <w:hideMark/>
          </w:tcPr>
          <w:p w14:paraId="298CD900" w14:textId="77777777" w:rsidR="00CB4B80" w:rsidRPr="00415FE5" w:rsidRDefault="00CB4B80" w:rsidP="00CD68D4">
            <w:pPr>
              <w:adjustRightInd w:val="0"/>
              <w:rPr>
                <w:rFonts w:ascii="Arial" w:hAnsi="Arial" w:cs="Arial"/>
                <w:bCs/>
              </w:rPr>
            </w:pPr>
            <w:r w:rsidRPr="00415FE5">
              <w:rPr>
                <w:rFonts w:ascii="Arial" w:hAnsi="Arial"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1B6D8E06" w14:textId="77777777" w:rsidR="00CB4B80" w:rsidRPr="00415FE5" w:rsidRDefault="00CB4B80" w:rsidP="00CD68D4">
            <w:pPr>
              <w:adjustRightInd w:val="0"/>
              <w:jc w:val="center"/>
              <w:rPr>
                <w:rFonts w:ascii="Arial" w:hAnsi="Arial" w:cs="Arial"/>
                <w:b/>
                <w:bCs/>
              </w:rPr>
            </w:pPr>
            <w:r w:rsidRPr="00415FE5">
              <w:rPr>
                <w:rFonts w:ascii="Arial" w:hAnsi="Arial" w:cs="Arial"/>
              </w:rPr>
              <w:t>Any</w:t>
            </w:r>
          </w:p>
        </w:tc>
        <w:tc>
          <w:tcPr>
            <w:tcW w:w="3079" w:type="dxa"/>
            <w:vMerge w:val="restart"/>
            <w:tcBorders>
              <w:top w:val="single" w:sz="2" w:space="0" w:color="auto"/>
              <w:left w:val="single" w:sz="2" w:space="0" w:color="auto"/>
              <w:bottom w:val="single" w:sz="12" w:space="0" w:color="auto"/>
              <w:right w:val="single" w:sz="12" w:space="0" w:color="auto"/>
            </w:tcBorders>
            <w:hideMark/>
          </w:tcPr>
          <w:p w14:paraId="54EE386C" w14:textId="77777777" w:rsidR="00CB4B80" w:rsidRPr="00415FE5" w:rsidRDefault="00CB4B80" w:rsidP="00CD68D4">
            <w:pPr>
              <w:adjustRightInd w:val="0"/>
              <w:rPr>
                <w:rFonts w:ascii="Arial" w:hAnsi="Arial" w:cs="Arial"/>
                <w:b/>
                <w:bCs/>
              </w:rPr>
            </w:pPr>
            <w:r w:rsidRPr="00415FE5">
              <w:rPr>
                <w:rFonts w:ascii="Arial" w:hAnsi="Arial" w:cs="Arial"/>
              </w:rPr>
              <w:t>For counter mode and CFB is the same as input length. For CBC is the same as input length padded on the trailing end with up to block size so that the resulting length is a multiple of the block size</w:t>
            </w:r>
          </w:p>
        </w:tc>
      </w:tr>
      <w:tr w:rsidR="00CB4B80" w:rsidRPr="008D76B4" w14:paraId="609201B9" w14:textId="77777777" w:rsidTr="00CD68D4">
        <w:tc>
          <w:tcPr>
            <w:tcW w:w="1763" w:type="dxa"/>
            <w:tcBorders>
              <w:top w:val="single" w:sz="2" w:space="0" w:color="auto"/>
              <w:left w:val="single" w:sz="12" w:space="0" w:color="auto"/>
              <w:bottom w:val="single" w:sz="2" w:space="0" w:color="auto"/>
              <w:right w:val="single" w:sz="2" w:space="0" w:color="auto"/>
            </w:tcBorders>
            <w:hideMark/>
          </w:tcPr>
          <w:p w14:paraId="1A8D64FE" w14:textId="77777777" w:rsidR="00CB4B80" w:rsidRPr="00415FE5" w:rsidRDefault="00CB4B80" w:rsidP="00CD68D4">
            <w:pPr>
              <w:adjustRightInd w:val="0"/>
              <w:rPr>
                <w:rFonts w:ascii="Arial" w:hAnsi="Arial" w:cs="Arial"/>
              </w:rPr>
            </w:pPr>
            <w:r w:rsidRPr="00415FE5">
              <w:rPr>
                <w:rFonts w:ascii="Arial" w:hAnsi="Arial" w:cs="Arial"/>
              </w:rPr>
              <w:t>C_Decrypt</w:t>
            </w:r>
          </w:p>
        </w:tc>
        <w:tc>
          <w:tcPr>
            <w:tcW w:w="2150" w:type="dxa"/>
            <w:tcBorders>
              <w:top w:val="single" w:sz="2" w:space="0" w:color="auto"/>
              <w:left w:val="single" w:sz="2" w:space="0" w:color="auto"/>
              <w:bottom w:val="single" w:sz="2" w:space="0" w:color="auto"/>
              <w:right w:val="single" w:sz="2" w:space="0" w:color="auto"/>
            </w:tcBorders>
            <w:hideMark/>
          </w:tcPr>
          <w:p w14:paraId="3D68119B" w14:textId="77777777" w:rsidR="00CB4B80" w:rsidRPr="00415FE5" w:rsidRDefault="00CB4B80" w:rsidP="00CD68D4">
            <w:pPr>
              <w:adjustRightInd w:val="0"/>
              <w:rPr>
                <w:rFonts w:ascii="Arial" w:hAnsi="Arial" w:cs="Arial"/>
                <w:bCs/>
              </w:rPr>
            </w:pPr>
            <w:r w:rsidRPr="00415FE5">
              <w:rPr>
                <w:rFonts w:ascii="Arial" w:hAnsi="Arial"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5C783D06" w14:textId="77777777" w:rsidR="00CB4B80" w:rsidRPr="00415FE5" w:rsidRDefault="00CB4B80" w:rsidP="00CD68D4">
            <w:pPr>
              <w:adjustRightInd w:val="0"/>
              <w:jc w:val="center"/>
              <w:rPr>
                <w:rFonts w:ascii="Arial" w:hAnsi="Arial" w:cs="Arial"/>
                <w:b/>
                <w:bCs/>
              </w:rPr>
            </w:pPr>
            <w:r w:rsidRPr="00415FE5">
              <w:rPr>
                <w:rFonts w:ascii="Arial" w:hAnsi="Arial"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0BCA0798" w14:textId="77777777" w:rsidR="00CB4B80" w:rsidRPr="008D76B4" w:rsidRDefault="00CB4B80" w:rsidP="00CD68D4">
            <w:pPr>
              <w:spacing w:before="0" w:after="0"/>
              <w:rPr>
                <w:rFonts w:cs="Arial"/>
                <w:b/>
                <w:bCs/>
              </w:rPr>
            </w:pPr>
          </w:p>
        </w:tc>
      </w:tr>
      <w:tr w:rsidR="00CB4B80" w:rsidRPr="008D76B4" w14:paraId="148A18C1" w14:textId="77777777" w:rsidTr="00CD68D4">
        <w:trPr>
          <w:trHeight w:val="138"/>
        </w:trPr>
        <w:tc>
          <w:tcPr>
            <w:tcW w:w="1763" w:type="dxa"/>
            <w:tcBorders>
              <w:top w:val="single" w:sz="2" w:space="0" w:color="auto"/>
              <w:left w:val="single" w:sz="12" w:space="0" w:color="auto"/>
              <w:bottom w:val="single" w:sz="2" w:space="0" w:color="auto"/>
              <w:right w:val="single" w:sz="2" w:space="0" w:color="auto"/>
            </w:tcBorders>
            <w:hideMark/>
          </w:tcPr>
          <w:p w14:paraId="5C58F630" w14:textId="77777777" w:rsidR="00CB4B80" w:rsidRPr="00415FE5" w:rsidRDefault="00CB4B80" w:rsidP="00CD68D4">
            <w:pPr>
              <w:adjustRightInd w:val="0"/>
              <w:rPr>
                <w:rFonts w:ascii="Arial" w:hAnsi="Arial" w:cs="Arial"/>
              </w:rPr>
            </w:pPr>
            <w:r w:rsidRPr="00415FE5">
              <w:rPr>
                <w:rFonts w:ascii="Arial" w:hAnsi="Arial" w:cs="Arial"/>
              </w:rPr>
              <w:t>C_WrapKey</w:t>
            </w:r>
          </w:p>
        </w:tc>
        <w:tc>
          <w:tcPr>
            <w:tcW w:w="2150" w:type="dxa"/>
            <w:tcBorders>
              <w:top w:val="single" w:sz="2" w:space="0" w:color="auto"/>
              <w:left w:val="single" w:sz="2" w:space="0" w:color="auto"/>
              <w:bottom w:val="single" w:sz="2" w:space="0" w:color="auto"/>
              <w:right w:val="single" w:sz="2" w:space="0" w:color="auto"/>
            </w:tcBorders>
            <w:hideMark/>
          </w:tcPr>
          <w:p w14:paraId="5BE9836D" w14:textId="77777777" w:rsidR="00CB4B80" w:rsidRPr="00415FE5" w:rsidRDefault="00CB4B80" w:rsidP="00CD68D4">
            <w:pPr>
              <w:adjustRightInd w:val="0"/>
              <w:rPr>
                <w:rFonts w:ascii="Arial" w:hAnsi="Arial" w:cs="Arial"/>
                <w:bCs/>
              </w:rPr>
            </w:pPr>
            <w:r w:rsidRPr="00415FE5">
              <w:rPr>
                <w:rFonts w:ascii="Arial" w:hAnsi="Arial" w:cs="Arial"/>
              </w:rPr>
              <w:t>CKK_GOST28147</w:t>
            </w:r>
          </w:p>
        </w:tc>
        <w:tc>
          <w:tcPr>
            <w:tcW w:w="1283" w:type="dxa"/>
            <w:tcBorders>
              <w:top w:val="single" w:sz="2" w:space="0" w:color="auto"/>
              <w:left w:val="single" w:sz="2" w:space="0" w:color="auto"/>
              <w:bottom w:val="single" w:sz="2" w:space="0" w:color="auto"/>
              <w:right w:val="single" w:sz="2" w:space="0" w:color="auto"/>
            </w:tcBorders>
            <w:vAlign w:val="center"/>
            <w:hideMark/>
          </w:tcPr>
          <w:p w14:paraId="2863CD55" w14:textId="77777777" w:rsidR="00CB4B80" w:rsidRPr="00415FE5" w:rsidRDefault="00CB4B80" w:rsidP="00CD68D4">
            <w:pPr>
              <w:adjustRightInd w:val="0"/>
              <w:jc w:val="center"/>
              <w:rPr>
                <w:rFonts w:ascii="Arial" w:hAnsi="Arial" w:cs="Arial"/>
                <w:b/>
                <w:bCs/>
              </w:rPr>
            </w:pPr>
            <w:r w:rsidRPr="00415FE5">
              <w:rPr>
                <w:rFonts w:ascii="Arial" w:hAnsi="Arial"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17C8FC77" w14:textId="77777777" w:rsidR="00CB4B80" w:rsidRPr="008D76B4" w:rsidRDefault="00CB4B80" w:rsidP="00CD68D4">
            <w:pPr>
              <w:spacing w:before="0" w:after="0"/>
              <w:rPr>
                <w:rFonts w:cs="Arial"/>
                <w:b/>
                <w:bCs/>
              </w:rPr>
            </w:pPr>
          </w:p>
        </w:tc>
      </w:tr>
      <w:tr w:rsidR="00CB4B80" w:rsidRPr="008D76B4" w14:paraId="15FE2986" w14:textId="77777777" w:rsidTr="00CD68D4">
        <w:trPr>
          <w:trHeight w:val="138"/>
        </w:trPr>
        <w:tc>
          <w:tcPr>
            <w:tcW w:w="1763" w:type="dxa"/>
            <w:tcBorders>
              <w:top w:val="single" w:sz="2" w:space="0" w:color="auto"/>
              <w:left w:val="single" w:sz="12" w:space="0" w:color="auto"/>
              <w:bottom w:val="single" w:sz="12" w:space="0" w:color="auto"/>
              <w:right w:val="single" w:sz="2" w:space="0" w:color="auto"/>
            </w:tcBorders>
            <w:hideMark/>
          </w:tcPr>
          <w:p w14:paraId="10E46E72" w14:textId="77777777" w:rsidR="00CB4B80" w:rsidRPr="00415FE5" w:rsidRDefault="00CB4B80" w:rsidP="00CD68D4">
            <w:pPr>
              <w:adjustRightInd w:val="0"/>
              <w:rPr>
                <w:rFonts w:ascii="Arial" w:hAnsi="Arial" w:cs="Arial"/>
              </w:rPr>
            </w:pPr>
            <w:r w:rsidRPr="00415FE5">
              <w:rPr>
                <w:rFonts w:ascii="Arial" w:hAnsi="Arial" w:cs="Arial"/>
              </w:rPr>
              <w:t>C_UnwrapKey</w:t>
            </w:r>
          </w:p>
        </w:tc>
        <w:tc>
          <w:tcPr>
            <w:tcW w:w="2150" w:type="dxa"/>
            <w:tcBorders>
              <w:top w:val="single" w:sz="2" w:space="0" w:color="auto"/>
              <w:left w:val="single" w:sz="2" w:space="0" w:color="auto"/>
              <w:bottom w:val="single" w:sz="12" w:space="0" w:color="auto"/>
              <w:right w:val="single" w:sz="2" w:space="0" w:color="auto"/>
            </w:tcBorders>
            <w:hideMark/>
          </w:tcPr>
          <w:p w14:paraId="266DC616" w14:textId="77777777" w:rsidR="00CB4B80" w:rsidRPr="00415FE5" w:rsidRDefault="00CB4B80" w:rsidP="00CD68D4">
            <w:pPr>
              <w:adjustRightInd w:val="0"/>
              <w:rPr>
                <w:rFonts w:ascii="Arial" w:hAnsi="Arial" w:cs="Arial"/>
                <w:bCs/>
              </w:rPr>
            </w:pPr>
            <w:r w:rsidRPr="00415FE5">
              <w:rPr>
                <w:rFonts w:ascii="Arial" w:hAnsi="Arial" w:cs="Arial"/>
              </w:rPr>
              <w:t>CKK_GOST28147</w:t>
            </w:r>
          </w:p>
        </w:tc>
        <w:tc>
          <w:tcPr>
            <w:tcW w:w="1283" w:type="dxa"/>
            <w:tcBorders>
              <w:top w:val="single" w:sz="2" w:space="0" w:color="auto"/>
              <w:left w:val="single" w:sz="2" w:space="0" w:color="auto"/>
              <w:bottom w:val="single" w:sz="12" w:space="0" w:color="auto"/>
              <w:right w:val="single" w:sz="2" w:space="0" w:color="auto"/>
            </w:tcBorders>
            <w:vAlign w:val="center"/>
            <w:hideMark/>
          </w:tcPr>
          <w:p w14:paraId="5C54F615" w14:textId="77777777" w:rsidR="00CB4B80" w:rsidRPr="00415FE5" w:rsidRDefault="00CB4B80" w:rsidP="00CD68D4">
            <w:pPr>
              <w:adjustRightInd w:val="0"/>
              <w:jc w:val="center"/>
              <w:rPr>
                <w:rFonts w:ascii="Arial" w:hAnsi="Arial" w:cs="Arial"/>
                <w:b/>
                <w:bCs/>
              </w:rPr>
            </w:pPr>
            <w:r w:rsidRPr="00415FE5">
              <w:rPr>
                <w:rFonts w:ascii="Arial" w:hAnsi="Arial" w:cs="Arial"/>
              </w:rPr>
              <w:t>Any</w:t>
            </w:r>
          </w:p>
        </w:tc>
        <w:tc>
          <w:tcPr>
            <w:tcW w:w="0" w:type="auto"/>
            <w:vMerge/>
            <w:tcBorders>
              <w:top w:val="single" w:sz="2" w:space="0" w:color="auto"/>
              <w:left w:val="single" w:sz="2" w:space="0" w:color="auto"/>
              <w:bottom w:val="single" w:sz="12" w:space="0" w:color="auto"/>
              <w:right w:val="single" w:sz="12" w:space="0" w:color="auto"/>
            </w:tcBorders>
            <w:vAlign w:val="center"/>
            <w:hideMark/>
          </w:tcPr>
          <w:p w14:paraId="42717765" w14:textId="77777777" w:rsidR="00CB4B80" w:rsidRPr="008D76B4" w:rsidRDefault="00CB4B80" w:rsidP="00CD68D4">
            <w:pPr>
              <w:spacing w:before="0" w:after="0"/>
              <w:rPr>
                <w:rFonts w:cs="Arial"/>
                <w:b/>
                <w:bCs/>
              </w:rPr>
            </w:pPr>
          </w:p>
        </w:tc>
      </w:tr>
    </w:tbl>
    <w:p w14:paraId="528BA643"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rPr>
      </w:pPr>
    </w:p>
    <w:p w14:paraId="5276351A"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1BDFFB57" w14:textId="77777777" w:rsidR="00CB4B80" w:rsidRPr="008D76B4" w:rsidRDefault="00CB4B80">
      <w:pPr>
        <w:pStyle w:val="berschrift3"/>
        <w:numPr>
          <w:ilvl w:val="2"/>
          <w:numId w:val="2"/>
        </w:numPr>
        <w:tabs>
          <w:tab w:val="num" w:pos="720"/>
        </w:tabs>
      </w:pPr>
      <w:bookmarkStart w:id="8456" w:name="_Toc228894901"/>
      <w:bookmarkStart w:id="8457" w:name="_Toc228807455"/>
      <w:bookmarkStart w:id="8458" w:name="_Toc370634681"/>
      <w:bookmarkStart w:id="8459" w:name="_Toc391471394"/>
      <w:bookmarkStart w:id="8460" w:name="_Toc395188032"/>
      <w:bookmarkStart w:id="8461" w:name="_Toc416960278"/>
      <w:bookmarkStart w:id="8462" w:name="_Toc8118584"/>
      <w:bookmarkStart w:id="8463" w:name="_Toc30061559"/>
      <w:bookmarkStart w:id="8464" w:name="_Toc90376812"/>
      <w:bookmarkStart w:id="8465" w:name="_Toc111203797"/>
      <w:bookmarkStart w:id="8466" w:name="_Toc148962639"/>
      <w:bookmarkStart w:id="8467" w:name="_Toc195693676"/>
      <w:r w:rsidRPr="008D76B4">
        <w:t>GOST 28147-89-MAC</w:t>
      </w:r>
      <w:bookmarkEnd w:id="8456"/>
      <w:bookmarkEnd w:id="8457"/>
      <w:bookmarkEnd w:id="8458"/>
      <w:bookmarkEnd w:id="8459"/>
      <w:bookmarkEnd w:id="8460"/>
      <w:bookmarkEnd w:id="8461"/>
      <w:bookmarkEnd w:id="8462"/>
      <w:bookmarkEnd w:id="8463"/>
      <w:bookmarkEnd w:id="8464"/>
      <w:bookmarkEnd w:id="8465"/>
      <w:bookmarkEnd w:id="8466"/>
      <w:bookmarkEnd w:id="8467"/>
      <w:r w:rsidRPr="008D76B4">
        <w:t xml:space="preserve"> </w:t>
      </w:r>
    </w:p>
    <w:p w14:paraId="7ABA0AB9" w14:textId="77777777" w:rsidR="00CB4B80" w:rsidRPr="008D76B4" w:rsidRDefault="00CB4B80" w:rsidP="00CB4B80">
      <w:r w:rsidRPr="008D76B4">
        <w:t xml:space="preserve">GOST 28147-89-MAC, denoted </w:t>
      </w:r>
      <w:r w:rsidRPr="008D76B4">
        <w:rPr>
          <w:rFonts w:cs="TimesNewRoman,Bold"/>
          <w:b/>
          <w:bCs/>
        </w:rPr>
        <w:t>CKM_GOST28147_MAC</w:t>
      </w:r>
      <w:r w:rsidRPr="008D76B4">
        <w:t>, is a mechanism for data integrity and authentication based on GOST 28147-89 and key meshing algorithms [RFC 4357] section 2.3.</w:t>
      </w:r>
    </w:p>
    <w:p w14:paraId="4E3A5E68" w14:textId="77777777" w:rsidR="00CB4B80" w:rsidRPr="008D76B4" w:rsidRDefault="00CB4B80" w:rsidP="00CB4B80">
      <w:r w:rsidRPr="008D76B4">
        <w:t xml:space="preserve">MACing parameters are specified in object identifier of attribute </w:t>
      </w:r>
      <w:r w:rsidRPr="008D76B4">
        <w:rPr>
          <w:b/>
        </w:rPr>
        <w:t>CKA_GOST28147_PARAMS</w:t>
      </w:r>
      <w:r w:rsidRPr="008D76B4">
        <w:t>.</w:t>
      </w:r>
    </w:p>
    <w:p w14:paraId="304497B8" w14:textId="77777777" w:rsidR="00CB4B80" w:rsidRPr="008D76B4" w:rsidRDefault="00CB4B80" w:rsidP="00CB4B80">
      <w:r w:rsidRPr="008D76B4">
        <w:t>The output bytes from this mechanism are taken from the start of the final GOST 28147</w:t>
      </w:r>
      <w:r w:rsidRPr="008D76B4">
        <w:noBreakHyphen/>
        <w:t>89 cipher block produced in the MACing process.</w:t>
      </w:r>
    </w:p>
    <w:p w14:paraId="527D42D0" w14:textId="77777777" w:rsidR="00CB4B80" w:rsidRPr="008D76B4" w:rsidRDefault="00CB4B80" w:rsidP="00CB4B80">
      <w:r w:rsidRPr="008D76B4">
        <w:t>It has a parameter, which is an 8-byte MAC initialization vector. This parameter may be omitted then a zero initialization vector is used.</w:t>
      </w:r>
    </w:p>
    <w:p w14:paraId="2A78FEA7" w14:textId="77777777" w:rsidR="00CB4B80" w:rsidRPr="008D76B4" w:rsidRDefault="00CB4B80" w:rsidP="00CB4B80">
      <w:r w:rsidRPr="008D76B4">
        <w:t>Constraints on key types and the length of data are summarized in the following table:</w:t>
      </w:r>
    </w:p>
    <w:p w14:paraId="7ECE2561" w14:textId="2BD013EE"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8468" w:name="_Toc25853568"/>
      <w:r w:rsidRPr="008D76B4">
        <w:rPr>
          <w:rFonts w:cs="Arial"/>
          <w:bCs/>
          <w:i/>
          <w:sz w:val="18"/>
          <w:szCs w:val="18"/>
        </w:rPr>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C22D6">
        <w:rPr>
          <w:rFonts w:cs="Arial"/>
          <w:i/>
          <w:noProof/>
          <w:sz w:val="18"/>
          <w:szCs w:val="18"/>
        </w:rPr>
        <w:t>241</w:t>
      </w:r>
      <w:r w:rsidRPr="008D76B4">
        <w:rPr>
          <w:rFonts w:cs="Arial"/>
          <w:i/>
          <w:sz w:val="18"/>
          <w:szCs w:val="18"/>
        </w:rPr>
        <w:fldChar w:fldCharType="end"/>
      </w:r>
      <w:r w:rsidRPr="008D76B4">
        <w:rPr>
          <w:rFonts w:cs="Arial"/>
          <w:bCs/>
          <w:i/>
          <w:sz w:val="18"/>
          <w:szCs w:val="18"/>
        </w:rPr>
        <w:t>, GOST28147-89-MAC: Key and Data Length</w:t>
      </w:r>
      <w:bookmarkEnd w:id="8468"/>
      <w:r w:rsidRPr="008D76B4">
        <w:rPr>
          <w:rFonts w:cs="Arial"/>
          <w:bCs/>
          <w:i/>
          <w:sz w:val="18"/>
          <w:szCs w:val="18"/>
        </w:rPr>
        <w:t xml:space="preserve"> </w:t>
      </w:r>
    </w:p>
    <w:tbl>
      <w:tblPr>
        <w:tblW w:w="7162"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52"/>
        <w:gridCol w:w="1862"/>
        <w:gridCol w:w="1587"/>
        <w:gridCol w:w="1961"/>
      </w:tblGrid>
      <w:tr w:rsidR="0032651F" w:rsidRPr="008D76B4" w14:paraId="1A2777F8" w14:textId="77777777" w:rsidTr="00415FE5">
        <w:trPr>
          <w:trHeight w:val="259"/>
        </w:trPr>
        <w:tc>
          <w:tcPr>
            <w:tcW w:w="1752" w:type="dxa"/>
            <w:tcBorders>
              <w:top w:val="single" w:sz="12" w:space="0" w:color="auto"/>
              <w:left w:val="single" w:sz="12" w:space="0" w:color="auto"/>
              <w:bottom w:val="single" w:sz="2" w:space="0" w:color="auto"/>
              <w:right w:val="single" w:sz="2" w:space="0" w:color="auto"/>
            </w:tcBorders>
            <w:vAlign w:val="center"/>
            <w:hideMark/>
          </w:tcPr>
          <w:p w14:paraId="457CFCD7" w14:textId="77777777" w:rsidR="00CB4B80" w:rsidRPr="00415FE5" w:rsidRDefault="00CB4B80" w:rsidP="00CD68D4">
            <w:pPr>
              <w:adjustRightInd w:val="0"/>
              <w:rPr>
                <w:rFonts w:ascii="Arial" w:hAnsi="Arial" w:cs="Arial"/>
                <w:b/>
                <w:bCs/>
              </w:rPr>
            </w:pPr>
            <w:r w:rsidRPr="00415FE5">
              <w:rPr>
                <w:rFonts w:ascii="Arial" w:hAnsi="Arial" w:cs="Arial"/>
                <w:b/>
                <w:bCs/>
              </w:rPr>
              <w:t>Function</w:t>
            </w:r>
          </w:p>
        </w:tc>
        <w:tc>
          <w:tcPr>
            <w:tcW w:w="1862" w:type="dxa"/>
            <w:tcBorders>
              <w:top w:val="single" w:sz="12" w:space="0" w:color="auto"/>
              <w:left w:val="single" w:sz="2" w:space="0" w:color="auto"/>
              <w:bottom w:val="single" w:sz="2" w:space="0" w:color="auto"/>
              <w:right w:val="single" w:sz="2" w:space="0" w:color="auto"/>
            </w:tcBorders>
            <w:vAlign w:val="center"/>
            <w:hideMark/>
          </w:tcPr>
          <w:p w14:paraId="66FC8EA8" w14:textId="77777777" w:rsidR="00CB4B80" w:rsidRPr="00415FE5" w:rsidRDefault="00CB4B80" w:rsidP="00CD68D4">
            <w:pPr>
              <w:adjustRightInd w:val="0"/>
              <w:rPr>
                <w:rFonts w:ascii="Arial" w:hAnsi="Arial" w:cs="Arial"/>
                <w:b/>
                <w:bCs/>
              </w:rPr>
            </w:pPr>
            <w:r w:rsidRPr="00415FE5">
              <w:rPr>
                <w:rFonts w:ascii="Arial" w:hAnsi="Arial" w:cs="Arial"/>
                <w:b/>
                <w:bCs/>
              </w:rPr>
              <w:t>Key type</w:t>
            </w:r>
          </w:p>
        </w:tc>
        <w:tc>
          <w:tcPr>
            <w:tcW w:w="1587" w:type="dxa"/>
            <w:tcBorders>
              <w:top w:val="single" w:sz="12" w:space="0" w:color="auto"/>
              <w:left w:val="single" w:sz="2" w:space="0" w:color="auto"/>
              <w:bottom w:val="single" w:sz="2" w:space="0" w:color="auto"/>
              <w:right w:val="single" w:sz="2" w:space="0" w:color="auto"/>
            </w:tcBorders>
            <w:vAlign w:val="center"/>
            <w:hideMark/>
          </w:tcPr>
          <w:p w14:paraId="01F9B8F9" w14:textId="77777777" w:rsidR="00CB4B80" w:rsidRPr="00415FE5" w:rsidRDefault="00CB4B80" w:rsidP="00CD68D4">
            <w:pPr>
              <w:adjustRightInd w:val="0"/>
              <w:rPr>
                <w:rFonts w:ascii="Arial" w:hAnsi="Arial" w:cs="Arial"/>
                <w:b/>
                <w:bCs/>
              </w:rPr>
            </w:pPr>
            <w:r w:rsidRPr="00415FE5">
              <w:rPr>
                <w:rFonts w:ascii="Arial" w:hAnsi="Arial" w:cs="Arial"/>
                <w:b/>
                <w:bCs/>
              </w:rPr>
              <w:t>Data length</w:t>
            </w:r>
          </w:p>
        </w:tc>
        <w:tc>
          <w:tcPr>
            <w:tcW w:w="1961" w:type="dxa"/>
            <w:tcBorders>
              <w:top w:val="single" w:sz="12" w:space="0" w:color="auto"/>
              <w:left w:val="single" w:sz="2" w:space="0" w:color="auto"/>
              <w:bottom w:val="single" w:sz="2" w:space="0" w:color="auto"/>
              <w:right w:val="single" w:sz="12" w:space="0" w:color="auto"/>
            </w:tcBorders>
            <w:vAlign w:val="center"/>
            <w:hideMark/>
          </w:tcPr>
          <w:p w14:paraId="6439D82F" w14:textId="77777777" w:rsidR="00CB4B80" w:rsidRPr="00415FE5" w:rsidRDefault="00CB4B80" w:rsidP="00CD68D4">
            <w:pPr>
              <w:adjustRightInd w:val="0"/>
              <w:rPr>
                <w:rFonts w:ascii="Arial" w:hAnsi="Arial" w:cs="Arial"/>
                <w:b/>
                <w:bCs/>
              </w:rPr>
            </w:pPr>
            <w:r w:rsidRPr="00415FE5">
              <w:rPr>
                <w:rFonts w:ascii="Arial" w:hAnsi="Arial" w:cs="Arial"/>
                <w:b/>
                <w:bCs/>
              </w:rPr>
              <w:t>Signature length</w:t>
            </w:r>
          </w:p>
        </w:tc>
      </w:tr>
      <w:tr w:rsidR="0032651F" w:rsidRPr="008D76B4" w14:paraId="0671DB0A" w14:textId="77777777" w:rsidTr="00415FE5">
        <w:trPr>
          <w:trHeight w:val="283"/>
        </w:trPr>
        <w:tc>
          <w:tcPr>
            <w:tcW w:w="1752" w:type="dxa"/>
            <w:tcBorders>
              <w:top w:val="single" w:sz="2" w:space="0" w:color="auto"/>
              <w:left w:val="single" w:sz="12" w:space="0" w:color="auto"/>
              <w:bottom w:val="single" w:sz="2" w:space="0" w:color="auto"/>
              <w:right w:val="single" w:sz="2" w:space="0" w:color="auto"/>
            </w:tcBorders>
            <w:hideMark/>
          </w:tcPr>
          <w:p w14:paraId="773216FE" w14:textId="77777777" w:rsidR="00CB4B80" w:rsidRPr="00415FE5" w:rsidRDefault="00CB4B80" w:rsidP="00CD68D4">
            <w:pPr>
              <w:adjustRightInd w:val="0"/>
              <w:rPr>
                <w:rFonts w:ascii="Arial" w:hAnsi="Arial" w:cs="Arial"/>
              </w:rPr>
            </w:pPr>
            <w:r w:rsidRPr="00415FE5">
              <w:rPr>
                <w:rFonts w:ascii="Arial" w:hAnsi="Arial" w:cs="Arial"/>
              </w:rPr>
              <w:t>C_Sign</w:t>
            </w:r>
          </w:p>
        </w:tc>
        <w:tc>
          <w:tcPr>
            <w:tcW w:w="1862" w:type="dxa"/>
            <w:tcBorders>
              <w:top w:val="single" w:sz="2" w:space="0" w:color="auto"/>
              <w:left w:val="single" w:sz="2" w:space="0" w:color="auto"/>
              <w:bottom w:val="single" w:sz="2" w:space="0" w:color="auto"/>
              <w:right w:val="single" w:sz="2" w:space="0" w:color="auto"/>
            </w:tcBorders>
            <w:hideMark/>
          </w:tcPr>
          <w:p w14:paraId="57A90D6D" w14:textId="77777777" w:rsidR="00CB4B80" w:rsidRPr="00415FE5" w:rsidRDefault="00CB4B80" w:rsidP="00CD68D4">
            <w:pPr>
              <w:adjustRightInd w:val="0"/>
              <w:rPr>
                <w:rFonts w:ascii="Arial" w:hAnsi="Arial" w:cs="Arial"/>
                <w:bCs/>
              </w:rPr>
            </w:pPr>
            <w:r w:rsidRPr="00415FE5">
              <w:rPr>
                <w:rFonts w:ascii="Arial" w:hAnsi="Arial" w:cs="Arial"/>
              </w:rPr>
              <w:t>CKK_GOST28147</w:t>
            </w:r>
          </w:p>
        </w:tc>
        <w:tc>
          <w:tcPr>
            <w:tcW w:w="1587" w:type="dxa"/>
            <w:tcBorders>
              <w:top w:val="single" w:sz="2" w:space="0" w:color="auto"/>
              <w:left w:val="single" w:sz="2" w:space="0" w:color="auto"/>
              <w:bottom w:val="single" w:sz="2" w:space="0" w:color="auto"/>
              <w:right w:val="single" w:sz="2" w:space="0" w:color="auto"/>
            </w:tcBorders>
            <w:vAlign w:val="center"/>
            <w:hideMark/>
          </w:tcPr>
          <w:p w14:paraId="0B74F1E2" w14:textId="77777777" w:rsidR="00CB4B80" w:rsidRPr="00415FE5" w:rsidRDefault="00CB4B80" w:rsidP="00CD68D4">
            <w:pPr>
              <w:adjustRightInd w:val="0"/>
              <w:jc w:val="center"/>
              <w:rPr>
                <w:rFonts w:ascii="Arial" w:hAnsi="Arial" w:cs="Arial"/>
                <w:b/>
                <w:bCs/>
              </w:rPr>
            </w:pPr>
            <w:r w:rsidRPr="00415FE5">
              <w:rPr>
                <w:rFonts w:ascii="Arial" w:hAnsi="Arial" w:cs="Arial"/>
              </w:rPr>
              <w:t>Any</w:t>
            </w:r>
          </w:p>
        </w:tc>
        <w:tc>
          <w:tcPr>
            <w:tcW w:w="1961" w:type="dxa"/>
            <w:tcBorders>
              <w:top w:val="single" w:sz="2" w:space="0" w:color="auto"/>
              <w:left w:val="single" w:sz="2" w:space="0" w:color="auto"/>
              <w:bottom w:val="single" w:sz="2" w:space="0" w:color="auto"/>
              <w:right w:val="single" w:sz="12" w:space="0" w:color="auto"/>
            </w:tcBorders>
            <w:vAlign w:val="center"/>
            <w:hideMark/>
          </w:tcPr>
          <w:p w14:paraId="20701211" w14:textId="77777777" w:rsidR="00CB4B80" w:rsidRPr="00415FE5" w:rsidRDefault="00CB4B80" w:rsidP="00CD68D4">
            <w:pPr>
              <w:adjustRightInd w:val="0"/>
              <w:jc w:val="center"/>
              <w:rPr>
                <w:rFonts w:ascii="Arial" w:hAnsi="Arial" w:cs="Arial"/>
                <w:b/>
                <w:bCs/>
              </w:rPr>
            </w:pPr>
            <w:r w:rsidRPr="00415FE5">
              <w:rPr>
                <w:rFonts w:ascii="Arial" w:hAnsi="Arial" w:cs="Arial"/>
              </w:rPr>
              <w:t>4 bytes</w:t>
            </w:r>
          </w:p>
        </w:tc>
      </w:tr>
      <w:tr w:rsidR="0032651F" w:rsidRPr="008D76B4" w14:paraId="77F8EAE7" w14:textId="77777777" w:rsidTr="00415FE5">
        <w:trPr>
          <w:trHeight w:val="259"/>
        </w:trPr>
        <w:tc>
          <w:tcPr>
            <w:tcW w:w="1752" w:type="dxa"/>
            <w:tcBorders>
              <w:top w:val="single" w:sz="2" w:space="0" w:color="auto"/>
              <w:left w:val="single" w:sz="12" w:space="0" w:color="auto"/>
              <w:bottom w:val="single" w:sz="12" w:space="0" w:color="auto"/>
              <w:right w:val="single" w:sz="2" w:space="0" w:color="auto"/>
            </w:tcBorders>
            <w:hideMark/>
          </w:tcPr>
          <w:p w14:paraId="58ECBF56" w14:textId="77777777" w:rsidR="00CB4B80" w:rsidRPr="00415FE5" w:rsidRDefault="00CB4B80" w:rsidP="00CD68D4">
            <w:pPr>
              <w:adjustRightInd w:val="0"/>
              <w:rPr>
                <w:rFonts w:ascii="Arial" w:hAnsi="Arial" w:cs="Arial"/>
              </w:rPr>
            </w:pPr>
            <w:r w:rsidRPr="00415FE5">
              <w:rPr>
                <w:rFonts w:ascii="Arial" w:hAnsi="Arial" w:cs="Arial"/>
              </w:rPr>
              <w:t>C_Verify</w:t>
            </w:r>
          </w:p>
        </w:tc>
        <w:tc>
          <w:tcPr>
            <w:tcW w:w="1862" w:type="dxa"/>
            <w:tcBorders>
              <w:top w:val="single" w:sz="2" w:space="0" w:color="auto"/>
              <w:left w:val="single" w:sz="2" w:space="0" w:color="auto"/>
              <w:bottom w:val="single" w:sz="12" w:space="0" w:color="auto"/>
              <w:right w:val="single" w:sz="2" w:space="0" w:color="auto"/>
            </w:tcBorders>
            <w:hideMark/>
          </w:tcPr>
          <w:p w14:paraId="0D7522A2" w14:textId="77777777" w:rsidR="00CB4B80" w:rsidRPr="00415FE5" w:rsidRDefault="00CB4B80" w:rsidP="00CD68D4">
            <w:pPr>
              <w:adjustRightInd w:val="0"/>
              <w:rPr>
                <w:rFonts w:ascii="Arial" w:hAnsi="Arial" w:cs="Arial"/>
                <w:bCs/>
              </w:rPr>
            </w:pPr>
            <w:r w:rsidRPr="00415FE5">
              <w:rPr>
                <w:rFonts w:ascii="Arial" w:hAnsi="Arial" w:cs="Arial"/>
              </w:rPr>
              <w:t>CKK_GOST28147</w:t>
            </w:r>
          </w:p>
        </w:tc>
        <w:tc>
          <w:tcPr>
            <w:tcW w:w="1587" w:type="dxa"/>
            <w:tcBorders>
              <w:top w:val="single" w:sz="2" w:space="0" w:color="auto"/>
              <w:left w:val="single" w:sz="2" w:space="0" w:color="auto"/>
              <w:bottom w:val="single" w:sz="12" w:space="0" w:color="auto"/>
              <w:right w:val="single" w:sz="2" w:space="0" w:color="auto"/>
            </w:tcBorders>
            <w:vAlign w:val="center"/>
            <w:hideMark/>
          </w:tcPr>
          <w:p w14:paraId="61BE52E7" w14:textId="77777777" w:rsidR="00CB4B80" w:rsidRPr="00415FE5" w:rsidRDefault="00CB4B80" w:rsidP="00CD68D4">
            <w:pPr>
              <w:adjustRightInd w:val="0"/>
              <w:jc w:val="center"/>
              <w:rPr>
                <w:rFonts w:ascii="Arial" w:hAnsi="Arial" w:cs="Arial"/>
                <w:b/>
                <w:bCs/>
              </w:rPr>
            </w:pPr>
            <w:r w:rsidRPr="00415FE5">
              <w:rPr>
                <w:rFonts w:ascii="Arial" w:hAnsi="Arial" w:cs="Arial"/>
              </w:rPr>
              <w:t>Any</w:t>
            </w:r>
          </w:p>
        </w:tc>
        <w:tc>
          <w:tcPr>
            <w:tcW w:w="1961" w:type="dxa"/>
            <w:tcBorders>
              <w:top w:val="single" w:sz="2" w:space="0" w:color="auto"/>
              <w:left w:val="single" w:sz="2" w:space="0" w:color="auto"/>
              <w:bottom w:val="single" w:sz="12" w:space="0" w:color="auto"/>
              <w:right w:val="single" w:sz="12" w:space="0" w:color="auto"/>
            </w:tcBorders>
            <w:vAlign w:val="center"/>
            <w:hideMark/>
          </w:tcPr>
          <w:p w14:paraId="5D7F4EA5" w14:textId="77777777" w:rsidR="00CB4B80" w:rsidRPr="00415FE5" w:rsidRDefault="00CB4B80" w:rsidP="00CD68D4">
            <w:pPr>
              <w:adjustRightInd w:val="0"/>
              <w:jc w:val="center"/>
              <w:rPr>
                <w:rFonts w:ascii="Arial" w:hAnsi="Arial" w:cs="Arial"/>
                <w:b/>
                <w:bCs/>
              </w:rPr>
            </w:pPr>
            <w:r w:rsidRPr="00415FE5">
              <w:rPr>
                <w:rFonts w:ascii="Arial" w:hAnsi="Arial" w:cs="Arial"/>
              </w:rPr>
              <w:t>4 bytes</w:t>
            </w:r>
          </w:p>
        </w:tc>
      </w:tr>
    </w:tbl>
    <w:p w14:paraId="23588D64"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1734F758"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r w:rsidRPr="008D76B4">
        <w:br/>
      </w:r>
    </w:p>
    <w:p w14:paraId="66019F6B" w14:textId="77777777" w:rsidR="00CB4B80" w:rsidRPr="008D76B4" w:rsidRDefault="00CB4B80">
      <w:pPr>
        <w:pStyle w:val="berschrift3"/>
        <w:numPr>
          <w:ilvl w:val="2"/>
          <w:numId w:val="2"/>
        </w:numPr>
        <w:tabs>
          <w:tab w:val="num" w:pos="720"/>
        </w:tabs>
      </w:pPr>
      <w:bookmarkStart w:id="8469" w:name="_Toc8118585"/>
      <w:bookmarkStart w:id="8470" w:name="_Toc30061560"/>
      <w:bookmarkStart w:id="8471" w:name="_Toc90376813"/>
      <w:bookmarkStart w:id="8472" w:name="_Toc111203798"/>
      <w:bookmarkStart w:id="8473" w:name="_Toc148962640"/>
      <w:bookmarkStart w:id="8474" w:name="_Toc195693677"/>
      <w:r w:rsidRPr="008D76B4">
        <w:t>GOST 28147-89 keys wrapping/unwrapping with GOST 28147-89</w:t>
      </w:r>
      <w:bookmarkEnd w:id="8469"/>
      <w:bookmarkEnd w:id="8470"/>
      <w:bookmarkEnd w:id="8471"/>
      <w:bookmarkEnd w:id="8472"/>
      <w:bookmarkEnd w:id="8473"/>
      <w:bookmarkEnd w:id="8474"/>
    </w:p>
    <w:p w14:paraId="674DAB67" w14:textId="77777777" w:rsidR="00CB4B80" w:rsidRPr="008D76B4" w:rsidRDefault="00CB4B80" w:rsidP="00CB4B80">
      <w:pPr>
        <w:rPr>
          <w:rFonts w:cs="TimesNewRoman"/>
        </w:rPr>
      </w:pPr>
      <w:r w:rsidRPr="008D76B4">
        <w:rPr>
          <w:rFonts w:cs="TimesNewRoman"/>
        </w:rPr>
        <w:t>GOST 28147</w:t>
      </w:r>
      <w:r w:rsidRPr="008D76B4">
        <w:rPr>
          <w:rFonts w:cs="TimesNewRoman"/>
        </w:rPr>
        <w:noBreakHyphen/>
        <w:t xml:space="preserve">89 </w:t>
      </w:r>
      <w:r w:rsidRPr="008D76B4">
        <w:rPr>
          <w:rFonts w:cs="TimesNewRoman,Bold"/>
          <w:bCs/>
        </w:rPr>
        <w:t xml:space="preserve">keys as a KEK (key encryption keys) for encryption </w:t>
      </w:r>
      <w:r w:rsidRPr="008D76B4">
        <w:rPr>
          <w:rFonts w:cs="TimesNewRoman"/>
        </w:rPr>
        <w:t>GOST 28147</w:t>
      </w:r>
      <w:r w:rsidRPr="008D76B4">
        <w:rPr>
          <w:rFonts w:cs="TimesNewRoman"/>
        </w:rPr>
        <w:noBreakHyphen/>
        <w:t xml:space="preserve">89 </w:t>
      </w:r>
      <w:r w:rsidRPr="008D76B4">
        <w:rPr>
          <w:rFonts w:cs="TimesNewRoman,Bold"/>
          <w:bCs/>
        </w:rPr>
        <w:t>keys</w:t>
      </w:r>
      <w:r w:rsidRPr="008D76B4">
        <w:rPr>
          <w:rFonts w:cs="TimesNewRoman"/>
        </w:rPr>
        <w:t xml:space="preserve">, denoted by </w:t>
      </w:r>
      <w:r w:rsidRPr="008D76B4">
        <w:rPr>
          <w:rFonts w:cs="TimesNewRoman,Bold"/>
          <w:b/>
          <w:bCs/>
        </w:rPr>
        <w:t>CKM_GOST28147_KEY_WRAP</w:t>
      </w:r>
      <w:r w:rsidRPr="008D76B4">
        <w:rPr>
          <w:rFonts w:cs="TimesNewRoman"/>
        </w:rPr>
        <w:t>, is a mechanism for key wrapping; and key unwrapping, based on GOST 28147</w:t>
      </w:r>
      <w:r w:rsidRPr="008D76B4">
        <w:rPr>
          <w:rFonts w:cs="TimesNewRoman"/>
        </w:rPr>
        <w:noBreakHyphen/>
        <w:t>89. Its purpose is to encrypt and decrypt keys have been generated by key generation mechanism for GOST 28147</w:t>
      </w:r>
      <w:r w:rsidRPr="008D76B4">
        <w:rPr>
          <w:rFonts w:cs="TimesNewRoman"/>
        </w:rPr>
        <w:noBreakHyphen/>
        <w:t>89.</w:t>
      </w:r>
    </w:p>
    <w:p w14:paraId="29B57EF6" w14:textId="77777777" w:rsidR="00CB4B80" w:rsidRPr="008D76B4" w:rsidRDefault="00CB4B80" w:rsidP="00CB4B80">
      <w:pPr>
        <w:rPr>
          <w:rFonts w:cs="TimesNewRoman"/>
        </w:rPr>
      </w:pPr>
      <w:r w:rsidRPr="008D76B4">
        <w:rPr>
          <w:rFonts w:cs="TimesNewRoman"/>
        </w:rPr>
        <w:t>For wrapping (</w:t>
      </w:r>
      <w:r w:rsidRPr="008D76B4">
        <w:rPr>
          <w:rFonts w:cs="TimesNewRoman"/>
          <w:b/>
        </w:rPr>
        <w:t>C_WrapKey</w:t>
      </w:r>
      <w:r w:rsidRPr="008D76B4">
        <w:rPr>
          <w:rFonts w:cs="TimesNewRoman"/>
        </w:rPr>
        <w:t xml:space="preserve">), the mechanism first computes MAC from the value of the </w:t>
      </w:r>
      <w:r w:rsidRPr="008D76B4">
        <w:rPr>
          <w:rFonts w:cs="TimesNewRoman,Bold"/>
          <w:b/>
          <w:bCs/>
        </w:rPr>
        <w:t xml:space="preserve">CKA_VALUE </w:t>
      </w:r>
      <w:r w:rsidRPr="008D76B4">
        <w:rPr>
          <w:rFonts w:cs="TimesNewRoman"/>
        </w:rPr>
        <w:t xml:space="preserve">attribute of the key that is wrapped and then encrypts in ECB mode the value of the </w:t>
      </w:r>
      <w:r w:rsidRPr="008D76B4">
        <w:rPr>
          <w:rFonts w:cs="TimesNewRoman,Bold"/>
          <w:b/>
          <w:bCs/>
        </w:rPr>
        <w:t xml:space="preserve">CKA_VALUE </w:t>
      </w:r>
      <w:r w:rsidRPr="008D76B4">
        <w:rPr>
          <w:rFonts w:cs="TimesNewRoman"/>
        </w:rPr>
        <w:t>attribute of the key that is wrapped. The result is 32 bytes of the key that is wrapped and 4 bytes of MAC.</w:t>
      </w:r>
    </w:p>
    <w:p w14:paraId="32D47677" w14:textId="77777777" w:rsidR="00CB4B80" w:rsidRPr="008D76B4" w:rsidRDefault="00CB4B80" w:rsidP="00CB4B80">
      <w:pPr>
        <w:rPr>
          <w:rFonts w:cs="TimesNewRoman"/>
        </w:rPr>
      </w:pPr>
      <w:r w:rsidRPr="008D76B4">
        <w:rPr>
          <w:rFonts w:cs="TimesNewRoman"/>
        </w:rPr>
        <w:t>For unwrapping (</w:t>
      </w:r>
      <w:r w:rsidRPr="008D76B4">
        <w:rPr>
          <w:rFonts w:cs="TimesNewRoman"/>
          <w:b/>
        </w:rPr>
        <w:t>C_UnwrapKey</w:t>
      </w:r>
      <w:r w:rsidRPr="008D76B4">
        <w:rPr>
          <w:rFonts w:cs="TimesNewRoman"/>
        </w:rPr>
        <w:t xml:space="preserve">), the mechanism first decrypts in ECB mode the 32 bytes of the key that was wrapped and then computes MAC from the unwrapped key. Then compared together 4 bytes MAC has computed and 4 bytes MAC of the input. If these two MACs do not match the wrapped key is disallowed. The mechanism contributes the result as the </w:t>
      </w:r>
      <w:r w:rsidRPr="008D76B4">
        <w:rPr>
          <w:rFonts w:cs="TimesNewRoman,Bold"/>
          <w:b/>
          <w:bCs/>
        </w:rPr>
        <w:t xml:space="preserve">CKA_VALUE </w:t>
      </w:r>
      <w:r w:rsidRPr="008D76B4">
        <w:rPr>
          <w:rFonts w:cs="TimesNewRoman"/>
        </w:rPr>
        <w:t>attribute of the unwrapped key.</w:t>
      </w:r>
    </w:p>
    <w:p w14:paraId="1BD17791" w14:textId="77777777" w:rsidR="00CB4B80" w:rsidRPr="008D76B4" w:rsidRDefault="00CB4B80" w:rsidP="00CB4B80">
      <w:pPr>
        <w:rPr>
          <w:rFonts w:cs="TimesNewRoman"/>
        </w:rPr>
      </w:pPr>
      <w:r w:rsidRPr="008D76B4">
        <w:rPr>
          <w:rFonts w:cs="TimesNewRoman"/>
        </w:rPr>
        <w:t>It has a parameter, which is an 8-byte MAC initialization vector. This parameter may be omitted then a zero initialization vector is used.</w:t>
      </w:r>
    </w:p>
    <w:p w14:paraId="4DE4C254" w14:textId="77777777" w:rsidR="00CB4B80" w:rsidRPr="008D76B4" w:rsidRDefault="00CB4B80" w:rsidP="00CB4B80">
      <w:pPr>
        <w:rPr>
          <w:rFonts w:cs="TimesNewRoman"/>
        </w:rPr>
      </w:pPr>
      <w:r w:rsidRPr="008D76B4">
        <w:rPr>
          <w:rFonts w:cs="TimesNewRoman"/>
        </w:rPr>
        <w:t>Constraints on key types and the length of data are summarized in the following table:</w:t>
      </w:r>
    </w:p>
    <w:p w14:paraId="5BFFE363" w14:textId="524905E2"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Cs/>
          <w:i/>
          <w:sz w:val="18"/>
          <w:szCs w:val="18"/>
        </w:rPr>
      </w:pPr>
      <w:bookmarkStart w:id="8475" w:name="_Toc25853569"/>
      <w:r w:rsidRPr="008D76B4">
        <w:rPr>
          <w:rFonts w:cs="Arial"/>
          <w:bCs/>
          <w:i/>
          <w:sz w:val="18"/>
          <w:szCs w:val="18"/>
        </w:rPr>
        <w:lastRenderedPageBreak/>
        <w:t xml:space="preserve">Table </w:t>
      </w:r>
      <w:r w:rsidRPr="008D76B4">
        <w:rPr>
          <w:rFonts w:cs="Arial"/>
          <w:i/>
          <w:sz w:val="18"/>
          <w:szCs w:val="18"/>
        </w:rPr>
        <w:fldChar w:fldCharType="begin"/>
      </w:r>
      <w:r w:rsidRPr="008D76B4">
        <w:rPr>
          <w:rFonts w:cs="Arial"/>
          <w:i/>
          <w:sz w:val="18"/>
          <w:szCs w:val="18"/>
        </w:rPr>
        <w:instrText xml:space="preserve"> SEQ Table \* ARABIC </w:instrText>
      </w:r>
      <w:r w:rsidRPr="008D76B4">
        <w:rPr>
          <w:rFonts w:cs="Arial"/>
          <w:i/>
          <w:sz w:val="18"/>
          <w:szCs w:val="18"/>
        </w:rPr>
        <w:fldChar w:fldCharType="separate"/>
      </w:r>
      <w:r w:rsidR="004C22D6">
        <w:rPr>
          <w:rFonts w:cs="Arial"/>
          <w:i/>
          <w:noProof/>
          <w:sz w:val="18"/>
          <w:szCs w:val="18"/>
        </w:rPr>
        <w:t>242</w:t>
      </w:r>
      <w:r w:rsidRPr="008D76B4">
        <w:rPr>
          <w:rFonts w:cs="Arial"/>
          <w:i/>
          <w:sz w:val="18"/>
          <w:szCs w:val="18"/>
        </w:rPr>
        <w:fldChar w:fldCharType="end"/>
      </w:r>
      <w:r w:rsidRPr="008D76B4">
        <w:rPr>
          <w:rFonts w:cs="Arial"/>
          <w:bCs/>
          <w:i/>
          <w:sz w:val="18"/>
          <w:szCs w:val="18"/>
        </w:rPr>
        <w:t>, GOST 28147-89 keys as KEK: Key and Data Length</w:t>
      </w:r>
      <w:bookmarkEnd w:id="8475"/>
      <w:r w:rsidRPr="008D76B4">
        <w:rPr>
          <w:rFonts w:cs="Arial"/>
          <w:bCs/>
          <w:i/>
          <w:sz w:val="18"/>
          <w:szCs w:val="18"/>
        </w:rPr>
        <w:t xml:space="preserve"> </w:t>
      </w:r>
    </w:p>
    <w:tbl>
      <w:tblPr>
        <w:tblW w:w="6982" w:type="dxa"/>
        <w:tblInd w:w="113"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764"/>
        <w:gridCol w:w="1862"/>
        <w:gridCol w:w="1586"/>
        <w:gridCol w:w="1770"/>
      </w:tblGrid>
      <w:tr w:rsidR="00CB4B80" w:rsidRPr="008D76B4" w14:paraId="1488E940" w14:textId="77777777" w:rsidTr="00415FE5">
        <w:tc>
          <w:tcPr>
            <w:tcW w:w="1764" w:type="dxa"/>
            <w:tcBorders>
              <w:top w:val="single" w:sz="12" w:space="0" w:color="auto"/>
              <w:left w:val="single" w:sz="12" w:space="0" w:color="auto"/>
              <w:bottom w:val="single" w:sz="2" w:space="0" w:color="auto"/>
              <w:right w:val="single" w:sz="2" w:space="0" w:color="auto"/>
            </w:tcBorders>
            <w:vAlign w:val="center"/>
            <w:hideMark/>
          </w:tcPr>
          <w:p w14:paraId="02C322C3" w14:textId="77777777" w:rsidR="00CB4B80" w:rsidRPr="00415FE5" w:rsidRDefault="00CB4B80" w:rsidP="00CD68D4">
            <w:pPr>
              <w:adjustRightInd w:val="0"/>
              <w:rPr>
                <w:rFonts w:ascii="Arial" w:hAnsi="Arial" w:cs="Arial"/>
                <w:b/>
                <w:bCs/>
              </w:rPr>
            </w:pPr>
            <w:r w:rsidRPr="00415FE5">
              <w:rPr>
                <w:rFonts w:ascii="Arial" w:hAnsi="Arial" w:cs="Arial"/>
                <w:b/>
                <w:bCs/>
              </w:rPr>
              <w:t>Function</w:t>
            </w:r>
          </w:p>
        </w:tc>
        <w:tc>
          <w:tcPr>
            <w:tcW w:w="1862" w:type="dxa"/>
            <w:tcBorders>
              <w:top w:val="single" w:sz="12" w:space="0" w:color="auto"/>
              <w:left w:val="single" w:sz="2" w:space="0" w:color="auto"/>
              <w:bottom w:val="single" w:sz="2" w:space="0" w:color="auto"/>
              <w:right w:val="single" w:sz="2" w:space="0" w:color="auto"/>
            </w:tcBorders>
            <w:vAlign w:val="center"/>
            <w:hideMark/>
          </w:tcPr>
          <w:p w14:paraId="1319457F" w14:textId="77777777" w:rsidR="00CB4B80" w:rsidRPr="00415FE5" w:rsidRDefault="00CB4B80" w:rsidP="00CD68D4">
            <w:pPr>
              <w:adjustRightInd w:val="0"/>
              <w:rPr>
                <w:rFonts w:ascii="Arial" w:hAnsi="Arial" w:cs="Arial"/>
                <w:b/>
                <w:bCs/>
              </w:rPr>
            </w:pPr>
            <w:r w:rsidRPr="00415FE5">
              <w:rPr>
                <w:rFonts w:ascii="Arial" w:hAnsi="Arial" w:cs="Arial"/>
                <w:b/>
                <w:bCs/>
              </w:rPr>
              <w:t>Key type</w:t>
            </w:r>
          </w:p>
        </w:tc>
        <w:tc>
          <w:tcPr>
            <w:tcW w:w="1586" w:type="dxa"/>
            <w:tcBorders>
              <w:top w:val="single" w:sz="12" w:space="0" w:color="auto"/>
              <w:left w:val="single" w:sz="2" w:space="0" w:color="auto"/>
              <w:bottom w:val="single" w:sz="2" w:space="0" w:color="auto"/>
              <w:right w:val="single" w:sz="2" w:space="0" w:color="auto"/>
            </w:tcBorders>
            <w:vAlign w:val="center"/>
            <w:hideMark/>
          </w:tcPr>
          <w:p w14:paraId="4B8BC486" w14:textId="77777777" w:rsidR="00CB4B80" w:rsidRPr="00415FE5" w:rsidRDefault="00CB4B80" w:rsidP="00CD68D4">
            <w:pPr>
              <w:adjustRightInd w:val="0"/>
              <w:rPr>
                <w:rFonts w:ascii="Arial" w:hAnsi="Arial" w:cs="Arial"/>
                <w:b/>
                <w:bCs/>
              </w:rPr>
            </w:pPr>
            <w:r w:rsidRPr="00415FE5">
              <w:rPr>
                <w:rFonts w:ascii="Arial" w:hAnsi="Arial" w:cs="Arial"/>
                <w:b/>
                <w:bCs/>
              </w:rPr>
              <w:t>Input length</w:t>
            </w:r>
          </w:p>
        </w:tc>
        <w:tc>
          <w:tcPr>
            <w:tcW w:w="1770" w:type="dxa"/>
            <w:tcBorders>
              <w:top w:val="single" w:sz="12" w:space="0" w:color="auto"/>
              <w:left w:val="single" w:sz="2" w:space="0" w:color="auto"/>
              <w:bottom w:val="single" w:sz="2" w:space="0" w:color="auto"/>
              <w:right w:val="single" w:sz="12" w:space="0" w:color="auto"/>
            </w:tcBorders>
            <w:vAlign w:val="center"/>
            <w:hideMark/>
          </w:tcPr>
          <w:p w14:paraId="4BFF19AD" w14:textId="77777777" w:rsidR="00CB4B80" w:rsidRPr="00415FE5" w:rsidRDefault="00CB4B80" w:rsidP="00CD68D4">
            <w:pPr>
              <w:adjustRightInd w:val="0"/>
              <w:rPr>
                <w:rFonts w:ascii="Arial" w:hAnsi="Arial" w:cs="Arial"/>
                <w:b/>
                <w:bCs/>
              </w:rPr>
            </w:pPr>
            <w:r w:rsidRPr="00415FE5">
              <w:rPr>
                <w:rFonts w:ascii="Arial" w:hAnsi="Arial" w:cs="Arial"/>
                <w:b/>
                <w:bCs/>
              </w:rPr>
              <w:t>Output length</w:t>
            </w:r>
          </w:p>
        </w:tc>
      </w:tr>
      <w:tr w:rsidR="00CB4B80" w:rsidRPr="008D76B4" w14:paraId="1351E503" w14:textId="77777777" w:rsidTr="00415FE5">
        <w:tc>
          <w:tcPr>
            <w:tcW w:w="1764" w:type="dxa"/>
            <w:tcBorders>
              <w:top w:val="single" w:sz="2" w:space="0" w:color="auto"/>
              <w:left w:val="single" w:sz="12" w:space="0" w:color="auto"/>
              <w:bottom w:val="single" w:sz="2" w:space="0" w:color="auto"/>
              <w:right w:val="single" w:sz="2" w:space="0" w:color="auto"/>
            </w:tcBorders>
            <w:hideMark/>
          </w:tcPr>
          <w:p w14:paraId="63690933" w14:textId="77777777" w:rsidR="00CB4B80" w:rsidRPr="00415FE5" w:rsidRDefault="00CB4B80" w:rsidP="00CD68D4">
            <w:pPr>
              <w:adjustRightInd w:val="0"/>
              <w:rPr>
                <w:rFonts w:ascii="Arial" w:hAnsi="Arial" w:cs="Arial"/>
              </w:rPr>
            </w:pPr>
            <w:r w:rsidRPr="00415FE5">
              <w:rPr>
                <w:rFonts w:ascii="Arial" w:hAnsi="Arial" w:cs="Arial"/>
              </w:rPr>
              <w:t>C_WrapKey</w:t>
            </w:r>
          </w:p>
        </w:tc>
        <w:tc>
          <w:tcPr>
            <w:tcW w:w="1862" w:type="dxa"/>
            <w:tcBorders>
              <w:top w:val="single" w:sz="2" w:space="0" w:color="auto"/>
              <w:left w:val="single" w:sz="2" w:space="0" w:color="auto"/>
              <w:bottom w:val="single" w:sz="2" w:space="0" w:color="auto"/>
              <w:right w:val="single" w:sz="2" w:space="0" w:color="auto"/>
            </w:tcBorders>
            <w:hideMark/>
          </w:tcPr>
          <w:p w14:paraId="4F92D845" w14:textId="77777777" w:rsidR="00CB4B80" w:rsidRPr="00415FE5" w:rsidRDefault="00CB4B80" w:rsidP="00CD68D4">
            <w:pPr>
              <w:adjustRightInd w:val="0"/>
              <w:rPr>
                <w:rFonts w:ascii="Arial" w:hAnsi="Arial" w:cs="Arial"/>
                <w:bCs/>
              </w:rPr>
            </w:pPr>
            <w:r w:rsidRPr="00415FE5">
              <w:rPr>
                <w:rFonts w:ascii="Arial" w:hAnsi="Arial" w:cs="Arial"/>
              </w:rPr>
              <w:t>CKK_GOST28147</w:t>
            </w:r>
          </w:p>
        </w:tc>
        <w:tc>
          <w:tcPr>
            <w:tcW w:w="1586" w:type="dxa"/>
            <w:tcBorders>
              <w:top w:val="single" w:sz="2" w:space="0" w:color="auto"/>
              <w:left w:val="single" w:sz="2" w:space="0" w:color="auto"/>
              <w:bottom w:val="single" w:sz="2" w:space="0" w:color="auto"/>
              <w:right w:val="single" w:sz="2" w:space="0" w:color="auto"/>
            </w:tcBorders>
            <w:vAlign w:val="center"/>
            <w:hideMark/>
          </w:tcPr>
          <w:p w14:paraId="4F7FBABD" w14:textId="77777777" w:rsidR="00CB4B80" w:rsidRPr="00415FE5" w:rsidRDefault="00CB4B80" w:rsidP="00CD68D4">
            <w:pPr>
              <w:adjustRightInd w:val="0"/>
              <w:jc w:val="center"/>
              <w:rPr>
                <w:rFonts w:ascii="Arial" w:hAnsi="Arial" w:cs="Arial"/>
                <w:b/>
                <w:bCs/>
              </w:rPr>
            </w:pPr>
            <w:r w:rsidRPr="00415FE5">
              <w:rPr>
                <w:rFonts w:ascii="Arial" w:hAnsi="Arial" w:cs="Arial"/>
              </w:rPr>
              <w:t>32 bytes</w:t>
            </w:r>
          </w:p>
        </w:tc>
        <w:tc>
          <w:tcPr>
            <w:tcW w:w="1770" w:type="dxa"/>
            <w:tcBorders>
              <w:top w:val="single" w:sz="2" w:space="0" w:color="auto"/>
              <w:left w:val="single" w:sz="2" w:space="0" w:color="auto"/>
              <w:bottom w:val="single" w:sz="2" w:space="0" w:color="auto"/>
              <w:right w:val="single" w:sz="12" w:space="0" w:color="auto"/>
            </w:tcBorders>
            <w:vAlign w:val="center"/>
            <w:hideMark/>
          </w:tcPr>
          <w:p w14:paraId="722BBF2C" w14:textId="77777777" w:rsidR="00CB4B80" w:rsidRPr="00415FE5" w:rsidRDefault="00CB4B80" w:rsidP="00CD68D4">
            <w:pPr>
              <w:adjustRightInd w:val="0"/>
              <w:jc w:val="center"/>
              <w:rPr>
                <w:rFonts w:ascii="Arial" w:hAnsi="Arial" w:cs="Arial"/>
                <w:b/>
                <w:bCs/>
              </w:rPr>
            </w:pPr>
            <w:r w:rsidRPr="00415FE5">
              <w:rPr>
                <w:rFonts w:ascii="Arial" w:hAnsi="Arial" w:cs="Arial"/>
              </w:rPr>
              <w:t>36 bytes</w:t>
            </w:r>
          </w:p>
        </w:tc>
      </w:tr>
      <w:tr w:rsidR="00CB4B80" w:rsidRPr="008D76B4" w14:paraId="2FBC3B82" w14:textId="77777777" w:rsidTr="00415FE5">
        <w:tc>
          <w:tcPr>
            <w:tcW w:w="1764" w:type="dxa"/>
            <w:tcBorders>
              <w:top w:val="single" w:sz="2" w:space="0" w:color="auto"/>
              <w:left w:val="single" w:sz="12" w:space="0" w:color="auto"/>
              <w:bottom w:val="single" w:sz="12" w:space="0" w:color="auto"/>
              <w:right w:val="single" w:sz="2" w:space="0" w:color="auto"/>
            </w:tcBorders>
            <w:hideMark/>
          </w:tcPr>
          <w:p w14:paraId="47CB5877" w14:textId="77777777" w:rsidR="00CB4B80" w:rsidRPr="00415FE5" w:rsidRDefault="00CB4B80" w:rsidP="00CD68D4">
            <w:pPr>
              <w:adjustRightInd w:val="0"/>
              <w:rPr>
                <w:rFonts w:ascii="Arial" w:hAnsi="Arial" w:cs="Arial"/>
              </w:rPr>
            </w:pPr>
            <w:r w:rsidRPr="00415FE5">
              <w:rPr>
                <w:rFonts w:ascii="Arial" w:hAnsi="Arial" w:cs="Arial"/>
              </w:rPr>
              <w:t>C_UnwrapKey</w:t>
            </w:r>
          </w:p>
        </w:tc>
        <w:tc>
          <w:tcPr>
            <w:tcW w:w="1862" w:type="dxa"/>
            <w:tcBorders>
              <w:top w:val="single" w:sz="2" w:space="0" w:color="auto"/>
              <w:left w:val="single" w:sz="2" w:space="0" w:color="auto"/>
              <w:bottom w:val="single" w:sz="12" w:space="0" w:color="auto"/>
              <w:right w:val="single" w:sz="2" w:space="0" w:color="auto"/>
            </w:tcBorders>
            <w:hideMark/>
          </w:tcPr>
          <w:p w14:paraId="5F0DA5CB" w14:textId="77777777" w:rsidR="00CB4B80" w:rsidRPr="00415FE5" w:rsidRDefault="00CB4B80" w:rsidP="00CD68D4">
            <w:pPr>
              <w:adjustRightInd w:val="0"/>
              <w:rPr>
                <w:rFonts w:ascii="Arial" w:hAnsi="Arial" w:cs="Arial"/>
                <w:bCs/>
              </w:rPr>
            </w:pPr>
            <w:r w:rsidRPr="00415FE5">
              <w:rPr>
                <w:rFonts w:ascii="Arial" w:hAnsi="Arial" w:cs="Arial"/>
              </w:rPr>
              <w:t>CKK_GOST28147</w:t>
            </w:r>
          </w:p>
        </w:tc>
        <w:tc>
          <w:tcPr>
            <w:tcW w:w="1586" w:type="dxa"/>
            <w:tcBorders>
              <w:top w:val="single" w:sz="2" w:space="0" w:color="auto"/>
              <w:left w:val="single" w:sz="2" w:space="0" w:color="auto"/>
              <w:bottom w:val="single" w:sz="12" w:space="0" w:color="auto"/>
              <w:right w:val="single" w:sz="2" w:space="0" w:color="auto"/>
            </w:tcBorders>
            <w:vAlign w:val="center"/>
            <w:hideMark/>
          </w:tcPr>
          <w:p w14:paraId="299E5169" w14:textId="77777777" w:rsidR="00CB4B80" w:rsidRPr="00415FE5" w:rsidRDefault="00CB4B80" w:rsidP="00CD68D4">
            <w:pPr>
              <w:adjustRightInd w:val="0"/>
              <w:jc w:val="center"/>
              <w:rPr>
                <w:rFonts w:ascii="Arial" w:hAnsi="Arial" w:cs="Arial"/>
                <w:b/>
                <w:bCs/>
              </w:rPr>
            </w:pPr>
            <w:r w:rsidRPr="00415FE5">
              <w:rPr>
                <w:rFonts w:ascii="Arial" w:hAnsi="Arial" w:cs="Arial"/>
              </w:rPr>
              <w:t>32 bytes</w:t>
            </w:r>
          </w:p>
        </w:tc>
        <w:tc>
          <w:tcPr>
            <w:tcW w:w="1770" w:type="dxa"/>
            <w:tcBorders>
              <w:top w:val="single" w:sz="2" w:space="0" w:color="auto"/>
              <w:left w:val="single" w:sz="2" w:space="0" w:color="auto"/>
              <w:bottom w:val="single" w:sz="12" w:space="0" w:color="auto"/>
              <w:right w:val="single" w:sz="12" w:space="0" w:color="auto"/>
            </w:tcBorders>
            <w:vAlign w:val="center"/>
            <w:hideMark/>
          </w:tcPr>
          <w:p w14:paraId="39A5FBDE" w14:textId="77777777" w:rsidR="00CB4B80" w:rsidRPr="00415FE5" w:rsidRDefault="00CB4B80" w:rsidP="00CD68D4">
            <w:pPr>
              <w:adjustRightInd w:val="0"/>
              <w:jc w:val="center"/>
              <w:rPr>
                <w:rFonts w:ascii="Arial" w:hAnsi="Arial" w:cs="Arial"/>
                <w:b/>
                <w:bCs/>
              </w:rPr>
            </w:pPr>
            <w:r w:rsidRPr="00415FE5">
              <w:rPr>
                <w:rFonts w:ascii="Arial" w:hAnsi="Arial" w:cs="Arial"/>
              </w:rPr>
              <w:t>36 bytes</w:t>
            </w:r>
          </w:p>
        </w:tc>
      </w:tr>
    </w:tbl>
    <w:p w14:paraId="6343A51E"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35226743"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r w:rsidRPr="008D76B4">
        <w:br/>
      </w:r>
    </w:p>
    <w:p w14:paraId="03E03662" w14:textId="77777777" w:rsidR="00CB4B80" w:rsidRPr="008D76B4" w:rsidRDefault="00CB4B80">
      <w:pPr>
        <w:pStyle w:val="berschrift2"/>
        <w:numPr>
          <w:ilvl w:val="1"/>
          <w:numId w:val="2"/>
        </w:numPr>
        <w:tabs>
          <w:tab w:val="num" w:pos="576"/>
        </w:tabs>
      </w:pPr>
      <w:bookmarkStart w:id="8476" w:name="_Toc8118586"/>
      <w:bookmarkStart w:id="8477" w:name="_Toc30061561"/>
      <w:bookmarkStart w:id="8478" w:name="_Toc90376814"/>
      <w:bookmarkStart w:id="8479" w:name="_Toc111203799"/>
      <w:bookmarkStart w:id="8480" w:name="_Toc148962641"/>
      <w:bookmarkStart w:id="8481" w:name="_Toc195693678"/>
      <w:r w:rsidRPr="008D76B4">
        <w:t>GOST R 34.11-94</w:t>
      </w:r>
      <w:bookmarkEnd w:id="8476"/>
      <w:bookmarkEnd w:id="8477"/>
      <w:bookmarkEnd w:id="8478"/>
      <w:bookmarkEnd w:id="8479"/>
      <w:bookmarkEnd w:id="8480"/>
      <w:bookmarkEnd w:id="8481"/>
      <w:r w:rsidRPr="008D76B4">
        <w:t xml:space="preserve"> </w:t>
      </w:r>
    </w:p>
    <w:p w14:paraId="4B92F430" w14:textId="77777777" w:rsidR="00CB4B80" w:rsidRPr="008D76B4" w:rsidRDefault="00CB4B80" w:rsidP="00CB4B80">
      <w:pPr>
        <w:rPr>
          <w:rFonts w:cs="TimesNewRoman"/>
        </w:rPr>
      </w:pPr>
      <w:r w:rsidRPr="008D76B4">
        <w:rPr>
          <w:rFonts w:cs="TimesNewRoman"/>
        </w:rPr>
        <w:t>GOST R 34.11-94 is a mechanism for message digesting, following the hash algorithm with 256-bit message digest defined in [</w:t>
      </w:r>
      <w:r w:rsidRPr="008D76B4">
        <w:t>GOST R 34.11-94</w:t>
      </w:r>
      <w:r w:rsidRPr="008D76B4">
        <w:rPr>
          <w:rFonts w:cs="TimesNewRoman"/>
        </w:rPr>
        <w:t>].</w:t>
      </w:r>
    </w:p>
    <w:p w14:paraId="5FAEC42E" w14:textId="77777777" w:rsidR="00CB4B80" w:rsidRPr="008D76B4" w:rsidRDefault="00CB4B80" w:rsidP="00CB4B80">
      <w:pPr>
        <w:rPr>
          <w:rFonts w:cs="TimesNewRoman"/>
        </w:rPr>
      </w:pPr>
    </w:p>
    <w:p w14:paraId="4EA90462" w14:textId="7AC34A21" w:rsidR="00CB4B80" w:rsidRPr="008D76B4" w:rsidRDefault="00CB4B80" w:rsidP="00CB4B80">
      <w:bookmarkStart w:id="8482" w:name="_Toc2585357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43</w:t>
      </w:r>
      <w:r w:rsidRPr="008D76B4">
        <w:rPr>
          <w:i/>
          <w:sz w:val="18"/>
          <w:szCs w:val="18"/>
        </w:rPr>
        <w:fldChar w:fldCharType="end"/>
      </w:r>
      <w:r w:rsidRPr="008D76B4">
        <w:rPr>
          <w:i/>
          <w:sz w:val="18"/>
          <w:szCs w:val="18"/>
        </w:rPr>
        <w:t>, GOST R 34.11-94 Mechanisms vs. Functions</w:t>
      </w:r>
      <w:bookmarkEnd w:id="8482"/>
    </w:p>
    <w:tbl>
      <w:tblPr>
        <w:tblW w:w="979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377"/>
        <w:gridCol w:w="802"/>
        <w:gridCol w:w="802"/>
        <w:gridCol w:w="802"/>
        <w:gridCol w:w="803"/>
        <w:gridCol w:w="802"/>
        <w:gridCol w:w="802"/>
        <w:gridCol w:w="802"/>
        <w:gridCol w:w="803"/>
      </w:tblGrid>
      <w:tr w:rsidR="0032651F" w:rsidRPr="008D76B4" w14:paraId="7421B09C" w14:textId="59D6E3FF" w:rsidTr="00C20444">
        <w:trPr>
          <w:trHeight w:val="340"/>
        </w:trPr>
        <w:tc>
          <w:tcPr>
            <w:tcW w:w="3377" w:type="dxa"/>
            <w:vMerge w:val="restart"/>
            <w:tcBorders>
              <w:top w:val="single" w:sz="12" w:space="0" w:color="auto"/>
              <w:left w:val="single" w:sz="12" w:space="0" w:color="auto"/>
              <w:bottom w:val="single" w:sz="2" w:space="0" w:color="auto"/>
              <w:right w:val="single" w:sz="2" w:space="0" w:color="auto"/>
            </w:tcBorders>
            <w:hideMark/>
          </w:tcPr>
          <w:p w14:paraId="4519FE1D" w14:textId="77777777" w:rsidR="00C20444" w:rsidRPr="008D76B4" w:rsidRDefault="00C20444" w:rsidP="00CD68D4">
            <w:pPr>
              <w:adjustRightInd w:val="0"/>
              <w:jc w:val="center"/>
              <w:rPr>
                <w:rFonts w:cs="Arial"/>
                <w:b/>
                <w:bCs/>
                <w:szCs w:val="20"/>
              </w:rPr>
            </w:pPr>
            <w:r w:rsidRPr="008D76B4">
              <w:rPr>
                <w:rFonts w:cs="Arial"/>
                <w:b/>
                <w:bCs/>
                <w:szCs w:val="20"/>
              </w:rPr>
              <w:t>Mechanism</w:t>
            </w:r>
          </w:p>
        </w:tc>
        <w:tc>
          <w:tcPr>
            <w:tcW w:w="6418" w:type="dxa"/>
            <w:gridSpan w:val="8"/>
            <w:tcBorders>
              <w:top w:val="single" w:sz="12" w:space="0" w:color="auto"/>
              <w:left w:val="single" w:sz="2" w:space="0" w:color="auto"/>
              <w:bottom w:val="single" w:sz="2" w:space="0" w:color="auto"/>
              <w:right w:val="single" w:sz="12" w:space="0" w:color="auto"/>
            </w:tcBorders>
            <w:hideMark/>
          </w:tcPr>
          <w:p w14:paraId="23F58A53" w14:textId="4B01F280" w:rsidR="00C20444" w:rsidRPr="008D76B4" w:rsidRDefault="00C20444" w:rsidP="00CD68D4">
            <w:pPr>
              <w:adjustRightInd w:val="0"/>
              <w:jc w:val="center"/>
              <w:rPr>
                <w:rFonts w:cs="Arial"/>
                <w:b/>
                <w:bCs/>
                <w:szCs w:val="20"/>
              </w:rPr>
            </w:pPr>
            <w:r w:rsidRPr="008D76B4">
              <w:rPr>
                <w:rFonts w:cs="Arial"/>
                <w:b/>
                <w:bCs/>
                <w:szCs w:val="20"/>
              </w:rPr>
              <w:t>Functions</w:t>
            </w:r>
          </w:p>
        </w:tc>
      </w:tr>
      <w:tr w:rsidR="0032651F" w:rsidRPr="008D76B4" w14:paraId="7F0B58BE" w14:textId="1DC86015" w:rsidTr="00C20444">
        <w:trPr>
          <w:trHeight w:val="182"/>
        </w:trPr>
        <w:tc>
          <w:tcPr>
            <w:tcW w:w="3377" w:type="dxa"/>
            <w:vMerge/>
            <w:tcBorders>
              <w:top w:val="single" w:sz="12" w:space="0" w:color="auto"/>
              <w:left w:val="single" w:sz="12" w:space="0" w:color="auto"/>
              <w:bottom w:val="single" w:sz="2" w:space="0" w:color="auto"/>
              <w:right w:val="single" w:sz="2" w:space="0" w:color="auto"/>
            </w:tcBorders>
            <w:hideMark/>
          </w:tcPr>
          <w:p w14:paraId="4B8148A2" w14:textId="77777777" w:rsidR="00C20444" w:rsidRPr="008D76B4" w:rsidRDefault="00C20444" w:rsidP="00C20444">
            <w:pPr>
              <w:spacing w:before="0" w:after="0"/>
              <w:jc w:val="center"/>
              <w:rPr>
                <w:rFonts w:cs="Arial"/>
                <w:b/>
                <w:bCs/>
                <w:szCs w:val="20"/>
              </w:rPr>
            </w:pPr>
          </w:p>
        </w:tc>
        <w:tc>
          <w:tcPr>
            <w:tcW w:w="802" w:type="dxa"/>
            <w:tcBorders>
              <w:top w:val="single" w:sz="2" w:space="0" w:color="auto"/>
              <w:left w:val="single" w:sz="2" w:space="0" w:color="auto"/>
              <w:bottom w:val="single" w:sz="2" w:space="0" w:color="auto"/>
              <w:right w:val="single" w:sz="2" w:space="0" w:color="auto"/>
            </w:tcBorders>
            <w:hideMark/>
          </w:tcPr>
          <w:p w14:paraId="537EA5E2" w14:textId="38231FAF" w:rsidR="00C20444" w:rsidRPr="008D76B4" w:rsidRDefault="00C20444" w:rsidP="00C20444">
            <w:pPr>
              <w:pStyle w:val="TableSmallFont"/>
              <w:rPr>
                <w:rFonts w:ascii="Arial" w:hAnsi="Arial" w:cs="Arial"/>
                <w:b/>
                <w:sz w:val="20"/>
              </w:rPr>
            </w:pPr>
            <w:r w:rsidRPr="00415FE5">
              <w:rPr>
                <w:rFonts w:ascii="Arial" w:hAnsi="Arial"/>
                <w:b/>
                <w:sz w:val="20"/>
              </w:rPr>
              <w:t>Encrypt</w:t>
            </w:r>
          </w:p>
          <w:p w14:paraId="3CAEBAED" w14:textId="77777777" w:rsidR="00C20444" w:rsidRPr="008D76B4" w:rsidRDefault="00C20444" w:rsidP="00C20444">
            <w:pPr>
              <w:pStyle w:val="TableSmallFont"/>
              <w:rPr>
                <w:rFonts w:ascii="Arial" w:hAnsi="Arial" w:cs="Arial"/>
                <w:b/>
                <w:sz w:val="20"/>
              </w:rPr>
            </w:pPr>
            <w:r w:rsidRPr="008D76B4">
              <w:rPr>
                <w:rFonts w:ascii="Arial" w:hAnsi="Arial" w:cs="Arial"/>
                <w:b/>
                <w:sz w:val="20"/>
              </w:rPr>
              <w:t>&amp;</w:t>
            </w:r>
          </w:p>
          <w:p w14:paraId="39CC4159" w14:textId="1645D830" w:rsidR="00C20444" w:rsidRPr="008D76B4" w:rsidRDefault="00C20444" w:rsidP="00C20444">
            <w:pPr>
              <w:adjustRightInd w:val="0"/>
              <w:jc w:val="center"/>
              <w:rPr>
                <w:rFonts w:cs="Arial"/>
                <w:b/>
                <w:bCs/>
                <w:szCs w:val="20"/>
              </w:rPr>
            </w:pPr>
            <w:r w:rsidRPr="00415FE5">
              <w:rPr>
                <w:rFonts w:ascii="Arial" w:hAnsi="Arial"/>
                <w:b/>
              </w:rPr>
              <w:t>Decrypt</w:t>
            </w:r>
          </w:p>
        </w:tc>
        <w:tc>
          <w:tcPr>
            <w:tcW w:w="802" w:type="dxa"/>
            <w:tcBorders>
              <w:top w:val="single" w:sz="2" w:space="0" w:color="auto"/>
              <w:left w:val="single" w:sz="2" w:space="0" w:color="auto"/>
              <w:bottom w:val="single" w:sz="2" w:space="0" w:color="auto"/>
              <w:right w:val="single" w:sz="2" w:space="0" w:color="auto"/>
            </w:tcBorders>
            <w:hideMark/>
          </w:tcPr>
          <w:p w14:paraId="1BC100F9" w14:textId="368342EF" w:rsidR="00C20444" w:rsidRPr="008D76B4" w:rsidRDefault="00C20444" w:rsidP="00C20444">
            <w:pPr>
              <w:pStyle w:val="TableSmallFont"/>
              <w:rPr>
                <w:rFonts w:ascii="Arial" w:hAnsi="Arial" w:cs="Arial"/>
                <w:b/>
                <w:sz w:val="20"/>
              </w:rPr>
            </w:pPr>
            <w:r w:rsidRPr="00415FE5">
              <w:rPr>
                <w:rFonts w:ascii="Arial" w:hAnsi="Arial"/>
                <w:b/>
                <w:sz w:val="20"/>
              </w:rPr>
              <w:t>Sign</w:t>
            </w:r>
          </w:p>
          <w:p w14:paraId="564F1B02" w14:textId="77777777" w:rsidR="00C20444" w:rsidRPr="008D76B4" w:rsidRDefault="00C20444" w:rsidP="00C20444">
            <w:pPr>
              <w:pStyle w:val="TableSmallFont"/>
              <w:rPr>
                <w:rFonts w:ascii="Arial" w:hAnsi="Arial" w:cs="Arial"/>
                <w:b/>
                <w:sz w:val="20"/>
              </w:rPr>
            </w:pPr>
            <w:r w:rsidRPr="008D76B4">
              <w:rPr>
                <w:rFonts w:ascii="Arial" w:hAnsi="Arial" w:cs="Arial"/>
                <w:b/>
                <w:sz w:val="20"/>
              </w:rPr>
              <w:t>&amp;</w:t>
            </w:r>
          </w:p>
          <w:p w14:paraId="6BF3CCA5" w14:textId="33CC11AA" w:rsidR="00C20444" w:rsidRPr="008D76B4" w:rsidRDefault="00C20444" w:rsidP="00C20444">
            <w:pPr>
              <w:adjustRightInd w:val="0"/>
              <w:jc w:val="center"/>
              <w:rPr>
                <w:rFonts w:cs="Arial"/>
                <w:b/>
                <w:bCs/>
                <w:szCs w:val="20"/>
              </w:rPr>
            </w:pPr>
            <w:r w:rsidRPr="00415FE5">
              <w:rPr>
                <w:rFonts w:ascii="Arial" w:hAnsi="Arial"/>
                <w:b/>
              </w:rPr>
              <w:t>Verify</w:t>
            </w:r>
          </w:p>
        </w:tc>
        <w:tc>
          <w:tcPr>
            <w:tcW w:w="802" w:type="dxa"/>
            <w:tcBorders>
              <w:top w:val="single" w:sz="2" w:space="0" w:color="auto"/>
              <w:left w:val="single" w:sz="2" w:space="0" w:color="auto"/>
              <w:bottom w:val="single" w:sz="2" w:space="0" w:color="auto"/>
              <w:right w:val="single" w:sz="2" w:space="0" w:color="auto"/>
            </w:tcBorders>
            <w:hideMark/>
          </w:tcPr>
          <w:p w14:paraId="66D5D980" w14:textId="64AB93CD"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3505EB0D"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02FEC391" w14:textId="4A9AD33B" w:rsidR="00C20444" w:rsidRPr="008D76B4" w:rsidRDefault="003E68AB" w:rsidP="00C20444">
            <w:pPr>
              <w:adjustRightInd w:val="0"/>
              <w:jc w:val="center"/>
              <w:rPr>
                <w:rFonts w:cs="Arial"/>
                <w:b/>
                <w:bCs/>
                <w:szCs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03" w:type="dxa"/>
            <w:tcBorders>
              <w:top w:val="single" w:sz="2" w:space="0" w:color="auto"/>
              <w:left w:val="single" w:sz="2" w:space="0" w:color="auto"/>
              <w:bottom w:val="single" w:sz="2" w:space="0" w:color="auto"/>
              <w:right w:val="single" w:sz="2" w:space="0" w:color="auto"/>
            </w:tcBorders>
          </w:tcPr>
          <w:p w14:paraId="5DFE4D53" w14:textId="77777777" w:rsidR="00C20444" w:rsidRPr="00415FE5" w:rsidRDefault="00C20444" w:rsidP="00415FE5">
            <w:pPr>
              <w:pStyle w:val="TableSmallFont"/>
              <w:rPr>
                <w:rFonts w:ascii="Arial" w:hAnsi="Arial"/>
                <w:b/>
              </w:rPr>
            </w:pPr>
          </w:p>
          <w:p w14:paraId="7E6B4BE9" w14:textId="7FE95F76" w:rsidR="00C20444" w:rsidRPr="008D76B4" w:rsidRDefault="00C20444" w:rsidP="00C20444">
            <w:pPr>
              <w:adjustRightInd w:val="0"/>
              <w:jc w:val="center"/>
              <w:rPr>
                <w:rFonts w:cs="Arial"/>
                <w:b/>
                <w:bCs/>
                <w:szCs w:val="20"/>
              </w:rPr>
            </w:pPr>
            <w:r w:rsidRPr="00415FE5">
              <w:rPr>
                <w:rFonts w:ascii="Arial" w:hAnsi="Arial"/>
                <w:b/>
              </w:rPr>
              <w:t>Digest</w:t>
            </w:r>
          </w:p>
        </w:tc>
        <w:tc>
          <w:tcPr>
            <w:tcW w:w="802" w:type="dxa"/>
            <w:tcBorders>
              <w:top w:val="single" w:sz="2" w:space="0" w:color="auto"/>
              <w:left w:val="single" w:sz="2" w:space="0" w:color="auto"/>
              <w:bottom w:val="single" w:sz="2" w:space="0" w:color="auto"/>
              <w:right w:val="single" w:sz="2" w:space="0" w:color="auto"/>
            </w:tcBorders>
            <w:hideMark/>
          </w:tcPr>
          <w:p w14:paraId="1C76DAE8" w14:textId="77777777" w:rsidR="00C20444" w:rsidRPr="008D76B4" w:rsidRDefault="00C20444" w:rsidP="00C20444">
            <w:pPr>
              <w:pStyle w:val="TableSmallFont"/>
              <w:rPr>
                <w:rFonts w:ascii="Arial" w:hAnsi="Arial" w:cs="Arial"/>
                <w:b/>
                <w:sz w:val="20"/>
              </w:rPr>
            </w:pPr>
            <w:r w:rsidRPr="00415FE5">
              <w:rPr>
                <w:rFonts w:ascii="Arial" w:hAnsi="Arial"/>
                <w:b/>
                <w:sz w:val="20"/>
              </w:rPr>
              <w:t>Gen.</w:t>
            </w:r>
          </w:p>
          <w:p w14:paraId="16B8C75B" w14:textId="25521C88" w:rsidR="00C20444" w:rsidRPr="008D76B4" w:rsidRDefault="00C20444" w:rsidP="00C20444">
            <w:pPr>
              <w:pStyle w:val="TableSmallFont"/>
              <w:rPr>
                <w:rFonts w:ascii="Arial" w:hAnsi="Arial" w:cs="Arial"/>
                <w:b/>
                <w:sz w:val="20"/>
              </w:rPr>
            </w:pPr>
            <w:r w:rsidRPr="00415FE5">
              <w:rPr>
                <w:rFonts w:ascii="Arial" w:hAnsi="Arial"/>
                <w:b/>
                <w:sz w:val="20"/>
              </w:rPr>
              <w:t xml:space="preserve"> Key/</w:t>
            </w:r>
          </w:p>
          <w:p w14:paraId="49C4B610" w14:textId="5A1D46F3" w:rsidR="00C20444" w:rsidRPr="008D76B4" w:rsidRDefault="00C20444" w:rsidP="00C20444">
            <w:pPr>
              <w:pStyle w:val="TableSmallFont"/>
              <w:rPr>
                <w:rFonts w:ascii="Arial" w:hAnsi="Arial" w:cs="Arial"/>
                <w:b/>
                <w:sz w:val="20"/>
              </w:rPr>
            </w:pPr>
            <w:r w:rsidRPr="00415FE5">
              <w:rPr>
                <w:rFonts w:ascii="Arial" w:hAnsi="Arial"/>
                <w:b/>
                <w:sz w:val="20"/>
              </w:rPr>
              <w:t>Key</w:t>
            </w:r>
          </w:p>
          <w:p w14:paraId="754C20EC" w14:textId="1A897302" w:rsidR="00C20444" w:rsidRPr="008D76B4" w:rsidRDefault="00C20444" w:rsidP="00C20444">
            <w:pPr>
              <w:adjustRightInd w:val="0"/>
              <w:jc w:val="center"/>
              <w:rPr>
                <w:rFonts w:cs="Arial"/>
                <w:b/>
                <w:bCs/>
                <w:szCs w:val="20"/>
              </w:rPr>
            </w:pPr>
            <w:r w:rsidRPr="00415FE5">
              <w:rPr>
                <w:rFonts w:ascii="Arial" w:hAnsi="Arial"/>
                <w:b/>
              </w:rPr>
              <w:t>Pair</w:t>
            </w:r>
          </w:p>
        </w:tc>
        <w:tc>
          <w:tcPr>
            <w:tcW w:w="802" w:type="dxa"/>
            <w:tcBorders>
              <w:top w:val="single" w:sz="2" w:space="0" w:color="auto"/>
              <w:left w:val="single" w:sz="2" w:space="0" w:color="auto"/>
              <w:bottom w:val="single" w:sz="2" w:space="0" w:color="auto"/>
              <w:right w:val="single" w:sz="2" w:space="0" w:color="auto"/>
            </w:tcBorders>
            <w:hideMark/>
          </w:tcPr>
          <w:p w14:paraId="7CD042D5" w14:textId="3037C54D" w:rsidR="00C20444" w:rsidRPr="008D76B4" w:rsidRDefault="00C20444" w:rsidP="00C20444">
            <w:pPr>
              <w:pStyle w:val="TableSmallFont"/>
              <w:rPr>
                <w:rFonts w:ascii="Arial" w:hAnsi="Arial" w:cs="Arial"/>
                <w:b/>
                <w:sz w:val="20"/>
              </w:rPr>
            </w:pPr>
            <w:r w:rsidRPr="00415FE5">
              <w:rPr>
                <w:rFonts w:ascii="Arial" w:hAnsi="Arial"/>
                <w:b/>
                <w:sz w:val="20"/>
              </w:rPr>
              <w:t>Wrap</w:t>
            </w:r>
          </w:p>
          <w:p w14:paraId="5CA0D1A6" w14:textId="77777777" w:rsidR="00C20444" w:rsidRPr="008D76B4" w:rsidRDefault="00C20444" w:rsidP="00C20444">
            <w:pPr>
              <w:pStyle w:val="TableSmallFont"/>
              <w:rPr>
                <w:rFonts w:ascii="Arial" w:hAnsi="Arial" w:cs="Arial"/>
                <w:b/>
                <w:sz w:val="20"/>
              </w:rPr>
            </w:pPr>
            <w:r w:rsidRPr="008D76B4">
              <w:rPr>
                <w:rFonts w:ascii="Arial" w:hAnsi="Arial" w:cs="Arial"/>
                <w:b/>
                <w:sz w:val="20"/>
              </w:rPr>
              <w:t>&amp;</w:t>
            </w:r>
          </w:p>
          <w:p w14:paraId="0497FD0B" w14:textId="2097B947" w:rsidR="00C20444" w:rsidRPr="008D76B4" w:rsidRDefault="00C20444" w:rsidP="00C20444">
            <w:pPr>
              <w:adjustRightInd w:val="0"/>
              <w:jc w:val="center"/>
              <w:rPr>
                <w:rFonts w:cs="Arial"/>
                <w:b/>
                <w:bCs/>
                <w:szCs w:val="20"/>
              </w:rPr>
            </w:pPr>
            <w:r w:rsidRPr="00415FE5">
              <w:rPr>
                <w:rFonts w:ascii="Arial" w:hAnsi="Arial"/>
                <w:b/>
              </w:rPr>
              <w:t>Unwrap</w:t>
            </w:r>
          </w:p>
        </w:tc>
        <w:tc>
          <w:tcPr>
            <w:tcW w:w="802" w:type="dxa"/>
            <w:tcBorders>
              <w:top w:val="single" w:sz="2" w:space="0" w:color="auto"/>
              <w:left w:val="single" w:sz="2" w:space="0" w:color="auto"/>
              <w:bottom w:val="single" w:sz="6" w:space="0" w:color="000000"/>
              <w:right w:val="single" w:sz="6" w:space="0" w:color="000000"/>
            </w:tcBorders>
          </w:tcPr>
          <w:p w14:paraId="0F783378" w14:textId="77777777" w:rsidR="00C20444" w:rsidRPr="00415FE5" w:rsidRDefault="00C20444" w:rsidP="00415FE5">
            <w:pPr>
              <w:pStyle w:val="TableSmallFont"/>
              <w:rPr>
                <w:rFonts w:ascii="Arial" w:hAnsi="Arial"/>
                <w:b/>
              </w:rPr>
            </w:pPr>
          </w:p>
          <w:p w14:paraId="226B077F" w14:textId="115B3878" w:rsidR="00C20444" w:rsidRPr="008D76B4" w:rsidRDefault="00C20444" w:rsidP="00C20444">
            <w:pPr>
              <w:adjustRightInd w:val="0"/>
              <w:jc w:val="center"/>
              <w:rPr>
                <w:rFonts w:cs="Arial"/>
                <w:b/>
                <w:bCs/>
                <w:szCs w:val="20"/>
              </w:rPr>
            </w:pPr>
            <w:r w:rsidRPr="00415FE5">
              <w:rPr>
                <w:rFonts w:ascii="Arial" w:hAnsi="Arial"/>
                <w:b/>
              </w:rPr>
              <w:t>Derive</w:t>
            </w:r>
          </w:p>
        </w:tc>
        <w:tc>
          <w:tcPr>
            <w:tcW w:w="803" w:type="dxa"/>
            <w:tcBorders>
              <w:top w:val="single" w:sz="2" w:space="0" w:color="auto"/>
              <w:left w:val="single" w:sz="6" w:space="0" w:color="000000"/>
              <w:bottom w:val="single" w:sz="6" w:space="0" w:color="000000"/>
              <w:right w:val="single" w:sz="12" w:space="0" w:color="auto"/>
            </w:tcBorders>
          </w:tcPr>
          <w:p w14:paraId="03BD7F7C" w14:textId="77777777" w:rsidR="00C20444" w:rsidRPr="00DD46EF" w:rsidRDefault="00C20444" w:rsidP="00C2044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17D06CC3" w14:textId="77777777" w:rsidR="00C20444" w:rsidRPr="00DD46EF" w:rsidRDefault="00C20444" w:rsidP="00C20444">
            <w:pPr>
              <w:pStyle w:val="TableSmallFont"/>
              <w:rPr>
                <w:rFonts w:ascii="Arial" w:hAnsi="Arial" w:cs="Arial"/>
                <w:b/>
                <w:sz w:val="20"/>
              </w:rPr>
            </w:pPr>
            <w:r w:rsidRPr="00DD46EF">
              <w:rPr>
                <w:rFonts w:ascii="Arial" w:hAnsi="Arial" w:cs="Arial"/>
                <w:b/>
                <w:sz w:val="20"/>
              </w:rPr>
              <w:t>&amp;</w:t>
            </w:r>
          </w:p>
          <w:p w14:paraId="2B1AB582" w14:textId="31E93338" w:rsidR="00C20444" w:rsidRPr="008D76B4" w:rsidRDefault="00C20444" w:rsidP="00C20444">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71B77D8B" w14:textId="3AB218B0" w:rsidTr="00C20444">
        <w:trPr>
          <w:trHeight w:val="346"/>
        </w:trPr>
        <w:tc>
          <w:tcPr>
            <w:tcW w:w="3377" w:type="dxa"/>
            <w:tcBorders>
              <w:top w:val="single" w:sz="2" w:space="0" w:color="auto"/>
              <w:left w:val="single" w:sz="12" w:space="0" w:color="auto"/>
              <w:bottom w:val="single" w:sz="2" w:space="0" w:color="auto"/>
              <w:right w:val="single" w:sz="2" w:space="0" w:color="auto"/>
            </w:tcBorders>
            <w:hideMark/>
          </w:tcPr>
          <w:p w14:paraId="71586768" w14:textId="77777777" w:rsidR="00C20444" w:rsidRPr="008D76B4" w:rsidRDefault="00C20444" w:rsidP="00415FE5">
            <w:pPr>
              <w:pStyle w:val="TableSmallFont"/>
              <w:keepNext w:val="0"/>
              <w:jc w:val="left"/>
              <w:rPr>
                <w:rFonts w:ascii="Arial" w:hAnsi="Arial" w:cs="Arial"/>
                <w:sz w:val="20"/>
              </w:rPr>
            </w:pPr>
            <w:r w:rsidRPr="008D76B4">
              <w:rPr>
                <w:rFonts w:ascii="Arial" w:hAnsi="Arial" w:cs="Arial"/>
                <w:sz w:val="20"/>
              </w:rPr>
              <w:t>CKM_GOSTR3411</w:t>
            </w:r>
          </w:p>
        </w:tc>
        <w:tc>
          <w:tcPr>
            <w:tcW w:w="802" w:type="dxa"/>
            <w:tcBorders>
              <w:top w:val="single" w:sz="2" w:space="0" w:color="auto"/>
              <w:left w:val="single" w:sz="2" w:space="0" w:color="auto"/>
              <w:bottom w:val="single" w:sz="2" w:space="0" w:color="auto"/>
              <w:right w:val="single" w:sz="2" w:space="0" w:color="auto"/>
            </w:tcBorders>
          </w:tcPr>
          <w:p w14:paraId="678400AF" w14:textId="77777777" w:rsidR="00C20444" w:rsidRPr="008D76B4" w:rsidRDefault="00C20444" w:rsidP="00CD68D4">
            <w:pPr>
              <w:pStyle w:val="TableSmallFont"/>
              <w:keepNext w:val="0"/>
              <w:rPr>
                <w:rFonts w:ascii="Arial" w:hAnsi="Arial" w:cs="Arial"/>
                <w:sz w:val="20"/>
              </w:rPr>
            </w:pPr>
          </w:p>
        </w:tc>
        <w:tc>
          <w:tcPr>
            <w:tcW w:w="802" w:type="dxa"/>
            <w:tcBorders>
              <w:top w:val="single" w:sz="2" w:space="0" w:color="auto"/>
              <w:left w:val="single" w:sz="2" w:space="0" w:color="auto"/>
              <w:bottom w:val="single" w:sz="2" w:space="0" w:color="auto"/>
              <w:right w:val="single" w:sz="2" w:space="0" w:color="auto"/>
            </w:tcBorders>
          </w:tcPr>
          <w:p w14:paraId="4E1B15CF" w14:textId="77777777" w:rsidR="00C20444" w:rsidRPr="008D76B4" w:rsidRDefault="00C20444" w:rsidP="00CD68D4">
            <w:pPr>
              <w:pStyle w:val="TableSmallFont"/>
              <w:keepNext w:val="0"/>
              <w:rPr>
                <w:rFonts w:ascii="Arial" w:hAnsi="Arial" w:cs="Arial"/>
                <w:sz w:val="20"/>
              </w:rPr>
            </w:pPr>
          </w:p>
        </w:tc>
        <w:tc>
          <w:tcPr>
            <w:tcW w:w="802" w:type="dxa"/>
            <w:tcBorders>
              <w:top w:val="single" w:sz="2" w:space="0" w:color="auto"/>
              <w:left w:val="single" w:sz="2" w:space="0" w:color="auto"/>
              <w:bottom w:val="single" w:sz="2" w:space="0" w:color="auto"/>
              <w:right w:val="single" w:sz="2" w:space="0" w:color="auto"/>
            </w:tcBorders>
          </w:tcPr>
          <w:p w14:paraId="0020970C" w14:textId="77777777" w:rsidR="00C20444" w:rsidRPr="008D76B4" w:rsidRDefault="00C20444" w:rsidP="00CD68D4">
            <w:pPr>
              <w:pStyle w:val="TableSmallFont"/>
              <w:keepNext w:val="0"/>
              <w:rPr>
                <w:rFonts w:ascii="Arial" w:hAnsi="Arial" w:cs="Arial"/>
                <w:sz w:val="20"/>
              </w:rPr>
            </w:pPr>
          </w:p>
        </w:tc>
        <w:tc>
          <w:tcPr>
            <w:tcW w:w="803" w:type="dxa"/>
            <w:tcBorders>
              <w:top w:val="single" w:sz="2" w:space="0" w:color="auto"/>
              <w:left w:val="single" w:sz="2" w:space="0" w:color="auto"/>
              <w:bottom w:val="single" w:sz="2" w:space="0" w:color="auto"/>
              <w:right w:val="single" w:sz="2" w:space="0" w:color="auto"/>
            </w:tcBorders>
            <w:hideMark/>
          </w:tcPr>
          <w:p w14:paraId="7D4F4999" w14:textId="77777777" w:rsidR="00C20444" w:rsidRPr="008D76B4" w:rsidRDefault="00C20444" w:rsidP="00CD68D4">
            <w:pPr>
              <w:pStyle w:val="TableSmallFont"/>
              <w:keepNext w:val="0"/>
              <w:rPr>
                <w:rFonts w:ascii="Arial" w:hAnsi="Arial" w:cs="Arial"/>
                <w:sz w:val="20"/>
              </w:rPr>
            </w:pPr>
            <w:r w:rsidRPr="008D76B4">
              <w:rPr>
                <w:rFonts w:ascii="Arial" w:hAnsi="Arial" w:cs="Arial"/>
                <w:sz w:val="20"/>
              </w:rPr>
              <w:sym w:font="Wingdings" w:char="F0FC"/>
            </w:r>
          </w:p>
        </w:tc>
        <w:tc>
          <w:tcPr>
            <w:tcW w:w="802" w:type="dxa"/>
            <w:tcBorders>
              <w:top w:val="single" w:sz="2" w:space="0" w:color="auto"/>
              <w:left w:val="single" w:sz="2" w:space="0" w:color="auto"/>
              <w:bottom w:val="single" w:sz="2" w:space="0" w:color="auto"/>
              <w:right w:val="single" w:sz="2" w:space="0" w:color="auto"/>
            </w:tcBorders>
          </w:tcPr>
          <w:p w14:paraId="65C77329" w14:textId="77777777" w:rsidR="00C20444" w:rsidRPr="008D76B4" w:rsidRDefault="00C20444" w:rsidP="00CD68D4">
            <w:pPr>
              <w:pStyle w:val="TableSmallFont"/>
              <w:keepNext w:val="0"/>
              <w:rPr>
                <w:rFonts w:ascii="Arial" w:hAnsi="Arial" w:cs="Arial"/>
                <w:sz w:val="20"/>
              </w:rPr>
            </w:pPr>
          </w:p>
        </w:tc>
        <w:tc>
          <w:tcPr>
            <w:tcW w:w="802" w:type="dxa"/>
            <w:tcBorders>
              <w:top w:val="single" w:sz="2" w:space="0" w:color="auto"/>
              <w:left w:val="single" w:sz="2" w:space="0" w:color="auto"/>
              <w:bottom w:val="single" w:sz="2" w:space="0" w:color="auto"/>
              <w:right w:val="single" w:sz="2" w:space="0" w:color="auto"/>
            </w:tcBorders>
          </w:tcPr>
          <w:p w14:paraId="2F99C86F" w14:textId="77777777" w:rsidR="00C20444" w:rsidRPr="008D76B4" w:rsidRDefault="00C20444" w:rsidP="00CD68D4">
            <w:pPr>
              <w:pStyle w:val="TableSmallFont"/>
              <w:keepNext w:val="0"/>
              <w:rPr>
                <w:rFonts w:ascii="Arial" w:hAnsi="Arial" w:cs="Arial"/>
                <w:sz w:val="20"/>
              </w:rPr>
            </w:pPr>
          </w:p>
        </w:tc>
        <w:tc>
          <w:tcPr>
            <w:tcW w:w="802" w:type="dxa"/>
            <w:tcBorders>
              <w:top w:val="single" w:sz="6" w:space="0" w:color="000000"/>
              <w:left w:val="single" w:sz="2" w:space="0" w:color="auto"/>
              <w:bottom w:val="single" w:sz="6" w:space="0" w:color="000000"/>
              <w:right w:val="single" w:sz="6" w:space="0" w:color="000000"/>
            </w:tcBorders>
          </w:tcPr>
          <w:p w14:paraId="39AB0A50" w14:textId="77777777" w:rsidR="00C20444" w:rsidRPr="008D76B4" w:rsidRDefault="00C20444" w:rsidP="00CD68D4">
            <w:pPr>
              <w:pStyle w:val="TableSmallFont"/>
              <w:keepNext w:val="0"/>
              <w:rPr>
                <w:rFonts w:ascii="Arial" w:hAnsi="Arial" w:cs="Arial"/>
                <w:sz w:val="20"/>
              </w:rPr>
            </w:pPr>
          </w:p>
        </w:tc>
        <w:tc>
          <w:tcPr>
            <w:tcW w:w="803" w:type="dxa"/>
            <w:tcBorders>
              <w:top w:val="single" w:sz="6" w:space="0" w:color="000000"/>
              <w:left w:val="single" w:sz="6" w:space="0" w:color="000000"/>
              <w:bottom w:val="single" w:sz="6" w:space="0" w:color="000000"/>
              <w:right w:val="single" w:sz="12" w:space="0" w:color="auto"/>
            </w:tcBorders>
          </w:tcPr>
          <w:p w14:paraId="5D69F752" w14:textId="77777777" w:rsidR="00C20444" w:rsidRPr="008D76B4" w:rsidRDefault="00C20444" w:rsidP="00CD68D4">
            <w:pPr>
              <w:pStyle w:val="TableSmallFont"/>
              <w:keepNext w:val="0"/>
              <w:rPr>
                <w:rFonts w:ascii="Arial" w:hAnsi="Arial" w:cs="Arial"/>
                <w:sz w:val="20"/>
              </w:rPr>
            </w:pPr>
          </w:p>
        </w:tc>
      </w:tr>
      <w:tr w:rsidR="0032651F" w:rsidRPr="008D76B4" w14:paraId="32B290D5" w14:textId="4541E765" w:rsidTr="00C20444">
        <w:trPr>
          <w:trHeight w:val="346"/>
        </w:trPr>
        <w:tc>
          <w:tcPr>
            <w:tcW w:w="3377" w:type="dxa"/>
            <w:tcBorders>
              <w:top w:val="single" w:sz="2" w:space="0" w:color="auto"/>
              <w:left w:val="single" w:sz="12" w:space="0" w:color="auto"/>
              <w:bottom w:val="single" w:sz="12" w:space="0" w:color="auto"/>
              <w:right w:val="single" w:sz="2" w:space="0" w:color="auto"/>
            </w:tcBorders>
            <w:hideMark/>
          </w:tcPr>
          <w:p w14:paraId="27583F93" w14:textId="77777777" w:rsidR="00C20444" w:rsidRPr="008D76B4" w:rsidRDefault="00C20444" w:rsidP="00415FE5">
            <w:pPr>
              <w:pStyle w:val="TableSmallFont"/>
              <w:keepNext w:val="0"/>
              <w:jc w:val="left"/>
              <w:rPr>
                <w:rFonts w:ascii="Arial" w:hAnsi="Arial" w:cs="Arial"/>
                <w:sz w:val="20"/>
              </w:rPr>
            </w:pPr>
            <w:r w:rsidRPr="008D76B4">
              <w:rPr>
                <w:rFonts w:ascii="Arial" w:hAnsi="Arial" w:cs="Arial"/>
                <w:sz w:val="20"/>
              </w:rPr>
              <w:t>CKM_GOSTR3411_HMAC</w:t>
            </w:r>
          </w:p>
        </w:tc>
        <w:tc>
          <w:tcPr>
            <w:tcW w:w="802" w:type="dxa"/>
            <w:tcBorders>
              <w:top w:val="single" w:sz="2" w:space="0" w:color="auto"/>
              <w:left w:val="single" w:sz="2" w:space="0" w:color="auto"/>
              <w:bottom w:val="single" w:sz="12" w:space="0" w:color="auto"/>
              <w:right w:val="single" w:sz="2" w:space="0" w:color="auto"/>
            </w:tcBorders>
          </w:tcPr>
          <w:p w14:paraId="7F8BAA76" w14:textId="77777777" w:rsidR="00C20444" w:rsidRPr="008D76B4" w:rsidRDefault="00C20444" w:rsidP="00CD68D4">
            <w:pPr>
              <w:pStyle w:val="TableSmallFont"/>
              <w:keepNext w:val="0"/>
              <w:rPr>
                <w:rFonts w:ascii="Arial" w:hAnsi="Arial" w:cs="Arial"/>
                <w:sz w:val="20"/>
              </w:rPr>
            </w:pPr>
          </w:p>
        </w:tc>
        <w:tc>
          <w:tcPr>
            <w:tcW w:w="802" w:type="dxa"/>
            <w:tcBorders>
              <w:top w:val="single" w:sz="2" w:space="0" w:color="auto"/>
              <w:left w:val="single" w:sz="2" w:space="0" w:color="auto"/>
              <w:bottom w:val="single" w:sz="12" w:space="0" w:color="auto"/>
              <w:right w:val="single" w:sz="2" w:space="0" w:color="auto"/>
            </w:tcBorders>
            <w:hideMark/>
          </w:tcPr>
          <w:p w14:paraId="2C177CAF" w14:textId="77777777" w:rsidR="00C20444" w:rsidRPr="008D76B4" w:rsidRDefault="00C20444" w:rsidP="00CD68D4">
            <w:pPr>
              <w:pStyle w:val="TableSmallFont"/>
              <w:keepNext w:val="0"/>
              <w:rPr>
                <w:rFonts w:ascii="Arial" w:hAnsi="Arial" w:cs="Arial"/>
                <w:sz w:val="20"/>
              </w:rPr>
            </w:pPr>
            <w:r w:rsidRPr="008D76B4">
              <w:rPr>
                <w:rFonts w:ascii="Arial" w:hAnsi="Arial" w:cs="Arial"/>
                <w:sz w:val="20"/>
              </w:rPr>
              <w:sym w:font="Wingdings" w:char="F0FC"/>
            </w:r>
          </w:p>
        </w:tc>
        <w:tc>
          <w:tcPr>
            <w:tcW w:w="802" w:type="dxa"/>
            <w:tcBorders>
              <w:top w:val="single" w:sz="2" w:space="0" w:color="auto"/>
              <w:left w:val="single" w:sz="2" w:space="0" w:color="auto"/>
              <w:bottom w:val="single" w:sz="12" w:space="0" w:color="auto"/>
              <w:right w:val="single" w:sz="2" w:space="0" w:color="auto"/>
            </w:tcBorders>
          </w:tcPr>
          <w:p w14:paraId="1C171D51" w14:textId="77777777" w:rsidR="00C20444" w:rsidRPr="008D76B4" w:rsidRDefault="00C20444" w:rsidP="00CD68D4">
            <w:pPr>
              <w:pStyle w:val="TableSmallFont"/>
              <w:keepNext w:val="0"/>
              <w:rPr>
                <w:rFonts w:ascii="Arial" w:hAnsi="Arial" w:cs="Arial"/>
                <w:sz w:val="20"/>
              </w:rPr>
            </w:pPr>
          </w:p>
        </w:tc>
        <w:tc>
          <w:tcPr>
            <w:tcW w:w="803" w:type="dxa"/>
            <w:tcBorders>
              <w:top w:val="single" w:sz="2" w:space="0" w:color="auto"/>
              <w:left w:val="single" w:sz="2" w:space="0" w:color="auto"/>
              <w:bottom w:val="single" w:sz="12" w:space="0" w:color="auto"/>
              <w:right w:val="single" w:sz="2" w:space="0" w:color="auto"/>
            </w:tcBorders>
          </w:tcPr>
          <w:p w14:paraId="3DCC7ACD" w14:textId="77777777" w:rsidR="00C20444" w:rsidRPr="008D76B4" w:rsidRDefault="00C20444" w:rsidP="00CD68D4">
            <w:pPr>
              <w:pStyle w:val="TableSmallFont"/>
              <w:keepNext w:val="0"/>
              <w:rPr>
                <w:rFonts w:ascii="Arial" w:hAnsi="Arial" w:cs="Arial"/>
                <w:sz w:val="20"/>
              </w:rPr>
            </w:pPr>
          </w:p>
        </w:tc>
        <w:tc>
          <w:tcPr>
            <w:tcW w:w="802" w:type="dxa"/>
            <w:tcBorders>
              <w:top w:val="single" w:sz="2" w:space="0" w:color="auto"/>
              <w:left w:val="single" w:sz="2" w:space="0" w:color="auto"/>
              <w:bottom w:val="single" w:sz="12" w:space="0" w:color="auto"/>
              <w:right w:val="single" w:sz="2" w:space="0" w:color="auto"/>
            </w:tcBorders>
          </w:tcPr>
          <w:p w14:paraId="688FE429" w14:textId="77777777" w:rsidR="00C20444" w:rsidRPr="008D76B4" w:rsidRDefault="00C20444" w:rsidP="00CD68D4">
            <w:pPr>
              <w:pStyle w:val="TableSmallFont"/>
              <w:keepNext w:val="0"/>
              <w:rPr>
                <w:rFonts w:ascii="Arial" w:hAnsi="Arial" w:cs="Arial"/>
                <w:sz w:val="20"/>
              </w:rPr>
            </w:pPr>
          </w:p>
        </w:tc>
        <w:tc>
          <w:tcPr>
            <w:tcW w:w="802" w:type="dxa"/>
            <w:tcBorders>
              <w:top w:val="single" w:sz="2" w:space="0" w:color="auto"/>
              <w:left w:val="single" w:sz="2" w:space="0" w:color="auto"/>
              <w:bottom w:val="single" w:sz="12" w:space="0" w:color="auto"/>
              <w:right w:val="single" w:sz="2" w:space="0" w:color="auto"/>
            </w:tcBorders>
          </w:tcPr>
          <w:p w14:paraId="7330E2FD" w14:textId="77777777" w:rsidR="00C20444" w:rsidRPr="008D76B4" w:rsidRDefault="00C20444" w:rsidP="00CD68D4">
            <w:pPr>
              <w:pStyle w:val="TableSmallFont"/>
              <w:keepNext w:val="0"/>
              <w:rPr>
                <w:rFonts w:ascii="Arial" w:hAnsi="Arial" w:cs="Arial"/>
                <w:sz w:val="20"/>
              </w:rPr>
            </w:pPr>
          </w:p>
        </w:tc>
        <w:tc>
          <w:tcPr>
            <w:tcW w:w="802" w:type="dxa"/>
            <w:tcBorders>
              <w:top w:val="single" w:sz="6" w:space="0" w:color="000000"/>
              <w:left w:val="single" w:sz="2" w:space="0" w:color="auto"/>
              <w:bottom w:val="single" w:sz="12" w:space="0" w:color="auto"/>
              <w:right w:val="single" w:sz="6" w:space="0" w:color="000000"/>
            </w:tcBorders>
          </w:tcPr>
          <w:p w14:paraId="35810BE8" w14:textId="77777777" w:rsidR="00C20444" w:rsidRPr="008D76B4" w:rsidRDefault="00C20444" w:rsidP="00CD68D4">
            <w:pPr>
              <w:pStyle w:val="TableSmallFont"/>
              <w:keepNext w:val="0"/>
              <w:rPr>
                <w:rFonts w:ascii="Arial" w:hAnsi="Arial" w:cs="Arial"/>
                <w:sz w:val="20"/>
              </w:rPr>
            </w:pPr>
          </w:p>
        </w:tc>
        <w:tc>
          <w:tcPr>
            <w:tcW w:w="803" w:type="dxa"/>
            <w:tcBorders>
              <w:top w:val="single" w:sz="6" w:space="0" w:color="000000"/>
              <w:left w:val="single" w:sz="6" w:space="0" w:color="000000"/>
              <w:bottom w:val="single" w:sz="12" w:space="0" w:color="auto"/>
              <w:right w:val="single" w:sz="12" w:space="0" w:color="auto"/>
            </w:tcBorders>
          </w:tcPr>
          <w:p w14:paraId="0C56E908" w14:textId="77777777" w:rsidR="00C20444" w:rsidRPr="008D76B4" w:rsidRDefault="00C20444" w:rsidP="00CD68D4">
            <w:pPr>
              <w:pStyle w:val="TableSmallFont"/>
              <w:keepNext w:val="0"/>
              <w:rPr>
                <w:rFonts w:ascii="Arial" w:hAnsi="Arial" w:cs="Arial"/>
                <w:sz w:val="20"/>
              </w:rPr>
            </w:pPr>
          </w:p>
        </w:tc>
      </w:tr>
    </w:tbl>
    <w:p w14:paraId="076B1526" w14:textId="77777777" w:rsidR="00CB4B80" w:rsidRPr="008D76B4" w:rsidRDefault="00CB4B80" w:rsidP="00CB4B80">
      <w:pPr>
        <w:rPr>
          <w:rFonts w:cs="TimesNewRoman"/>
        </w:rPr>
      </w:pPr>
    </w:p>
    <w:p w14:paraId="3216F725" w14:textId="77777777" w:rsidR="00CB4B80" w:rsidRPr="008D76B4" w:rsidRDefault="00CB4B80">
      <w:pPr>
        <w:pStyle w:val="berschrift3"/>
        <w:numPr>
          <w:ilvl w:val="2"/>
          <w:numId w:val="2"/>
        </w:numPr>
        <w:tabs>
          <w:tab w:val="num" w:pos="720"/>
        </w:tabs>
      </w:pPr>
      <w:bookmarkStart w:id="8483" w:name="_Toc228894902"/>
      <w:bookmarkStart w:id="8484" w:name="_Toc228807456"/>
      <w:bookmarkStart w:id="8485" w:name="_Toc370634682"/>
      <w:bookmarkStart w:id="8486" w:name="_Toc391471395"/>
      <w:bookmarkStart w:id="8487" w:name="_Toc395188033"/>
      <w:bookmarkStart w:id="8488" w:name="_Toc416960279"/>
      <w:bookmarkStart w:id="8489" w:name="_Toc8118587"/>
      <w:bookmarkStart w:id="8490" w:name="_Toc30061562"/>
      <w:bookmarkStart w:id="8491" w:name="_Toc90376815"/>
      <w:bookmarkStart w:id="8492" w:name="_Toc111203800"/>
      <w:bookmarkStart w:id="8493" w:name="_Toc148962642"/>
      <w:bookmarkStart w:id="8494" w:name="_Toc195693679"/>
      <w:r w:rsidRPr="008D76B4">
        <w:t>Definitions</w:t>
      </w:r>
      <w:bookmarkEnd w:id="8483"/>
      <w:bookmarkEnd w:id="8484"/>
      <w:bookmarkEnd w:id="8485"/>
      <w:bookmarkEnd w:id="8486"/>
      <w:bookmarkEnd w:id="8487"/>
      <w:bookmarkEnd w:id="8488"/>
      <w:bookmarkEnd w:id="8489"/>
      <w:bookmarkEnd w:id="8490"/>
      <w:bookmarkEnd w:id="8491"/>
      <w:bookmarkEnd w:id="8492"/>
      <w:bookmarkEnd w:id="8493"/>
      <w:bookmarkEnd w:id="8494"/>
      <w:r w:rsidRPr="008D76B4">
        <w:t xml:space="preserve"> </w:t>
      </w:r>
    </w:p>
    <w:p w14:paraId="361423F4" w14:textId="77777777" w:rsidR="00CB4B80" w:rsidRPr="008D76B4" w:rsidRDefault="00CB4B80" w:rsidP="00CB4B80">
      <w:r w:rsidRPr="008D76B4">
        <w:t>This section defines the key type “</w:t>
      </w:r>
      <w:r w:rsidRPr="00415FE5">
        <w:rPr>
          <w:b/>
        </w:rPr>
        <w:t>CKK_GOSTR3411</w:t>
      </w:r>
      <w:r w:rsidRPr="008D76B4">
        <w:t xml:space="preserve">” for type CK_KEY_TYPE as used in the </w:t>
      </w:r>
      <w:r w:rsidRPr="00415FE5">
        <w:rPr>
          <w:b/>
        </w:rPr>
        <w:t>CKA_KEY_TYPE</w:t>
      </w:r>
      <w:r w:rsidRPr="008D76B4">
        <w:t xml:space="preserve"> attribute of domain parameter objects.</w:t>
      </w:r>
    </w:p>
    <w:p w14:paraId="3DB4157E" w14:textId="77777777" w:rsidR="00CB4B80" w:rsidRPr="008D76B4" w:rsidRDefault="00CB4B80" w:rsidP="00CB4B80">
      <w:r w:rsidRPr="008D76B4">
        <w:t>Mechanisms:</w:t>
      </w:r>
    </w:p>
    <w:p w14:paraId="40A9520C" w14:textId="77777777" w:rsidR="00CB4B80" w:rsidRPr="008D76B4" w:rsidRDefault="00CB4B80" w:rsidP="00CB4B80">
      <w:pPr>
        <w:ind w:left="720"/>
      </w:pPr>
      <w:r w:rsidRPr="008D76B4">
        <w:t>CKM_GOSTR3411</w:t>
      </w:r>
    </w:p>
    <w:p w14:paraId="3ABD76F1" w14:textId="77777777" w:rsidR="00CB4B80" w:rsidRPr="008D76B4" w:rsidRDefault="00CB4B80" w:rsidP="00CB4B80">
      <w:pPr>
        <w:ind w:left="720"/>
      </w:pPr>
      <w:r w:rsidRPr="008D76B4">
        <w:t>CKM_GOSTR3411_HMAC</w:t>
      </w:r>
    </w:p>
    <w:p w14:paraId="1188DA90" w14:textId="77777777" w:rsidR="00CB4B80" w:rsidRPr="008D76B4" w:rsidRDefault="00CB4B80">
      <w:pPr>
        <w:pStyle w:val="berschrift3"/>
        <w:numPr>
          <w:ilvl w:val="2"/>
          <w:numId w:val="2"/>
        </w:numPr>
        <w:tabs>
          <w:tab w:val="num" w:pos="720"/>
        </w:tabs>
      </w:pPr>
      <w:bookmarkStart w:id="8495" w:name="_Toc228894903"/>
      <w:bookmarkStart w:id="8496" w:name="_Toc228807457"/>
      <w:bookmarkStart w:id="8497" w:name="_Toc370634683"/>
      <w:bookmarkStart w:id="8498" w:name="_Toc391471396"/>
      <w:bookmarkStart w:id="8499" w:name="_Toc395188034"/>
      <w:bookmarkStart w:id="8500" w:name="_Toc416960280"/>
      <w:bookmarkStart w:id="8501" w:name="_Toc8118588"/>
      <w:bookmarkStart w:id="8502" w:name="_Toc30061563"/>
      <w:bookmarkStart w:id="8503" w:name="_Toc90376816"/>
      <w:bookmarkStart w:id="8504" w:name="_Toc111203801"/>
      <w:bookmarkStart w:id="8505" w:name="_Toc148962643"/>
      <w:bookmarkStart w:id="8506" w:name="_Toc195693680"/>
      <w:r w:rsidRPr="008D76B4">
        <w:t>GOST R 34.11-94 domain parameter objects</w:t>
      </w:r>
      <w:bookmarkEnd w:id="8495"/>
      <w:bookmarkEnd w:id="8496"/>
      <w:bookmarkEnd w:id="8497"/>
      <w:bookmarkEnd w:id="8498"/>
      <w:bookmarkEnd w:id="8499"/>
      <w:bookmarkEnd w:id="8500"/>
      <w:bookmarkEnd w:id="8501"/>
      <w:bookmarkEnd w:id="8502"/>
      <w:bookmarkEnd w:id="8503"/>
      <w:bookmarkEnd w:id="8504"/>
      <w:bookmarkEnd w:id="8505"/>
      <w:bookmarkEnd w:id="8506"/>
    </w:p>
    <w:p w14:paraId="4A358614" w14:textId="6698D976" w:rsidR="00CB4B80" w:rsidRPr="008D76B4" w:rsidRDefault="00CB4B80" w:rsidP="00CB4B80">
      <w:r w:rsidRPr="008D76B4">
        <w:t xml:space="preserve">GOST R 34.11-94 domain parameter objects (object class </w:t>
      </w:r>
      <w:r w:rsidRPr="008D76B4">
        <w:rPr>
          <w:b/>
        </w:rPr>
        <w:t xml:space="preserve">CKO_DOMAIN_PARAMETERS, </w:t>
      </w:r>
      <w:r w:rsidRPr="008D76B4">
        <w:t xml:space="preserve">key type </w:t>
      </w:r>
      <w:r w:rsidRPr="008D76B4">
        <w:rPr>
          <w:b/>
        </w:rPr>
        <w:t>CKK_GOSTR3411</w:t>
      </w:r>
      <w:r w:rsidRPr="008D76B4">
        <w:t>) hold GOST R 34.11-94 domain parameters</w:t>
      </w:r>
      <w:r w:rsidR="00943702">
        <w:t xml:space="preserve">. </w:t>
      </w:r>
    </w:p>
    <w:p w14:paraId="026576D9" w14:textId="77777777" w:rsidR="00CB4B80" w:rsidRPr="008D76B4" w:rsidRDefault="00CB4B80" w:rsidP="00CB4B80">
      <w:r w:rsidRPr="008D76B4">
        <w:t>The following table defines the GOST R 34.11-94 domain parameter object attributes, in addition to the common attributes defined for this object class:</w:t>
      </w:r>
    </w:p>
    <w:p w14:paraId="098D248C" w14:textId="36F39868" w:rsidR="00CB4B80" w:rsidRPr="008D76B4" w:rsidRDefault="00CB4B80" w:rsidP="00FE6BCC">
      <w:pPr>
        <w:pStyle w:val="Beschriftung"/>
      </w:pPr>
      <w:bookmarkStart w:id="8507" w:name="_Toc25853571"/>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44</w:t>
      </w:r>
      <w:r w:rsidRPr="008D76B4">
        <w:rPr>
          <w:szCs w:val="18"/>
        </w:rPr>
        <w:fldChar w:fldCharType="end"/>
      </w:r>
      <w:r w:rsidRPr="008D76B4">
        <w:t>, GOST R 34.11-94 Domain Parameter Object Attributes</w:t>
      </w:r>
      <w:bookmarkEnd w:id="8507"/>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CB4B80" w:rsidRPr="008D76B4" w14:paraId="25E55581" w14:textId="77777777" w:rsidTr="00CD68D4">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06BFCDCE"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07471220"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4C8F05FB"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3B453B05"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6A0DEC8F"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33391AB8"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30C2C67B"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DER-encoding of the domain parameters as it was introduced in [4] section 8.2 (type </w:t>
            </w:r>
            <w:r w:rsidRPr="008D76B4">
              <w:rPr>
                <w:rFonts w:ascii="Arial" w:hAnsi="Arial" w:cs="Arial"/>
                <w:i/>
                <w:sz w:val="20"/>
              </w:rPr>
              <w:t>GostR3411-94-ParamSetParameters</w:t>
            </w:r>
            <w:r w:rsidRPr="008D76B4">
              <w:rPr>
                <w:rFonts w:ascii="Arial" w:hAnsi="Arial" w:cs="Arial"/>
                <w:sz w:val="20"/>
              </w:rPr>
              <w:t>)</w:t>
            </w:r>
          </w:p>
        </w:tc>
      </w:tr>
      <w:tr w:rsidR="00CB4B80" w:rsidRPr="008D76B4" w14:paraId="0E38363D" w14:textId="77777777" w:rsidTr="00CD68D4">
        <w:tc>
          <w:tcPr>
            <w:tcW w:w="2520" w:type="dxa"/>
            <w:tcBorders>
              <w:top w:val="single" w:sz="6" w:space="0" w:color="000000"/>
              <w:left w:val="single" w:sz="12" w:space="0" w:color="000000"/>
              <w:bottom w:val="single" w:sz="12" w:space="0" w:color="000000"/>
              <w:right w:val="single" w:sz="6" w:space="0" w:color="000000"/>
            </w:tcBorders>
            <w:hideMark/>
          </w:tcPr>
          <w:p w14:paraId="69F5FC97" w14:textId="77777777" w:rsidR="00CB4B80" w:rsidRPr="008D76B4" w:rsidRDefault="00CB4B80" w:rsidP="00CD68D4">
            <w:pPr>
              <w:pStyle w:val="Table"/>
              <w:keepNext/>
              <w:rPr>
                <w:rFonts w:ascii="Arial" w:hAnsi="Arial" w:cs="Arial"/>
                <w:sz w:val="20"/>
              </w:rPr>
            </w:pPr>
            <w:r w:rsidRPr="008D76B4">
              <w:rPr>
                <w:rFonts w:ascii="Arial" w:hAnsi="Arial" w:cs="Arial"/>
                <w:sz w:val="20"/>
              </w:rPr>
              <w:t>CKA_OBJECT_ID</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1CE81B8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0F74C863"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DER-encoding of the object identifier indicating the domain parameters </w:t>
            </w:r>
          </w:p>
        </w:tc>
      </w:tr>
    </w:tbl>
    <w:p w14:paraId="1D858573" w14:textId="5C73CCBE"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265D449A" w14:textId="77777777" w:rsidR="00CB4B80" w:rsidRPr="008D76B4" w:rsidRDefault="00CB4B80" w:rsidP="00CB4B80">
      <w:pPr>
        <w:rPr>
          <w:rFonts w:cs="TimesNewRoman"/>
        </w:rPr>
      </w:pPr>
      <w:r w:rsidRPr="008D76B4">
        <w:t xml:space="preserve">For any particular token, there is no guarantee that a token supports domain parameters loading up and/or fetching out. Furthermore, applications, that make direct use of domain parameters objects, should take in account that </w:t>
      </w:r>
      <w:r w:rsidRPr="008D76B4">
        <w:rPr>
          <w:b/>
        </w:rPr>
        <w:t>CKA_VALUE</w:t>
      </w:r>
      <w:r w:rsidRPr="008D76B4">
        <w:t xml:space="preserve"> attribute may be inaccessible.</w:t>
      </w:r>
    </w:p>
    <w:p w14:paraId="631D87C8" w14:textId="77777777" w:rsidR="00CB4B80" w:rsidRPr="008D76B4" w:rsidRDefault="00CB4B80" w:rsidP="00CB4B80">
      <w:r w:rsidRPr="008D76B4">
        <w:rPr>
          <w:rFonts w:cs="TimesNewRoman"/>
        </w:rPr>
        <w:t>The following is a sample template for creating a GOST R 34.11-94 domain parameter object</w:t>
      </w:r>
      <w:r w:rsidRPr="008D76B4">
        <w:t>:</w:t>
      </w:r>
    </w:p>
    <w:p w14:paraId="7EEEFA90" w14:textId="77777777" w:rsidR="00CB4B80" w:rsidRPr="008D76B4" w:rsidRDefault="00CB4B80" w:rsidP="00CB4B80">
      <w:pPr>
        <w:pStyle w:val="CCode"/>
        <w:tabs>
          <w:tab w:val="clear" w:pos="864"/>
          <w:tab w:val="left" w:pos="709"/>
        </w:tabs>
        <w:rPr>
          <w:szCs w:val="24"/>
        </w:rPr>
      </w:pPr>
      <w:r w:rsidRPr="008D76B4">
        <w:rPr>
          <w:szCs w:val="24"/>
        </w:rPr>
        <w:t>CK_OBJECT_CLASS class = CKO_DOMAIN_PARAMETERS;</w:t>
      </w:r>
    </w:p>
    <w:p w14:paraId="310F70A2" w14:textId="77777777" w:rsidR="00CB4B80" w:rsidRPr="008D76B4" w:rsidRDefault="00CB4B80" w:rsidP="00CB4B80">
      <w:pPr>
        <w:pStyle w:val="CCode"/>
        <w:tabs>
          <w:tab w:val="clear" w:pos="864"/>
          <w:tab w:val="left" w:pos="709"/>
        </w:tabs>
        <w:rPr>
          <w:szCs w:val="24"/>
        </w:rPr>
      </w:pPr>
      <w:r w:rsidRPr="008D76B4">
        <w:rPr>
          <w:szCs w:val="24"/>
        </w:rPr>
        <w:t>CK_KEY_TYPE keyType = CKK_GOSTR3411;</w:t>
      </w:r>
    </w:p>
    <w:p w14:paraId="3860B651" w14:textId="77777777" w:rsidR="00CB4B80" w:rsidRPr="008D76B4" w:rsidRDefault="00CB4B80" w:rsidP="00CB4B80">
      <w:pPr>
        <w:pStyle w:val="CCode"/>
        <w:tabs>
          <w:tab w:val="clear" w:pos="864"/>
          <w:tab w:val="left" w:pos="709"/>
        </w:tabs>
        <w:rPr>
          <w:szCs w:val="24"/>
        </w:rPr>
      </w:pPr>
      <w:r w:rsidRPr="008D76B4">
        <w:rPr>
          <w:szCs w:val="24"/>
        </w:rPr>
        <w:t>CK_UTF8CHAR label[] = “A GOST R34.11-94 cryptographic parameters object”;</w:t>
      </w:r>
    </w:p>
    <w:p w14:paraId="713F157E" w14:textId="77777777" w:rsidR="00CB4B80" w:rsidRPr="008D76B4" w:rsidRDefault="00CB4B80" w:rsidP="00CB4B80">
      <w:pPr>
        <w:pStyle w:val="CCode"/>
        <w:tabs>
          <w:tab w:val="clear" w:pos="864"/>
          <w:tab w:val="left" w:pos="709"/>
        </w:tabs>
        <w:rPr>
          <w:szCs w:val="24"/>
        </w:rPr>
      </w:pPr>
      <w:r w:rsidRPr="008D76B4">
        <w:rPr>
          <w:szCs w:val="24"/>
        </w:rPr>
        <w:t>CK_BYTE oid[] = {0x06, 0x07, 0x2a, 0x85, 0x03, 0x02, 0x02, 0x1e, 0x00};</w:t>
      </w:r>
    </w:p>
    <w:p w14:paraId="1C287B56" w14:textId="77777777" w:rsidR="00CB4B80" w:rsidRPr="008D76B4" w:rsidRDefault="00CB4B80" w:rsidP="00CB4B80">
      <w:pPr>
        <w:pStyle w:val="CCode"/>
        <w:tabs>
          <w:tab w:val="clear" w:pos="864"/>
          <w:tab w:val="left" w:pos="709"/>
        </w:tabs>
        <w:rPr>
          <w:szCs w:val="24"/>
        </w:rPr>
      </w:pPr>
      <w:r w:rsidRPr="008D76B4">
        <w:rPr>
          <w:szCs w:val="24"/>
        </w:rPr>
        <w:t>CK_BYTE value[] = {</w:t>
      </w:r>
    </w:p>
    <w:p w14:paraId="58104FC2" w14:textId="77777777" w:rsidR="00CB4B80" w:rsidRPr="008D76B4" w:rsidRDefault="00CB4B80" w:rsidP="00CB4B80">
      <w:pPr>
        <w:pStyle w:val="CCode"/>
        <w:tabs>
          <w:tab w:val="clear" w:pos="864"/>
          <w:tab w:val="left" w:pos="709"/>
        </w:tabs>
        <w:rPr>
          <w:szCs w:val="24"/>
        </w:rPr>
      </w:pPr>
      <w:r w:rsidRPr="008D76B4">
        <w:rPr>
          <w:szCs w:val="24"/>
        </w:rPr>
        <w:tab/>
        <w:t>0x30,0x64,0x04,0x40,0x4e,0x57,0x64,0xd1,0xab,0x8d,0xcb,0xbf,</w:t>
      </w:r>
    </w:p>
    <w:p w14:paraId="04D0A431" w14:textId="77777777" w:rsidR="00CB4B80" w:rsidRPr="008D76B4" w:rsidRDefault="00CB4B80" w:rsidP="00CB4B80">
      <w:pPr>
        <w:pStyle w:val="CCode"/>
        <w:tabs>
          <w:tab w:val="clear" w:pos="864"/>
          <w:tab w:val="left" w:pos="709"/>
        </w:tabs>
        <w:rPr>
          <w:szCs w:val="24"/>
        </w:rPr>
      </w:pPr>
      <w:r w:rsidRPr="008D76B4">
        <w:rPr>
          <w:szCs w:val="24"/>
        </w:rPr>
        <w:tab/>
        <w:t>0x94,0x1a,0x7a,0x4d,0x2c,0xd1,0x10,0x10,0xd6,0xa0,0x57,0x35,</w:t>
      </w:r>
    </w:p>
    <w:p w14:paraId="53378FB1" w14:textId="77777777" w:rsidR="00CB4B80" w:rsidRPr="008D76B4" w:rsidRDefault="00CB4B80" w:rsidP="00CB4B80">
      <w:pPr>
        <w:pStyle w:val="CCode"/>
        <w:tabs>
          <w:tab w:val="clear" w:pos="864"/>
          <w:tab w:val="left" w:pos="709"/>
        </w:tabs>
        <w:rPr>
          <w:szCs w:val="24"/>
        </w:rPr>
      </w:pPr>
      <w:r w:rsidRPr="008D76B4">
        <w:rPr>
          <w:szCs w:val="24"/>
        </w:rPr>
        <w:tab/>
        <w:t>0x8d,0x38,0xf2,0xf7,0x0f,0x49,0xd1,0x5a,0xea,0x2f,0x8d,0x94,</w:t>
      </w:r>
    </w:p>
    <w:p w14:paraId="1590535E" w14:textId="77777777" w:rsidR="00CB4B80" w:rsidRPr="008D76B4" w:rsidRDefault="00CB4B80" w:rsidP="00CB4B80">
      <w:pPr>
        <w:pStyle w:val="CCode"/>
        <w:tabs>
          <w:tab w:val="clear" w:pos="864"/>
          <w:tab w:val="left" w:pos="709"/>
        </w:tabs>
        <w:rPr>
          <w:szCs w:val="24"/>
        </w:rPr>
      </w:pPr>
      <w:r w:rsidRPr="008D76B4">
        <w:rPr>
          <w:szCs w:val="24"/>
        </w:rPr>
        <w:tab/>
        <w:t>0x62,0xee,0x43,0x09,0xb3,0xf4,0xa6,0xa2,0x18,0xc6,0x98,0xe3,</w:t>
      </w:r>
    </w:p>
    <w:p w14:paraId="5CDAFD5C" w14:textId="77777777" w:rsidR="00CB4B80" w:rsidRPr="001029B5" w:rsidRDefault="00CB4B80" w:rsidP="00CB4B80">
      <w:pPr>
        <w:pStyle w:val="CCode"/>
        <w:tabs>
          <w:tab w:val="clear" w:pos="864"/>
          <w:tab w:val="left" w:pos="709"/>
        </w:tabs>
        <w:rPr>
          <w:szCs w:val="24"/>
          <w:lang w:val="de-DE"/>
        </w:rPr>
      </w:pPr>
      <w:r w:rsidRPr="008D76B4">
        <w:rPr>
          <w:szCs w:val="24"/>
        </w:rPr>
        <w:tab/>
      </w:r>
      <w:r w:rsidRPr="001029B5">
        <w:rPr>
          <w:szCs w:val="24"/>
          <w:lang w:val="de-DE"/>
        </w:rPr>
        <w:t>0xc1,0x7c,0xe5,0x7e,0x70,0x6b,0x09,0x66,0xf7,0x02,0x3c,0x8b,</w:t>
      </w:r>
    </w:p>
    <w:p w14:paraId="5836A5CF" w14:textId="77777777" w:rsidR="00CB4B80" w:rsidRPr="001029B5" w:rsidRDefault="00CB4B80" w:rsidP="00CB4B80">
      <w:pPr>
        <w:pStyle w:val="CCode"/>
        <w:tabs>
          <w:tab w:val="clear" w:pos="864"/>
          <w:tab w:val="left" w:pos="709"/>
        </w:tabs>
        <w:rPr>
          <w:szCs w:val="24"/>
          <w:lang w:val="de-DE"/>
        </w:rPr>
      </w:pPr>
      <w:r w:rsidRPr="001029B5">
        <w:rPr>
          <w:szCs w:val="24"/>
          <w:lang w:val="de-DE"/>
        </w:rPr>
        <w:tab/>
        <w:t>0x55,0x95,0xbf,0x28,0x39,0xb3,0x2e,0xcc,0x04,0x20,0x00,0x00,</w:t>
      </w:r>
    </w:p>
    <w:p w14:paraId="4383EBE9" w14:textId="77777777" w:rsidR="00CB4B80" w:rsidRPr="001029B5" w:rsidRDefault="00CB4B80" w:rsidP="00CB4B80">
      <w:pPr>
        <w:pStyle w:val="CCode"/>
        <w:tabs>
          <w:tab w:val="clear" w:pos="864"/>
          <w:tab w:val="left" w:pos="709"/>
        </w:tabs>
        <w:rPr>
          <w:szCs w:val="24"/>
          <w:lang w:val="de-DE"/>
        </w:rPr>
      </w:pPr>
      <w:r w:rsidRPr="001029B5">
        <w:rPr>
          <w:szCs w:val="24"/>
          <w:lang w:val="de-DE"/>
        </w:rPr>
        <w:tab/>
        <w:t>0x00,0x00,0x00,0x00,0x00,0x00,0x00,0x00,0x00,0x00,0x00,0x00,</w:t>
      </w:r>
    </w:p>
    <w:p w14:paraId="36FE3132" w14:textId="77777777" w:rsidR="00CB4B80" w:rsidRPr="001029B5" w:rsidRDefault="00CB4B80" w:rsidP="00CB4B80">
      <w:pPr>
        <w:pStyle w:val="CCode"/>
        <w:tabs>
          <w:tab w:val="clear" w:pos="864"/>
          <w:tab w:val="left" w:pos="709"/>
        </w:tabs>
        <w:rPr>
          <w:szCs w:val="24"/>
          <w:lang w:val="de-DE"/>
        </w:rPr>
      </w:pPr>
      <w:r w:rsidRPr="001029B5">
        <w:rPr>
          <w:szCs w:val="24"/>
          <w:lang w:val="de-DE"/>
        </w:rPr>
        <w:tab/>
        <w:t>0x00,0x00,0x00,0x00,0x00,0x00,0x00,0x00,0x00,0x00,0x00,0x00,</w:t>
      </w:r>
    </w:p>
    <w:p w14:paraId="50B2260D" w14:textId="77777777" w:rsidR="00CB4B80" w:rsidRPr="008D76B4" w:rsidRDefault="00CB4B80" w:rsidP="00CB4B80">
      <w:pPr>
        <w:pStyle w:val="CCode"/>
        <w:tabs>
          <w:tab w:val="clear" w:pos="864"/>
          <w:tab w:val="left" w:pos="709"/>
        </w:tabs>
        <w:rPr>
          <w:szCs w:val="24"/>
        </w:rPr>
      </w:pPr>
      <w:r w:rsidRPr="001029B5">
        <w:rPr>
          <w:szCs w:val="24"/>
          <w:lang w:val="de-DE"/>
        </w:rPr>
        <w:tab/>
      </w:r>
      <w:r w:rsidRPr="008D76B4">
        <w:rPr>
          <w:szCs w:val="24"/>
        </w:rPr>
        <w:t>0x00,0x00,0x00,0x00,0x00,0x00</w:t>
      </w:r>
    </w:p>
    <w:p w14:paraId="5D6AA739" w14:textId="77777777" w:rsidR="00CB4B80" w:rsidRPr="008D76B4" w:rsidRDefault="00CB4B80" w:rsidP="00CB4B80">
      <w:pPr>
        <w:pStyle w:val="CCode"/>
        <w:tabs>
          <w:tab w:val="clear" w:pos="864"/>
          <w:tab w:val="left" w:pos="709"/>
        </w:tabs>
        <w:rPr>
          <w:szCs w:val="24"/>
        </w:rPr>
      </w:pPr>
      <w:r w:rsidRPr="008D76B4">
        <w:rPr>
          <w:szCs w:val="24"/>
        </w:rPr>
        <w:t>};</w:t>
      </w:r>
    </w:p>
    <w:p w14:paraId="5F9E2220" w14:textId="77777777" w:rsidR="00CB4B80" w:rsidRPr="008D76B4" w:rsidRDefault="00CB4B80" w:rsidP="00CB4B80">
      <w:pPr>
        <w:pStyle w:val="CCode"/>
        <w:tabs>
          <w:tab w:val="clear" w:pos="864"/>
          <w:tab w:val="left" w:pos="709"/>
        </w:tabs>
        <w:rPr>
          <w:szCs w:val="24"/>
        </w:rPr>
      </w:pPr>
      <w:r w:rsidRPr="008D76B4">
        <w:rPr>
          <w:szCs w:val="24"/>
        </w:rPr>
        <w:t>CK_BBOOL true = CK_TRUE;</w:t>
      </w:r>
    </w:p>
    <w:p w14:paraId="50901F75" w14:textId="77777777" w:rsidR="00CB4B80" w:rsidRPr="008D76B4" w:rsidRDefault="00CB4B80" w:rsidP="00CB4B80">
      <w:pPr>
        <w:pStyle w:val="CCode"/>
        <w:tabs>
          <w:tab w:val="clear" w:pos="864"/>
          <w:tab w:val="left" w:pos="709"/>
        </w:tabs>
        <w:rPr>
          <w:szCs w:val="24"/>
        </w:rPr>
      </w:pPr>
      <w:r w:rsidRPr="008D76B4">
        <w:rPr>
          <w:szCs w:val="24"/>
        </w:rPr>
        <w:t>CK_ATTRIBUTE template[] = {</w:t>
      </w:r>
    </w:p>
    <w:p w14:paraId="4413B2AE" w14:textId="77777777" w:rsidR="00CB4B80" w:rsidRPr="008D76B4" w:rsidRDefault="00CB4B80" w:rsidP="00CB4B80">
      <w:pPr>
        <w:pStyle w:val="CCode"/>
        <w:tabs>
          <w:tab w:val="clear" w:pos="864"/>
          <w:tab w:val="left" w:pos="709"/>
        </w:tabs>
        <w:rPr>
          <w:szCs w:val="24"/>
        </w:rPr>
      </w:pPr>
      <w:r w:rsidRPr="008D76B4">
        <w:rPr>
          <w:szCs w:val="24"/>
        </w:rPr>
        <w:t xml:space="preserve">    {CKA_CLASS, &amp;class, sizeof(class)},</w:t>
      </w:r>
    </w:p>
    <w:p w14:paraId="42BA9B9F" w14:textId="77777777" w:rsidR="00CB4B80" w:rsidRPr="008D76B4" w:rsidRDefault="00CB4B80" w:rsidP="00CB4B80">
      <w:pPr>
        <w:pStyle w:val="CCode"/>
        <w:tabs>
          <w:tab w:val="clear" w:pos="864"/>
          <w:tab w:val="left" w:pos="709"/>
        </w:tabs>
        <w:rPr>
          <w:szCs w:val="24"/>
        </w:rPr>
      </w:pPr>
      <w:r w:rsidRPr="008D76B4">
        <w:rPr>
          <w:szCs w:val="24"/>
        </w:rPr>
        <w:t xml:space="preserve">    {CKA_KEY_TYPE, &amp;keyType, sizeof(keyType)},</w:t>
      </w:r>
    </w:p>
    <w:p w14:paraId="0BF0F782" w14:textId="77777777" w:rsidR="00CB4B80" w:rsidRPr="008D76B4" w:rsidRDefault="00CB4B80" w:rsidP="00CB4B80">
      <w:pPr>
        <w:pStyle w:val="CCode"/>
        <w:tabs>
          <w:tab w:val="clear" w:pos="864"/>
          <w:tab w:val="left" w:pos="709"/>
        </w:tabs>
        <w:rPr>
          <w:szCs w:val="24"/>
        </w:rPr>
      </w:pPr>
      <w:r w:rsidRPr="008D76B4">
        <w:rPr>
          <w:szCs w:val="24"/>
        </w:rPr>
        <w:t xml:space="preserve">    {CKA_TOKEN, &amp;true, sizeof(true)},</w:t>
      </w:r>
    </w:p>
    <w:p w14:paraId="3653FA6A" w14:textId="77777777" w:rsidR="00CB4B80" w:rsidRPr="008D76B4" w:rsidRDefault="00CB4B80" w:rsidP="00CB4B80">
      <w:pPr>
        <w:pStyle w:val="CCode"/>
        <w:tabs>
          <w:tab w:val="clear" w:pos="864"/>
          <w:tab w:val="left" w:pos="709"/>
        </w:tabs>
        <w:rPr>
          <w:szCs w:val="24"/>
        </w:rPr>
      </w:pPr>
      <w:r w:rsidRPr="008D76B4">
        <w:rPr>
          <w:szCs w:val="24"/>
        </w:rPr>
        <w:t xml:space="preserve">    {CKA_LABEL, label, sizeof(label)-1},</w:t>
      </w:r>
    </w:p>
    <w:p w14:paraId="4EBA7339" w14:textId="77777777" w:rsidR="00CB4B80" w:rsidRPr="008D76B4" w:rsidRDefault="00CB4B80" w:rsidP="00CB4B80">
      <w:pPr>
        <w:pStyle w:val="CCode"/>
        <w:tabs>
          <w:tab w:val="clear" w:pos="864"/>
          <w:tab w:val="left" w:pos="709"/>
        </w:tabs>
        <w:rPr>
          <w:szCs w:val="24"/>
        </w:rPr>
      </w:pPr>
      <w:r w:rsidRPr="008D76B4">
        <w:rPr>
          <w:szCs w:val="24"/>
        </w:rPr>
        <w:t xml:space="preserve">    {CKA_OBJECT_ID, oid, sizeof(oid)},</w:t>
      </w:r>
    </w:p>
    <w:p w14:paraId="61E32CD1" w14:textId="77777777" w:rsidR="00CB4B80" w:rsidRPr="008D76B4" w:rsidRDefault="00CB4B80" w:rsidP="00CB4B80">
      <w:pPr>
        <w:pStyle w:val="CCode"/>
        <w:tabs>
          <w:tab w:val="clear" w:pos="864"/>
          <w:tab w:val="left" w:pos="709"/>
        </w:tabs>
        <w:rPr>
          <w:szCs w:val="24"/>
        </w:rPr>
      </w:pPr>
      <w:r w:rsidRPr="008D76B4">
        <w:rPr>
          <w:szCs w:val="24"/>
        </w:rPr>
        <w:t xml:space="preserve">    {CKA_VALUE, value, sizeof(value)}</w:t>
      </w:r>
    </w:p>
    <w:p w14:paraId="633B4955" w14:textId="77777777" w:rsidR="00CB4B80" w:rsidRPr="008D76B4" w:rsidRDefault="00CB4B80" w:rsidP="00CB4B80">
      <w:pPr>
        <w:pStyle w:val="CCode"/>
        <w:tabs>
          <w:tab w:val="clear" w:pos="864"/>
          <w:tab w:val="left" w:pos="709"/>
        </w:tabs>
        <w:rPr>
          <w:szCs w:val="24"/>
        </w:rPr>
      </w:pPr>
      <w:r w:rsidRPr="008D76B4">
        <w:rPr>
          <w:szCs w:val="24"/>
        </w:rPr>
        <w:t>};</w:t>
      </w:r>
    </w:p>
    <w:p w14:paraId="747921EF" w14:textId="77777777" w:rsidR="00CB4B80" w:rsidRPr="008D76B4" w:rsidRDefault="00CB4B80">
      <w:pPr>
        <w:pStyle w:val="berschrift3"/>
        <w:numPr>
          <w:ilvl w:val="2"/>
          <w:numId w:val="2"/>
        </w:numPr>
        <w:tabs>
          <w:tab w:val="num" w:pos="720"/>
        </w:tabs>
      </w:pPr>
      <w:bookmarkStart w:id="8508" w:name="_Toc228894904"/>
      <w:bookmarkStart w:id="8509" w:name="_Toc228807458"/>
      <w:bookmarkStart w:id="8510" w:name="_Toc370634684"/>
      <w:bookmarkStart w:id="8511" w:name="_Toc391471397"/>
      <w:bookmarkStart w:id="8512" w:name="_Toc395188035"/>
      <w:bookmarkStart w:id="8513" w:name="_Toc416960281"/>
      <w:bookmarkStart w:id="8514" w:name="_Toc8118589"/>
      <w:bookmarkStart w:id="8515" w:name="_Toc30061564"/>
      <w:bookmarkStart w:id="8516" w:name="_Toc90376817"/>
      <w:bookmarkStart w:id="8517" w:name="_Toc111203802"/>
      <w:bookmarkStart w:id="8518" w:name="_Toc148962644"/>
      <w:bookmarkStart w:id="8519" w:name="_Toc195693681"/>
      <w:r w:rsidRPr="008D76B4">
        <w:t>GOST R 34.11-94 digest</w:t>
      </w:r>
      <w:bookmarkEnd w:id="8508"/>
      <w:bookmarkEnd w:id="8509"/>
      <w:bookmarkEnd w:id="8510"/>
      <w:bookmarkEnd w:id="8511"/>
      <w:bookmarkEnd w:id="8512"/>
      <w:bookmarkEnd w:id="8513"/>
      <w:bookmarkEnd w:id="8514"/>
      <w:bookmarkEnd w:id="8515"/>
      <w:bookmarkEnd w:id="8516"/>
      <w:bookmarkEnd w:id="8517"/>
      <w:bookmarkEnd w:id="8518"/>
      <w:bookmarkEnd w:id="8519"/>
    </w:p>
    <w:p w14:paraId="6617C8C8" w14:textId="77777777" w:rsidR="00CB4B80" w:rsidRPr="008D76B4" w:rsidRDefault="00CB4B80" w:rsidP="00CB4B80">
      <w:r w:rsidRPr="008D76B4">
        <w:t xml:space="preserve">GOST R 34.11-94 digest, denoted </w:t>
      </w:r>
      <w:r w:rsidRPr="008D76B4">
        <w:rPr>
          <w:rFonts w:cs="TimesNewRoman,Bold"/>
          <w:b/>
          <w:bCs/>
        </w:rPr>
        <w:t>CKM_GOSTR3411,</w:t>
      </w:r>
      <w:r w:rsidRPr="008D76B4">
        <w:t xml:space="preserve"> is a mechanism for message digesting based on GOST R 34.11-94 hash algorithm [GOST R 34.11-94].</w:t>
      </w:r>
    </w:p>
    <w:p w14:paraId="397E7D58" w14:textId="77777777" w:rsidR="00CB4B80" w:rsidRPr="008D76B4" w:rsidRDefault="00CB4B80" w:rsidP="00CB4B80">
      <w:r w:rsidRPr="008D76B4">
        <w:t xml:space="preserve">As a parameter this mechanism utilizes a DER-encoding of the object identifier. A mechanism parameter may be missed then parameters of the object identifier </w:t>
      </w:r>
      <w:r w:rsidRPr="008D76B4">
        <w:rPr>
          <w:i/>
        </w:rPr>
        <w:t>id-GostR3411-94-CryptoProParamSet</w:t>
      </w:r>
      <w:r w:rsidRPr="008D76B4">
        <w:t xml:space="preserve"> [RFC 4357] (section 11.2) must be used.</w:t>
      </w:r>
    </w:p>
    <w:p w14:paraId="449B66E5" w14:textId="2A0E29A8" w:rsidR="00CB4B80" w:rsidRPr="008D76B4" w:rsidRDefault="00CB4B80" w:rsidP="00CB4B80">
      <w:r w:rsidRPr="008D76B4">
        <w:t>Constraints on the length of input and output data are summarized in the following table</w:t>
      </w:r>
      <w:r w:rsidR="00943702">
        <w:t xml:space="preserve">. </w:t>
      </w:r>
      <w:r w:rsidRPr="008D76B4">
        <w:t>For single-part digesting, the data and the digest may begin at the same location in memory.</w:t>
      </w:r>
    </w:p>
    <w:p w14:paraId="18C73570" w14:textId="0E0938DA" w:rsidR="00CB4B80" w:rsidRPr="008D76B4" w:rsidRDefault="00CB4B80" w:rsidP="00FE6BCC">
      <w:pPr>
        <w:pStyle w:val="Beschriftung"/>
      </w:pPr>
      <w:bookmarkStart w:id="8520" w:name="_Toc76209910"/>
      <w:bookmarkStart w:id="8521" w:name="_Toc25853572"/>
      <w:r w:rsidRPr="008D76B4">
        <w:lastRenderedPageBreak/>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45</w:t>
      </w:r>
      <w:r w:rsidRPr="008D76B4">
        <w:rPr>
          <w:szCs w:val="18"/>
        </w:rPr>
        <w:fldChar w:fldCharType="end"/>
      </w:r>
      <w:r w:rsidRPr="008D76B4">
        <w:t>, GOST R 34.11-94: Data Length</w:t>
      </w:r>
      <w:bookmarkEnd w:id="8520"/>
      <w:bookmarkEnd w:id="8521"/>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146"/>
        <w:gridCol w:w="1491"/>
        <w:gridCol w:w="1581"/>
      </w:tblGrid>
      <w:tr w:rsidR="00CB4B80" w:rsidRPr="008D76B4" w14:paraId="29C3B485" w14:textId="77777777" w:rsidTr="00CD68D4">
        <w:trPr>
          <w:tblHeader/>
        </w:trPr>
        <w:tc>
          <w:tcPr>
            <w:tcW w:w="1146" w:type="dxa"/>
            <w:tcBorders>
              <w:top w:val="single" w:sz="12" w:space="0" w:color="000000"/>
              <w:left w:val="single" w:sz="12" w:space="0" w:color="000000"/>
              <w:bottom w:val="nil"/>
              <w:right w:val="single" w:sz="6" w:space="0" w:color="000000"/>
            </w:tcBorders>
            <w:hideMark/>
          </w:tcPr>
          <w:p w14:paraId="2D59BFCA"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1491" w:type="dxa"/>
            <w:tcBorders>
              <w:top w:val="single" w:sz="12" w:space="0" w:color="000000"/>
              <w:left w:val="single" w:sz="6" w:space="0" w:color="000000"/>
              <w:bottom w:val="nil"/>
              <w:right w:val="single" w:sz="6" w:space="0" w:color="000000"/>
            </w:tcBorders>
            <w:hideMark/>
          </w:tcPr>
          <w:p w14:paraId="671F6167"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581" w:type="dxa"/>
            <w:tcBorders>
              <w:top w:val="single" w:sz="12" w:space="0" w:color="000000"/>
              <w:left w:val="single" w:sz="6" w:space="0" w:color="000000"/>
              <w:bottom w:val="nil"/>
              <w:right w:val="single" w:sz="12" w:space="0" w:color="000000"/>
            </w:tcBorders>
            <w:hideMark/>
          </w:tcPr>
          <w:p w14:paraId="39E88F06"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igest length</w:t>
            </w:r>
          </w:p>
        </w:tc>
      </w:tr>
      <w:tr w:rsidR="00CB4B80" w:rsidRPr="008D76B4" w14:paraId="55D14C29" w14:textId="77777777" w:rsidTr="00CD68D4">
        <w:tc>
          <w:tcPr>
            <w:tcW w:w="1146" w:type="dxa"/>
            <w:tcBorders>
              <w:top w:val="single" w:sz="6" w:space="0" w:color="000000"/>
              <w:left w:val="single" w:sz="12" w:space="0" w:color="000000"/>
              <w:bottom w:val="single" w:sz="12" w:space="0" w:color="000000"/>
              <w:right w:val="single" w:sz="6" w:space="0" w:color="000000"/>
            </w:tcBorders>
            <w:hideMark/>
          </w:tcPr>
          <w:p w14:paraId="53F115E7" w14:textId="77777777" w:rsidR="00CB4B80" w:rsidRPr="008D76B4" w:rsidRDefault="00CB4B80" w:rsidP="00CD68D4">
            <w:pPr>
              <w:pStyle w:val="Table"/>
              <w:keepNext/>
              <w:rPr>
                <w:rFonts w:ascii="Arial" w:hAnsi="Arial" w:cs="Arial"/>
                <w:sz w:val="20"/>
              </w:rPr>
            </w:pPr>
            <w:r w:rsidRPr="008D76B4">
              <w:rPr>
                <w:rFonts w:ascii="Arial" w:hAnsi="Arial" w:cs="Arial"/>
                <w:sz w:val="20"/>
              </w:rPr>
              <w:t>C_Digest</w:t>
            </w:r>
          </w:p>
        </w:tc>
        <w:tc>
          <w:tcPr>
            <w:tcW w:w="1491" w:type="dxa"/>
            <w:tcBorders>
              <w:top w:val="single" w:sz="6" w:space="0" w:color="000000"/>
              <w:left w:val="single" w:sz="6" w:space="0" w:color="000000"/>
              <w:bottom w:val="single" w:sz="12" w:space="0" w:color="000000"/>
              <w:right w:val="single" w:sz="6" w:space="0" w:color="000000"/>
            </w:tcBorders>
            <w:hideMark/>
          </w:tcPr>
          <w:p w14:paraId="62E2129C"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581" w:type="dxa"/>
            <w:tcBorders>
              <w:top w:val="single" w:sz="6" w:space="0" w:color="000000"/>
              <w:left w:val="single" w:sz="6" w:space="0" w:color="000000"/>
              <w:bottom w:val="single" w:sz="12" w:space="0" w:color="000000"/>
              <w:right w:val="single" w:sz="12" w:space="0" w:color="000000"/>
            </w:tcBorders>
            <w:hideMark/>
          </w:tcPr>
          <w:p w14:paraId="15F0E6C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32 bytes</w:t>
            </w:r>
          </w:p>
        </w:tc>
      </w:tr>
    </w:tbl>
    <w:p w14:paraId="596396C3"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5C9B96D2"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57F5EA47" w14:textId="77777777" w:rsidR="00CB4B80" w:rsidRPr="008D76B4" w:rsidRDefault="00CB4B80">
      <w:pPr>
        <w:pStyle w:val="berschrift3"/>
        <w:numPr>
          <w:ilvl w:val="2"/>
          <w:numId w:val="2"/>
        </w:numPr>
        <w:tabs>
          <w:tab w:val="num" w:pos="720"/>
        </w:tabs>
      </w:pPr>
      <w:bookmarkStart w:id="8522" w:name="_Toc228894905"/>
      <w:bookmarkStart w:id="8523" w:name="_Toc228807459"/>
      <w:bookmarkStart w:id="8524" w:name="_Toc370634685"/>
      <w:bookmarkStart w:id="8525" w:name="_Toc391471398"/>
      <w:bookmarkStart w:id="8526" w:name="_Toc395188036"/>
      <w:bookmarkStart w:id="8527" w:name="_Toc416960282"/>
      <w:bookmarkStart w:id="8528" w:name="_Toc8118590"/>
      <w:bookmarkStart w:id="8529" w:name="_Toc30061565"/>
      <w:bookmarkStart w:id="8530" w:name="_Toc90376818"/>
      <w:bookmarkStart w:id="8531" w:name="_Toc111203803"/>
      <w:bookmarkStart w:id="8532" w:name="_Toc148962645"/>
      <w:bookmarkStart w:id="8533" w:name="_Toc195693682"/>
      <w:r w:rsidRPr="008D76B4">
        <w:t>GOST R 34.11-94 HMAC</w:t>
      </w:r>
      <w:bookmarkEnd w:id="8522"/>
      <w:bookmarkEnd w:id="8523"/>
      <w:bookmarkEnd w:id="8524"/>
      <w:bookmarkEnd w:id="8525"/>
      <w:bookmarkEnd w:id="8526"/>
      <w:bookmarkEnd w:id="8527"/>
      <w:bookmarkEnd w:id="8528"/>
      <w:bookmarkEnd w:id="8529"/>
      <w:bookmarkEnd w:id="8530"/>
      <w:bookmarkEnd w:id="8531"/>
      <w:bookmarkEnd w:id="8532"/>
      <w:bookmarkEnd w:id="8533"/>
    </w:p>
    <w:p w14:paraId="10298687" w14:textId="2851F4B8" w:rsidR="00CB4B80" w:rsidRPr="008D76B4" w:rsidRDefault="00CB4B80" w:rsidP="00CB4B80">
      <w:r w:rsidRPr="008D76B4">
        <w:t xml:space="preserve">GOST R 34.11-94 HMAC mechanism, denoted </w:t>
      </w:r>
      <w:r w:rsidRPr="008D76B4">
        <w:rPr>
          <w:b/>
        </w:rPr>
        <w:t>CKM_GOSTR3411_HMAC</w:t>
      </w:r>
      <w:r w:rsidRPr="008D76B4">
        <w:t>, is a mechanism for signatures and verification</w:t>
      </w:r>
      <w:r w:rsidR="00943702">
        <w:t xml:space="preserve">. </w:t>
      </w:r>
      <w:r w:rsidRPr="008D76B4">
        <w:t>It uses the HMAC construction, based on the GOST R 34.11-94 hash function [GOST R 34.11-94] and core HMAC algorithm [</w:t>
      </w:r>
      <w:r w:rsidRPr="008D76B4">
        <w:rPr>
          <w:rFonts w:cs="TimesNewRoman"/>
        </w:rPr>
        <w:t>RFC 2104</w:t>
      </w:r>
      <w:r w:rsidRPr="008D76B4">
        <w:t xml:space="preserve">]. The keys it uses are of generic key type </w:t>
      </w:r>
      <w:r w:rsidRPr="008D76B4">
        <w:rPr>
          <w:b/>
        </w:rPr>
        <w:t>CKK_GENERIC_SECRET</w:t>
      </w:r>
      <w:r w:rsidRPr="008D76B4">
        <w:t xml:space="preserve"> or </w:t>
      </w:r>
      <w:r w:rsidRPr="008D76B4">
        <w:rPr>
          <w:b/>
        </w:rPr>
        <w:t>CKK_GOST28147</w:t>
      </w:r>
      <w:r w:rsidRPr="008D76B4">
        <w:t>.</w:t>
      </w:r>
    </w:p>
    <w:p w14:paraId="241AAFA1" w14:textId="77777777" w:rsidR="00CB4B80" w:rsidRPr="008D76B4" w:rsidRDefault="00CB4B80" w:rsidP="00CB4B80">
      <w:r w:rsidRPr="008D76B4">
        <w:t>To be conformed to GOST R 34.11-94 hash algorithm [GOST R 34.11-94] the block length of core HMAC algorithm is 32 bytes long (see [</w:t>
      </w:r>
      <w:r w:rsidRPr="008D76B4">
        <w:rPr>
          <w:rFonts w:cs="TimesNewRoman"/>
        </w:rPr>
        <w:t>RFC 2104</w:t>
      </w:r>
      <w:r w:rsidRPr="008D76B4">
        <w:t>] section 2, and [RFC 4357] section 3).</w:t>
      </w:r>
    </w:p>
    <w:p w14:paraId="2ED06B03" w14:textId="77777777" w:rsidR="00CB4B80" w:rsidRPr="008D76B4" w:rsidRDefault="00CB4B80" w:rsidP="00CB4B80">
      <w:r w:rsidRPr="008D76B4">
        <w:t xml:space="preserve">As a parameter this mechanism utilizes a DER-encoding of the object identifier. A mechanism parameter may be missed then parameters of the object identifier </w:t>
      </w:r>
      <w:r w:rsidRPr="008D76B4">
        <w:rPr>
          <w:i/>
        </w:rPr>
        <w:t>id-GostR3411-94-CryptoProParamSet</w:t>
      </w:r>
      <w:r w:rsidRPr="008D76B4">
        <w:t xml:space="preserve"> [RFC 4357] (section 11.2) must be used.</w:t>
      </w:r>
    </w:p>
    <w:p w14:paraId="0CA61C6C" w14:textId="77777777" w:rsidR="00CB4B80" w:rsidRPr="008D76B4" w:rsidRDefault="00CB4B80" w:rsidP="00CB4B80">
      <w:r w:rsidRPr="008D76B4">
        <w:t>Signatures (MACs) produced by this mechanism are of 32 bytes long.</w:t>
      </w:r>
    </w:p>
    <w:p w14:paraId="5B9D15E7" w14:textId="77777777" w:rsidR="00CB4B80" w:rsidRPr="008D76B4" w:rsidRDefault="00CB4B80" w:rsidP="00CB4B80">
      <w:r w:rsidRPr="008D76B4">
        <w:t>Constraints on the length of input and output data are summarized in the following table:</w:t>
      </w:r>
    </w:p>
    <w:p w14:paraId="345E2160" w14:textId="23DA53B7" w:rsidR="00CB4B80" w:rsidRPr="008D76B4" w:rsidRDefault="00CB4B80" w:rsidP="00FE6BCC">
      <w:pPr>
        <w:pStyle w:val="Beschriftung"/>
      </w:pPr>
      <w:bookmarkStart w:id="8534" w:name="_Toc76209911"/>
      <w:bookmarkStart w:id="8535" w:name="_Toc25853573"/>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46</w:t>
      </w:r>
      <w:r w:rsidRPr="008D76B4">
        <w:rPr>
          <w:szCs w:val="18"/>
        </w:rPr>
        <w:fldChar w:fldCharType="end"/>
      </w:r>
      <w:r w:rsidRPr="008D76B4">
        <w:t>, GOST R 34.11-94 HMAC: Key And Data Length</w:t>
      </w:r>
      <w:bookmarkEnd w:id="8534"/>
      <w:bookmarkEnd w:id="8535"/>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260"/>
        <w:gridCol w:w="3060"/>
        <w:gridCol w:w="1620"/>
        <w:gridCol w:w="1980"/>
      </w:tblGrid>
      <w:tr w:rsidR="00CB4B80" w:rsidRPr="008D76B4" w14:paraId="0E7366DA" w14:textId="77777777" w:rsidTr="00CD68D4">
        <w:trPr>
          <w:tblHeader/>
        </w:trPr>
        <w:tc>
          <w:tcPr>
            <w:tcW w:w="1260" w:type="dxa"/>
            <w:tcBorders>
              <w:top w:val="single" w:sz="12" w:space="0" w:color="000000"/>
              <w:left w:val="single" w:sz="12" w:space="0" w:color="000000"/>
              <w:bottom w:val="nil"/>
              <w:right w:val="single" w:sz="6" w:space="0" w:color="000000"/>
            </w:tcBorders>
            <w:hideMark/>
          </w:tcPr>
          <w:p w14:paraId="1A332D47"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3060" w:type="dxa"/>
            <w:tcBorders>
              <w:top w:val="single" w:sz="12" w:space="0" w:color="000000"/>
              <w:left w:val="single" w:sz="6" w:space="0" w:color="000000"/>
              <w:bottom w:val="nil"/>
              <w:right w:val="single" w:sz="6" w:space="0" w:color="000000"/>
            </w:tcBorders>
            <w:hideMark/>
          </w:tcPr>
          <w:p w14:paraId="385CC89F"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nil"/>
              <w:right w:val="single" w:sz="6" w:space="0" w:color="000000"/>
            </w:tcBorders>
            <w:hideMark/>
          </w:tcPr>
          <w:p w14:paraId="5A894EB5"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Data length</w:t>
            </w:r>
          </w:p>
        </w:tc>
        <w:tc>
          <w:tcPr>
            <w:tcW w:w="1980" w:type="dxa"/>
            <w:tcBorders>
              <w:top w:val="single" w:sz="12" w:space="0" w:color="000000"/>
              <w:left w:val="single" w:sz="6" w:space="0" w:color="000000"/>
              <w:bottom w:val="nil"/>
              <w:right w:val="single" w:sz="12" w:space="0" w:color="000000"/>
            </w:tcBorders>
            <w:hideMark/>
          </w:tcPr>
          <w:p w14:paraId="609D5283"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Signature length</w:t>
            </w:r>
          </w:p>
        </w:tc>
      </w:tr>
      <w:tr w:rsidR="00CB4B80" w:rsidRPr="008D76B4" w14:paraId="1442FE02" w14:textId="77777777" w:rsidTr="00CD68D4">
        <w:tc>
          <w:tcPr>
            <w:tcW w:w="1260" w:type="dxa"/>
            <w:tcBorders>
              <w:top w:val="single" w:sz="6" w:space="0" w:color="000000"/>
              <w:left w:val="single" w:sz="12" w:space="0" w:color="000000"/>
              <w:bottom w:val="single" w:sz="6" w:space="0" w:color="000000"/>
              <w:right w:val="single" w:sz="6" w:space="0" w:color="000000"/>
            </w:tcBorders>
            <w:hideMark/>
          </w:tcPr>
          <w:p w14:paraId="7C3D64F3"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3060" w:type="dxa"/>
            <w:tcBorders>
              <w:top w:val="single" w:sz="6" w:space="0" w:color="000000"/>
              <w:left w:val="single" w:sz="6" w:space="0" w:color="000000"/>
              <w:bottom w:val="single" w:sz="6" w:space="0" w:color="000000"/>
              <w:right w:val="single" w:sz="6" w:space="0" w:color="000000"/>
            </w:tcBorders>
            <w:vAlign w:val="center"/>
            <w:hideMark/>
          </w:tcPr>
          <w:p w14:paraId="5A56C17A" w14:textId="77777777" w:rsidR="00CB4B80" w:rsidRPr="008D76B4" w:rsidRDefault="00CB4B80" w:rsidP="00CD68D4">
            <w:pPr>
              <w:pStyle w:val="Table"/>
              <w:keepNext/>
              <w:rPr>
                <w:rFonts w:ascii="Arial" w:hAnsi="Arial" w:cs="Arial"/>
                <w:sz w:val="20"/>
              </w:rPr>
            </w:pPr>
            <w:r w:rsidRPr="008D76B4">
              <w:rPr>
                <w:rFonts w:ascii="Arial" w:hAnsi="Arial" w:cs="Arial"/>
                <w:sz w:val="20"/>
              </w:rPr>
              <w:t>CKK_GENERIC_SECRET or CKK_GOST28147</w:t>
            </w:r>
          </w:p>
        </w:tc>
        <w:tc>
          <w:tcPr>
            <w:tcW w:w="1620" w:type="dxa"/>
            <w:tcBorders>
              <w:top w:val="single" w:sz="6" w:space="0" w:color="000000"/>
              <w:left w:val="single" w:sz="6" w:space="0" w:color="000000"/>
              <w:bottom w:val="single" w:sz="6" w:space="0" w:color="000000"/>
              <w:right w:val="single" w:sz="6" w:space="0" w:color="000000"/>
            </w:tcBorders>
            <w:hideMark/>
          </w:tcPr>
          <w:p w14:paraId="4D494142"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980" w:type="dxa"/>
            <w:tcBorders>
              <w:top w:val="single" w:sz="6" w:space="0" w:color="000000"/>
              <w:left w:val="single" w:sz="6" w:space="0" w:color="000000"/>
              <w:bottom w:val="single" w:sz="6" w:space="0" w:color="000000"/>
              <w:right w:val="single" w:sz="12" w:space="0" w:color="000000"/>
            </w:tcBorders>
            <w:hideMark/>
          </w:tcPr>
          <w:p w14:paraId="0E5955F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32 byte</w:t>
            </w:r>
          </w:p>
        </w:tc>
      </w:tr>
      <w:tr w:rsidR="00CB4B80" w:rsidRPr="008D76B4" w14:paraId="26A6ECB1" w14:textId="77777777" w:rsidTr="00CD68D4">
        <w:tc>
          <w:tcPr>
            <w:tcW w:w="1260" w:type="dxa"/>
            <w:tcBorders>
              <w:top w:val="single" w:sz="6" w:space="0" w:color="000000"/>
              <w:left w:val="single" w:sz="12" w:space="0" w:color="000000"/>
              <w:bottom w:val="single" w:sz="12" w:space="0" w:color="000000"/>
              <w:right w:val="single" w:sz="6" w:space="0" w:color="000000"/>
            </w:tcBorders>
            <w:hideMark/>
          </w:tcPr>
          <w:p w14:paraId="69174514"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3060" w:type="dxa"/>
            <w:tcBorders>
              <w:top w:val="single" w:sz="6" w:space="0" w:color="000000"/>
              <w:left w:val="single" w:sz="6" w:space="0" w:color="000000"/>
              <w:bottom w:val="single" w:sz="12" w:space="0" w:color="000000"/>
              <w:right w:val="single" w:sz="6" w:space="0" w:color="000000"/>
            </w:tcBorders>
            <w:vAlign w:val="center"/>
            <w:hideMark/>
          </w:tcPr>
          <w:p w14:paraId="3CC1EC81" w14:textId="77777777" w:rsidR="00CB4B80" w:rsidRPr="008D76B4" w:rsidRDefault="00CB4B80" w:rsidP="00CD68D4">
            <w:pPr>
              <w:pStyle w:val="Table"/>
              <w:keepNext/>
              <w:rPr>
                <w:rFonts w:ascii="Arial" w:hAnsi="Arial" w:cs="Arial"/>
                <w:sz w:val="20"/>
              </w:rPr>
            </w:pPr>
            <w:r w:rsidRPr="008D76B4">
              <w:rPr>
                <w:rFonts w:ascii="Arial" w:hAnsi="Arial" w:cs="Arial"/>
                <w:sz w:val="20"/>
              </w:rPr>
              <w:t>CKK_GENERIC_SECRET or CKK_GOST28147</w:t>
            </w:r>
          </w:p>
        </w:tc>
        <w:tc>
          <w:tcPr>
            <w:tcW w:w="1620" w:type="dxa"/>
            <w:tcBorders>
              <w:top w:val="single" w:sz="6" w:space="0" w:color="000000"/>
              <w:left w:val="single" w:sz="6" w:space="0" w:color="000000"/>
              <w:bottom w:val="single" w:sz="12" w:space="0" w:color="000000"/>
              <w:right w:val="single" w:sz="6" w:space="0" w:color="000000"/>
            </w:tcBorders>
            <w:hideMark/>
          </w:tcPr>
          <w:p w14:paraId="769ADB5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980" w:type="dxa"/>
            <w:tcBorders>
              <w:top w:val="single" w:sz="6" w:space="0" w:color="000000"/>
              <w:left w:val="single" w:sz="6" w:space="0" w:color="000000"/>
              <w:bottom w:val="single" w:sz="12" w:space="0" w:color="000000"/>
              <w:right w:val="single" w:sz="12" w:space="0" w:color="000000"/>
            </w:tcBorders>
            <w:hideMark/>
          </w:tcPr>
          <w:p w14:paraId="2DDD8793"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32 bytes</w:t>
            </w:r>
          </w:p>
        </w:tc>
      </w:tr>
    </w:tbl>
    <w:p w14:paraId="6CD3176B"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79364AE5" w14:textId="77777777" w:rsidR="00CB4B80" w:rsidRPr="008D76B4" w:rsidRDefault="00CB4B80">
      <w:pPr>
        <w:pStyle w:val="berschrift2"/>
        <w:numPr>
          <w:ilvl w:val="1"/>
          <w:numId w:val="2"/>
        </w:numPr>
        <w:tabs>
          <w:tab w:val="num" w:pos="576"/>
        </w:tabs>
      </w:pPr>
      <w:bookmarkStart w:id="8536" w:name="_Toc228894906"/>
      <w:bookmarkStart w:id="8537" w:name="_Toc228807460"/>
      <w:bookmarkStart w:id="8538" w:name="_Toc370634686"/>
      <w:bookmarkStart w:id="8539" w:name="_Toc391471399"/>
      <w:bookmarkStart w:id="8540" w:name="_Toc395188037"/>
      <w:bookmarkStart w:id="8541" w:name="_Toc416960283"/>
      <w:bookmarkStart w:id="8542" w:name="_Toc8118591"/>
      <w:bookmarkStart w:id="8543" w:name="_Toc30061566"/>
      <w:bookmarkStart w:id="8544" w:name="_Toc90376819"/>
      <w:bookmarkStart w:id="8545" w:name="_Toc111203804"/>
      <w:bookmarkStart w:id="8546" w:name="_Toc148962646"/>
      <w:bookmarkStart w:id="8547" w:name="_Toc195693683"/>
      <w:r w:rsidRPr="008D76B4">
        <w:t>GOST R 34.10-2001</w:t>
      </w:r>
      <w:bookmarkEnd w:id="8536"/>
      <w:bookmarkEnd w:id="8537"/>
      <w:bookmarkEnd w:id="8538"/>
      <w:bookmarkEnd w:id="8539"/>
      <w:bookmarkEnd w:id="8540"/>
      <w:bookmarkEnd w:id="8541"/>
      <w:bookmarkEnd w:id="8542"/>
      <w:bookmarkEnd w:id="8543"/>
      <w:bookmarkEnd w:id="8544"/>
      <w:bookmarkEnd w:id="8545"/>
      <w:bookmarkEnd w:id="8546"/>
      <w:bookmarkEnd w:id="8547"/>
    </w:p>
    <w:p w14:paraId="32E42A1B" w14:textId="77777777" w:rsidR="00CB4B80" w:rsidRPr="008D76B4" w:rsidRDefault="00CB4B80" w:rsidP="00CB4B80">
      <w:r w:rsidRPr="008D76B4">
        <w:t>GOST R 34.10-2001 is a mechanism for single- and multiple-part signatures and verification, following the digital signature algorithm defined in [GOST R 34.10-2001].</w:t>
      </w:r>
    </w:p>
    <w:p w14:paraId="76300B79" w14:textId="77777777" w:rsidR="00CB4B80" w:rsidRPr="008D76B4" w:rsidRDefault="00CB4B80" w:rsidP="00CB4B80"/>
    <w:p w14:paraId="2C350D9B" w14:textId="16B499A2" w:rsidR="00CB4B80" w:rsidRPr="008D76B4" w:rsidRDefault="00CB4B80" w:rsidP="00CB4B80">
      <w:bookmarkStart w:id="8548" w:name="_Toc2585357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47</w:t>
      </w:r>
      <w:r w:rsidRPr="008D76B4">
        <w:rPr>
          <w:i/>
          <w:sz w:val="18"/>
          <w:szCs w:val="18"/>
        </w:rPr>
        <w:fldChar w:fldCharType="end"/>
      </w:r>
      <w:r w:rsidRPr="008D76B4">
        <w:rPr>
          <w:i/>
          <w:sz w:val="18"/>
          <w:szCs w:val="18"/>
        </w:rPr>
        <w:t>, GOST R34.10-2001 Mechanisms vs. Functions</w:t>
      </w:r>
      <w:bookmarkEnd w:id="8548"/>
    </w:p>
    <w:tbl>
      <w:tblPr>
        <w:tblW w:w="970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642"/>
        <w:gridCol w:w="757"/>
        <w:gridCol w:w="758"/>
        <w:gridCol w:w="758"/>
        <w:gridCol w:w="758"/>
        <w:gridCol w:w="758"/>
        <w:gridCol w:w="758"/>
        <w:gridCol w:w="758"/>
        <w:gridCol w:w="758"/>
      </w:tblGrid>
      <w:tr w:rsidR="0032651F" w:rsidRPr="008D76B4" w14:paraId="75A8F842" w14:textId="42F968A8" w:rsidTr="00DE790F">
        <w:trPr>
          <w:trHeight w:val="340"/>
        </w:trPr>
        <w:tc>
          <w:tcPr>
            <w:tcW w:w="3642" w:type="dxa"/>
            <w:vMerge w:val="restart"/>
            <w:tcBorders>
              <w:top w:val="single" w:sz="12" w:space="0" w:color="auto"/>
              <w:left w:val="single" w:sz="12" w:space="0" w:color="auto"/>
              <w:bottom w:val="single" w:sz="2" w:space="0" w:color="auto"/>
              <w:right w:val="single" w:sz="2" w:space="0" w:color="auto"/>
            </w:tcBorders>
            <w:hideMark/>
          </w:tcPr>
          <w:p w14:paraId="0A57B579" w14:textId="77777777" w:rsidR="00C20444" w:rsidRPr="008D76B4" w:rsidRDefault="00C20444" w:rsidP="00CD68D4">
            <w:pPr>
              <w:adjustRightInd w:val="0"/>
              <w:jc w:val="center"/>
              <w:rPr>
                <w:rFonts w:cs="Arial"/>
                <w:b/>
                <w:bCs/>
                <w:szCs w:val="20"/>
              </w:rPr>
            </w:pPr>
            <w:r w:rsidRPr="008D76B4">
              <w:rPr>
                <w:rFonts w:cs="Arial"/>
                <w:b/>
                <w:bCs/>
                <w:szCs w:val="20"/>
              </w:rPr>
              <w:t>Mechanism</w:t>
            </w:r>
          </w:p>
        </w:tc>
        <w:tc>
          <w:tcPr>
            <w:tcW w:w="6063" w:type="dxa"/>
            <w:gridSpan w:val="8"/>
            <w:tcBorders>
              <w:top w:val="single" w:sz="12" w:space="0" w:color="auto"/>
              <w:left w:val="single" w:sz="2" w:space="0" w:color="auto"/>
              <w:bottom w:val="single" w:sz="2" w:space="0" w:color="auto"/>
              <w:right w:val="single" w:sz="12" w:space="0" w:color="auto"/>
            </w:tcBorders>
            <w:hideMark/>
          </w:tcPr>
          <w:p w14:paraId="7530D5F3" w14:textId="25A5C36C" w:rsidR="00C20444" w:rsidRPr="008D76B4" w:rsidRDefault="00C20444" w:rsidP="00CD68D4">
            <w:pPr>
              <w:adjustRightInd w:val="0"/>
              <w:jc w:val="center"/>
              <w:rPr>
                <w:rFonts w:cs="Arial"/>
                <w:b/>
                <w:bCs/>
                <w:szCs w:val="20"/>
              </w:rPr>
            </w:pPr>
            <w:r w:rsidRPr="008D76B4">
              <w:rPr>
                <w:rFonts w:cs="Arial"/>
                <w:b/>
                <w:bCs/>
                <w:szCs w:val="20"/>
              </w:rPr>
              <w:t>Functions</w:t>
            </w:r>
          </w:p>
        </w:tc>
      </w:tr>
      <w:tr w:rsidR="0032651F" w:rsidRPr="008D76B4" w14:paraId="78914C16" w14:textId="6D8CB66C" w:rsidTr="00DE790F">
        <w:trPr>
          <w:trHeight w:val="182"/>
        </w:trPr>
        <w:tc>
          <w:tcPr>
            <w:tcW w:w="3642" w:type="dxa"/>
            <w:vMerge/>
            <w:tcBorders>
              <w:top w:val="single" w:sz="12" w:space="0" w:color="auto"/>
              <w:left w:val="single" w:sz="12" w:space="0" w:color="auto"/>
              <w:bottom w:val="single" w:sz="2" w:space="0" w:color="auto"/>
              <w:right w:val="single" w:sz="2" w:space="0" w:color="auto"/>
            </w:tcBorders>
            <w:hideMark/>
          </w:tcPr>
          <w:p w14:paraId="6E48ED44" w14:textId="77777777" w:rsidR="00C20444" w:rsidRPr="008D76B4" w:rsidRDefault="00C20444" w:rsidP="00C20444">
            <w:pPr>
              <w:spacing w:before="0" w:after="0"/>
              <w:jc w:val="center"/>
              <w:rPr>
                <w:rFonts w:cs="Arial"/>
                <w:b/>
                <w:bCs/>
                <w:szCs w:val="20"/>
              </w:rPr>
            </w:pPr>
          </w:p>
        </w:tc>
        <w:tc>
          <w:tcPr>
            <w:tcW w:w="757" w:type="dxa"/>
            <w:tcBorders>
              <w:top w:val="single" w:sz="2" w:space="0" w:color="auto"/>
              <w:left w:val="single" w:sz="2" w:space="0" w:color="auto"/>
              <w:bottom w:val="single" w:sz="2" w:space="0" w:color="auto"/>
              <w:right w:val="single" w:sz="2" w:space="0" w:color="auto"/>
            </w:tcBorders>
            <w:hideMark/>
          </w:tcPr>
          <w:p w14:paraId="090E6B55" w14:textId="00EF00ED" w:rsidR="00C20444" w:rsidRPr="008D76B4" w:rsidRDefault="00C20444" w:rsidP="00C20444">
            <w:pPr>
              <w:pStyle w:val="TableSmallFont"/>
              <w:rPr>
                <w:rFonts w:ascii="Arial" w:hAnsi="Arial" w:cs="Arial"/>
                <w:b/>
                <w:sz w:val="20"/>
              </w:rPr>
            </w:pPr>
            <w:r w:rsidRPr="00415FE5">
              <w:rPr>
                <w:rFonts w:ascii="Arial" w:hAnsi="Arial"/>
                <w:b/>
                <w:sz w:val="20"/>
              </w:rPr>
              <w:t>Encrypt</w:t>
            </w:r>
          </w:p>
          <w:p w14:paraId="09385354" w14:textId="77777777" w:rsidR="00C20444" w:rsidRPr="008D76B4" w:rsidRDefault="00C20444" w:rsidP="00C20444">
            <w:pPr>
              <w:pStyle w:val="TableSmallFont"/>
              <w:rPr>
                <w:rFonts w:ascii="Arial" w:hAnsi="Arial" w:cs="Arial"/>
                <w:b/>
                <w:sz w:val="20"/>
              </w:rPr>
            </w:pPr>
            <w:r w:rsidRPr="008D76B4">
              <w:rPr>
                <w:rFonts w:ascii="Arial" w:hAnsi="Arial" w:cs="Arial"/>
                <w:b/>
                <w:sz w:val="20"/>
              </w:rPr>
              <w:t>&amp;</w:t>
            </w:r>
          </w:p>
          <w:p w14:paraId="7EC33C1D" w14:textId="50E180E0" w:rsidR="00C20444" w:rsidRPr="008D76B4" w:rsidRDefault="00C20444" w:rsidP="00C20444">
            <w:pPr>
              <w:adjustRightInd w:val="0"/>
              <w:jc w:val="center"/>
              <w:rPr>
                <w:rFonts w:cs="Arial"/>
                <w:b/>
                <w:bCs/>
                <w:szCs w:val="20"/>
              </w:rPr>
            </w:pPr>
            <w:r w:rsidRPr="00415FE5">
              <w:rPr>
                <w:rFonts w:ascii="Arial" w:hAnsi="Arial"/>
                <w:b/>
              </w:rPr>
              <w:t>Decrypt</w:t>
            </w:r>
          </w:p>
        </w:tc>
        <w:tc>
          <w:tcPr>
            <w:tcW w:w="758" w:type="dxa"/>
            <w:tcBorders>
              <w:top w:val="single" w:sz="2" w:space="0" w:color="auto"/>
              <w:left w:val="single" w:sz="2" w:space="0" w:color="auto"/>
              <w:bottom w:val="single" w:sz="2" w:space="0" w:color="auto"/>
              <w:right w:val="single" w:sz="2" w:space="0" w:color="auto"/>
            </w:tcBorders>
            <w:hideMark/>
          </w:tcPr>
          <w:p w14:paraId="5D137B1F" w14:textId="6C0324EA" w:rsidR="00C20444" w:rsidRPr="008D76B4" w:rsidRDefault="00C20444" w:rsidP="00C20444">
            <w:pPr>
              <w:pStyle w:val="TableSmallFont"/>
              <w:rPr>
                <w:rFonts w:ascii="Arial" w:hAnsi="Arial" w:cs="Arial"/>
                <w:b/>
                <w:sz w:val="20"/>
              </w:rPr>
            </w:pPr>
            <w:r w:rsidRPr="00415FE5">
              <w:rPr>
                <w:rFonts w:ascii="Arial" w:hAnsi="Arial"/>
                <w:b/>
                <w:sz w:val="20"/>
              </w:rPr>
              <w:t>Sign</w:t>
            </w:r>
          </w:p>
          <w:p w14:paraId="4F674B9F" w14:textId="77777777" w:rsidR="00C20444" w:rsidRPr="008D76B4" w:rsidRDefault="00C20444" w:rsidP="00C20444">
            <w:pPr>
              <w:pStyle w:val="TableSmallFont"/>
              <w:rPr>
                <w:rFonts w:ascii="Arial" w:hAnsi="Arial" w:cs="Arial"/>
                <w:b/>
                <w:sz w:val="20"/>
              </w:rPr>
            </w:pPr>
            <w:r w:rsidRPr="008D76B4">
              <w:rPr>
                <w:rFonts w:ascii="Arial" w:hAnsi="Arial" w:cs="Arial"/>
                <w:b/>
                <w:sz w:val="20"/>
              </w:rPr>
              <w:t>&amp;</w:t>
            </w:r>
          </w:p>
          <w:p w14:paraId="22E632D3" w14:textId="48CCFA2A" w:rsidR="00C20444" w:rsidRPr="008D76B4" w:rsidRDefault="00C20444" w:rsidP="00C20444">
            <w:pPr>
              <w:adjustRightInd w:val="0"/>
              <w:jc w:val="center"/>
              <w:rPr>
                <w:rFonts w:cs="Arial"/>
                <w:b/>
                <w:bCs/>
                <w:szCs w:val="20"/>
              </w:rPr>
            </w:pPr>
            <w:r w:rsidRPr="00415FE5">
              <w:rPr>
                <w:rFonts w:ascii="Arial" w:hAnsi="Arial"/>
                <w:b/>
              </w:rPr>
              <w:t>Verify</w:t>
            </w:r>
          </w:p>
        </w:tc>
        <w:tc>
          <w:tcPr>
            <w:tcW w:w="758" w:type="dxa"/>
            <w:tcBorders>
              <w:top w:val="single" w:sz="2" w:space="0" w:color="auto"/>
              <w:left w:val="single" w:sz="2" w:space="0" w:color="auto"/>
              <w:bottom w:val="single" w:sz="2" w:space="0" w:color="auto"/>
              <w:right w:val="single" w:sz="2" w:space="0" w:color="auto"/>
            </w:tcBorders>
            <w:hideMark/>
          </w:tcPr>
          <w:p w14:paraId="331092BA" w14:textId="4FAC144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1DD9B635"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7438A017" w14:textId="1CC83F2A" w:rsidR="00C20444" w:rsidRPr="008D76B4" w:rsidRDefault="003E68AB" w:rsidP="00C20444">
            <w:pPr>
              <w:adjustRightInd w:val="0"/>
              <w:jc w:val="center"/>
              <w:rPr>
                <w:rFonts w:cs="Arial"/>
                <w:b/>
                <w:bCs/>
                <w:szCs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58" w:type="dxa"/>
            <w:tcBorders>
              <w:top w:val="single" w:sz="2" w:space="0" w:color="auto"/>
              <w:left w:val="single" w:sz="2" w:space="0" w:color="auto"/>
              <w:bottom w:val="single" w:sz="2" w:space="0" w:color="auto"/>
              <w:right w:val="single" w:sz="2" w:space="0" w:color="auto"/>
            </w:tcBorders>
          </w:tcPr>
          <w:p w14:paraId="785F7F63" w14:textId="77777777" w:rsidR="00C20444" w:rsidRPr="00415FE5" w:rsidRDefault="00C20444" w:rsidP="00415FE5">
            <w:pPr>
              <w:pStyle w:val="TableSmallFont"/>
              <w:rPr>
                <w:rFonts w:ascii="Arial" w:hAnsi="Arial"/>
                <w:b/>
              </w:rPr>
            </w:pPr>
          </w:p>
          <w:p w14:paraId="4F77EB74" w14:textId="02A6F8A6" w:rsidR="00C20444" w:rsidRPr="008D76B4" w:rsidRDefault="00C20444" w:rsidP="00C20444">
            <w:pPr>
              <w:adjustRightInd w:val="0"/>
              <w:jc w:val="center"/>
              <w:rPr>
                <w:rFonts w:cs="Arial"/>
                <w:b/>
                <w:bCs/>
                <w:szCs w:val="20"/>
              </w:rPr>
            </w:pPr>
            <w:r w:rsidRPr="00415FE5">
              <w:rPr>
                <w:rFonts w:ascii="Arial" w:hAnsi="Arial"/>
                <w:b/>
              </w:rPr>
              <w:t>Digest</w:t>
            </w:r>
          </w:p>
        </w:tc>
        <w:tc>
          <w:tcPr>
            <w:tcW w:w="758" w:type="dxa"/>
            <w:tcBorders>
              <w:top w:val="single" w:sz="2" w:space="0" w:color="auto"/>
              <w:left w:val="single" w:sz="2" w:space="0" w:color="auto"/>
              <w:bottom w:val="single" w:sz="2" w:space="0" w:color="auto"/>
              <w:right w:val="single" w:sz="2" w:space="0" w:color="auto"/>
            </w:tcBorders>
            <w:hideMark/>
          </w:tcPr>
          <w:p w14:paraId="6B0B0967" w14:textId="77777777" w:rsidR="00C20444" w:rsidRPr="008D76B4" w:rsidRDefault="00C20444" w:rsidP="00C20444">
            <w:pPr>
              <w:pStyle w:val="TableSmallFont"/>
              <w:rPr>
                <w:rFonts w:ascii="Arial" w:hAnsi="Arial" w:cs="Arial"/>
                <w:b/>
                <w:sz w:val="20"/>
              </w:rPr>
            </w:pPr>
            <w:r w:rsidRPr="00415FE5">
              <w:rPr>
                <w:rFonts w:ascii="Arial" w:hAnsi="Arial"/>
                <w:b/>
                <w:sz w:val="20"/>
              </w:rPr>
              <w:t>Gen.</w:t>
            </w:r>
          </w:p>
          <w:p w14:paraId="21749707" w14:textId="1792C322" w:rsidR="00C20444" w:rsidRPr="008D76B4" w:rsidRDefault="00C20444" w:rsidP="00C20444">
            <w:pPr>
              <w:pStyle w:val="TableSmallFont"/>
              <w:rPr>
                <w:rFonts w:ascii="Arial" w:hAnsi="Arial" w:cs="Arial"/>
                <w:b/>
                <w:sz w:val="20"/>
              </w:rPr>
            </w:pPr>
            <w:r w:rsidRPr="00415FE5">
              <w:rPr>
                <w:rFonts w:ascii="Arial" w:hAnsi="Arial"/>
                <w:b/>
                <w:sz w:val="20"/>
              </w:rPr>
              <w:t xml:space="preserve"> Key/</w:t>
            </w:r>
          </w:p>
          <w:p w14:paraId="10D29C85" w14:textId="7454B2EF" w:rsidR="00C20444" w:rsidRPr="008D76B4" w:rsidRDefault="00C20444" w:rsidP="00C20444">
            <w:pPr>
              <w:pStyle w:val="TableSmallFont"/>
              <w:rPr>
                <w:rFonts w:ascii="Arial" w:hAnsi="Arial" w:cs="Arial"/>
                <w:b/>
                <w:sz w:val="20"/>
              </w:rPr>
            </w:pPr>
            <w:r w:rsidRPr="00415FE5">
              <w:rPr>
                <w:rFonts w:ascii="Arial" w:hAnsi="Arial"/>
                <w:b/>
                <w:sz w:val="20"/>
              </w:rPr>
              <w:t>Key</w:t>
            </w:r>
          </w:p>
          <w:p w14:paraId="46909150" w14:textId="7ACB5DE6" w:rsidR="00C20444" w:rsidRPr="008D76B4" w:rsidRDefault="00C20444" w:rsidP="00C20444">
            <w:pPr>
              <w:adjustRightInd w:val="0"/>
              <w:jc w:val="center"/>
              <w:rPr>
                <w:rFonts w:cs="Arial"/>
                <w:b/>
                <w:bCs/>
                <w:szCs w:val="20"/>
              </w:rPr>
            </w:pPr>
            <w:r w:rsidRPr="00415FE5">
              <w:rPr>
                <w:rFonts w:ascii="Arial" w:hAnsi="Arial"/>
                <w:b/>
              </w:rPr>
              <w:t>Pair</w:t>
            </w:r>
          </w:p>
        </w:tc>
        <w:tc>
          <w:tcPr>
            <w:tcW w:w="758" w:type="dxa"/>
            <w:tcBorders>
              <w:top w:val="single" w:sz="2" w:space="0" w:color="auto"/>
              <w:left w:val="single" w:sz="2" w:space="0" w:color="auto"/>
              <w:bottom w:val="single" w:sz="2" w:space="0" w:color="auto"/>
              <w:right w:val="single" w:sz="2" w:space="0" w:color="auto"/>
            </w:tcBorders>
            <w:hideMark/>
          </w:tcPr>
          <w:p w14:paraId="767B6ED3" w14:textId="706174E1" w:rsidR="00C20444" w:rsidRPr="008D76B4" w:rsidRDefault="00C20444" w:rsidP="00C20444">
            <w:pPr>
              <w:pStyle w:val="TableSmallFont"/>
              <w:rPr>
                <w:rFonts w:ascii="Arial" w:hAnsi="Arial" w:cs="Arial"/>
                <w:b/>
                <w:sz w:val="20"/>
              </w:rPr>
            </w:pPr>
            <w:r w:rsidRPr="00415FE5">
              <w:rPr>
                <w:rFonts w:ascii="Arial" w:hAnsi="Arial"/>
                <w:b/>
                <w:sz w:val="20"/>
              </w:rPr>
              <w:t>Wrap</w:t>
            </w:r>
          </w:p>
          <w:p w14:paraId="78579407" w14:textId="77777777" w:rsidR="00C20444" w:rsidRPr="008D76B4" w:rsidRDefault="00C20444" w:rsidP="00C20444">
            <w:pPr>
              <w:pStyle w:val="TableSmallFont"/>
              <w:rPr>
                <w:rFonts w:ascii="Arial" w:hAnsi="Arial" w:cs="Arial"/>
                <w:b/>
                <w:sz w:val="20"/>
              </w:rPr>
            </w:pPr>
            <w:r w:rsidRPr="008D76B4">
              <w:rPr>
                <w:rFonts w:ascii="Arial" w:hAnsi="Arial" w:cs="Arial"/>
                <w:b/>
                <w:sz w:val="20"/>
              </w:rPr>
              <w:t>&amp;</w:t>
            </w:r>
          </w:p>
          <w:p w14:paraId="3323918A" w14:textId="52D6C8A7" w:rsidR="00C20444" w:rsidRPr="008D76B4" w:rsidRDefault="00C20444" w:rsidP="00C20444">
            <w:pPr>
              <w:adjustRightInd w:val="0"/>
              <w:jc w:val="center"/>
              <w:rPr>
                <w:rFonts w:cs="Arial"/>
                <w:b/>
                <w:bCs/>
                <w:szCs w:val="20"/>
              </w:rPr>
            </w:pPr>
            <w:r w:rsidRPr="00415FE5">
              <w:rPr>
                <w:rFonts w:ascii="Arial" w:hAnsi="Arial"/>
                <w:b/>
              </w:rPr>
              <w:t>Unwrap</w:t>
            </w:r>
          </w:p>
        </w:tc>
        <w:tc>
          <w:tcPr>
            <w:tcW w:w="758" w:type="dxa"/>
            <w:tcBorders>
              <w:top w:val="single" w:sz="2" w:space="0" w:color="auto"/>
              <w:left w:val="single" w:sz="2" w:space="0" w:color="auto"/>
              <w:bottom w:val="single" w:sz="6" w:space="0" w:color="000000"/>
              <w:right w:val="single" w:sz="6" w:space="0" w:color="000000"/>
            </w:tcBorders>
          </w:tcPr>
          <w:p w14:paraId="6C6AA984" w14:textId="77777777" w:rsidR="00C20444" w:rsidRPr="00415FE5" w:rsidRDefault="00C20444" w:rsidP="00415FE5">
            <w:pPr>
              <w:pStyle w:val="TableSmallFont"/>
              <w:rPr>
                <w:rFonts w:ascii="Arial" w:hAnsi="Arial"/>
                <w:b/>
              </w:rPr>
            </w:pPr>
          </w:p>
          <w:p w14:paraId="0780F059" w14:textId="52F61B52" w:rsidR="00C20444" w:rsidRPr="008D76B4" w:rsidRDefault="00C20444" w:rsidP="00C20444">
            <w:pPr>
              <w:adjustRightInd w:val="0"/>
              <w:jc w:val="center"/>
              <w:rPr>
                <w:rFonts w:cs="Arial"/>
                <w:b/>
                <w:bCs/>
                <w:szCs w:val="20"/>
              </w:rPr>
            </w:pPr>
            <w:r w:rsidRPr="00415FE5">
              <w:rPr>
                <w:rFonts w:ascii="Arial" w:hAnsi="Arial"/>
                <w:b/>
              </w:rPr>
              <w:t>Derive</w:t>
            </w:r>
          </w:p>
        </w:tc>
        <w:tc>
          <w:tcPr>
            <w:tcW w:w="758" w:type="dxa"/>
            <w:tcBorders>
              <w:top w:val="single" w:sz="2" w:space="0" w:color="auto"/>
              <w:left w:val="single" w:sz="6" w:space="0" w:color="000000"/>
              <w:bottom w:val="single" w:sz="6" w:space="0" w:color="000000"/>
              <w:right w:val="single" w:sz="12" w:space="0" w:color="auto"/>
            </w:tcBorders>
          </w:tcPr>
          <w:p w14:paraId="4E83820D" w14:textId="77777777" w:rsidR="00DE790F" w:rsidRPr="00DD46EF" w:rsidRDefault="00DE790F" w:rsidP="00DE790F">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2620FDDF" w14:textId="77777777" w:rsidR="00DE790F" w:rsidRPr="00DD46EF" w:rsidRDefault="00DE790F" w:rsidP="00DE790F">
            <w:pPr>
              <w:pStyle w:val="TableSmallFont"/>
              <w:rPr>
                <w:rFonts w:ascii="Arial" w:hAnsi="Arial" w:cs="Arial"/>
                <w:b/>
                <w:sz w:val="20"/>
              </w:rPr>
            </w:pPr>
            <w:r w:rsidRPr="00DD46EF">
              <w:rPr>
                <w:rFonts w:ascii="Arial" w:hAnsi="Arial" w:cs="Arial"/>
                <w:b/>
                <w:sz w:val="20"/>
              </w:rPr>
              <w:t>&amp;</w:t>
            </w:r>
          </w:p>
          <w:p w14:paraId="4A3F43D8" w14:textId="5AB822FC" w:rsidR="00C20444" w:rsidRPr="008D76B4" w:rsidRDefault="00DE790F" w:rsidP="00DE790F">
            <w:pPr>
              <w:pStyle w:val="TableSmallFont"/>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2ADF218D" w14:textId="781AA3FC" w:rsidTr="00DE790F">
        <w:trPr>
          <w:trHeight w:val="346"/>
        </w:trPr>
        <w:tc>
          <w:tcPr>
            <w:tcW w:w="3642" w:type="dxa"/>
            <w:tcBorders>
              <w:top w:val="single" w:sz="2" w:space="0" w:color="auto"/>
              <w:left w:val="single" w:sz="12" w:space="0" w:color="auto"/>
              <w:bottom w:val="single" w:sz="2" w:space="0" w:color="auto"/>
              <w:right w:val="single" w:sz="2" w:space="0" w:color="auto"/>
            </w:tcBorders>
            <w:hideMark/>
          </w:tcPr>
          <w:p w14:paraId="7920EC50" w14:textId="77777777" w:rsidR="00C20444" w:rsidRPr="008D76B4" w:rsidRDefault="00C20444" w:rsidP="00415FE5">
            <w:pPr>
              <w:pStyle w:val="TableSmallFont"/>
              <w:keepNext w:val="0"/>
              <w:jc w:val="left"/>
              <w:rPr>
                <w:rFonts w:ascii="Arial" w:hAnsi="Arial" w:cs="Arial"/>
                <w:sz w:val="20"/>
              </w:rPr>
            </w:pPr>
            <w:r w:rsidRPr="008D76B4">
              <w:rPr>
                <w:rFonts w:ascii="Arial" w:hAnsi="Arial" w:cs="Arial"/>
                <w:sz w:val="20"/>
              </w:rPr>
              <w:t>CKM_GOSTR3410_KEY_PAIR_GEN</w:t>
            </w:r>
          </w:p>
        </w:tc>
        <w:tc>
          <w:tcPr>
            <w:tcW w:w="757" w:type="dxa"/>
            <w:tcBorders>
              <w:top w:val="single" w:sz="2" w:space="0" w:color="auto"/>
              <w:left w:val="single" w:sz="2" w:space="0" w:color="auto"/>
              <w:bottom w:val="single" w:sz="2" w:space="0" w:color="auto"/>
              <w:right w:val="single" w:sz="2" w:space="0" w:color="auto"/>
            </w:tcBorders>
          </w:tcPr>
          <w:p w14:paraId="7F16B0DF"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tcPr>
          <w:p w14:paraId="248C45F0"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tcPr>
          <w:p w14:paraId="3463C375"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tcPr>
          <w:p w14:paraId="724E2CFA"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hideMark/>
          </w:tcPr>
          <w:p w14:paraId="3C206BFB" w14:textId="77777777" w:rsidR="00C20444" w:rsidRPr="008D76B4" w:rsidRDefault="00C20444" w:rsidP="00CD68D4">
            <w:pPr>
              <w:pStyle w:val="TableSmallFont"/>
              <w:keepNext w:val="0"/>
              <w:rPr>
                <w:rFonts w:ascii="Arial" w:hAnsi="Arial" w:cs="Arial"/>
                <w:sz w:val="20"/>
              </w:rPr>
            </w:pPr>
            <w:r w:rsidRPr="008D76B4">
              <w:rPr>
                <w:rFonts w:ascii="Arial" w:hAnsi="Arial" w:cs="Arial"/>
                <w:sz w:val="20"/>
              </w:rPr>
              <w:sym w:font="Wingdings" w:char="F0FC"/>
            </w:r>
          </w:p>
        </w:tc>
        <w:tc>
          <w:tcPr>
            <w:tcW w:w="758" w:type="dxa"/>
            <w:tcBorders>
              <w:top w:val="single" w:sz="2" w:space="0" w:color="auto"/>
              <w:left w:val="single" w:sz="2" w:space="0" w:color="auto"/>
              <w:bottom w:val="single" w:sz="2" w:space="0" w:color="auto"/>
              <w:right w:val="single" w:sz="2" w:space="0" w:color="auto"/>
            </w:tcBorders>
          </w:tcPr>
          <w:p w14:paraId="42DB4B15" w14:textId="77777777" w:rsidR="00C20444" w:rsidRPr="008D76B4" w:rsidRDefault="00C20444" w:rsidP="00CD68D4">
            <w:pPr>
              <w:pStyle w:val="TableSmallFont"/>
              <w:keepNext w:val="0"/>
              <w:rPr>
                <w:rFonts w:ascii="Arial" w:hAnsi="Arial" w:cs="Arial"/>
                <w:sz w:val="20"/>
              </w:rPr>
            </w:pPr>
          </w:p>
        </w:tc>
        <w:tc>
          <w:tcPr>
            <w:tcW w:w="758" w:type="dxa"/>
            <w:tcBorders>
              <w:top w:val="single" w:sz="6" w:space="0" w:color="000000"/>
              <w:left w:val="single" w:sz="2" w:space="0" w:color="auto"/>
              <w:bottom w:val="single" w:sz="6" w:space="0" w:color="000000"/>
              <w:right w:val="single" w:sz="6" w:space="0" w:color="000000"/>
            </w:tcBorders>
          </w:tcPr>
          <w:p w14:paraId="71DC48BB" w14:textId="77777777" w:rsidR="00C20444" w:rsidRPr="008D76B4" w:rsidRDefault="00C20444" w:rsidP="00CD68D4">
            <w:pPr>
              <w:pStyle w:val="TableSmallFont"/>
              <w:keepNext w:val="0"/>
              <w:rPr>
                <w:rFonts w:ascii="Arial" w:hAnsi="Arial" w:cs="Arial"/>
                <w:sz w:val="20"/>
              </w:rPr>
            </w:pPr>
          </w:p>
        </w:tc>
        <w:tc>
          <w:tcPr>
            <w:tcW w:w="758" w:type="dxa"/>
            <w:tcBorders>
              <w:top w:val="single" w:sz="6" w:space="0" w:color="000000"/>
              <w:left w:val="single" w:sz="6" w:space="0" w:color="000000"/>
              <w:bottom w:val="single" w:sz="6" w:space="0" w:color="000000"/>
              <w:right w:val="single" w:sz="12" w:space="0" w:color="auto"/>
            </w:tcBorders>
          </w:tcPr>
          <w:p w14:paraId="3111F7AE" w14:textId="77777777" w:rsidR="00C20444" w:rsidRPr="008D76B4" w:rsidRDefault="00C20444" w:rsidP="00CD68D4">
            <w:pPr>
              <w:pStyle w:val="TableSmallFont"/>
              <w:keepNext w:val="0"/>
              <w:rPr>
                <w:rFonts w:ascii="Arial" w:hAnsi="Arial" w:cs="Arial"/>
                <w:sz w:val="20"/>
              </w:rPr>
            </w:pPr>
          </w:p>
        </w:tc>
      </w:tr>
      <w:tr w:rsidR="0032651F" w:rsidRPr="008D76B4" w14:paraId="0E1DE8AC" w14:textId="19578EE0" w:rsidTr="00DE790F">
        <w:trPr>
          <w:trHeight w:val="346"/>
        </w:trPr>
        <w:tc>
          <w:tcPr>
            <w:tcW w:w="3642" w:type="dxa"/>
            <w:tcBorders>
              <w:top w:val="single" w:sz="2" w:space="0" w:color="auto"/>
              <w:left w:val="single" w:sz="12" w:space="0" w:color="auto"/>
              <w:bottom w:val="single" w:sz="2" w:space="0" w:color="auto"/>
              <w:right w:val="single" w:sz="2" w:space="0" w:color="auto"/>
            </w:tcBorders>
            <w:hideMark/>
          </w:tcPr>
          <w:p w14:paraId="4D16DC30" w14:textId="77777777" w:rsidR="00C20444" w:rsidRPr="008D76B4" w:rsidRDefault="00C20444" w:rsidP="00415FE5">
            <w:pPr>
              <w:pStyle w:val="TableSmallFont"/>
              <w:keepNext w:val="0"/>
              <w:jc w:val="left"/>
              <w:rPr>
                <w:rFonts w:ascii="Arial" w:hAnsi="Arial" w:cs="Arial"/>
                <w:sz w:val="20"/>
              </w:rPr>
            </w:pPr>
            <w:r w:rsidRPr="008D76B4">
              <w:rPr>
                <w:rFonts w:ascii="Arial" w:hAnsi="Arial" w:cs="Arial"/>
                <w:sz w:val="20"/>
              </w:rPr>
              <w:t>CKM_GOSTR3410</w:t>
            </w:r>
          </w:p>
        </w:tc>
        <w:tc>
          <w:tcPr>
            <w:tcW w:w="757" w:type="dxa"/>
            <w:tcBorders>
              <w:top w:val="single" w:sz="2" w:space="0" w:color="auto"/>
              <w:left w:val="single" w:sz="2" w:space="0" w:color="auto"/>
              <w:bottom w:val="single" w:sz="2" w:space="0" w:color="auto"/>
              <w:right w:val="single" w:sz="2" w:space="0" w:color="auto"/>
            </w:tcBorders>
          </w:tcPr>
          <w:p w14:paraId="0109FF99"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hideMark/>
          </w:tcPr>
          <w:p w14:paraId="779F421B" w14:textId="77777777" w:rsidR="00C20444" w:rsidRPr="008D76B4" w:rsidRDefault="00C20444" w:rsidP="00CD68D4">
            <w:pPr>
              <w:pStyle w:val="TableSmallFont"/>
              <w:keepNext w:val="0"/>
              <w:rPr>
                <w:rFonts w:ascii="Arial" w:hAnsi="Arial" w:cs="Arial"/>
                <w:sz w:val="20"/>
              </w:rPr>
            </w:pPr>
            <w:r w:rsidRPr="008D76B4">
              <w:rPr>
                <w:rFonts w:ascii="Arial" w:hAnsi="Arial" w:cs="Arial"/>
                <w:sz w:val="20"/>
              </w:rPr>
              <w:sym w:font="Wingdings" w:char="F0FC"/>
            </w:r>
            <w:r w:rsidRPr="008D76B4">
              <w:rPr>
                <w:rFonts w:ascii="Arial" w:hAnsi="Arial" w:cs="Arial"/>
                <w:sz w:val="20"/>
                <w:vertAlign w:val="superscript"/>
              </w:rPr>
              <w:t>1</w:t>
            </w:r>
          </w:p>
        </w:tc>
        <w:tc>
          <w:tcPr>
            <w:tcW w:w="758" w:type="dxa"/>
            <w:tcBorders>
              <w:top w:val="single" w:sz="2" w:space="0" w:color="auto"/>
              <w:left w:val="single" w:sz="2" w:space="0" w:color="auto"/>
              <w:bottom w:val="single" w:sz="2" w:space="0" w:color="auto"/>
              <w:right w:val="single" w:sz="2" w:space="0" w:color="auto"/>
            </w:tcBorders>
          </w:tcPr>
          <w:p w14:paraId="33B8087C"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tcPr>
          <w:p w14:paraId="362A5A09"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tcPr>
          <w:p w14:paraId="11CCCEB5"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tcPr>
          <w:p w14:paraId="7922BB82" w14:textId="77777777" w:rsidR="00C20444" w:rsidRPr="008D76B4" w:rsidRDefault="00C20444" w:rsidP="00CD68D4">
            <w:pPr>
              <w:pStyle w:val="TableSmallFont"/>
              <w:keepNext w:val="0"/>
              <w:rPr>
                <w:rFonts w:ascii="Arial" w:hAnsi="Arial" w:cs="Arial"/>
                <w:sz w:val="20"/>
              </w:rPr>
            </w:pPr>
          </w:p>
        </w:tc>
        <w:tc>
          <w:tcPr>
            <w:tcW w:w="758" w:type="dxa"/>
            <w:tcBorders>
              <w:top w:val="single" w:sz="6" w:space="0" w:color="000000"/>
              <w:left w:val="single" w:sz="2" w:space="0" w:color="auto"/>
              <w:bottom w:val="single" w:sz="6" w:space="0" w:color="000000"/>
              <w:right w:val="single" w:sz="6" w:space="0" w:color="000000"/>
            </w:tcBorders>
          </w:tcPr>
          <w:p w14:paraId="44806E8D" w14:textId="77777777" w:rsidR="00C20444" w:rsidRPr="008D76B4" w:rsidRDefault="00C20444" w:rsidP="00CD68D4">
            <w:pPr>
              <w:pStyle w:val="TableSmallFont"/>
              <w:keepNext w:val="0"/>
              <w:rPr>
                <w:rFonts w:ascii="Arial" w:hAnsi="Arial" w:cs="Arial"/>
                <w:sz w:val="20"/>
              </w:rPr>
            </w:pPr>
          </w:p>
        </w:tc>
        <w:tc>
          <w:tcPr>
            <w:tcW w:w="758" w:type="dxa"/>
            <w:tcBorders>
              <w:top w:val="single" w:sz="6" w:space="0" w:color="000000"/>
              <w:left w:val="single" w:sz="6" w:space="0" w:color="000000"/>
              <w:bottom w:val="single" w:sz="6" w:space="0" w:color="000000"/>
              <w:right w:val="single" w:sz="12" w:space="0" w:color="auto"/>
            </w:tcBorders>
          </w:tcPr>
          <w:p w14:paraId="4F10F7D9" w14:textId="77777777" w:rsidR="00C20444" w:rsidRPr="008D76B4" w:rsidRDefault="00C20444" w:rsidP="00CD68D4">
            <w:pPr>
              <w:pStyle w:val="TableSmallFont"/>
              <w:keepNext w:val="0"/>
              <w:rPr>
                <w:rFonts w:ascii="Arial" w:hAnsi="Arial" w:cs="Arial"/>
                <w:sz w:val="20"/>
              </w:rPr>
            </w:pPr>
          </w:p>
        </w:tc>
      </w:tr>
      <w:tr w:rsidR="0032651F" w:rsidRPr="008D76B4" w14:paraId="6B523BE3" w14:textId="59011CD1" w:rsidTr="00604919">
        <w:trPr>
          <w:trHeight w:val="346"/>
        </w:trPr>
        <w:tc>
          <w:tcPr>
            <w:tcW w:w="3642" w:type="dxa"/>
            <w:tcBorders>
              <w:top w:val="single" w:sz="2" w:space="0" w:color="auto"/>
              <w:left w:val="single" w:sz="12" w:space="0" w:color="auto"/>
              <w:bottom w:val="single" w:sz="2" w:space="0" w:color="auto"/>
              <w:right w:val="single" w:sz="2" w:space="0" w:color="auto"/>
            </w:tcBorders>
            <w:hideMark/>
          </w:tcPr>
          <w:p w14:paraId="2C73D2F8" w14:textId="77777777" w:rsidR="00C20444" w:rsidRPr="008D76B4" w:rsidRDefault="00C20444" w:rsidP="00415FE5">
            <w:pPr>
              <w:pStyle w:val="TableSmallFont"/>
              <w:keepNext w:val="0"/>
              <w:jc w:val="left"/>
              <w:rPr>
                <w:rFonts w:ascii="Arial" w:hAnsi="Arial" w:cs="Arial"/>
                <w:sz w:val="20"/>
              </w:rPr>
            </w:pPr>
            <w:r w:rsidRPr="008D76B4">
              <w:rPr>
                <w:rFonts w:ascii="Arial" w:hAnsi="Arial" w:cs="Arial"/>
                <w:sz w:val="20"/>
              </w:rPr>
              <w:t>CKM_GOSTR3410_WITH_GOSTR3411</w:t>
            </w:r>
          </w:p>
        </w:tc>
        <w:tc>
          <w:tcPr>
            <w:tcW w:w="757" w:type="dxa"/>
            <w:tcBorders>
              <w:top w:val="single" w:sz="2" w:space="0" w:color="auto"/>
              <w:left w:val="single" w:sz="2" w:space="0" w:color="auto"/>
              <w:bottom w:val="single" w:sz="2" w:space="0" w:color="auto"/>
              <w:right w:val="single" w:sz="2" w:space="0" w:color="auto"/>
            </w:tcBorders>
          </w:tcPr>
          <w:p w14:paraId="72714EAE"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hideMark/>
          </w:tcPr>
          <w:p w14:paraId="7FE45A33" w14:textId="77777777" w:rsidR="00C20444" w:rsidRPr="008D76B4" w:rsidRDefault="00C20444" w:rsidP="00CD68D4">
            <w:pPr>
              <w:pStyle w:val="TableSmallFont"/>
              <w:keepNext w:val="0"/>
              <w:rPr>
                <w:rFonts w:ascii="Arial" w:hAnsi="Arial" w:cs="Arial"/>
                <w:sz w:val="20"/>
              </w:rPr>
            </w:pPr>
            <w:r w:rsidRPr="008D76B4">
              <w:rPr>
                <w:rFonts w:ascii="Arial" w:hAnsi="Arial" w:cs="Arial"/>
                <w:sz w:val="20"/>
              </w:rPr>
              <w:sym w:font="Wingdings" w:char="F0FC"/>
            </w:r>
          </w:p>
        </w:tc>
        <w:tc>
          <w:tcPr>
            <w:tcW w:w="758" w:type="dxa"/>
            <w:tcBorders>
              <w:top w:val="single" w:sz="2" w:space="0" w:color="auto"/>
              <w:left w:val="single" w:sz="2" w:space="0" w:color="auto"/>
              <w:bottom w:val="single" w:sz="2" w:space="0" w:color="auto"/>
              <w:right w:val="single" w:sz="2" w:space="0" w:color="auto"/>
            </w:tcBorders>
          </w:tcPr>
          <w:p w14:paraId="7665536E"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tcPr>
          <w:p w14:paraId="283E9B5F"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tcPr>
          <w:p w14:paraId="04DB6175"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tcPr>
          <w:p w14:paraId="6F368617" w14:textId="77777777" w:rsidR="00C20444" w:rsidRPr="008D76B4" w:rsidRDefault="00C20444" w:rsidP="00CD68D4">
            <w:pPr>
              <w:pStyle w:val="TableSmallFont"/>
              <w:keepNext w:val="0"/>
              <w:rPr>
                <w:rFonts w:ascii="Arial" w:hAnsi="Arial" w:cs="Arial"/>
                <w:sz w:val="20"/>
              </w:rPr>
            </w:pPr>
          </w:p>
        </w:tc>
        <w:tc>
          <w:tcPr>
            <w:tcW w:w="758" w:type="dxa"/>
            <w:tcBorders>
              <w:top w:val="single" w:sz="6" w:space="0" w:color="000000"/>
              <w:left w:val="single" w:sz="2" w:space="0" w:color="auto"/>
              <w:bottom w:val="single" w:sz="6" w:space="0" w:color="000000"/>
              <w:right w:val="single" w:sz="6" w:space="0" w:color="000000"/>
            </w:tcBorders>
          </w:tcPr>
          <w:p w14:paraId="19C3103A" w14:textId="77777777" w:rsidR="00C20444" w:rsidRPr="008D76B4" w:rsidRDefault="00C20444" w:rsidP="00CD68D4">
            <w:pPr>
              <w:pStyle w:val="TableSmallFont"/>
              <w:keepNext w:val="0"/>
              <w:rPr>
                <w:rFonts w:ascii="Arial" w:hAnsi="Arial" w:cs="Arial"/>
                <w:sz w:val="20"/>
              </w:rPr>
            </w:pPr>
          </w:p>
        </w:tc>
        <w:tc>
          <w:tcPr>
            <w:tcW w:w="758" w:type="dxa"/>
            <w:tcBorders>
              <w:top w:val="single" w:sz="6" w:space="0" w:color="000000"/>
              <w:left w:val="single" w:sz="6" w:space="0" w:color="000000"/>
              <w:bottom w:val="single" w:sz="6" w:space="0" w:color="000000"/>
              <w:right w:val="single" w:sz="12" w:space="0" w:color="auto"/>
            </w:tcBorders>
          </w:tcPr>
          <w:p w14:paraId="1ABB67BA" w14:textId="77777777" w:rsidR="00C20444" w:rsidRPr="008D76B4" w:rsidRDefault="00C20444" w:rsidP="00CD68D4">
            <w:pPr>
              <w:pStyle w:val="TableSmallFont"/>
              <w:keepNext w:val="0"/>
              <w:rPr>
                <w:rFonts w:ascii="Arial" w:hAnsi="Arial" w:cs="Arial"/>
                <w:sz w:val="20"/>
              </w:rPr>
            </w:pPr>
          </w:p>
        </w:tc>
      </w:tr>
      <w:tr w:rsidR="0032651F" w:rsidRPr="008D76B4" w14:paraId="0669E984" w14:textId="22871055" w:rsidTr="00604919">
        <w:trPr>
          <w:trHeight w:val="346"/>
        </w:trPr>
        <w:tc>
          <w:tcPr>
            <w:tcW w:w="3642" w:type="dxa"/>
            <w:tcBorders>
              <w:top w:val="single" w:sz="2" w:space="0" w:color="auto"/>
              <w:left w:val="single" w:sz="12" w:space="0" w:color="auto"/>
              <w:bottom w:val="single" w:sz="2" w:space="0" w:color="auto"/>
              <w:right w:val="single" w:sz="2" w:space="0" w:color="auto"/>
            </w:tcBorders>
            <w:hideMark/>
          </w:tcPr>
          <w:p w14:paraId="4CD063DB" w14:textId="77777777" w:rsidR="00C20444" w:rsidRPr="008D76B4" w:rsidRDefault="00C20444" w:rsidP="00415FE5">
            <w:pPr>
              <w:pStyle w:val="TableSmallFont"/>
              <w:keepNext w:val="0"/>
              <w:jc w:val="left"/>
              <w:rPr>
                <w:rFonts w:ascii="Arial" w:hAnsi="Arial" w:cs="Arial"/>
                <w:sz w:val="20"/>
              </w:rPr>
            </w:pPr>
            <w:r w:rsidRPr="008D76B4">
              <w:rPr>
                <w:rFonts w:ascii="Arial" w:hAnsi="Arial" w:cs="Arial"/>
                <w:sz w:val="20"/>
              </w:rPr>
              <w:t>CKM_GOSTR3410_KEY_WRAP</w:t>
            </w:r>
          </w:p>
        </w:tc>
        <w:tc>
          <w:tcPr>
            <w:tcW w:w="757" w:type="dxa"/>
            <w:tcBorders>
              <w:top w:val="single" w:sz="2" w:space="0" w:color="auto"/>
              <w:left w:val="single" w:sz="2" w:space="0" w:color="auto"/>
              <w:bottom w:val="single" w:sz="2" w:space="0" w:color="auto"/>
              <w:right w:val="single" w:sz="2" w:space="0" w:color="auto"/>
            </w:tcBorders>
          </w:tcPr>
          <w:p w14:paraId="7193B414"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tcPr>
          <w:p w14:paraId="4A705635"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tcPr>
          <w:p w14:paraId="52A7FB4E"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tcPr>
          <w:p w14:paraId="1160C731"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tcPr>
          <w:p w14:paraId="48C64CD6"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2" w:space="0" w:color="auto"/>
              <w:right w:val="single" w:sz="2" w:space="0" w:color="auto"/>
            </w:tcBorders>
            <w:hideMark/>
          </w:tcPr>
          <w:p w14:paraId="7A7E83C2" w14:textId="77777777" w:rsidR="00C20444" w:rsidRPr="008D76B4" w:rsidRDefault="00C20444" w:rsidP="00CD68D4">
            <w:pPr>
              <w:pStyle w:val="TableSmallFont"/>
              <w:keepNext w:val="0"/>
              <w:rPr>
                <w:rFonts w:ascii="Arial" w:hAnsi="Arial" w:cs="Arial"/>
                <w:sz w:val="20"/>
              </w:rPr>
            </w:pPr>
            <w:r w:rsidRPr="008D76B4">
              <w:rPr>
                <w:rFonts w:ascii="Arial" w:hAnsi="Arial" w:cs="Arial"/>
                <w:sz w:val="20"/>
              </w:rPr>
              <w:sym w:font="Wingdings" w:char="F0FC"/>
            </w:r>
          </w:p>
        </w:tc>
        <w:tc>
          <w:tcPr>
            <w:tcW w:w="758" w:type="dxa"/>
            <w:tcBorders>
              <w:top w:val="single" w:sz="6" w:space="0" w:color="000000"/>
              <w:left w:val="single" w:sz="2" w:space="0" w:color="auto"/>
              <w:bottom w:val="single" w:sz="6" w:space="0" w:color="000000"/>
              <w:right w:val="single" w:sz="6" w:space="0" w:color="000000"/>
            </w:tcBorders>
          </w:tcPr>
          <w:p w14:paraId="62919765" w14:textId="77777777" w:rsidR="00C20444" w:rsidRPr="008D76B4" w:rsidRDefault="00C20444" w:rsidP="00CD68D4">
            <w:pPr>
              <w:pStyle w:val="TableSmallFont"/>
              <w:keepNext w:val="0"/>
              <w:rPr>
                <w:rFonts w:ascii="Arial" w:hAnsi="Arial" w:cs="Arial"/>
                <w:sz w:val="20"/>
              </w:rPr>
            </w:pPr>
          </w:p>
        </w:tc>
        <w:tc>
          <w:tcPr>
            <w:tcW w:w="758" w:type="dxa"/>
            <w:tcBorders>
              <w:top w:val="single" w:sz="6" w:space="0" w:color="000000"/>
              <w:left w:val="single" w:sz="6" w:space="0" w:color="000000"/>
              <w:bottom w:val="single" w:sz="6" w:space="0" w:color="000000"/>
              <w:right w:val="single" w:sz="12" w:space="0" w:color="auto"/>
            </w:tcBorders>
          </w:tcPr>
          <w:p w14:paraId="328A447A" w14:textId="77777777" w:rsidR="00C20444" w:rsidRPr="008D76B4" w:rsidRDefault="00C20444" w:rsidP="00CD68D4">
            <w:pPr>
              <w:pStyle w:val="TableSmallFont"/>
              <w:keepNext w:val="0"/>
              <w:rPr>
                <w:rFonts w:ascii="Arial" w:hAnsi="Arial" w:cs="Arial"/>
                <w:sz w:val="20"/>
              </w:rPr>
            </w:pPr>
          </w:p>
        </w:tc>
      </w:tr>
      <w:tr w:rsidR="0032651F" w:rsidRPr="008D76B4" w14:paraId="64F36E12" w14:textId="7D71CD9D" w:rsidTr="00604919">
        <w:trPr>
          <w:trHeight w:val="346"/>
        </w:trPr>
        <w:tc>
          <w:tcPr>
            <w:tcW w:w="3642" w:type="dxa"/>
            <w:tcBorders>
              <w:top w:val="single" w:sz="2" w:space="0" w:color="auto"/>
              <w:left w:val="single" w:sz="12" w:space="0" w:color="auto"/>
              <w:bottom w:val="single" w:sz="12" w:space="0" w:color="auto"/>
              <w:right w:val="single" w:sz="2" w:space="0" w:color="auto"/>
            </w:tcBorders>
            <w:hideMark/>
          </w:tcPr>
          <w:p w14:paraId="28302F0B" w14:textId="77777777" w:rsidR="00C20444" w:rsidRPr="008D76B4" w:rsidRDefault="00C20444" w:rsidP="00415FE5">
            <w:pPr>
              <w:pStyle w:val="TableSmallFont"/>
              <w:keepNext w:val="0"/>
              <w:jc w:val="left"/>
              <w:rPr>
                <w:rFonts w:ascii="Arial" w:hAnsi="Arial" w:cs="Arial"/>
                <w:sz w:val="20"/>
              </w:rPr>
            </w:pPr>
            <w:r w:rsidRPr="008D76B4">
              <w:rPr>
                <w:rFonts w:ascii="Arial" w:hAnsi="Arial" w:cs="Arial"/>
                <w:sz w:val="20"/>
              </w:rPr>
              <w:t>CKM_GOSTR3410_DERIVE</w:t>
            </w:r>
          </w:p>
        </w:tc>
        <w:tc>
          <w:tcPr>
            <w:tcW w:w="757" w:type="dxa"/>
            <w:tcBorders>
              <w:top w:val="single" w:sz="2" w:space="0" w:color="auto"/>
              <w:left w:val="single" w:sz="2" w:space="0" w:color="auto"/>
              <w:bottom w:val="single" w:sz="12" w:space="0" w:color="auto"/>
              <w:right w:val="single" w:sz="2" w:space="0" w:color="auto"/>
            </w:tcBorders>
          </w:tcPr>
          <w:p w14:paraId="5B89746A"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12" w:space="0" w:color="auto"/>
              <w:right w:val="single" w:sz="2" w:space="0" w:color="auto"/>
            </w:tcBorders>
          </w:tcPr>
          <w:p w14:paraId="4343E1EC"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12" w:space="0" w:color="auto"/>
              <w:right w:val="single" w:sz="2" w:space="0" w:color="auto"/>
            </w:tcBorders>
          </w:tcPr>
          <w:p w14:paraId="1E3EE54A"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12" w:space="0" w:color="auto"/>
              <w:right w:val="single" w:sz="2" w:space="0" w:color="auto"/>
            </w:tcBorders>
          </w:tcPr>
          <w:p w14:paraId="6DEF1774"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12" w:space="0" w:color="auto"/>
              <w:right w:val="single" w:sz="2" w:space="0" w:color="auto"/>
            </w:tcBorders>
          </w:tcPr>
          <w:p w14:paraId="0863B99A" w14:textId="77777777" w:rsidR="00C20444" w:rsidRPr="008D76B4" w:rsidRDefault="00C20444" w:rsidP="00CD68D4">
            <w:pPr>
              <w:pStyle w:val="TableSmallFont"/>
              <w:keepNext w:val="0"/>
              <w:rPr>
                <w:rFonts w:ascii="Arial" w:hAnsi="Arial" w:cs="Arial"/>
                <w:sz w:val="20"/>
              </w:rPr>
            </w:pPr>
          </w:p>
        </w:tc>
        <w:tc>
          <w:tcPr>
            <w:tcW w:w="758" w:type="dxa"/>
            <w:tcBorders>
              <w:top w:val="single" w:sz="2" w:space="0" w:color="auto"/>
              <w:left w:val="single" w:sz="2" w:space="0" w:color="auto"/>
              <w:bottom w:val="single" w:sz="12" w:space="0" w:color="auto"/>
              <w:right w:val="single" w:sz="2" w:space="0" w:color="auto"/>
            </w:tcBorders>
          </w:tcPr>
          <w:p w14:paraId="74D3F12E" w14:textId="77777777" w:rsidR="00C20444" w:rsidRPr="008D76B4" w:rsidRDefault="00C20444" w:rsidP="00CD68D4">
            <w:pPr>
              <w:pStyle w:val="TableSmallFont"/>
              <w:keepNext w:val="0"/>
              <w:rPr>
                <w:rFonts w:ascii="Arial" w:hAnsi="Arial" w:cs="Arial"/>
                <w:sz w:val="20"/>
              </w:rPr>
            </w:pPr>
          </w:p>
        </w:tc>
        <w:tc>
          <w:tcPr>
            <w:tcW w:w="758" w:type="dxa"/>
            <w:tcBorders>
              <w:top w:val="single" w:sz="6" w:space="0" w:color="000000"/>
              <w:left w:val="single" w:sz="2" w:space="0" w:color="auto"/>
              <w:bottom w:val="single" w:sz="12" w:space="0" w:color="auto"/>
              <w:right w:val="single" w:sz="6" w:space="0" w:color="000000"/>
            </w:tcBorders>
            <w:hideMark/>
          </w:tcPr>
          <w:p w14:paraId="01D8604F" w14:textId="77777777" w:rsidR="00C20444" w:rsidRPr="008D76B4" w:rsidRDefault="00C20444" w:rsidP="00CD68D4">
            <w:pPr>
              <w:pStyle w:val="TableSmallFont"/>
              <w:keepNext w:val="0"/>
              <w:rPr>
                <w:rFonts w:ascii="Arial" w:hAnsi="Arial" w:cs="Arial"/>
                <w:sz w:val="20"/>
              </w:rPr>
            </w:pPr>
            <w:r w:rsidRPr="008D76B4">
              <w:rPr>
                <w:rFonts w:ascii="Arial" w:hAnsi="Arial" w:cs="Arial"/>
                <w:sz w:val="20"/>
              </w:rPr>
              <w:sym w:font="Wingdings" w:char="F0FC"/>
            </w:r>
          </w:p>
        </w:tc>
        <w:tc>
          <w:tcPr>
            <w:tcW w:w="758" w:type="dxa"/>
            <w:tcBorders>
              <w:top w:val="single" w:sz="6" w:space="0" w:color="000000"/>
              <w:left w:val="single" w:sz="6" w:space="0" w:color="000000"/>
              <w:bottom w:val="single" w:sz="12" w:space="0" w:color="auto"/>
              <w:right w:val="single" w:sz="12" w:space="0" w:color="auto"/>
            </w:tcBorders>
          </w:tcPr>
          <w:p w14:paraId="11EA0350" w14:textId="77777777" w:rsidR="00C20444" w:rsidRPr="008D76B4" w:rsidRDefault="00C20444" w:rsidP="00CD68D4">
            <w:pPr>
              <w:pStyle w:val="TableSmallFont"/>
              <w:keepNext w:val="0"/>
              <w:rPr>
                <w:rFonts w:ascii="Arial" w:hAnsi="Arial" w:cs="Arial"/>
                <w:sz w:val="20"/>
              </w:rPr>
            </w:pPr>
          </w:p>
        </w:tc>
      </w:tr>
    </w:tbl>
    <w:p w14:paraId="69D28B4B"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unotenzeichen"/>
        </w:rPr>
      </w:pPr>
      <w:r w:rsidRPr="008D76B4">
        <w:rPr>
          <w:rFonts w:cs="TimesNewRoman"/>
          <w:vertAlign w:val="superscript"/>
        </w:rPr>
        <w:lastRenderedPageBreak/>
        <w:t>1</w:t>
      </w:r>
      <w:r w:rsidRPr="008D76B4">
        <w:t xml:space="preserve"> </w:t>
      </w:r>
      <w:r w:rsidRPr="008D76B4">
        <w:rPr>
          <w:rStyle w:val="Funotenzeichen"/>
        </w:rPr>
        <w:t>Single-part operations only</w:t>
      </w:r>
    </w:p>
    <w:p w14:paraId="4D36BC86" w14:textId="77777777" w:rsidR="00CB4B80" w:rsidRPr="008D76B4" w:rsidRDefault="00CB4B80" w:rsidP="00CB4B80"/>
    <w:p w14:paraId="47EB3952" w14:textId="77777777" w:rsidR="00CB4B80" w:rsidRPr="008D76B4" w:rsidRDefault="00CB4B80">
      <w:pPr>
        <w:pStyle w:val="berschrift3"/>
        <w:numPr>
          <w:ilvl w:val="2"/>
          <w:numId w:val="2"/>
        </w:numPr>
        <w:tabs>
          <w:tab w:val="num" w:pos="720"/>
        </w:tabs>
      </w:pPr>
      <w:bookmarkStart w:id="8549" w:name="_Toc228894907"/>
      <w:bookmarkStart w:id="8550" w:name="_Toc228807461"/>
      <w:bookmarkStart w:id="8551" w:name="_Toc370634687"/>
      <w:bookmarkStart w:id="8552" w:name="_Toc391471400"/>
      <w:bookmarkStart w:id="8553" w:name="_Toc395188038"/>
      <w:bookmarkStart w:id="8554" w:name="_Toc416960284"/>
      <w:bookmarkStart w:id="8555" w:name="_Toc8118592"/>
      <w:bookmarkStart w:id="8556" w:name="_Toc30061567"/>
      <w:bookmarkStart w:id="8557" w:name="_Toc90376820"/>
      <w:bookmarkStart w:id="8558" w:name="_Toc111203805"/>
      <w:bookmarkStart w:id="8559" w:name="_Toc148962647"/>
      <w:bookmarkStart w:id="8560" w:name="_Toc195693684"/>
      <w:r w:rsidRPr="008D76B4">
        <w:t>Definitions</w:t>
      </w:r>
      <w:bookmarkEnd w:id="8549"/>
      <w:bookmarkEnd w:id="8550"/>
      <w:bookmarkEnd w:id="8551"/>
      <w:bookmarkEnd w:id="8552"/>
      <w:bookmarkEnd w:id="8553"/>
      <w:bookmarkEnd w:id="8554"/>
      <w:bookmarkEnd w:id="8555"/>
      <w:bookmarkEnd w:id="8556"/>
      <w:bookmarkEnd w:id="8557"/>
      <w:bookmarkEnd w:id="8558"/>
      <w:bookmarkEnd w:id="8559"/>
      <w:bookmarkEnd w:id="8560"/>
      <w:r w:rsidRPr="008D76B4">
        <w:t xml:space="preserve"> </w:t>
      </w:r>
    </w:p>
    <w:p w14:paraId="2602D40F" w14:textId="77777777" w:rsidR="00CB4B80" w:rsidRPr="008D76B4" w:rsidRDefault="00CB4B80" w:rsidP="00CB4B80">
      <w:r w:rsidRPr="008D76B4">
        <w:t>This section defines the key type “</w:t>
      </w:r>
      <w:r w:rsidRPr="00415FE5">
        <w:rPr>
          <w:b/>
        </w:rPr>
        <w:t>CKK_GOSTR3410</w:t>
      </w:r>
      <w:r w:rsidRPr="008D76B4">
        <w:t xml:space="preserve">” for type CK_KEY_TYPE as used in the </w:t>
      </w:r>
      <w:r w:rsidRPr="00415FE5">
        <w:rPr>
          <w:b/>
        </w:rPr>
        <w:t>CKA_KEY_TYPE</w:t>
      </w:r>
      <w:r w:rsidRPr="008D76B4">
        <w:t xml:space="preserve"> attribute of key objects and domain parameter objects.</w:t>
      </w:r>
    </w:p>
    <w:p w14:paraId="558E120C" w14:textId="77777777" w:rsidR="00CB4B80" w:rsidRPr="008D76B4" w:rsidRDefault="00CB4B80" w:rsidP="00CB4B80">
      <w:r w:rsidRPr="008D76B4">
        <w:t>Mechanisms:</w:t>
      </w:r>
    </w:p>
    <w:p w14:paraId="465744F4" w14:textId="77777777" w:rsidR="00CB4B80" w:rsidRPr="008D76B4" w:rsidRDefault="00CB4B80" w:rsidP="00CB4B80">
      <w:pPr>
        <w:ind w:left="720"/>
      </w:pPr>
      <w:r w:rsidRPr="008D76B4">
        <w:t>CKM_GOSTR3410_KEY_PAIR_GEN</w:t>
      </w:r>
    </w:p>
    <w:p w14:paraId="1CFD2261" w14:textId="77777777" w:rsidR="00CB4B80" w:rsidRPr="008D76B4" w:rsidRDefault="00CB4B80" w:rsidP="00CB4B80">
      <w:pPr>
        <w:ind w:left="720"/>
      </w:pPr>
      <w:r w:rsidRPr="008D76B4">
        <w:t>CKM_GOSTR3410</w:t>
      </w:r>
    </w:p>
    <w:p w14:paraId="361C9FA2" w14:textId="77777777" w:rsidR="00CB4B80" w:rsidRPr="008D76B4" w:rsidRDefault="00CB4B80" w:rsidP="00CB4B80">
      <w:pPr>
        <w:ind w:left="720"/>
      </w:pPr>
      <w:r w:rsidRPr="008D76B4">
        <w:t>CKM_GOSTR3410_WITH_GOSTR3411</w:t>
      </w:r>
    </w:p>
    <w:p w14:paraId="0324CCC4" w14:textId="77777777" w:rsidR="00CB4B80" w:rsidRPr="008D76B4" w:rsidRDefault="00CB4B80" w:rsidP="00CB4B80">
      <w:pPr>
        <w:ind w:left="720"/>
      </w:pPr>
      <w:r w:rsidRPr="008D76B4">
        <w:t>CKM_GOSTR3410</w:t>
      </w:r>
    </w:p>
    <w:p w14:paraId="35D0368C" w14:textId="77777777" w:rsidR="00CB4B80" w:rsidRPr="008D76B4" w:rsidRDefault="00CB4B80" w:rsidP="00CB4B80">
      <w:pPr>
        <w:ind w:left="720"/>
      </w:pPr>
      <w:r w:rsidRPr="008D76B4">
        <w:t>CKM_GOSTR3410_KEY_WRAP</w:t>
      </w:r>
    </w:p>
    <w:p w14:paraId="0FC96D4F" w14:textId="77777777" w:rsidR="00CB4B80" w:rsidRPr="008D76B4" w:rsidRDefault="00CB4B80" w:rsidP="00CB4B80">
      <w:pPr>
        <w:ind w:left="720"/>
      </w:pPr>
      <w:r w:rsidRPr="008D76B4">
        <w:t>CKM_GOSTR3410_DERIVE</w:t>
      </w:r>
    </w:p>
    <w:p w14:paraId="3D732F04" w14:textId="77777777" w:rsidR="00CB4B80" w:rsidRPr="008D76B4" w:rsidRDefault="00CB4B80">
      <w:pPr>
        <w:pStyle w:val="berschrift3"/>
        <w:numPr>
          <w:ilvl w:val="2"/>
          <w:numId w:val="2"/>
        </w:numPr>
        <w:tabs>
          <w:tab w:val="num" w:pos="720"/>
        </w:tabs>
      </w:pPr>
      <w:bookmarkStart w:id="8561" w:name="_Toc228894908"/>
      <w:bookmarkStart w:id="8562" w:name="_Toc228807462"/>
      <w:bookmarkStart w:id="8563" w:name="_Toc370634688"/>
      <w:bookmarkStart w:id="8564" w:name="_Toc391471401"/>
      <w:bookmarkStart w:id="8565" w:name="_Toc395188039"/>
      <w:bookmarkStart w:id="8566" w:name="_Toc416960285"/>
      <w:bookmarkStart w:id="8567" w:name="_Toc8118593"/>
      <w:bookmarkStart w:id="8568" w:name="_Toc30061568"/>
      <w:bookmarkStart w:id="8569" w:name="_Toc90376821"/>
      <w:bookmarkStart w:id="8570" w:name="_Toc111203806"/>
      <w:bookmarkStart w:id="8571" w:name="_Toc148962648"/>
      <w:bookmarkStart w:id="8572" w:name="_Toc195693685"/>
      <w:r w:rsidRPr="008D76B4">
        <w:t>GOST R 34.10-2001 public key objects</w:t>
      </w:r>
      <w:bookmarkEnd w:id="8561"/>
      <w:bookmarkEnd w:id="8562"/>
      <w:bookmarkEnd w:id="8563"/>
      <w:bookmarkEnd w:id="8564"/>
      <w:bookmarkEnd w:id="8565"/>
      <w:bookmarkEnd w:id="8566"/>
      <w:bookmarkEnd w:id="8567"/>
      <w:bookmarkEnd w:id="8568"/>
      <w:bookmarkEnd w:id="8569"/>
      <w:bookmarkEnd w:id="8570"/>
      <w:bookmarkEnd w:id="8571"/>
      <w:bookmarkEnd w:id="8572"/>
    </w:p>
    <w:p w14:paraId="06DF7297" w14:textId="77777777" w:rsidR="00CB4B80" w:rsidRPr="008D76B4" w:rsidRDefault="00CB4B80" w:rsidP="00CB4B80">
      <w:pPr>
        <w:rPr>
          <w:rFonts w:cs="TimesNewRoman,Bold"/>
          <w:b/>
          <w:bCs/>
        </w:rPr>
      </w:pPr>
      <w:r w:rsidRPr="008D76B4">
        <w:t xml:space="preserve">GOST R 34.10-2001 public key objects (object class </w:t>
      </w:r>
      <w:r w:rsidRPr="008D76B4">
        <w:rPr>
          <w:b/>
        </w:rPr>
        <w:t xml:space="preserve">CKO_PUBLIC_KEY, </w:t>
      </w:r>
      <w:r w:rsidRPr="008D76B4">
        <w:t xml:space="preserve">key type </w:t>
      </w:r>
      <w:r w:rsidRPr="008D76B4">
        <w:rPr>
          <w:b/>
        </w:rPr>
        <w:t>CKK_GOSTR3410</w:t>
      </w:r>
      <w:r w:rsidRPr="008D76B4">
        <w:t>) hold GOST R 34.10-2001 public keys.</w:t>
      </w:r>
    </w:p>
    <w:p w14:paraId="453BBEEE" w14:textId="77777777" w:rsidR="00CB4B80" w:rsidRPr="008D76B4" w:rsidRDefault="00CB4B80" w:rsidP="00CB4B80">
      <w:r w:rsidRPr="008D76B4">
        <w:t>The following table defines the GOST R 34.10-2001 public key object attributes, in addition to the common attributes defined for this object class:</w:t>
      </w:r>
    </w:p>
    <w:p w14:paraId="20189385" w14:textId="024460EF" w:rsidR="00CB4B80" w:rsidRPr="008D76B4" w:rsidRDefault="00CB4B80" w:rsidP="00FE6BCC">
      <w:pPr>
        <w:pStyle w:val="Beschriftung"/>
      </w:pPr>
      <w:bookmarkStart w:id="8573" w:name="_Toc2585357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48</w:t>
      </w:r>
      <w:r w:rsidRPr="008D76B4">
        <w:rPr>
          <w:szCs w:val="18"/>
        </w:rPr>
        <w:fldChar w:fldCharType="end"/>
      </w:r>
      <w:r w:rsidRPr="008D76B4">
        <w:t>, GOST R 34.10-2001 Public Key Object Attributes</w:t>
      </w:r>
      <w:bookmarkEnd w:id="8573"/>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420"/>
        <w:gridCol w:w="1260"/>
        <w:gridCol w:w="3960"/>
      </w:tblGrid>
      <w:tr w:rsidR="00CB4B80" w:rsidRPr="008D76B4" w14:paraId="0B69ACF3" w14:textId="77777777" w:rsidTr="00CD68D4">
        <w:trPr>
          <w:tblHeader/>
        </w:trPr>
        <w:tc>
          <w:tcPr>
            <w:tcW w:w="3420" w:type="dxa"/>
            <w:tcBorders>
              <w:top w:val="single" w:sz="12" w:space="0" w:color="000000"/>
              <w:left w:val="single" w:sz="12" w:space="0" w:color="000000"/>
              <w:bottom w:val="single" w:sz="6" w:space="0" w:color="000000"/>
              <w:right w:val="single" w:sz="6" w:space="0" w:color="000000"/>
            </w:tcBorders>
            <w:hideMark/>
          </w:tcPr>
          <w:p w14:paraId="69E00DBC"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537BDCE2"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3960" w:type="dxa"/>
            <w:tcBorders>
              <w:top w:val="single" w:sz="12" w:space="0" w:color="000000"/>
              <w:left w:val="single" w:sz="6" w:space="0" w:color="000000"/>
              <w:bottom w:val="single" w:sz="6" w:space="0" w:color="000000"/>
              <w:right w:val="single" w:sz="12" w:space="0" w:color="000000"/>
            </w:tcBorders>
            <w:hideMark/>
          </w:tcPr>
          <w:p w14:paraId="51D5A00B"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6E921FFB" w14:textId="77777777" w:rsidTr="00CD68D4">
        <w:tc>
          <w:tcPr>
            <w:tcW w:w="3420" w:type="dxa"/>
            <w:tcBorders>
              <w:top w:val="single" w:sz="6" w:space="0" w:color="000000"/>
              <w:left w:val="single" w:sz="12" w:space="0" w:color="000000"/>
              <w:bottom w:val="single" w:sz="6" w:space="0" w:color="000000"/>
              <w:right w:val="single" w:sz="6" w:space="0" w:color="000000"/>
            </w:tcBorders>
            <w:hideMark/>
          </w:tcPr>
          <w:p w14:paraId="701CAFC8"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w:t>
            </w:r>
          </w:p>
        </w:tc>
        <w:tc>
          <w:tcPr>
            <w:tcW w:w="1260" w:type="dxa"/>
            <w:tcBorders>
              <w:top w:val="single" w:sz="6" w:space="0" w:color="000000"/>
              <w:left w:val="single" w:sz="6" w:space="0" w:color="000000"/>
              <w:bottom w:val="single" w:sz="6" w:space="0" w:color="000000"/>
              <w:right w:val="single" w:sz="6" w:space="0" w:color="000000"/>
            </w:tcBorders>
            <w:hideMark/>
          </w:tcPr>
          <w:p w14:paraId="17906CC4"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1AA95E44"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64 bytes for public key; 32 bytes for each coordinates X and Y of </w:t>
            </w:r>
            <w:r>
              <w:rPr>
                <w:rFonts w:ascii="Arial" w:hAnsi="Arial" w:cs="Arial"/>
                <w:sz w:val="20"/>
              </w:rPr>
              <w:t>E</w:t>
            </w:r>
            <w:r w:rsidRPr="008D76B4">
              <w:rPr>
                <w:rFonts w:ascii="Arial" w:hAnsi="Arial" w:cs="Arial"/>
                <w:sz w:val="20"/>
              </w:rPr>
              <w:t xml:space="preserve">lliptic </w:t>
            </w:r>
            <w:r>
              <w:rPr>
                <w:rFonts w:ascii="Arial" w:hAnsi="Arial" w:cs="Arial"/>
                <w:sz w:val="20"/>
              </w:rPr>
              <w:t>C</w:t>
            </w:r>
            <w:r w:rsidRPr="008D76B4">
              <w:rPr>
                <w:rFonts w:ascii="Arial" w:hAnsi="Arial" w:cs="Arial"/>
                <w:sz w:val="20"/>
              </w:rPr>
              <w:t>urve point P(X, Y) in little endian order</w:t>
            </w:r>
          </w:p>
        </w:tc>
      </w:tr>
      <w:tr w:rsidR="00CB4B80" w:rsidRPr="008D76B4" w14:paraId="511DF175" w14:textId="77777777" w:rsidTr="00CD68D4">
        <w:tc>
          <w:tcPr>
            <w:tcW w:w="3420" w:type="dxa"/>
            <w:tcBorders>
              <w:top w:val="single" w:sz="6" w:space="0" w:color="000000"/>
              <w:left w:val="single" w:sz="12" w:space="0" w:color="000000"/>
              <w:bottom w:val="single" w:sz="6" w:space="0" w:color="000000"/>
              <w:right w:val="single" w:sz="6" w:space="0" w:color="000000"/>
            </w:tcBorders>
            <w:hideMark/>
          </w:tcPr>
          <w:p w14:paraId="76E1D2BF" w14:textId="77777777" w:rsidR="00CB4B80" w:rsidRPr="008D76B4" w:rsidRDefault="00CB4B80" w:rsidP="00CD68D4">
            <w:pPr>
              <w:pStyle w:val="Table"/>
              <w:keepNext/>
              <w:rPr>
                <w:rFonts w:ascii="Arial" w:hAnsi="Arial" w:cs="Arial"/>
                <w:sz w:val="20"/>
              </w:rPr>
            </w:pPr>
            <w:r w:rsidRPr="008D76B4">
              <w:rPr>
                <w:rFonts w:ascii="Arial" w:hAnsi="Arial" w:cs="Arial"/>
                <w:sz w:val="20"/>
              </w:rPr>
              <w:t>CKA_GOSTR3410_PARAMS</w:t>
            </w:r>
            <w:r w:rsidRPr="008D76B4">
              <w:rPr>
                <w:rFonts w:ascii="Arial" w:hAnsi="Arial" w:cs="Arial"/>
                <w:sz w:val="20"/>
                <w:vertAlign w:val="superscript"/>
              </w:rPr>
              <w:t>1,3</w:t>
            </w:r>
          </w:p>
        </w:tc>
        <w:tc>
          <w:tcPr>
            <w:tcW w:w="1260" w:type="dxa"/>
            <w:tcBorders>
              <w:top w:val="single" w:sz="6" w:space="0" w:color="000000"/>
              <w:left w:val="single" w:sz="6" w:space="0" w:color="000000"/>
              <w:bottom w:val="single" w:sz="6" w:space="0" w:color="000000"/>
              <w:right w:val="single" w:sz="6" w:space="0" w:color="000000"/>
            </w:tcBorders>
            <w:hideMark/>
          </w:tcPr>
          <w:p w14:paraId="505EDF4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62A76973" w14:textId="77777777" w:rsidR="00CB4B80" w:rsidRPr="008D76B4" w:rsidRDefault="00CB4B80" w:rsidP="00CD68D4">
            <w:pPr>
              <w:adjustRightInd w:val="0"/>
              <w:rPr>
                <w:rFonts w:cs="Arial"/>
                <w:szCs w:val="20"/>
              </w:rPr>
            </w:pPr>
            <w:r w:rsidRPr="008D76B4">
              <w:rPr>
                <w:rFonts w:cs="Arial"/>
                <w:szCs w:val="20"/>
              </w:rPr>
              <w:t xml:space="preserve">DER-encoding of the object identifier indicating the data object type of GOST R 34.10-2001. </w:t>
            </w:r>
          </w:p>
          <w:p w14:paraId="4B853A64"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When key is used the domain parameter object of key type </w:t>
            </w:r>
            <w:r w:rsidRPr="00415FE5">
              <w:rPr>
                <w:rFonts w:ascii="Arial" w:hAnsi="Arial"/>
                <w:b/>
                <w:sz w:val="20"/>
              </w:rPr>
              <w:t>CKK_GOSTR3410</w:t>
            </w:r>
            <w:r w:rsidRPr="008D76B4">
              <w:rPr>
                <w:rFonts w:ascii="Arial" w:hAnsi="Arial" w:cs="Arial"/>
                <w:sz w:val="20"/>
              </w:rPr>
              <w:t xml:space="preserve"> must be specified with the same attribute CKA_OBJECT_ID</w:t>
            </w:r>
          </w:p>
        </w:tc>
      </w:tr>
      <w:tr w:rsidR="00CB4B80" w:rsidRPr="008D76B4" w14:paraId="364DE136" w14:textId="77777777" w:rsidTr="00CD68D4">
        <w:tc>
          <w:tcPr>
            <w:tcW w:w="3420" w:type="dxa"/>
            <w:tcBorders>
              <w:top w:val="single" w:sz="6" w:space="0" w:color="000000"/>
              <w:left w:val="single" w:sz="12" w:space="0" w:color="000000"/>
              <w:bottom w:val="single" w:sz="6" w:space="0" w:color="000000"/>
              <w:right w:val="single" w:sz="6" w:space="0" w:color="000000"/>
            </w:tcBorders>
            <w:hideMark/>
          </w:tcPr>
          <w:p w14:paraId="04C4FB43" w14:textId="77777777" w:rsidR="00CB4B80" w:rsidRPr="008D76B4" w:rsidRDefault="00CB4B80" w:rsidP="00CD68D4">
            <w:pPr>
              <w:pStyle w:val="Table"/>
              <w:keepNext/>
              <w:rPr>
                <w:rFonts w:ascii="Arial" w:hAnsi="Arial" w:cs="Arial"/>
                <w:sz w:val="20"/>
              </w:rPr>
            </w:pPr>
            <w:r w:rsidRPr="008D76B4">
              <w:rPr>
                <w:rFonts w:ascii="Arial" w:hAnsi="Arial" w:cs="Arial"/>
                <w:sz w:val="20"/>
              </w:rPr>
              <w:t>CKA_GOSTR3411_PARAMS</w:t>
            </w:r>
            <w:r w:rsidRPr="008D76B4">
              <w:rPr>
                <w:rFonts w:ascii="Arial" w:hAnsi="Arial" w:cs="Arial"/>
                <w:sz w:val="20"/>
                <w:vertAlign w:val="superscript"/>
              </w:rPr>
              <w:t>1,3,8</w:t>
            </w:r>
          </w:p>
        </w:tc>
        <w:tc>
          <w:tcPr>
            <w:tcW w:w="1260" w:type="dxa"/>
            <w:tcBorders>
              <w:top w:val="single" w:sz="6" w:space="0" w:color="000000"/>
              <w:left w:val="single" w:sz="6" w:space="0" w:color="000000"/>
              <w:bottom w:val="single" w:sz="6" w:space="0" w:color="000000"/>
              <w:right w:val="single" w:sz="6" w:space="0" w:color="000000"/>
            </w:tcBorders>
            <w:hideMark/>
          </w:tcPr>
          <w:p w14:paraId="13E7E01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6" w:space="0" w:color="000000"/>
              <w:right w:val="single" w:sz="12" w:space="0" w:color="000000"/>
            </w:tcBorders>
            <w:hideMark/>
          </w:tcPr>
          <w:p w14:paraId="418C3595" w14:textId="77777777" w:rsidR="00CB4B80" w:rsidRPr="008D76B4" w:rsidRDefault="00CB4B80" w:rsidP="00CD68D4">
            <w:pPr>
              <w:adjustRightInd w:val="0"/>
              <w:rPr>
                <w:rFonts w:cs="Arial"/>
                <w:szCs w:val="20"/>
              </w:rPr>
            </w:pPr>
            <w:r w:rsidRPr="008D76B4">
              <w:rPr>
                <w:rFonts w:cs="Arial"/>
                <w:szCs w:val="20"/>
              </w:rPr>
              <w:t xml:space="preserve">DER-encoding of the object identifier indicating the data object type of GOST R 34.11-94. </w:t>
            </w:r>
          </w:p>
          <w:p w14:paraId="3AF0788F"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When key is used the domain parameter object of key type </w:t>
            </w:r>
            <w:r w:rsidRPr="00415FE5">
              <w:rPr>
                <w:rFonts w:ascii="Arial" w:hAnsi="Arial"/>
                <w:b/>
                <w:sz w:val="20"/>
              </w:rPr>
              <w:t>CKK_GOSTR3411</w:t>
            </w:r>
            <w:r w:rsidRPr="008D76B4">
              <w:rPr>
                <w:rFonts w:ascii="Arial" w:hAnsi="Arial" w:cs="Arial"/>
                <w:sz w:val="20"/>
              </w:rPr>
              <w:t xml:space="preserve"> must be specified with the same attribute CKA_OBJECT_ID</w:t>
            </w:r>
          </w:p>
        </w:tc>
      </w:tr>
      <w:tr w:rsidR="00CB4B80" w:rsidRPr="008D76B4" w14:paraId="18AF723D" w14:textId="77777777" w:rsidTr="00CD68D4">
        <w:tc>
          <w:tcPr>
            <w:tcW w:w="3420" w:type="dxa"/>
            <w:tcBorders>
              <w:top w:val="single" w:sz="6" w:space="0" w:color="000000"/>
              <w:left w:val="single" w:sz="12" w:space="0" w:color="000000"/>
              <w:bottom w:val="single" w:sz="12" w:space="0" w:color="000000"/>
              <w:right w:val="single" w:sz="6" w:space="0" w:color="000000"/>
            </w:tcBorders>
            <w:hideMark/>
          </w:tcPr>
          <w:p w14:paraId="64C5B798" w14:textId="77777777" w:rsidR="00CB4B80" w:rsidRPr="008D76B4" w:rsidRDefault="00CB4B80" w:rsidP="00CD68D4">
            <w:pPr>
              <w:pStyle w:val="Table"/>
              <w:keepNext/>
              <w:rPr>
                <w:rFonts w:ascii="Arial" w:hAnsi="Arial" w:cs="Arial"/>
                <w:sz w:val="20"/>
              </w:rPr>
            </w:pPr>
            <w:r w:rsidRPr="008D76B4">
              <w:rPr>
                <w:rFonts w:ascii="Arial" w:hAnsi="Arial" w:cs="Arial"/>
                <w:sz w:val="20"/>
              </w:rPr>
              <w:t>CKA_GOST28147_PARAMS</w:t>
            </w:r>
            <w:r w:rsidRPr="008D76B4">
              <w:rPr>
                <w:rFonts w:ascii="Arial" w:hAnsi="Arial" w:cs="Arial"/>
                <w:sz w:val="20"/>
                <w:vertAlign w:val="superscript"/>
              </w:rPr>
              <w:t>8</w:t>
            </w:r>
          </w:p>
        </w:tc>
        <w:tc>
          <w:tcPr>
            <w:tcW w:w="1260" w:type="dxa"/>
            <w:tcBorders>
              <w:top w:val="single" w:sz="6" w:space="0" w:color="000000"/>
              <w:left w:val="single" w:sz="6" w:space="0" w:color="000000"/>
              <w:bottom w:val="single" w:sz="12" w:space="0" w:color="000000"/>
              <w:right w:val="single" w:sz="6" w:space="0" w:color="000000"/>
            </w:tcBorders>
            <w:hideMark/>
          </w:tcPr>
          <w:p w14:paraId="1021406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yte array</w:t>
            </w:r>
          </w:p>
        </w:tc>
        <w:tc>
          <w:tcPr>
            <w:tcW w:w="3960" w:type="dxa"/>
            <w:tcBorders>
              <w:top w:val="single" w:sz="6" w:space="0" w:color="000000"/>
              <w:left w:val="single" w:sz="6" w:space="0" w:color="000000"/>
              <w:bottom w:val="single" w:sz="12" w:space="0" w:color="000000"/>
              <w:right w:val="single" w:sz="12" w:space="0" w:color="000000"/>
            </w:tcBorders>
            <w:hideMark/>
          </w:tcPr>
          <w:p w14:paraId="66B05E65" w14:textId="77777777" w:rsidR="00CB4B80" w:rsidRPr="008D76B4" w:rsidRDefault="00CB4B80" w:rsidP="00CD68D4">
            <w:pPr>
              <w:adjustRightInd w:val="0"/>
              <w:rPr>
                <w:rFonts w:cs="Arial"/>
                <w:szCs w:val="20"/>
              </w:rPr>
            </w:pPr>
            <w:r w:rsidRPr="008D76B4">
              <w:rPr>
                <w:rFonts w:cs="Arial"/>
                <w:szCs w:val="20"/>
              </w:rPr>
              <w:t>DER-encoding of the object identifier indicating the data object type of GOST 28147</w:t>
            </w:r>
            <w:r w:rsidRPr="008D76B4">
              <w:rPr>
                <w:rFonts w:cs="Arial"/>
                <w:szCs w:val="20"/>
              </w:rPr>
              <w:noBreakHyphen/>
              <w:t>89.</w:t>
            </w:r>
          </w:p>
          <w:p w14:paraId="172244A0"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When key is used the domain parameter object of key type </w:t>
            </w:r>
            <w:r w:rsidRPr="00415FE5">
              <w:rPr>
                <w:rFonts w:ascii="Arial" w:hAnsi="Arial"/>
                <w:b/>
                <w:sz w:val="20"/>
              </w:rPr>
              <w:t>CKK_GOST28147</w:t>
            </w:r>
            <w:r w:rsidRPr="008D76B4">
              <w:rPr>
                <w:rFonts w:ascii="Arial" w:hAnsi="Arial" w:cs="Arial"/>
                <w:sz w:val="20"/>
              </w:rPr>
              <w:t xml:space="preserve"> must be specified with the same attribute CKA_OBJECT_ID. The attribute value may be omitted</w:t>
            </w:r>
          </w:p>
        </w:tc>
      </w:tr>
    </w:tbl>
    <w:p w14:paraId="1DBE45E9" w14:textId="0271FEEF"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278CB484" w14:textId="77777777" w:rsidR="00CB4B80" w:rsidRPr="008D76B4" w:rsidRDefault="00CB4B80" w:rsidP="00CB4B80">
      <w:r w:rsidRPr="008D76B4">
        <w:lastRenderedPageBreak/>
        <w:t>The following is a sample template for creating an GOST R 34.10-2001 public key object:</w:t>
      </w:r>
    </w:p>
    <w:p w14:paraId="5BF6009F" w14:textId="77777777" w:rsidR="00CB4B80" w:rsidRPr="008D76B4" w:rsidRDefault="00CB4B80" w:rsidP="00CB4B80">
      <w:pPr>
        <w:pStyle w:val="CCode"/>
        <w:rPr>
          <w:szCs w:val="24"/>
        </w:rPr>
      </w:pPr>
      <w:r w:rsidRPr="008D76B4">
        <w:rPr>
          <w:szCs w:val="24"/>
        </w:rPr>
        <w:t>CK_OBJECT_CLASS class = CKO_PUBLIC_KEY;</w:t>
      </w:r>
    </w:p>
    <w:p w14:paraId="0782B758" w14:textId="77777777" w:rsidR="00CB4B80" w:rsidRPr="008D76B4" w:rsidRDefault="00CB4B80" w:rsidP="00CB4B80">
      <w:pPr>
        <w:pStyle w:val="CCode"/>
        <w:rPr>
          <w:szCs w:val="24"/>
        </w:rPr>
      </w:pPr>
      <w:r w:rsidRPr="008D76B4">
        <w:rPr>
          <w:szCs w:val="24"/>
        </w:rPr>
        <w:t>CK_KEY_TYPE keyType = CKK_GOSTR3410;</w:t>
      </w:r>
    </w:p>
    <w:p w14:paraId="3CC06DCE" w14:textId="77777777" w:rsidR="00CB4B80" w:rsidRPr="008D76B4" w:rsidRDefault="00CB4B80" w:rsidP="00CB4B80">
      <w:pPr>
        <w:pStyle w:val="CCode"/>
        <w:rPr>
          <w:szCs w:val="24"/>
        </w:rPr>
      </w:pPr>
      <w:r w:rsidRPr="008D76B4">
        <w:rPr>
          <w:szCs w:val="24"/>
        </w:rPr>
        <w:t>CK_UTF8CHAR label[] = “A GOST R34.10-2001 public key object”;</w:t>
      </w:r>
    </w:p>
    <w:p w14:paraId="3D415293" w14:textId="77777777" w:rsidR="00CB4B80" w:rsidRPr="008D76B4" w:rsidRDefault="00CB4B80" w:rsidP="00CB4B80">
      <w:pPr>
        <w:pStyle w:val="CCode"/>
        <w:rPr>
          <w:szCs w:val="24"/>
        </w:rPr>
      </w:pPr>
      <w:r w:rsidRPr="008D76B4">
        <w:rPr>
          <w:szCs w:val="24"/>
        </w:rPr>
        <w:t xml:space="preserve">CK_BYTE gostR3410params_oid[] = </w:t>
      </w:r>
    </w:p>
    <w:p w14:paraId="0E09A9F9" w14:textId="77777777" w:rsidR="00CB4B80" w:rsidRPr="008D76B4" w:rsidRDefault="00CB4B80" w:rsidP="00CB4B80">
      <w:pPr>
        <w:pStyle w:val="CCode"/>
        <w:rPr>
          <w:szCs w:val="24"/>
        </w:rPr>
      </w:pPr>
      <w:r w:rsidRPr="008D76B4">
        <w:rPr>
          <w:szCs w:val="24"/>
        </w:rPr>
        <w:tab/>
        <w:t>{0x06, 0x07, 0x2a, 0x85, 0x03, 0x02, 0x02, 0x23, 0x00};</w:t>
      </w:r>
    </w:p>
    <w:p w14:paraId="23CA5D65" w14:textId="77777777" w:rsidR="00CB4B80" w:rsidRPr="008D76B4" w:rsidRDefault="00CB4B80" w:rsidP="00CB4B80">
      <w:pPr>
        <w:pStyle w:val="CCode"/>
        <w:rPr>
          <w:szCs w:val="24"/>
        </w:rPr>
      </w:pPr>
      <w:r w:rsidRPr="008D76B4">
        <w:rPr>
          <w:szCs w:val="24"/>
        </w:rPr>
        <w:t xml:space="preserve">CK_BYTE gostR3411params_oid[] = </w:t>
      </w:r>
    </w:p>
    <w:p w14:paraId="256DBE6A" w14:textId="77777777" w:rsidR="00CB4B80" w:rsidRPr="00AB6088" w:rsidRDefault="00CB4B80" w:rsidP="00CB4B80">
      <w:pPr>
        <w:pStyle w:val="CCode"/>
        <w:rPr>
          <w:szCs w:val="24"/>
        </w:rPr>
      </w:pPr>
      <w:r w:rsidRPr="008D76B4">
        <w:rPr>
          <w:szCs w:val="24"/>
        </w:rPr>
        <w:tab/>
      </w:r>
      <w:r w:rsidRPr="00AB6088">
        <w:rPr>
          <w:szCs w:val="24"/>
        </w:rPr>
        <w:t>{0x06, 0x07, 0x2a, 0x85, 0x03, 0x02, 0x02, 0x1e, 0x00};</w:t>
      </w:r>
    </w:p>
    <w:p w14:paraId="7E2EB05C" w14:textId="77777777" w:rsidR="00CB4B80" w:rsidRPr="008D76B4" w:rsidRDefault="00CB4B80" w:rsidP="00CB4B80">
      <w:pPr>
        <w:pStyle w:val="CCode"/>
        <w:rPr>
          <w:szCs w:val="24"/>
        </w:rPr>
      </w:pPr>
      <w:r w:rsidRPr="008D76B4">
        <w:rPr>
          <w:szCs w:val="24"/>
        </w:rPr>
        <w:t xml:space="preserve">CK_BYTE gost28147params_oid[] = </w:t>
      </w:r>
    </w:p>
    <w:p w14:paraId="6030C10A" w14:textId="77777777" w:rsidR="00CB4B80" w:rsidRPr="008D76B4" w:rsidRDefault="00CB4B80" w:rsidP="00CB4B80">
      <w:pPr>
        <w:pStyle w:val="CCode"/>
        <w:rPr>
          <w:szCs w:val="24"/>
        </w:rPr>
      </w:pPr>
      <w:r w:rsidRPr="008D76B4">
        <w:rPr>
          <w:szCs w:val="24"/>
        </w:rPr>
        <w:tab/>
        <w:t>{0x06, 0x07, 0x2a, 0x85, 0x03, 0x02, 0x02, 0x1f, 0x00};</w:t>
      </w:r>
    </w:p>
    <w:p w14:paraId="496A9425" w14:textId="77777777" w:rsidR="00CB4B80" w:rsidRPr="008D76B4" w:rsidRDefault="00CB4B80" w:rsidP="00CB4B80">
      <w:pPr>
        <w:pStyle w:val="CCode"/>
        <w:rPr>
          <w:szCs w:val="24"/>
        </w:rPr>
      </w:pPr>
      <w:r w:rsidRPr="008D76B4">
        <w:rPr>
          <w:szCs w:val="24"/>
        </w:rPr>
        <w:t>CK_BYTE value[64] = {...};</w:t>
      </w:r>
    </w:p>
    <w:p w14:paraId="18C21E6B" w14:textId="77777777" w:rsidR="00CB4B80" w:rsidRPr="008D76B4" w:rsidRDefault="00CB4B80" w:rsidP="00CB4B80">
      <w:pPr>
        <w:pStyle w:val="CCode"/>
        <w:rPr>
          <w:szCs w:val="24"/>
        </w:rPr>
      </w:pPr>
      <w:r w:rsidRPr="008D76B4">
        <w:rPr>
          <w:szCs w:val="24"/>
        </w:rPr>
        <w:t>CK_BBOOL true = CK_TRUE;</w:t>
      </w:r>
    </w:p>
    <w:p w14:paraId="6A15B394" w14:textId="77777777" w:rsidR="00CB4B80" w:rsidRPr="008D76B4" w:rsidRDefault="00CB4B80" w:rsidP="00CB4B80">
      <w:pPr>
        <w:pStyle w:val="CCode"/>
        <w:rPr>
          <w:szCs w:val="24"/>
        </w:rPr>
      </w:pPr>
      <w:r w:rsidRPr="008D76B4">
        <w:rPr>
          <w:szCs w:val="24"/>
        </w:rPr>
        <w:t>CK_ATTRIBUTE template[] = {</w:t>
      </w:r>
    </w:p>
    <w:p w14:paraId="5D972442" w14:textId="77777777" w:rsidR="00CB4B80" w:rsidRPr="008D76B4" w:rsidRDefault="00CB4B80" w:rsidP="00CB4B80">
      <w:pPr>
        <w:pStyle w:val="CCode"/>
        <w:rPr>
          <w:szCs w:val="24"/>
        </w:rPr>
      </w:pPr>
      <w:r w:rsidRPr="008D76B4">
        <w:rPr>
          <w:szCs w:val="24"/>
        </w:rPr>
        <w:t xml:space="preserve">    {CKA_CLASS, &amp;class, sizeof(class)},</w:t>
      </w:r>
    </w:p>
    <w:p w14:paraId="0A56DC9C" w14:textId="77777777" w:rsidR="00CB4B80" w:rsidRPr="008D76B4" w:rsidRDefault="00CB4B80" w:rsidP="00CB4B80">
      <w:pPr>
        <w:pStyle w:val="CCode"/>
        <w:rPr>
          <w:szCs w:val="24"/>
        </w:rPr>
      </w:pPr>
      <w:r w:rsidRPr="008D76B4">
        <w:rPr>
          <w:szCs w:val="24"/>
        </w:rPr>
        <w:t xml:space="preserve">    {CKA_KEY_TYPE, &amp;keyType, sizeof(keyType)},</w:t>
      </w:r>
    </w:p>
    <w:p w14:paraId="4159FDFA" w14:textId="77777777" w:rsidR="00CB4B80" w:rsidRPr="008D76B4" w:rsidRDefault="00CB4B80" w:rsidP="00CB4B80">
      <w:pPr>
        <w:pStyle w:val="CCode"/>
        <w:rPr>
          <w:szCs w:val="24"/>
        </w:rPr>
      </w:pPr>
      <w:r w:rsidRPr="008D76B4">
        <w:rPr>
          <w:szCs w:val="24"/>
        </w:rPr>
        <w:t xml:space="preserve">    {CKA_TOKEN, &amp;true, sizeof(true)},</w:t>
      </w:r>
    </w:p>
    <w:p w14:paraId="3471273A" w14:textId="77777777" w:rsidR="00CB4B80" w:rsidRPr="008D76B4" w:rsidRDefault="00CB4B80" w:rsidP="00CB4B80">
      <w:pPr>
        <w:pStyle w:val="CCode"/>
        <w:rPr>
          <w:szCs w:val="24"/>
        </w:rPr>
      </w:pPr>
      <w:r w:rsidRPr="008D76B4">
        <w:rPr>
          <w:szCs w:val="24"/>
        </w:rPr>
        <w:t xml:space="preserve">    {CKA_LABEL, label, sizeof(label)-1},</w:t>
      </w:r>
    </w:p>
    <w:p w14:paraId="73FAB9E1" w14:textId="77777777" w:rsidR="00CB4B80" w:rsidRPr="008D76B4" w:rsidRDefault="00CB4B80" w:rsidP="00CB4B80">
      <w:pPr>
        <w:pStyle w:val="CCode"/>
        <w:rPr>
          <w:szCs w:val="24"/>
        </w:rPr>
      </w:pPr>
      <w:r w:rsidRPr="008D76B4">
        <w:rPr>
          <w:szCs w:val="24"/>
        </w:rPr>
        <w:t xml:space="preserve">    {CKA_GOSTR3410_PARAMS, gostR3410params_oid, sizeof(gostR3410params_oid)},</w:t>
      </w:r>
    </w:p>
    <w:p w14:paraId="74B9D676" w14:textId="77777777" w:rsidR="00CB4B80" w:rsidRPr="008D76B4" w:rsidRDefault="00CB4B80" w:rsidP="00CB4B80">
      <w:pPr>
        <w:pStyle w:val="CCode"/>
        <w:rPr>
          <w:szCs w:val="24"/>
        </w:rPr>
      </w:pPr>
      <w:r w:rsidRPr="008D76B4">
        <w:rPr>
          <w:szCs w:val="24"/>
        </w:rPr>
        <w:t xml:space="preserve">    {CKA_GOSTR3411_PARAMS, gostR3411params_oid, sizeof(gostR3411params_oid)},</w:t>
      </w:r>
    </w:p>
    <w:p w14:paraId="18655219" w14:textId="77777777" w:rsidR="00CB4B80" w:rsidRPr="008D76B4" w:rsidRDefault="00CB4B80" w:rsidP="00CB4B80">
      <w:pPr>
        <w:pStyle w:val="CCode"/>
        <w:rPr>
          <w:szCs w:val="24"/>
        </w:rPr>
      </w:pPr>
      <w:r w:rsidRPr="008D76B4">
        <w:rPr>
          <w:szCs w:val="24"/>
        </w:rPr>
        <w:t xml:space="preserve">    {CKA_GOST28147_PARAMS, gost28147params_oid, sizeof(gost28147params_oid)},</w:t>
      </w:r>
    </w:p>
    <w:p w14:paraId="020B4BD9" w14:textId="77777777" w:rsidR="00CB4B80" w:rsidRPr="008D76B4" w:rsidRDefault="00CB4B80" w:rsidP="00CB4B80">
      <w:pPr>
        <w:pStyle w:val="CCode"/>
        <w:rPr>
          <w:szCs w:val="24"/>
        </w:rPr>
      </w:pPr>
      <w:r w:rsidRPr="008D76B4">
        <w:rPr>
          <w:szCs w:val="24"/>
        </w:rPr>
        <w:t xml:space="preserve">    {CKA_VALUE, value, sizeof(value)}</w:t>
      </w:r>
    </w:p>
    <w:p w14:paraId="0669713E" w14:textId="77777777" w:rsidR="00CB4B80" w:rsidRPr="008D76B4" w:rsidRDefault="00CB4B80" w:rsidP="00CB4B80">
      <w:pPr>
        <w:pStyle w:val="CCode"/>
        <w:rPr>
          <w:szCs w:val="24"/>
        </w:rPr>
      </w:pPr>
      <w:r w:rsidRPr="008D76B4">
        <w:rPr>
          <w:szCs w:val="24"/>
        </w:rPr>
        <w:t>};</w:t>
      </w:r>
    </w:p>
    <w:p w14:paraId="162A0DDA" w14:textId="77777777" w:rsidR="00CB4B80" w:rsidRPr="008D76B4" w:rsidRDefault="00CB4B80">
      <w:pPr>
        <w:pStyle w:val="berschrift3"/>
        <w:numPr>
          <w:ilvl w:val="2"/>
          <w:numId w:val="2"/>
        </w:numPr>
        <w:tabs>
          <w:tab w:val="num" w:pos="720"/>
        </w:tabs>
      </w:pPr>
      <w:bookmarkStart w:id="8574" w:name="_Toc228894909"/>
      <w:bookmarkStart w:id="8575" w:name="_Toc228807463"/>
      <w:bookmarkStart w:id="8576" w:name="_Toc370634689"/>
      <w:bookmarkStart w:id="8577" w:name="_Toc391471402"/>
      <w:bookmarkStart w:id="8578" w:name="_Toc395188040"/>
      <w:bookmarkStart w:id="8579" w:name="_Toc416960286"/>
      <w:bookmarkStart w:id="8580" w:name="_Toc8118594"/>
      <w:bookmarkStart w:id="8581" w:name="_Toc30061569"/>
      <w:bookmarkStart w:id="8582" w:name="_Toc90376822"/>
      <w:bookmarkStart w:id="8583" w:name="_Toc111203807"/>
      <w:bookmarkStart w:id="8584" w:name="_Toc148962649"/>
      <w:bookmarkStart w:id="8585" w:name="_Toc195693686"/>
      <w:r w:rsidRPr="008D76B4">
        <w:t>GOST R 34.10-2001 private key objects</w:t>
      </w:r>
      <w:bookmarkEnd w:id="8574"/>
      <w:bookmarkEnd w:id="8575"/>
      <w:bookmarkEnd w:id="8576"/>
      <w:bookmarkEnd w:id="8577"/>
      <w:bookmarkEnd w:id="8578"/>
      <w:bookmarkEnd w:id="8579"/>
      <w:bookmarkEnd w:id="8580"/>
      <w:bookmarkEnd w:id="8581"/>
      <w:bookmarkEnd w:id="8582"/>
      <w:bookmarkEnd w:id="8583"/>
      <w:bookmarkEnd w:id="8584"/>
      <w:bookmarkEnd w:id="8585"/>
    </w:p>
    <w:p w14:paraId="666222C0" w14:textId="77777777" w:rsidR="00CB4B80" w:rsidRPr="008D76B4" w:rsidRDefault="00CB4B80" w:rsidP="00CB4B80">
      <w:pPr>
        <w:rPr>
          <w:rFonts w:cs="TimesNewRoman,Bold"/>
          <w:b/>
          <w:bCs/>
        </w:rPr>
      </w:pPr>
      <w:r w:rsidRPr="008D76B4">
        <w:t xml:space="preserve">GOST R 34.10-2001 private key objects (object class </w:t>
      </w:r>
      <w:r w:rsidRPr="008D76B4">
        <w:rPr>
          <w:b/>
        </w:rPr>
        <w:t xml:space="preserve">CKO_PRIVATE_KEY, </w:t>
      </w:r>
      <w:r w:rsidRPr="008D76B4">
        <w:t xml:space="preserve">key type </w:t>
      </w:r>
      <w:r w:rsidRPr="008D76B4">
        <w:rPr>
          <w:b/>
        </w:rPr>
        <w:t>CKK_GOSTR3410</w:t>
      </w:r>
      <w:r w:rsidRPr="008D76B4">
        <w:t>) hold GOST R 34.10-2001 private keys.</w:t>
      </w:r>
    </w:p>
    <w:p w14:paraId="5DDC040A" w14:textId="77777777" w:rsidR="00CB4B80" w:rsidRPr="008D76B4" w:rsidRDefault="00CB4B80" w:rsidP="00CB4B80">
      <w:r w:rsidRPr="008D76B4">
        <w:t>The following table defines the GOST R 34.10-2001 private key object attributes, in addition to the common attributes defined for this object class:</w:t>
      </w:r>
    </w:p>
    <w:p w14:paraId="5C93E586" w14:textId="6E83FE54"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i/>
        </w:rPr>
      </w:pPr>
      <w:bookmarkStart w:id="8586" w:name="_Toc25853576"/>
      <w:r w:rsidRPr="008D76B4">
        <w:rPr>
          <w:rFonts w:cs="Arial"/>
          <w:i/>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49</w:t>
      </w:r>
      <w:r w:rsidRPr="008D76B4">
        <w:rPr>
          <w:i/>
          <w:sz w:val="18"/>
          <w:szCs w:val="18"/>
        </w:rPr>
        <w:fldChar w:fldCharType="end"/>
      </w:r>
      <w:r w:rsidRPr="008D76B4">
        <w:rPr>
          <w:rFonts w:cs="Arial"/>
          <w:i/>
        </w:rPr>
        <w:t>, GOST R 34.10-2001 Private Key Object Attributes</w:t>
      </w:r>
      <w:bookmarkEnd w:id="8586"/>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600"/>
        <w:gridCol w:w="1260"/>
        <w:gridCol w:w="3780"/>
      </w:tblGrid>
      <w:tr w:rsidR="00CB4B80" w:rsidRPr="008D76B4" w14:paraId="3FF8CAEE" w14:textId="77777777" w:rsidTr="00CD68D4">
        <w:trPr>
          <w:tblHeader/>
        </w:trPr>
        <w:tc>
          <w:tcPr>
            <w:tcW w:w="3600" w:type="dxa"/>
            <w:tcBorders>
              <w:top w:val="single" w:sz="12" w:space="0" w:color="000000"/>
              <w:left w:val="single" w:sz="12" w:space="0" w:color="000000"/>
              <w:bottom w:val="single" w:sz="6" w:space="0" w:color="000000"/>
              <w:right w:val="single" w:sz="6" w:space="0" w:color="000000"/>
            </w:tcBorders>
            <w:hideMark/>
          </w:tcPr>
          <w:p w14:paraId="30D9231E" w14:textId="77777777" w:rsidR="00CB4B80" w:rsidRPr="008D76B4" w:rsidRDefault="00CB4B80" w:rsidP="00CD68D4">
            <w:pPr>
              <w:pStyle w:val="Table"/>
              <w:rPr>
                <w:rFonts w:ascii="Arial" w:hAnsi="Arial" w:cs="Arial"/>
                <w:b/>
                <w:sz w:val="20"/>
              </w:rPr>
            </w:pPr>
            <w:r w:rsidRPr="008D76B4">
              <w:rPr>
                <w:rFonts w:ascii="Arial" w:hAnsi="Arial" w:cs="Arial"/>
                <w:b/>
                <w:sz w:val="20"/>
              </w:rPr>
              <w:t>Attribute</w:t>
            </w:r>
          </w:p>
        </w:tc>
        <w:tc>
          <w:tcPr>
            <w:tcW w:w="1260" w:type="dxa"/>
            <w:tcBorders>
              <w:top w:val="single" w:sz="12" w:space="0" w:color="000000"/>
              <w:left w:val="single" w:sz="6" w:space="0" w:color="000000"/>
              <w:bottom w:val="single" w:sz="6" w:space="0" w:color="000000"/>
              <w:right w:val="single" w:sz="6" w:space="0" w:color="000000"/>
            </w:tcBorders>
            <w:hideMark/>
          </w:tcPr>
          <w:p w14:paraId="1524FCC9" w14:textId="77777777" w:rsidR="00CB4B80" w:rsidRPr="008D76B4" w:rsidRDefault="00CB4B80" w:rsidP="00CD68D4">
            <w:pPr>
              <w:pStyle w:val="Table"/>
              <w:rPr>
                <w:rFonts w:ascii="Arial" w:hAnsi="Arial" w:cs="Arial"/>
                <w:b/>
                <w:sz w:val="20"/>
              </w:rPr>
            </w:pPr>
            <w:r w:rsidRPr="008D76B4">
              <w:rPr>
                <w:rFonts w:ascii="Arial" w:hAnsi="Arial" w:cs="Arial"/>
                <w:b/>
                <w:sz w:val="20"/>
              </w:rPr>
              <w:t>Data Type</w:t>
            </w:r>
          </w:p>
        </w:tc>
        <w:tc>
          <w:tcPr>
            <w:tcW w:w="3780" w:type="dxa"/>
            <w:tcBorders>
              <w:top w:val="single" w:sz="12" w:space="0" w:color="000000"/>
              <w:left w:val="single" w:sz="6" w:space="0" w:color="000000"/>
              <w:bottom w:val="single" w:sz="6" w:space="0" w:color="000000"/>
              <w:right w:val="single" w:sz="12" w:space="0" w:color="000000"/>
            </w:tcBorders>
            <w:hideMark/>
          </w:tcPr>
          <w:p w14:paraId="4702580D" w14:textId="77777777" w:rsidR="00CB4B80" w:rsidRPr="008D76B4" w:rsidRDefault="00CB4B80" w:rsidP="00CD68D4">
            <w:pPr>
              <w:pStyle w:val="Table"/>
              <w:rPr>
                <w:rFonts w:ascii="Arial" w:hAnsi="Arial" w:cs="Arial"/>
                <w:b/>
                <w:sz w:val="20"/>
              </w:rPr>
            </w:pPr>
            <w:r w:rsidRPr="008D76B4">
              <w:rPr>
                <w:rFonts w:ascii="Arial" w:hAnsi="Arial" w:cs="Arial"/>
                <w:b/>
                <w:sz w:val="20"/>
              </w:rPr>
              <w:t>Meaning</w:t>
            </w:r>
          </w:p>
        </w:tc>
      </w:tr>
      <w:tr w:rsidR="00CB4B80" w:rsidRPr="008D76B4" w14:paraId="7EEA3A9F" w14:textId="77777777" w:rsidTr="00CD68D4">
        <w:tc>
          <w:tcPr>
            <w:tcW w:w="3600" w:type="dxa"/>
            <w:tcBorders>
              <w:top w:val="single" w:sz="6" w:space="0" w:color="000000"/>
              <w:left w:val="single" w:sz="12" w:space="0" w:color="000000"/>
              <w:bottom w:val="single" w:sz="6" w:space="0" w:color="000000"/>
              <w:right w:val="single" w:sz="6" w:space="0" w:color="000000"/>
            </w:tcBorders>
            <w:hideMark/>
          </w:tcPr>
          <w:p w14:paraId="468DEEFE" w14:textId="77777777" w:rsidR="00CB4B80" w:rsidRPr="008D76B4" w:rsidRDefault="00CB4B80" w:rsidP="00CD68D4">
            <w:pPr>
              <w:pStyle w:val="Table"/>
              <w:rPr>
                <w:rFonts w:ascii="Arial" w:hAnsi="Arial" w:cs="Arial"/>
                <w:sz w:val="20"/>
              </w:rPr>
            </w:pPr>
            <w:r w:rsidRPr="008D76B4">
              <w:rPr>
                <w:rFonts w:ascii="Arial" w:hAnsi="Arial" w:cs="Arial"/>
                <w:sz w:val="20"/>
              </w:rPr>
              <w:t>CKA_VALUE</w:t>
            </w:r>
            <w:r w:rsidRPr="008D76B4">
              <w:rPr>
                <w:rFonts w:ascii="Arial" w:hAnsi="Arial" w:cs="Arial"/>
                <w:sz w:val="20"/>
                <w:vertAlign w:val="superscript"/>
              </w:rPr>
              <w:t>1,4,6,7</w:t>
            </w:r>
          </w:p>
        </w:tc>
        <w:tc>
          <w:tcPr>
            <w:tcW w:w="1260" w:type="dxa"/>
            <w:tcBorders>
              <w:top w:val="single" w:sz="6" w:space="0" w:color="000000"/>
              <w:left w:val="single" w:sz="6" w:space="0" w:color="000000"/>
              <w:bottom w:val="single" w:sz="6" w:space="0" w:color="000000"/>
              <w:right w:val="single" w:sz="6" w:space="0" w:color="000000"/>
            </w:tcBorders>
            <w:hideMark/>
          </w:tcPr>
          <w:p w14:paraId="4E165AA4" w14:textId="77777777" w:rsidR="00CB4B80" w:rsidRPr="008D76B4" w:rsidRDefault="00CB4B80" w:rsidP="00CD68D4">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4AA033A6" w14:textId="77777777" w:rsidR="00CB4B80" w:rsidRPr="008D76B4" w:rsidRDefault="00CB4B80" w:rsidP="00CD68D4">
            <w:pPr>
              <w:pStyle w:val="Table"/>
              <w:rPr>
                <w:rFonts w:ascii="Arial" w:hAnsi="Arial" w:cs="Arial"/>
                <w:sz w:val="20"/>
              </w:rPr>
            </w:pPr>
            <w:r w:rsidRPr="008D76B4">
              <w:rPr>
                <w:rFonts w:ascii="Arial" w:hAnsi="Arial" w:cs="Arial"/>
                <w:sz w:val="20"/>
              </w:rPr>
              <w:t>32 bytes for private key in little endian order</w:t>
            </w:r>
          </w:p>
        </w:tc>
      </w:tr>
      <w:tr w:rsidR="00CB4B80" w:rsidRPr="008D76B4" w14:paraId="67096D7D" w14:textId="77777777" w:rsidTr="00CD68D4">
        <w:tc>
          <w:tcPr>
            <w:tcW w:w="3600" w:type="dxa"/>
            <w:tcBorders>
              <w:top w:val="single" w:sz="6" w:space="0" w:color="000000"/>
              <w:left w:val="single" w:sz="12" w:space="0" w:color="000000"/>
              <w:bottom w:val="single" w:sz="6" w:space="0" w:color="000000"/>
              <w:right w:val="single" w:sz="6" w:space="0" w:color="000000"/>
            </w:tcBorders>
            <w:hideMark/>
          </w:tcPr>
          <w:p w14:paraId="7AD7E55D" w14:textId="77777777" w:rsidR="00CB4B80" w:rsidRPr="008D76B4" w:rsidRDefault="00CB4B80" w:rsidP="00CD68D4">
            <w:pPr>
              <w:pStyle w:val="Table"/>
              <w:rPr>
                <w:rFonts w:ascii="Arial" w:hAnsi="Arial" w:cs="Arial"/>
                <w:sz w:val="20"/>
              </w:rPr>
            </w:pPr>
            <w:r w:rsidRPr="008D76B4">
              <w:rPr>
                <w:rFonts w:ascii="Arial" w:hAnsi="Arial" w:cs="Arial"/>
                <w:sz w:val="20"/>
              </w:rPr>
              <w:t>CKA_GOSTR3410_PARAMS</w:t>
            </w:r>
            <w:r w:rsidRPr="008D76B4">
              <w:rPr>
                <w:rFonts w:ascii="Arial" w:hAnsi="Arial" w:cs="Arial"/>
                <w:sz w:val="20"/>
                <w:vertAlign w:val="superscript"/>
              </w:rPr>
              <w:t>1,4,6</w:t>
            </w:r>
          </w:p>
        </w:tc>
        <w:tc>
          <w:tcPr>
            <w:tcW w:w="1260" w:type="dxa"/>
            <w:tcBorders>
              <w:top w:val="single" w:sz="6" w:space="0" w:color="000000"/>
              <w:left w:val="single" w:sz="6" w:space="0" w:color="000000"/>
              <w:bottom w:val="single" w:sz="6" w:space="0" w:color="000000"/>
              <w:right w:val="single" w:sz="6" w:space="0" w:color="000000"/>
            </w:tcBorders>
            <w:hideMark/>
          </w:tcPr>
          <w:p w14:paraId="47870783" w14:textId="77777777" w:rsidR="00CB4B80" w:rsidRPr="008D76B4" w:rsidRDefault="00CB4B80" w:rsidP="00CD68D4">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223807A1" w14:textId="77777777" w:rsidR="00CB4B80" w:rsidRPr="008D76B4" w:rsidRDefault="00CB4B80" w:rsidP="00CD68D4">
            <w:pPr>
              <w:adjustRightInd w:val="0"/>
              <w:rPr>
                <w:rFonts w:cs="Arial"/>
                <w:szCs w:val="20"/>
              </w:rPr>
            </w:pPr>
            <w:r w:rsidRPr="008D76B4">
              <w:rPr>
                <w:rFonts w:cs="Arial"/>
                <w:szCs w:val="20"/>
              </w:rPr>
              <w:t>DER-encoding of the object identifier indicating the data object type of GOST R 34.10-2001.</w:t>
            </w:r>
          </w:p>
          <w:p w14:paraId="5A897990" w14:textId="77777777" w:rsidR="00CB4B80" w:rsidRPr="008D76B4" w:rsidRDefault="00CB4B80" w:rsidP="00CD68D4">
            <w:pPr>
              <w:pStyle w:val="Table"/>
              <w:rPr>
                <w:rFonts w:ascii="Arial" w:hAnsi="Arial" w:cs="Arial"/>
                <w:sz w:val="20"/>
              </w:rPr>
            </w:pPr>
            <w:r w:rsidRPr="008D76B4">
              <w:rPr>
                <w:rFonts w:ascii="Arial" w:hAnsi="Arial" w:cs="Arial"/>
                <w:sz w:val="20"/>
              </w:rPr>
              <w:t xml:space="preserve">When key is used the domain parameter object of key type </w:t>
            </w:r>
            <w:r w:rsidRPr="00415FE5">
              <w:rPr>
                <w:rFonts w:ascii="Arial" w:hAnsi="Arial"/>
                <w:b/>
                <w:sz w:val="20"/>
              </w:rPr>
              <w:t>CKK_GOSTR3410</w:t>
            </w:r>
            <w:r w:rsidRPr="008D76B4">
              <w:rPr>
                <w:rFonts w:ascii="Arial" w:hAnsi="Arial" w:cs="Arial"/>
                <w:sz w:val="20"/>
              </w:rPr>
              <w:t xml:space="preserve"> must be specified with the same attribute CKA_OBJECT_ID </w:t>
            </w:r>
          </w:p>
        </w:tc>
      </w:tr>
      <w:tr w:rsidR="00CB4B80" w:rsidRPr="008D76B4" w14:paraId="66C5DF17" w14:textId="77777777" w:rsidTr="00CD68D4">
        <w:tc>
          <w:tcPr>
            <w:tcW w:w="3600" w:type="dxa"/>
            <w:tcBorders>
              <w:top w:val="single" w:sz="6" w:space="0" w:color="000000"/>
              <w:left w:val="single" w:sz="12" w:space="0" w:color="000000"/>
              <w:bottom w:val="single" w:sz="6" w:space="0" w:color="000000"/>
              <w:right w:val="single" w:sz="6" w:space="0" w:color="000000"/>
            </w:tcBorders>
            <w:hideMark/>
          </w:tcPr>
          <w:p w14:paraId="6FBA4EFE" w14:textId="77777777" w:rsidR="00CB4B80" w:rsidRPr="008D76B4" w:rsidRDefault="00CB4B80" w:rsidP="00CD68D4">
            <w:pPr>
              <w:pStyle w:val="Table"/>
              <w:rPr>
                <w:rFonts w:ascii="Arial" w:hAnsi="Arial" w:cs="Arial"/>
                <w:sz w:val="20"/>
              </w:rPr>
            </w:pPr>
            <w:r w:rsidRPr="008D76B4">
              <w:rPr>
                <w:rFonts w:ascii="Arial" w:hAnsi="Arial" w:cs="Arial"/>
                <w:sz w:val="20"/>
              </w:rPr>
              <w:t>CKA_GOSTR3411_PARAMS</w:t>
            </w:r>
            <w:r w:rsidRPr="008D76B4">
              <w:rPr>
                <w:rFonts w:ascii="Arial" w:hAnsi="Arial" w:cs="Arial"/>
                <w:sz w:val="20"/>
                <w:vertAlign w:val="superscript"/>
              </w:rPr>
              <w:t>1,4,6,8</w:t>
            </w:r>
          </w:p>
        </w:tc>
        <w:tc>
          <w:tcPr>
            <w:tcW w:w="1260" w:type="dxa"/>
            <w:tcBorders>
              <w:top w:val="single" w:sz="6" w:space="0" w:color="000000"/>
              <w:left w:val="single" w:sz="6" w:space="0" w:color="000000"/>
              <w:bottom w:val="single" w:sz="6" w:space="0" w:color="000000"/>
              <w:right w:val="single" w:sz="6" w:space="0" w:color="000000"/>
            </w:tcBorders>
            <w:hideMark/>
          </w:tcPr>
          <w:p w14:paraId="59754668" w14:textId="77777777" w:rsidR="00CB4B80" w:rsidRPr="008D76B4" w:rsidRDefault="00CB4B80" w:rsidP="00CD68D4">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6" w:space="0" w:color="000000"/>
              <w:right w:val="single" w:sz="12" w:space="0" w:color="000000"/>
            </w:tcBorders>
            <w:hideMark/>
          </w:tcPr>
          <w:p w14:paraId="031ADF6C" w14:textId="77777777" w:rsidR="00CB4B80" w:rsidRPr="008D76B4" w:rsidRDefault="00CB4B80" w:rsidP="00CD68D4">
            <w:pPr>
              <w:adjustRightInd w:val="0"/>
              <w:rPr>
                <w:rFonts w:cs="Arial"/>
                <w:szCs w:val="20"/>
              </w:rPr>
            </w:pPr>
            <w:r w:rsidRPr="008D76B4">
              <w:rPr>
                <w:rFonts w:cs="Arial"/>
                <w:szCs w:val="20"/>
              </w:rPr>
              <w:t>DER-encoding of the object identifier indicating the data object type of GOST R 34.11-94.</w:t>
            </w:r>
          </w:p>
          <w:p w14:paraId="38F9EB55" w14:textId="77777777" w:rsidR="00CB4B80" w:rsidRPr="008D76B4" w:rsidRDefault="00CB4B80" w:rsidP="00CD68D4">
            <w:pPr>
              <w:pStyle w:val="Table"/>
              <w:rPr>
                <w:rFonts w:ascii="Arial" w:hAnsi="Arial" w:cs="Arial"/>
                <w:sz w:val="20"/>
              </w:rPr>
            </w:pPr>
            <w:r w:rsidRPr="008D76B4">
              <w:rPr>
                <w:rFonts w:ascii="Arial" w:hAnsi="Arial" w:cs="Arial"/>
                <w:sz w:val="20"/>
              </w:rPr>
              <w:t xml:space="preserve">When key is used the domain parameter object of key type </w:t>
            </w:r>
            <w:r w:rsidRPr="00415FE5">
              <w:rPr>
                <w:rFonts w:ascii="Arial" w:hAnsi="Arial"/>
                <w:b/>
                <w:sz w:val="20"/>
              </w:rPr>
              <w:lastRenderedPageBreak/>
              <w:t>CKK_GOSTR3411</w:t>
            </w:r>
            <w:r w:rsidRPr="008D76B4">
              <w:rPr>
                <w:rFonts w:ascii="Arial" w:hAnsi="Arial" w:cs="Arial"/>
                <w:sz w:val="20"/>
              </w:rPr>
              <w:t xml:space="preserve"> must be specified with the same attribute CKA_OBJECT_ID</w:t>
            </w:r>
          </w:p>
        </w:tc>
      </w:tr>
      <w:tr w:rsidR="00CB4B80" w:rsidRPr="008D76B4" w14:paraId="2862E8E3" w14:textId="77777777" w:rsidTr="00CD68D4">
        <w:tc>
          <w:tcPr>
            <w:tcW w:w="3600" w:type="dxa"/>
            <w:tcBorders>
              <w:top w:val="single" w:sz="6" w:space="0" w:color="000000"/>
              <w:left w:val="single" w:sz="12" w:space="0" w:color="000000"/>
              <w:bottom w:val="single" w:sz="12" w:space="0" w:color="000000"/>
              <w:right w:val="single" w:sz="6" w:space="0" w:color="000000"/>
            </w:tcBorders>
            <w:hideMark/>
          </w:tcPr>
          <w:p w14:paraId="500C6393" w14:textId="77777777" w:rsidR="00CB4B80" w:rsidRPr="008D76B4" w:rsidRDefault="00CB4B80" w:rsidP="00CD68D4">
            <w:pPr>
              <w:pStyle w:val="Table"/>
              <w:rPr>
                <w:rFonts w:ascii="Arial" w:hAnsi="Arial" w:cs="Arial"/>
                <w:sz w:val="20"/>
              </w:rPr>
            </w:pPr>
            <w:r w:rsidRPr="008D76B4">
              <w:rPr>
                <w:rFonts w:ascii="Arial" w:hAnsi="Arial" w:cs="Arial"/>
                <w:sz w:val="20"/>
              </w:rPr>
              <w:lastRenderedPageBreak/>
              <w:t>CKA_GOST28147_PARAMS</w:t>
            </w:r>
            <w:r w:rsidRPr="008D76B4">
              <w:rPr>
                <w:rFonts w:ascii="Arial" w:hAnsi="Arial" w:cs="Arial"/>
                <w:sz w:val="20"/>
                <w:vertAlign w:val="superscript"/>
              </w:rPr>
              <w:t>4,6,8</w:t>
            </w:r>
          </w:p>
        </w:tc>
        <w:tc>
          <w:tcPr>
            <w:tcW w:w="1260" w:type="dxa"/>
            <w:tcBorders>
              <w:top w:val="single" w:sz="6" w:space="0" w:color="000000"/>
              <w:left w:val="single" w:sz="6" w:space="0" w:color="000000"/>
              <w:bottom w:val="single" w:sz="12" w:space="0" w:color="000000"/>
              <w:right w:val="single" w:sz="6" w:space="0" w:color="000000"/>
            </w:tcBorders>
            <w:hideMark/>
          </w:tcPr>
          <w:p w14:paraId="0654DFAA" w14:textId="77777777" w:rsidR="00CB4B80" w:rsidRPr="008D76B4" w:rsidRDefault="00CB4B80" w:rsidP="00CD68D4">
            <w:pPr>
              <w:pStyle w:val="Table"/>
              <w:jc w:val="center"/>
              <w:rPr>
                <w:rFonts w:ascii="Arial" w:hAnsi="Arial" w:cs="Arial"/>
                <w:sz w:val="20"/>
              </w:rPr>
            </w:pPr>
            <w:r w:rsidRPr="008D76B4">
              <w:rPr>
                <w:rFonts w:ascii="Arial" w:hAnsi="Arial" w:cs="Arial"/>
                <w:sz w:val="20"/>
              </w:rPr>
              <w:t>Byte array</w:t>
            </w:r>
          </w:p>
        </w:tc>
        <w:tc>
          <w:tcPr>
            <w:tcW w:w="3780" w:type="dxa"/>
            <w:tcBorders>
              <w:top w:val="single" w:sz="6" w:space="0" w:color="000000"/>
              <w:left w:val="single" w:sz="6" w:space="0" w:color="000000"/>
              <w:bottom w:val="single" w:sz="12" w:space="0" w:color="000000"/>
              <w:right w:val="single" w:sz="12" w:space="0" w:color="000000"/>
            </w:tcBorders>
            <w:hideMark/>
          </w:tcPr>
          <w:p w14:paraId="01152765" w14:textId="77777777" w:rsidR="00CB4B80" w:rsidRPr="008D76B4" w:rsidRDefault="00CB4B80" w:rsidP="00CD68D4">
            <w:pPr>
              <w:adjustRightInd w:val="0"/>
              <w:rPr>
                <w:rFonts w:cs="Arial"/>
                <w:szCs w:val="20"/>
              </w:rPr>
            </w:pPr>
            <w:r w:rsidRPr="008D76B4">
              <w:rPr>
                <w:rFonts w:cs="Arial"/>
                <w:szCs w:val="20"/>
              </w:rPr>
              <w:t>DER-encoding of the object identifier indicating the data object type of GOST 28147</w:t>
            </w:r>
            <w:r w:rsidRPr="008D76B4">
              <w:rPr>
                <w:rFonts w:cs="Arial"/>
                <w:szCs w:val="20"/>
              </w:rPr>
              <w:noBreakHyphen/>
              <w:t>89.</w:t>
            </w:r>
          </w:p>
          <w:p w14:paraId="23950EBB" w14:textId="77777777" w:rsidR="00CB4B80" w:rsidRPr="008D76B4" w:rsidRDefault="00CB4B80" w:rsidP="00CD68D4">
            <w:pPr>
              <w:adjustRightInd w:val="0"/>
              <w:rPr>
                <w:rFonts w:cs="Arial"/>
                <w:szCs w:val="20"/>
              </w:rPr>
            </w:pPr>
            <w:r w:rsidRPr="008D76B4">
              <w:rPr>
                <w:rFonts w:cs="Arial"/>
                <w:szCs w:val="20"/>
              </w:rPr>
              <w:t xml:space="preserve">When key is used the domain parameter object of key type </w:t>
            </w:r>
            <w:r w:rsidRPr="00415FE5">
              <w:rPr>
                <w:b/>
              </w:rPr>
              <w:t>CKK_GOST28147</w:t>
            </w:r>
            <w:r w:rsidRPr="008D76B4">
              <w:rPr>
                <w:rFonts w:cs="Arial"/>
                <w:szCs w:val="20"/>
              </w:rPr>
              <w:t xml:space="preserve"> must be specified with the same attribute CKA_OBJECT_ID. The attribute value may be omitted</w:t>
            </w:r>
          </w:p>
        </w:tc>
      </w:tr>
    </w:tbl>
    <w:p w14:paraId="758D2058" w14:textId="5890DD12"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421ECA4A" w14:textId="3CE1B7BB" w:rsidR="00CB4B80" w:rsidRPr="008D76B4" w:rsidRDefault="00CB4B80" w:rsidP="00CB4B80">
      <w:r w:rsidRPr="008D76B4">
        <w:t xml:space="preserve">Note that when generating an GOST R 34.10-2001 private key, the GOST R 34.10-2001 domain parameters are </w:t>
      </w:r>
      <w:r w:rsidRPr="008D76B4">
        <w:rPr>
          <w:i/>
        </w:rPr>
        <w:t>not</w:t>
      </w:r>
      <w:r w:rsidRPr="008D76B4">
        <w:t xml:space="preserve"> specified in the key’s template</w:t>
      </w:r>
      <w:r w:rsidR="00943702">
        <w:t xml:space="preserve">. </w:t>
      </w:r>
      <w:r w:rsidRPr="008D76B4">
        <w:t xml:space="preserve">This is because GOST R 34.10-2001 private keys are only generated as part of an GOST R 34.10-2001 key </w:t>
      </w:r>
      <w:r w:rsidRPr="008D76B4">
        <w:rPr>
          <w:i/>
        </w:rPr>
        <w:t>pair</w:t>
      </w:r>
      <w:r w:rsidRPr="008D76B4">
        <w:t>, and the GOST R 34.10-2001 domain parameters for the pair are specified in the template for the GOST R 34.10-2001 public key.</w:t>
      </w:r>
    </w:p>
    <w:p w14:paraId="324353EC" w14:textId="77777777" w:rsidR="00CB4B80" w:rsidRPr="008D76B4" w:rsidRDefault="00CB4B80" w:rsidP="00CB4B80">
      <w:r w:rsidRPr="008D76B4">
        <w:t>The following is a sample template for creating an GOST R 34.10-2001 private key object:</w:t>
      </w:r>
    </w:p>
    <w:p w14:paraId="5BF752CF" w14:textId="77777777" w:rsidR="00CB4B80" w:rsidRPr="008D76B4" w:rsidRDefault="00CB4B80" w:rsidP="00CB4B80">
      <w:pPr>
        <w:pStyle w:val="CCode"/>
      </w:pPr>
      <w:r w:rsidRPr="008D76B4">
        <w:t>CK_OBJECT_CLASS class = CKO_PRIVATE_KEY;</w:t>
      </w:r>
    </w:p>
    <w:p w14:paraId="3A30B361" w14:textId="77777777" w:rsidR="00CB4B80" w:rsidRPr="008D76B4" w:rsidRDefault="00CB4B80" w:rsidP="00CB4B80">
      <w:pPr>
        <w:pStyle w:val="CCode"/>
      </w:pPr>
      <w:r w:rsidRPr="008D76B4">
        <w:t>CK_KEY_TYPE keyType = CKK_GOSTR3410;</w:t>
      </w:r>
    </w:p>
    <w:p w14:paraId="795E6474" w14:textId="77777777" w:rsidR="00CB4B80" w:rsidRPr="008D76B4" w:rsidRDefault="00CB4B80" w:rsidP="00CB4B80">
      <w:pPr>
        <w:pStyle w:val="CCode"/>
      </w:pPr>
      <w:r w:rsidRPr="008D76B4">
        <w:t>CK_UTF8CHAR label[] = “A GOST R34.10-2001 private key object”;</w:t>
      </w:r>
    </w:p>
    <w:p w14:paraId="3540BCA3" w14:textId="77777777" w:rsidR="00CB4B80" w:rsidRPr="008D76B4" w:rsidRDefault="00CB4B80" w:rsidP="00CB4B80">
      <w:pPr>
        <w:pStyle w:val="CCode"/>
      </w:pPr>
      <w:r w:rsidRPr="008D76B4">
        <w:t>CK_BYTE subject[] = {...};</w:t>
      </w:r>
    </w:p>
    <w:p w14:paraId="0F9194DB" w14:textId="77777777" w:rsidR="00CB4B80" w:rsidRPr="008D76B4" w:rsidRDefault="00CB4B80" w:rsidP="00CB4B80">
      <w:pPr>
        <w:pStyle w:val="CCode"/>
      </w:pPr>
      <w:r w:rsidRPr="008D76B4">
        <w:t>CK_BYTE id[] = {123};</w:t>
      </w:r>
    </w:p>
    <w:p w14:paraId="5F084EA7" w14:textId="77777777" w:rsidR="00CB4B80" w:rsidRPr="008D76B4" w:rsidRDefault="00CB4B80" w:rsidP="00CB4B80">
      <w:pPr>
        <w:pStyle w:val="CCode"/>
      </w:pPr>
      <w:r w:rsidRPr="008D76B4">
        <w:t xml:space="preserve">CK_BYTE gostR3410params_oid[] = </w:t>
      </w:r>
    </w:p>
    <w:p w14:paraId="5CBE463E" w14:textId="77777777" w:rsidR="00CB4B80" w:rsidRPr="008D76B4" w:rsidRDefault="00CB4B80" w:rsidP="00CB4B80">
      <w:pPr>
        <w:pStyle w:val="CCode"/>
      </w:pPr>
      <w:r w:rsidRPr="008D76B4">
        <w:tab/>
        <w:t>{0x06, 0x07, 0x2a, 0x85, 0x03, 0x02, 0x02, 0x23, 0x00};</w:t>
      </w:r>
    </w:p>
    <w:p w14:paraId="0A998FBE" w14:textId="77777777" w:rsidR="00CB4B80" w:rsidRPr="008D76B4" w:rsidRDefault="00CB4B80" w:rsidP="00CB4B80">
      <w:pPr>
        <w:pStyle w:val="CCode"/>
      </w:pPr>
      <w:r w:rsidRPr="008D76B4">
        <w:t xml:space="preserve">CK_BYTE gostR3411params_oid[] = </w:t>
      </w:r>
    </w:p>
    <w:p w14:paraId="402C2FFC" w14:textId="77777777" w:rsidR="00CB4B80" w:rsidRPr="00AB6088" w:rsidRDefault="00CB4B80" w:rsidP="00CB4B80">
      <w:pPr>
        <w:pStyle w:val="CCode"/>
      </w:pPr>
      <w:r w:rsidRPr="008D76B4">
        <w:tab/>
      </w:r>
      <w:r w:rsidRPr="00AB6088">
        <w:t>{0x06, 0x07, 0x2a, 0x85, 0x03, 0x02, 0x02, 0x1e, 0x00};</w:t>
      </w:r>
    </w:p>
    <w:p w14:paraId="7A39A6B8" w14:textId="77777777" w:rsidR="00CB4B80" w:rsidRPr="008D76B4" w:rsidRDefault="00CB4B80" w:rsidP="00CB4B80">
      <w:pPr>
        <w:pStyle w:val="CCode"/>
      </w:pPr>
      <w:r w:rsidRPr="008D76B4">
        <w:t xml:space="preserve">CK_BYTE gost28147params_oid[] = </w:t>
      </w:r>
    </w:p>
    <w:p w14:paraId="10BDC853" w14:textId="77777777" w:rsidR="00CB4B80" w:rsidRPr="008D76B4" w:rsidRDefault="00CB4B80" w:rsidP="00CB4B80">
      <w:pPr>
        <w:pStyle w:val="CCode"/>
      </w:pPr>
      <w:r w:rsidRPr="008D76B4">
        <w:tab/>
        <w:t>{0x06, 0x07, 0x2a, 0x85, 0x03, 0x02, 0x02, 0x1f, 0x00};</w:t>
      </w:r>
    </w:p>
    <w:p w14:paraId="5BBAC5C8" w14:textId="77777777" w:rsidR="00CB4B80" w:rsidRPr="008D76B4" w:rsidRDefault="00CB4B80" w:rsidP="00CB4B80">
      <w:pPr>
        <w:pStyle w:val="CCode"/>
      </w:pPr>
      <w:r w:rsidRPr="008D76B4">
        <w:t>CK_BYTE value[32] = {...};</w:t>
      </w:r>
    </w:p>
    <w:p w14:paraId="27427B40" w14:textId="77777777" w:rsidR="00CB4B80" w:rsidRPr="008D76B4" w:rsidRDefault="00CB4B80" w:rsidP="00CB4B80">
      <w:pPr>
        <w:pStyle w:val="CCode"/>
      </w:pPr>
      <w:r w:rsidRPr="008D76B4">
        <w:t>CK_BBOOL true = CK_TRUE;</w:t>
      </w:r>
    </w:p>
    <w:p w14:paraId="3C7F07D0" w14:textId="77777777" w:rsidR="00CB4B80" w:rsidRPr="008D76B4" w:rsidRDefault="00CB4B80" w:rsidP="00CB4B80">
      <w:pPr>
        <w:pStyle w:val="CCode"/>
      </w:pPr>
      <w:r w:rsidRPr="008D76B4">
        <w:t>CK_ATTRIBUTE template[] = {</w:t>
      </w:r>
    </w:p>
    <w:p w14:paraId="705B8DED" w14:textId="77777777" w:rsidR="00CB4B80" w:rsidRPr="008D76B4" w:rsidRDefault="00CB4B80" w:rsidP="00CB4B80">
      <w:pPr>
        <w:pStyle w:val="CCode"/>
      </w:pPr>
      <w:r w:rsidRPr="008D76B4">
        <w:t xml:space="preserve">    {CKA_CLASS, &amp;class, sizeof(class)},</w:t>
      </w:r>
    </w:p>
    <w:p w14:paraId="0360B55D" w14:textId="77777777" w:rsidR="00CB4B80" w:rsidRPr="008D76B4" w:rsidRDefault="00CB4B80" w:rsidP="00CB4B80">
      <w:pPr>
        <w:pStyle w:val="CCode"/>
      </w:pPr>
      <w:r w:rsidRPr="008D76B4">
        <w:t xml:space="preserve">    {CKA_KEY_TYPE, &amp;keyType, sizeof(keyType)},</w:t>
      </w:r>
    </w:p>
    <w:p w14:paraId="301A526E" w14:textId="77777777" w:rsidR="00CB4B80" w:rsidRPr="008D76B4" w:rsidRDefault="00CB4B80" w:rsidP="00CB4B80">
      <w:pPr>
        <w:pStyle w:val="CCode"/>
      </w:pPr>
      <w:r w:rsidRPr="008D76B4">
        <w:t xml:space="preserve">    {CKA_TOKEN, &amp;true, sizeof(true)},</w:t>
      </w:r>
    </w:p>
    <w:p w14:paraId="7CD90ECA" w14:textId="77777777" w:rsidR="00CB4B80" w:rsidRPr="008D76B4" w:rsidRDefault="00CB4B80" w:rsidP="00CB4B80">
      <w:pPr>
        <w:pStyle w:val="CCode"/>
      </w:pPr>
      <w:r w:rsidRPr="008D76B4">
        <w:t xml:space="preserve">    {CKA_LABEL, label, sizeof(label)-1},</w:t>
      </w:r>
    </w:p>
    <w:p w14:paraId="2E194A81" w14:textId="77777777" w:rsidR="00CB4B80" w:rsidRPr="008D76B4" w:rsidRDefault="00CB4B80" w:rsidP="00CB4B80">
      <w:pPr>
        <w:pStyle w:val="CCode"/>
      </w:pPr>
      <w:r w:rsidRPr="008D76B4">
        <w:t xml:space="preserve">    {CKA_SUBJECT, subject, sizeof(subject)},</w:t>
      </w:r>
    </w:p>
    <w:p w14:paraId="1B4BF8BA" w14:textId="77777777" w:rsidR="00CB4B80" w:rsidRPr="008D76B4" w:rsidRDefault="00CB4B80" w:rsidP="00CB4B80">
      <w:pPr>
        <w:pStyle w:val="CCode"/>
      </w:pPr>
      <w:r w:rsidRPr="008D76B4">
        <w:t xml:space="preserve">    {CKA_ID, id, sizeof(id)},</w:t>
      </w:r>
    </w:p>
    <w:p w14:paraId="4C91C472" w14:textId="77777777" w:rsidR="00CB4B80" w:rsidRPr="008D76B4" w:rsidRDefault="00CB4B80" w:rsidP="00CB4B80">
      <w:pPr>
        <w:pStyle w:val="CCode"/>
      </w:pPr>
      <w:r w:rsidRPr="008D76B4">
        <w:t xml:space="preserve">    {CKA_SENSITIVE, &amp;true, sizeof(true)},</w:t>
      </w:r>
    </w:p>
    <w:p w14:paraId="0F2A3131" w14:textId="77777777" w:rsidR="00CB4B80" w:rsidRPr="008D76B4" w:rsidRDefault="00CB4B80" w:rsidP="00CB4B80">
      <w:pPr>
        <w:pStyle w:val="CCode"/>
      </w:pPr>
      <w:r w:rsidRPr="008D76B4">
        <w:t xml:space="preserve">    {CKA_SIGN, &amp;true, sizeof(true)},</w:t>
      </w:r>
    </w:p>
    <w:p w14:paraId="60ADEE3B" w14:textId="77777777" w:rsidR="00CB4B80" w:rsidRPr="008D76B4" w:rsidRDefault="00CB4B80" w:rsidP="00CB4B80">
      <w:pPr>
        <w:pStyle w:val="CCode"/>
      </w:pPr>
      <w:r w:rsidRPr="008D76B4">
        <w:t xml:space="preserve">    {CKA_GOSTR3410_PARAMS, gostR3410params_oid, sizeof(gostR3410params_oid)},</w:t>
      </w:r>
    </w:p>
    <w:p w14:paraId="0B992793" w14:textId="77777777" w:rsidR="00CB4B80" w:rsidRPr="008D76B4" w:rsidRDefault="00CB4B80" w:rsidP="00CB4B80">
      <w:pPr>
        <w:pStyle w:val="CCode"/>
      </w:pPr>
      <w:r w:rsidRPr="008D76B4">
        <w:t xml:space="preserve">    {CKA_GOSTR3411_PARAMS, gostR3411params_oid, sizeof(gostR3411params_oid)},</w:t>
      </w:r>
    </w:p>
    <w:p w14:paraId="0D8FF996" w14:textId="77777777" w:rsidR="00CB4B80" w:rsidRPr="008D76B4" w:rsidRDefault="00CB4B80" w:rsidP="00CB4B80">
      <w:pPr>
        <w:pStyle w:val="CCode"/>
      </w:pPr>
      <w:r w:rsidRPr="008D76B4">
        <w:t xml:space="preserve">    {CKA_GOST28147_PARAMS, gost28147params_oid, sizeof(gost28147params_oid)},</w:t>
      </w:r>
    </w:p>
    <w:p w14:paraId="6766B865" w14:textId="77777777" w:rsidR="00CB4B80" w:rsidRPr="008D76B4" w:rsidRDefault="00CB4B80" w:rsidP="00CB4B80">
      <w:pPr>
        <w:pStyle w:val="CCode"/>
      </w:pPr>
      <w:r w:rsidRPr="008D76B4">
        <w:lastRenderedPageBreak/>
        <w:t xml:space="preserve">    {CKA_VALUE, value, sizeof(value)}</w:t>
      </w:r>
    </w:p>
    <w:p w14:paraId="6ABCF0C7" w14:textId="77777777" w:rsidR="00CB4B80" w:rsidRPr="008D76B4" w:rsidRDefault="00CB4B80" w:rsidP="00CB4B80">
      <w:pPr>
        <w:pStyle w:val="CCode"/>
      </w:pPr>
      <w:r w:rsidRPr="008D76B4">
        <w:t>};</w:t>
      </w:r>
    </w:p>
    <w:p w14:paraId="6D6DE652"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2C29C470" w14:textId="77777777" w:rsidR="00CB4B80" w:rsidRPr="008D76B4" w:rsidRDefault="00CB4B80">
      <w:pPr>
        <w:pStyle w:val="berschrift3"/>
        <w:numPr>
          <w:ilvl w:val="2"/>
          <w:numId w:val="2"/>
        </w:numPr>
        <w:tabs>
          <w:tab w:val="num" w:pos="720"/>
        </w:tabs>
      </w:pPr>
      <w:bookmarkStart w:id="8587" w:name="_Toc228894910"/>
      <w:bookmarkStart w:id="8588" w:name="_Toc228807464"/>
      <w:bookmarkStart w:id="8589" w:name="_Toc370634690"/>
      <w:bookmarkStart w:id="8590" w:name="_Toc391471403"/>
      <w:bookmarkStart w:id="8591" w:name="_Toc395188041"/>
      <w:bookmarkStart w:id="8592" w:name="_Toc416960287"/>
      <w:bookmarkStart w:id="8593" w:name="_Toc8118595"/>
      <w:bookmarkStart w:id="8594" w:name="_Toc30061570"/>
      <w:bookmarkStart w:id="8595" w:name="_Toc90376823"/>
      <w:bookmarkStart w:id="8596" w:name="_Toc111203808"/>
      <w:bookmarkStart w:id="8597" w:name="_Toc148962650"/>
      <w:bookmarkStart w:id="8598" w:name="_Toc195693687"/>
      <w:r w:rsidRPr="008D76B4">
        <w:t>GOST R 34.10-2001 domain parameter objects</w:t>
      </w:r>
      <w:bookmarkEnd w:id="8587"/>
      <w:bookmarkEnd w:id="8588"/>
      <w:bookmarkEnd w:id="8589"/>
      <w:bookmarkEnd w:id="8590"/>
      <w:bookmarkEnd w:id="8591"/>
      <w:bookmarkEnd w:id="8592"/>
      <w:bookmarkEnd w:id="8593"/>
      <w:bookmarkEnd w:id="8594"/>
      <w:bookmarkEnd w:id="8595"/>
      <w:bookmarkEnd w:id="8596"/>
      <w:bookmarkEnd w:id="8597"/>
      <w:bookmarkEnd w:id="8598"/>
    </w:p>
    <w:p w14:paraId="5961BED9" w14:textId="77777777" w:rsidR="00CB4B80" w:rsidRPr="008D76B4" w:rsidRDefault="00CB4B80" w:rsidP="00CB4B80">
      <w:pPr>
        <w:rPr>
          <w:rFonts w:cs="TimesNewRoman,Bold"/>
          <w:b/>
          <w:bCs/>
        </w:rPr>
      </w:pPr>
      <w:r w:rsidRPr="008D76B4">
        <w:t xml:space="preserve">GOST R 34.10-2001 domain parameter objects (object class </w:t>
      </w:r>
      <w:r w:rsidRPr="008D76B4">
        <w:rPr>
          <w:b/>
        </w:rPr>
        <w:t xml:space="preserve">CKO_DOMAIN_PARAMETERS, </w:t>
      </w:r>
      <w:r w:rsidRPr="008D76B4">
        <w:t xml:space="preserve">key type </w:t>
      </w:r>
      <w:r w:rsidRPr="008D76B4">
        <w:rPr>
          <w:b/>
        </w:rPr>
        <w:t>CKK_GOSTR3410</w:t>
      </w:r>
      <w:r w:rsidRPr="008D76B4">
        <w:t>) hold GOST R 34.10</w:t>
      </w:r>
      <w:r w:rsidRPr="008D76B4">
        <w:noBreakHyphen/>
        <w:t>2001 domain parameters.</w:t>
      </w:r>
    </w:p>
    <w:p w14:paraId="15E37396" w14:textId="77777777" w:rsidR="00CB4B80" w:rsidRPr="008D76B4" w:rsidRDefault="00CB4B80" w:rsidP="00CB4B80">
      <w:r w:rsidRPr="008D76B4">
        <w:t>The following table defines the GOST R 34.10-2001 domain parameter object attributes, in addition to the common attributes defined for this object class:</w:t>
      </w:r>
    </w:p>
    <w:p w14:paraId="51D5F26B" w14:textId="5922D3CD" w:rsidR="00CB4B80" w:rsidRPr="008D76B4" w:rsidRDefault="00CB4B80" w:rsidP="00FE6BCC">
      <w:pPr>
        <w:pStyle w:val="Beschriftung"/>
      </w:pPr>
      <w:bookmarkStart w:id="8599" w:name="_Toc25853577"/>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50</w:t>
      </w:r>
      <w:r w:rsidRPr="008D76B4">
        <w:rPr>
          <w:szCs w:val="18"/>
        </w:rPr>
        <w:fldChar w:fldCharType="end"/>
      </w:r>
      <w:r w:rsidRPr="008D76B4">
        <w:t>, GOST R 34.10-2001 Domain Parameter Object Attributes</w:t>
      </w:r>
      <w:bookmarkEnd w:id="8599"/>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520"/>
        <w:gridCol w:w="1800"/>
        <w:gridCol w:w="4500"/>
      </w:tblGrid>
      <w:tr w:rsidR="00CB4B80" w:rsidRPr="008D76B4" w14:paraId="7F347A9E" w14:textId="77777777" w:rsidTr="00CD68D4">
        <w:trPr>
          <w:tblHeader/>
        </w:trPr>
        <w:tc>
          <w:tcPr>
            <w:tcW w:w="2520" w:type="dxa"/>
            <w:tcBorders>
              <w:top w:val="single" w:sz="12" w:space="0" w:color="000000"/>
              <w:left w:val="single" w:sz="12" w:space="0" w:color="000000"/>
              <w:bottom w:val="single" w:sz="6" w:space="0" w:color="000000"/>
              <w:right w:val="single" w:sz="6" w:space="0" w:color="000000"/>
            </w:tcBorders>
            <w:hideMark/>
          </w:tcPr>
          <w:p w14:paraId="17C1E42A" w14:textId="77777777" w:rsidR="00CB4B80" w:rsidRPr="008D76B4" w:rsidRDefault="00CB4B80" w:rsidP="00CD68D4">
            <w:pPr>
              <w:pStyle w:val="Table"/>
              <w:keepNext/>
              <w:rPr>
                <w:rFonts w:ascii="Arial" w:hAnsi="Arial" w:cs="Arial"/>
                <w:b/>
                <w:sz w:val="20"/>
              </w:rPr>
            </w:pPr>
            <w:r w:rsidRPr="008D76B4">
              <w:rPr>
                <w:rFonts w:ascii="Arial" w:hAnsi="Arial" w:cs="Arial"/>
                <w:b/>
                <w:sz w:val="20"/>
              </w:rPr>
              <w:t>Attribute</w:t>
            </w:r>
          </w:p>
        </w:tc>
        <w:tc>
          <w:tcPr>
            <w:tcW w:w="1800" w:type="dxa"/>
            <w:tcBorders>
              <w:top w:val="single" w:sz="12" w:space="0" w:color="000000"/>
              <w:left w:val="single" w:sz="6" w:space="0" w:color="000000"/>
              <w:bottom w:val="single" w:sz="6" w:space="0" w:color="000000"/>
              <w:right w:val="single" w:sz="6" w:space="0" w:color="000000"/>
            </w:tcBorders>
            <w:hideMark/>
          </w:tcPr>
          <w:p w14:paraId="045AEB50" w14:textId="77777777" w:rsidR="00CB4B80" w:rsidRPr="008D76B4" w:rsidRDefault="00CB4B80" w:rsidP="00CD68D4">
            <w:pPr>
              <w:pStyle w:val="Table"/>
              <w:keepNext/>
              <w:rPr>
                <w:rFonts w:ascii="Arial" w:hAnsi="Arial" w:cs="Arial"/>
                <w:b/>
                <w:sz w:val="20"/>
              </w:rPr>
            </w:pPr>
            <w:r w:rsidRPr="008D76B4">
              <w:rPr>
                <w:rFonts w:ascii="Arial" w:hAnsi="Arial" w:cs="Arial"/>
                <w:b/>
                <w:sz w:val="20"/>
              </w:rPr>
              <w:t>Data Type</w:t>
            </w:r>
          </w:p>
        </w:tc>
        <w:tc>
          <w:tcPr>
            <w:tcW w:w="4500" w:type="dxa"/>
            <w:tcBorders>
              <w:top w:val="single" w:sz="12" w:space="0" w:color="000000"/>
              <w:left w:val="single" w:sz="6" w:space="0" w:color="000000"/>
              <w:bottom w:val="single" w:sz="6" w:space="0" w:color="000000"/>
              <w:right w:val="single" w:sz="12" w:space="0" w:color="000000"/>
            </w:tcBorders>
            <w:hideMark/>
          </w:tcPr>
          <w:p w14:paraId="2F021D8D" w14:textId="77777777" w:rsidR="00CB4B80" w:rsidRPr="008D76B4" w:rsidRDefault="00CB4B80" w:rsidP="00CD68D4">
            <w:pPr>
              <w:pStyle w:val="Table"/>
              <w:keepNext/>
              <w:rPr>
                <w:rFonts w:ascii="Arial" w:hAnsi="Arial" w:cs="Arial"/>
                <w:b/>
                <w:sz w:val="20"/>
              </w:rPr>
            </w:pPr>
            <w:r w:rsidRPr="008D76B4">
              <w:rPr>
                <w:rFonts w:ascii="Arial" w:hAnsi="Arial" w:cs="Arial"/>
                <w:b/>
                <w:sz w:val="20"/>
              </w:rPr>
              <w:t>Meaning</w:t>
            </w:r>
          </w:p>
        </w:tc>
      </w:tr>
      <w:tr w:rsidR="00CB4B80" w:rsidRPr="008D76B4" w14:paraId="622C8F44" w14:textId="77777777" w:rsidTr="00CD68D4">
        <w:tc>
          <w:tcPr>
            <w:tcW w:w="2520" w:type="dxa"/>
            <w:tcBorders>
              <w:top w:val="single" w:sz="6" w:space="0" w:color="000000"/>
              <w:left w:val="single" w:sz="12" w:space="0" w:color="000000"/>
              <w:bottom w:val="single" w:sz="6" w:space="0" w:color="000000"/>
              <w:right w:val="single" w:sz="6" w:space="0" w:color="000000"/>
            </w:tcBorders>
            <w:hideMark/>
          </w:tcPr>
          <w:p w14:paraId="1B50FBC8" w14:textId="77777777" w:rsidR="00CB4B80" w:rsidRPr="008D76B4" w:rsidRDefault="00CB4B80" w:rsidP="00CD68D4">
            <w:pPr>
              <w:pStyle w:val="Table"/>
              <w:keepNext/>
              <w:rPr>
                <w:rFonts w:ascii="Arial" w:hAnsi="Arial" w:cs="Arial"/>
                <w:sz w:val="20"/>
              </w:rPr>
            </w:pPr>
            <w:r w:rsidRPr="008D76B4">
              <w:rPr>
                <w:rFonts w:ascii="Arial" w:hAnsi="Arial" w:cs="Arial"/>
                <w:sz w:val="20"/>
              </w:rPr>
              <w:t>CKA_VALUE</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6" w:space="0" w:color="000000"/>
              <w:right w:val="single" w:sz="6" w:space="0" w:color="000000"/>
            </w:tcBorders>
            <w:hideMark/>
          </w:tcPr>
          <w:p w14:paraId="0CD7EF37"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6" w:space="0" w:color="000000"/>
              <w:right w:val="single" w:sz="12" w:space="0" w:color="000000"/>
            </w:tcBorders>
            <w:hideMark/>
          </w:tcPr>
          <w:p w14:paraId="5300D65D"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DER-encoding of the domain parameters as it was introduced in [4] section 8.4 (type </w:t>
            </w:r>
            <w:r w:rsidRPr="008D76B4">
              <w:rPr>
                <w:rFonts w:ascii="Arial" w:hAnsi="Arial" w:cs="Arial"/>
                <w:i/>
                <w:sz w:val="20"/>
              </w:rPr>
              <w:t>GostR3410-2001-ParamSetParameters</w:t>
            </w:r>
            <w:r w:rsidRPr="008D76B4">
              <w:rPr>
                <w:rFonts w:ascii="Arial" w:hAnsi="Arial" w:cs="Arial"/>
                <w:sz w:val="20"/>
              </w:rPr>
              <w:t>)</w:t>
            </w:r>
          </w:p>
        </w:tc>
      </w:tr>
      <w:tr w:rsidR="00CB4B80" w:rsidRPr="008D76B4" w14:paraId="195637F7" w14:textId="77777777" w:rsidTr="00CD68D4">
        <w:tc>
          <w:tcPr>
            <w:tcW w:w="2520" w:type="dxa"/>
            <w:tcBorders>
              <w:top w:val="single" w:sz="6" w:space="0" w:color="000000"/>
              <w:left w:val="single" w:sz="12" w:space="0" w:color="000000"/>
              <w:bottom w:val="single" w:sz="12" w:space="0" w:color="000000"/>
              <w:right w:val="single" w:sz="6" w:space="0" w:color="000000"/>
            </w:tcBorders>
            <w:hideMark/>
          </w:tcPr>
          <w:p w14:paraId="6281099B" w14:textId="77777777" w:rsidR="00CB4B80" w:rsidRPr="008D76B4" w:rsidRDefault="00CB4B80" w:rsidP="00CD68D4">
            <w:pPr>
              <w:pStyle w:val="Table"/>
              <w:keepNext/>
              <w:rPr>
                <w:rFonts w:ascii="Arial" w:hAnsi="Arial" w:cs="Arial"/>
                <w:sz w:val="20"/>
              </w:rPr>
            </w:pPr>
            <w:r w:rsidRPr="008D76B4">
              <w:rPr>
                <w:rFonts w:ascii="Arial" w:hAnsi="Arial" w:cs="Arial"/>
                <w:sz w:val="20"/>
              </w:rPr>
              <w:t>CKA_OBJECT_ID</w:t>
            </w:r>
            <w:r w:rsidRPr="008D76B4">
              <w:rPr>
                <w:rFonts w:ascii="Arial" w:hAnsi="Arial" w:cs="Arial"/>
                <w:sz w:val="20"/>
                <w:vertAlign w:val="superscript"/>
              </w:rPr>
              <w:t>1</w:t>
            </w:r>
          </w:p>
        </w:tc>
        <w:tc>
          <w:tcPr>
            <w:tcW w:w="1800" w:type="dxa"/>
            <w:tcBorders>
              <w:top w:val="single" w:sz="6" w:space="0" w:color="000000"/>
              <w:left w:val="single" w:sz="6" w:space="0" w:color="000000"/>
              <w:bottom w:val="single" w:sz="12" w:space="0" w:color="000000"/>
              <w:right w:val="single" w:sz="6" w:space="0" w:color="000000"/>
            </w:tcBorders>
            <w:hideMark/>
          </w:tcPr>
          <w:p w14:paraId="0B5A5A5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Byte array</w:t>
            </w:r>
          </w:p>
        </w:tc>
        <w:tc>
          <w:tcPr>
            <w:tcW w:w="4500" w:type="dxa"/>
            <w:tcBorders>
              <w:top w:val="single" w:sz="6" w:space="0" w:color="000000"/>
              <w:left w:val="single" w:sz="6" w:space="0" w:color="000000"/>
              <w:bottom w:val="single" w:sz="12" w:space="0" w:color="000000"/>
              <w:right w:val="single" w:sz="12" w:space="0" w:color="000000"/>
            </w:tcBorders>
            <w:hideMark/>
          </w:tcPr>
          <w:p w14:paraId="2448D669" w14:textId="77777777" w:rsidR="00CB4B80" w:rsidRPr="008D76B4" w:rsidRDefault="00CB4B80" w:rsidP="00CD68D4">
            <w:pPr>
              <w:pStyle w:val="Table"/>
              <w:keepNext/>
              <w:rPr>
                <w:rFonts w:ascii="Arial" w:hAnsi="Arial" w:cs="Arial"/>
                <w:sz w:val="20"/>
              </w:rPr>
            </w:pPr>
            <w:r w:rsidRPr="008D76B4">
              <w:rPr>
                <w:rFonts w:ascii="Arial" w:hAnsi="Arial" w:cs="Arial"/>
                <w:sz w:val="20"/>
              </w:rPr>
              <w:t xml:space="preserve">DER-encoding of the object identifier indicating the domain parameters </w:t>
            </w:r>
          </w:p>
        </w:tc>
      </w:tr>
    </w:tbl>
    <w:p w14:paraId="1BADAC97" w14:textId="47B5DCB7" w:rsidR="00CB4B80" w:rsidRPr="008D76B4" w:rsidRDefault="00CB4B80" w:rsidP="00CB4B80">
      <w:r w:rsidRPr="008D76B4">
        <w:rPr>
          <w:vertAlign w:val="superscript"/>
        </w:rPr>
        <w:t xml:space="preserve">- </w:t>
      </w:r>
      <w:r w:rsidRPr="008D76B4">
        <w:t xml:space="preserve">Refer to </w:t>
      </w:r>
      <w:r w:rsidRPr="008D76B4">
        <w:fldChar w:fldCharType="begin"/>
      </w:r>
      <w:r w:rsidRPr="008D76B4">
        <w:instrText xml:space="preserve"> REF _Ref62896792 \h  \* MERGEFORMAT </w:instrText>
      </w:r>
      <w:r w:rsidRPr="008D76B4">
        <w:fldChar w:fldCharType="separate"/>
      </w:r>
      <w:r w:rsidR="004C22D6" w:rsidRPr="008D76B4">
        <w:t xml:space="preserve">Table </w:t>
      </w:r>
      <w:r w:rsidR="004C22D6">
        <w:t>13</w:t>
      </w:r>
      <w:r w:rsidRPr="008D76B4">
        <w:fldChar w:fldCharType="end"/>
      </w:r>
      <w:r w:rsidRPr="008D76B4">
        <w:t xml:space="preserve"> for footnotes</w:t>
      </w:r>
    </w:p>
    <w:p w14:paraId="70C2D69F" w14:textId="77777777" w:rsidR="00CB4B80" w:rsidRPr="008D76B4" w:rsidRDefault="00CB4B80" w:rsidP="00CB4B80">
      <w:pPr>
        <w:rPr>
          <w:rFonts w:cs="TimesNewRoman"/>
        </w:rPr>
      </w:pPr>
      <w:r w:rsidRPr="008D76B4">
        <w:t xml:space="preserve">For any particular token, there is no guarantee that a token supports domain parameters loading up and/or fetching out. Furthermore, applications, that make direct use of domain parameters objects, should take in account that </w:t>
      </w:r>
      <w:r w:rsidRPr="008D76B4">
        <w:rPr>
          <w:b/>
        </w:rPr>
        <w:t>CKA_VALUE</w:t>
      </w:r>
      <w:r w:rsidRPr="008D76B4">
        <w:t xml:space="preserve"> attribute may be inaccessible.</w:t>
      </w:r>
    </w:p>
    <w:p w14:paraId="7DB093AF" w14:textId="77777777" w:rsidR="00CB4B80" w:rsidRPr="008D76B4" w:rsidRDefault="00CB4B80" w:rsidP="00CB4B80">
      <w:r w:rsidRPr="008D76B4">
        <w:rPr>
          <w:rFonts w:cs="TimesNewRoman"/>
        </w:rPr>
        <w:t>The following is a sample template for creating a GOST R 34.10-2001 domain parameter object</w:t>
      </w:r>
      <w:r w:rsidRPr="008D76B4">
        <w:t>:</w:t>
      </w:r>
    </w:p>
    <w:p w14:paraId="7A1E9F93" w14:textId="77777777" w:rsidR="00CB4B80" w:rsidRPr="008D76B4" w:rsidRDefault="00CB4B80" w:rsidP="00CB4B80">
      <w:pPr>
        <w:pStyle w:val="CCode"/>
        <w:tabs>
          <w:tab w:val="clear" w:pos="864"/>
          <w:tab w:val="left" w:pos="709"/>
        </w:tabs>
      </w:pPr>
      <w:r w:rsidRPr="008D76B4">
        <w:t>CK_OBJECT_CLASS class = CKO_DOMAIN_PARAMETERS;</w:t>
      </w:r>
    </w:p>
    <w:p w14:paraId="03DCC61D" w14:textId="77777777" w:rsidR="00CB4B80" w:rsidRPr="008D76B4" w:rsidRDefault="00CB4B80" w:rsidP="00CB4B80">
      <w:pPr>
        <w:pStyle w:val="CCode"/>
        <w:tabs>
          <w:tab w:val="clear" w:pos="864"/>
          <w:tab w:val="left" w:pos="709"/>
        </w:tabs>
      </w:pPr>
      <w:r w:rsidRPr="008D76B4">
        <w:t>CK_KEY_TYPE keyType = CKK_GOSTR3410;</w:t>
      </w:r>
    </w:p>
    <w:p w14:paraId="47A8F5D1" w14:textId="77777777" w:rsidR="00CB4B80" w:rsidRPr="008D76B4" w:rsidRDefault="00CB4B80" w:rsidP="00CB4B80">
      <w:pPr>
        <w:pStyle w:val="CCode"/>
        <w:tabs>
          <w:tab w:val="clear" w:pos="864"/>
          <w:tab w:val="left" w:pos="709"/>
        </w:tabs>
      </w:pPr>
      <w:r w:rsidRPr="008D76B4">
        <w:t>CK_UTF8CHAR label[] = “A GOST R34.10-2001 cryptographic parameters object”;</w:t>
      </w:r>
    </w:p>
    <w:p w14:paraId="37EB1E01" w14:textId="77777777" w:rsidR="00CB4B80" w:rsidRPr="008D76B4" w:rsidRDefault="00CB4B80" w:rsidP="00CB4B80">
      <w:pPr>
        <w:pStyle w:val="CCode"/>
        <w:tabs>
          <w:tab w:val="clear" w:pos="864"/>
          <w:tab w:val="left" w:pos="709"/>
        </w:tabs>
      </w:pPr>
      <w:r w:rsidRPr="008D76B4">
        <w:t xml:space="preserve">CK_BYTE oid[] = </w:t>
      </w:r>
    </w:p>
    <w:p w14:paraId="51EAE65A" w14:textId="77777777" w:rsidR="00CB4B80" w:rsidRPr="008D76B4" w:rsidRDefault="00CB4B80" w:rsidP="00CB4B80">
      <w:pPr>
        <w:pStyle w:val="CCode"/>
        <w:tabs>
          <w:tab w:val="clear" w:pos="864"/>
          <w:tab w:val="left" w:pos="709"/>
        </w:tabs>
      </w:pPr>
      <w:r w:rsidRPr="008D76B4">
        <w:tab/>
        <w:t>{0x06, 0x07, 0x2a, 0x85, 0x03, 0x02, 0x02, 0x23, 0x00};</w:t>
      </w:r>
    </w:p>
    <w:p w14:paraId="3B93EA4E" w14:textId="77777777" w:rsidR="00CB4B80" w:rsidRPr="008D76B4" w:rsidRDefault="00CB4B80" w:rsidP="00CB4B80">
      <w:pPr>
        <w:pStyle w:val="CCode"/>
        <w:tabs>
          <w:tab w:val="clear" w:pos="864"/>
          <w:tab w:val="left" w:pos="709"/>
        </w:tabs>
      </w:pPr>
      <w:r w:rsidRPr="008D76B4">
        <w:t>CK_BYTE value[] = {</w:t>
      </w:r>
    </w:p>
    <w:p w14:paraId="3490837C" w14:textId="77777777" w:rsidR="00CB4B80" w:rsidRPr="008D76B4" w:rsidRDefault="00CB4B80" w:rsidP="00CB4B80">
      <w:pPr>
        <w:pStyle w:val="CCode"/>
        <w:tabs>
          <w:tab w:val="clear" w:pos="864"/>
          <w:tab w:val="left" w:pos="709"/>
        </w:tabs>
        <w:rPr>
          <w:szCs w:val="24"/>
        </w:rPr>
      </w:pPr>
      <w:r w:rsidRPr="008D76B4">
        <w:rPr>
          <w:szCs w:val="24"/>
        </w:rPr>
        <w:tab/>
        <w:t>0x30,0x81,0x90,0x02,0x01,0x07,0x02,0x20,0x5f,0xbf,0xf4,0x98,</w:t>
      </w:r>
    </w:p>
    <w:p w14:paraId="2710FB06" w14:textId="77777777" w:rsidR="00CB4B80" w:rsidRPr="008D76B4" w:rsidRDefault="00CB4B80" w:rsidP="00CB4B80">
      <w:pPr>
        <w:pStyle w:val="CCode"/>
        <w:tabs>
          <w:tab w:val="clear" w:pos="864"/>
          <w:tab w:val="left" w:pos="709"/>
        </w:tabs>
        <w:rPr>
          <w:szCs w:val="24"/>
        </w:rPr>
      </w:pPr>
      <w:r w:rsidRPr="008D76B4">
        <w:rPr>
          <w:szCs w:val="24"/>
        </w:rPr>
        <w:tab/>
        <w:t>0xaa,0x93,0x8c,0xe7,0x39,0xb8,0xe0,0x22,0xfb,0xaf,0xef,0x40,</w:t>
      </w:r>
    </w:p>
    <w:p w14:paraId="517AD9E3" w14:textId="77777777" w:rsidR="00CB4B80" w:rsidRPr="008D76B4" w:rsidRDefault="00CB4B80" w:rsidP="00CB4B80">
      <w:pPr>
        <w:pStyle w:val="CCode"/>
        <w:tabs>
          <w:tab w:val="clear" w:pos="864"/>
          <w:tab w:val="left" w:pos="709"/>
        </w:tabs>
        <w:rPr>
          <w:szCs w:val="24"/>
        </w:rPr>
      </w:pPr>
      <w:r w:rsidRPr="008D76B4">
        <w:rPr>
          <w:szCs w:val="24"/>
        </w:rPr>
        <w:tab/>
        <w:t>0x56,0x3f,0x6e,0x6a,0x34,0x72,0xfc,0x2a,0x51,0x4c,0x0c,0xe9,</w:t>
      </w:r>
    </w:p>
    <w:p w14:paraId="7105C8F5" w14:textId="77777777" w:rsidR="00CB4B80" w:rsidRPr="001029B5" w:rsidRDefault="00CB4B80" w:rsidP="00CB4B80">
      <w:pPr>
        <w:pStyle w:val="CCode"/>
        <w:tabs>
          <w:tab w:val="clear" w:pos="864"/>
          <w:tab w:val="left" w:pos="709"/>
        </w:tabs>
        <w:rPr>
          <w:szCs w:val="24"/>
          <w:lang w:val="de-DE"/>
        </w:rPr>
      </w:pPr>
      <w:r w:rsidRPr="008D76B4">
        <w:rPr>
          <w:szCs w:val="24"/>
        </w:rPr>
        <w:tab/>
      </w:r>
      <w:r w:rsidRPr="001029B5">
        <w:rPr>
          <w:szCs w:val="24"/>
          <w:lang w:val="de-DE"/>
        </w:rPr>
        <w:t>0xda,0xe2,0x3b,0x7e,0x02,0x21,0x00,0x80,0x00,0x00,0x00,0x00,</w:t>
      </w:r>
    </w:p>
    <w:p w14:paraId="05FB43A3" w14:textId="77777777" w:rsidR="00CB4B80" w:rsidRPr="001029B5" w:rsidRDefault="00CB4B80" w:rsidP="00CB4B80">
      <w:pPr>
        <w:pStyle w:val="CCode"/>
        <w:tabs>
          <w:tab w:val="clear" w:pos="864"/>
          <w:tab w:val="left" w:pos="709"/>
        </w:tabs>
        <w:rPr>
          <w:szCs w:val="24"/>
          <w:lang w:val="de-DE"/>
        </w:rPr>
      </w:pPr>
      <w:r w:rsidRPr="001029B5">
        <w:rPr>
          <w:szCs w:val="24"/>
          <w:lang w:val="de-DE"/>
        </w:rPr>
        <w:tab/>
        <w:t>0x00,0x00,0x00,0x00,0x00,0x00,0x00,0x00,0x00,0x00,0x00,0x00,</w:t>
      </w:r>
    </w:p>
    <w:p w14:paraId="135E7598" w14:textId="77777777" w:rsidR="00CB4B80" w:rsidRPr="001029B5" w:rsidRDefault="00CB4B80" w:rsidP="00CB4B80">
      <w:pPr>
        <w:pStyle w:val="CCode"/>
        <w:tabs>
          <w:tab w:val="clear" w:pos="864"/>
          <w:tab w:val="left" w:pos="709"/>
        </w:tabs>
        <w:rPr>
          <w:szCs w:val="24"/>
          <w:lang w:val="de-DE"/>
        </w:rPr>
      </w:pPr>
      <w:r w:rsidRPr="001029B5">
        <w:rPr>
          <w:szCs w:val="24"/>
          <w:lang w:val="de-DE"/>
        </w:rPr>
        <w:tab/>
        <w:t>0x00,0x00,0x00,0x00,0x00,0x00,0x00,0x00,0x00,0x00,0x00,0x00,</w:t>
      </w:r>
    </w:p>
    <w:p w14:paraId="29D21698" w14:textId="77777777" w:rsidR="00CB4B80" w:rsidRPr="001029B5" w:rsidRDefault="00CB4B80" w:rsidP="00CB4B80">
      <w:pPr>
        <w:pStyle w:val="CCode"/>
        <w:tabs>
          <w:tab w:val="clear" w:pos="864"/>
          <w:tab w:val="left" w:pos="709"/>
        </w:tabs>
        <w:rPr>
          <w:szCs w:val="24"/>
          <w:lang w:val="de-DE"/>
        </w:rPr>
      </w:pPr>
      <w:r w:rsidRPr="001029B5">
        <w:rPr>
          <w:szCs w:val="24"/>
          <w:lang w:val="de-DE"/>
        </w:rPr>
        <w:tab/>
        <w:t>0x00,0x04,0x31,0x02,0x21,0x00,0x80,0x00,0x00,0x00,0x00,0x00,</w:t>
      </w:r>
    </w:p>
    <w:p w14:paraId="7BB99EE8" w14:textId="77777777" w:rsidR="00CB4B80" w:rsidRPr="008D76B4" w:rsidRDefault="00CB4B80" w:rsidP="00CB4B80">
      <w:pPr>
        <w:pStyle w:val="CCode"/>
        <w:tabs>
          <w:tab w:val="clear" w:pos="864"/>
          <w:tab w:val="left" w:pos="709"/>
        </w:tabs>
        <w:rPr>
          <w:szCs w:val="24"/>
        </w:rPr>
      </w:pPr>
      <w:r w:rsidRPr="001029B5">
        <w:rPr>
          <w:szCs w:val="24"/>
          <w:lang w:val="de-DE"/>
        </w:rPr>
        <w:tab/>
      </w:r>
      <w:r w:rsidRPr="008D76B4">
        <w:rPr>
          <w:szCs w:val="24"/>
        </w:rPr>
        <w:t>0x00,0x00,0x00,0x00,0x00,0x00,0x00,0x00,0x00,0x01,0x50,0xfe,</w:t>
      </w:r>
    </w:p>
    <w:p w14:paraId="1B121462" w14:textId="77777777" w:rsidR="00CB4B80" w:rsidRPr="008D76B4" w:rsidRDefault="00CB4B80" w:rsidP="00CB4B80">
      <w:pPr>
        <w:pStyle w:val="CCode"/>
        <w:tabs>
          <w:tab w:val="clear" w:pos="864"/>
          <w:tab w:val="left" w:pos="709"/>
        </w:tabs>
        <w:rPr>
          <w:szCs w:val="24"/>
        </w:rPr>
      </w:pPr>
      <w:r w:rsidRPr="008D76B4">
        <w:rPr>
          <w:szCs w:val="24"/>
        </w:rPr>
        <w:tab/>
        <w:t>0x8a,0x18,0x92,0x97,0x61,0x54,0xc5,0x9c,0xfc,0x19,0x3a,0xcc,</w:t>
      </w:r>
    </w:p>
    <w:p w14:paraId="1FA4AEDF" w14:textId="77777777" w:rsidR="00CB4B80" w:rsidRPr="008D76B4" w:rsidRDefault="00CB4B80" w:rsidP="00CB4B80">
      <w:pPr>
        <w:pStyle w:val="CCode"/>
        <w:tabs>
          <w:tab w:val="clear" w:pos="864"/>
          <w:tab w:val="left" w:pos="709"/>
        </w:tabs>
        <w:rPr>
          <w:szCs w:val="24"/>
        </w:rPr>
      </w:pPr>
      <w:r w:rsidRPr="008D76B4">
        <w:rPr>
          <w:szCs w:val="24"/>
        </w:rPr>
        <w:tab/>
        <w:t>0xf5,0xb3,0x02,0x01,0x02,0x02,0x20,0x08,0xe2,0xa8,0xa0,0xe6,</w:t>
      </w:r>
    </w:p>
    <w:p w14:paraId="0BD56E7E" w14:textId="77777777" w:rsidR="00CB4B80" w:rsidRPr="001029B5" w:rsidRDefault="00CB4B80" w:rsidP="00CB4B80">
      <w:pPr>
        <w:pStyle w:val="CCode"/>
        <w:tabs>
          <w:tab w:val="clear" w:pos="864"/>
          <w:tab w:val="left" w:pos="709"/>
        </w:tabs>
        <w:rPr>
          <w:szCs w:val="24"/>
          <w:lang w:val="de-DE"/>
        </w:rPr>
      </w:pPr>
      <w:r w:rsidRPr="008D76B4">
        <w:rPr>
          <w:szCs w:val="24"/>
        </w:rPr>
        <w:tab/>
      </w:r>
      <w:r w:rsidRPr="001029B5">
        <w:rPr>
          <w:szCs w:val="24"/>
          <w:lang w:val="de-DE"/>
        </w:rPr>
        <w:t>0x51,0x47,0xd4,0xbd,0x63,0x16,0x03,0x0e,0x16,0xd1,0x9c,0x85,</w:t>
      </w:r>
    </w:p>
    <w:p w14:paraId="15FC8435" w14:textId="77777777" w:rsidR="00CB4B80" w:rsidRPr="008D76B4" w:rsidRDefault="00CB4B80" w:rsidP="00CB4B80">
      <w:pPr>
        <w:pStyle w:val="CCode"/>
        <w:tabs>
          <w:tab w:val="clear" w:pos="864"/>
          <w:tab w:val="left" w:pos="709"/>
        </w:tabs>
        <w:rPr>
          <w:szCs w:val="24"/>
        </w:rPr>
      </w:pPr>
      <w:r w:rsidRPr="001029B5">
        <w:rPr>
          <w:szCs w:val="24"/>
          <w:lang w:val="de-DE"/>
        </w:rPr>
        <w:tab/>
      </w:r>
      <w:r w:rsidRPr="008D76B4">
        <w:rPr>
          <w:szCs w:val="24"/>
        </w:rPr>
        <w:t>0xc9,0x7f,0x0a,0x9c,0xa2,0x67,0x12,0x2b,0x96,0xab,0xbc,0xea,</w:t>
      </w:r>
    </w:p>
    <w:p w14:paraId="1368B415" w14:textId="77777777" w:rsidR="00CB4B80" w:rsidRPr="008D76B4" w:rsidRDefault="00CB4B80" w:rsidP="00CB4B80">
      <w:pPr>
        <w:pStyle w:val="CCode"/>
        <w:tabs>
          <w:tab w:val="clear" w:pos="864"/>
          <w:tab w:val="left" w:pos="709"/>
        </w:tabs>
        <w:rPr>
          <w:szCs w:val="24"/>
        </w:rPr>
      </w:pPr>
      <w:r w:rsidRPr="008D76B4">
        <w:rPr>
          <w:szCs w:val="24"/>
        </w:rPr>
        <w:tab/>
        <w:t>0x7e,0x8f,0xc8</w:t>
      </w:r>
    </w:p>
    <w:p w14:paraId="32D14067" w14:textId="77777777" w:rsidR="00CB4B80" w:rsidRPr="008D76B4" w:rsidRDefault="00CB4B80" w:rsidP="00CB4B80">
      <w:pPr>
        <w:pStyle w:val="CCode"/>
        <w:tabs>
          <w:tab w:val="clear" w:pos="864"/>
          <w:tab w:val="left" w:pos="709"/>
        </w:tabs>
      </w:pPr>
      <w:r w:rsidRPr="008D76B4">
        <w:t>};</w:t>
      </w:r>
    </w:p>
    <w:p w14:paraId="20A080CB" w14:textId="77777777" w:rsidR="00CB4B80" w:rsidRPr="008D76B4" w:rsidRDefault="00CB4B80" w:rsidP="00CB4B80">
      <w:pPr>
        <w:pStyle w:val="CCode"/>
        <w:tabs>
          <w:tab w:val="clear" w:pos="864"/>
          <w:tab w:val="left" w:pos="709"/>
        </w:tabs>
      </w:pPr>
      <w:r w:rsidRPr="008D76B4">
        <w:t>CK_BBOOL true = CK_TRUE;</w:t>
      </w:r>
    </w:p>
    <w:p w14:paraId="4879A943" w14:textId="77777777" w:rsidR="00CB4B80" w:rsidRPr="008D76B4" w:rsidRDefault="00CB4B80" w:rsidP="00CB4B80">
      <w:pPr>
        <w:pStyle w:val="CCode"/>
        <w:tabs>
          <w:tab w:val="clear" w:pos="864"/>
          <w:tab w:val="left" w:pos="709"/>
        </w:tabs>
      </w:pPr>
      <w:r w:rsidRPr="008D76B4">
        <w:t>CK_ATTRIBUTE template[] = {</w:t>
      </w:r>
    </w:p>
    <w:p w14:paraId="7E5F4E0C" w14:textId="77777777" w:rsidR="00CB4B80" w:rsidRPr="008D76B4" w:rsidRDefault="00CB4B80" w:rsidP="00CB4B80">
      <w:pPr>
        <w:pStyle w:val="CCode"/>
        <w:tabs>
          <w:tab w:val="clear" w:pos="864"/>
          <w:tab w:val="left" w:pos="709"/>
        </w:tabs>
      </w:pPr>
      <w:r w:rsidRPr="008D76B4">
        <w:t xml:space="preserve">    {CKA_CLASS, &amp;class, sizeof(class)},</w:t>
      </w:r>
    </w:p>
    <w:p w14:paraId="294212FA" w14:textId="77777777" w:rsidR="00CB4B80" w:rsidRPr="008D76B4" w:rsidRDefault="00CB4B80" w:rsidP="00CB4B80">
      <w:pPr>
        <w:pStyle w:val="CCode"/>
        <w:tabs>
          <w:tab w:val="clear" w:pos="864"/>
          <w:tab w:val="left" w:pos="709"/>
        </w:tabs>
      </w:pPr>
      <w:r w:rsidRPr="008D76B4">
        <w:t xml:space="preserve">    {CKA_KEY_TYPE, &amp;keyType, sizeof(keyType)},</w:t>
      </w:r>
    </w:p>
    <w:p w14:paraId="66DEDAF5" w14:textId="77777777" w:rsidR="00CB4B80" w:rsidRPr="008D76B4" w:rsidRDefault="00CB4B80" w:rsidP="00CB4B80">
      <w:pPr>
        <w:pStyle w:val="CCode"/>
        <w:tabs>
          <w:tab w:val="clear" w:pos="864"/>
          <w:tab w:val="left" w:pos="709"/>
        </w:tabs>
      </w:pPr>
      <w:r w:rsidRPr="008D76B4">
        <w:t xml:space="preserve">    {CKA_TOKEN, &amp;true, sizeof(true)},</w:t>
      </w:r>
    </w:p>
    <w:p w14:paraId="0E82D68D" w14:textId="77777777" w:rsidR="00CB4B80" w:rsidRPr="008D76B4" w:rsidRDefault="00CB4B80" w:rsidP="00CB4B80">
      <w:pPr>
        <w:pStyle w:val="CCode"/>
        <w:tabs>
          <w:tab w:val="clear" w:pos="864"/>
          <w:tab w:val="left" w:pos="709"/>
        </w:tabs>
      </w:pPr>
      <w:r w:rsidRPr="008D76B4">
        <w:lastRenderedPageBreak/>
        <w:t xml:space="preserve">    {CKA_LABEL, label, sizeof(label)-1},</w:t>
      </w:r>
    </w:p>
    <w:p w14:paraId="4C6DA821" w14:textId="77777777" w:rsidR="00CB4B80" w:rsidRPr="008D76B4" w:rsidRDefault="00CB4B80" w:rsidP="00CB4B80">
      <w:pPr>
        <w:pStyle w:val="CCode"/>
        <w:tabs>
          <w:tab w:val="clear" w:pos="864"/>
          <w:tab w:val="left" w:pos="709"/>
        </w:tabs>
      </w:pPr>
      <w:r w:rsidRPr="008D76B4">
        <w:t xml:space="preserve">    {CKA_OBJECT_ID, oid, sizeof(oid)},</w:t>
      </w:r>
    </w:p>
    <w:p w14:paraId="25D7C9B7" w14:textId="77777777" w:rsidR="00CB4B80" w:rsidRPr="008D76B4" w:rsidRDefault="00CB4B80" w:rsidP="00CB4B80">
      <w:pPr>
        <w:pStyle w:val="CCode"/>
        <w:tabs>
          <w:tab w:val="clear" w:pos="864"/>
          <w:tab w:val="left" w:pos="709"/>
        </w:tabs>
      </w:pPr>
      <w:r w:rsidRPr="008D76B4">
        <w:t xml:space="preserve">    {CKA_VALUE, value, sizeof(value)}</w:t>
      </w:r>
    </w:p>
    <w:p w14:paraId="62622F25" w14:textId="77777777" w:rsidR="00CB4B80" w:rsidRPr="008D76B4" w:rsidRDefault="00CB4B80" w:rsidP="00CB4B80">
      <w:pPr>
        <w:pStyle w:val="CCode"/>
        <w:tabs>
          <w:tab w:val="clear" w:pos="864"/>
          <w:tab w:val="left" w:pos="709"/>
        </w:tabs>
      </w:pPr>
      <w:r w:rsidRPr="008D76B4">
        <w:t>};</w:t>
      </w:r>
    </w:p>
    <w:p w14:paraId="6BB78B16" w14:textId="77777777" w:rsidR="00CB4B80" w:rsidRPr="008D76B4" w:rsidRDefault="00CB4B80" w:rsidP="00CB4B80">
      <w:pPr>
        <w:pStyle w:val="CCode"/>
        <w:tabs>
          <w:tab w:val="clear" w:pos="864"/>
          <w:tab w:val="left" w:pos="709"/>
        </w:tabs>
        <w:rPr>
          <w:rFonts w:cs="TimesNewRoman"/>
        </w:rPr>
      </w:pPr>
    </w:p>
    <w:p w14:paraId="7B5FB35D" w14:textId="77777777" w:rsidR="00CB4B80" w:rsidRPr="008D76B4" w:rsidRDefault="00CB4B80">
      <w:pPr>
        <w:pStyle w:val="berschrift3"/>
        <w:numPr>
          <w:ilvl w:val="2"/>
          <w:numId w:val="2"/>
        </w:numPr>
        <w:tabs>
          <w:tab w:val="num" w:pos="720"/>
        </w:tabs>
      </w:pPr>
      <w:bookmarkStart w:id="8600" w:name="_Toc228894911"/>
      <w:bookmarkStart w:id="8601" w:name="_Toc228807465"/>
      <w:bookmarkStart w:id="8602" w:name="_Ref231378651"/>
      <w:bookmarkStart w:id="8603" w:name="_Toc370634691"/>
      <w:bookmarkStart w:id="8604" w:name="_Toc391471404"/>
      <w:bookmarkStart w:id="8605" w:name="_Toc395188042"/>
      <w:bookmarkStart w:id="8606" w:name="_Toc416960288"/>
      <w:bookmarkStart w:id="8607" w:name="_Toc8118596"/>
      <w:bookmarkStart w:id="8608" w:name="_Toc30061571"/>
      <w:bookmarkStart w:id="8609" w:name="_Toc90376824"/>
      <w:bookmarkStart w:id="8610" w:name="_Toc111203809"/>
      <w:bookmarkStart w:id="8611" w:name="_Toc148962651"/>
      <w:bookmarkStart w:id="8612" w:name="_Toc195693688"/>
      <w:r w:rsidRPr="008D76B4">
        <w:t>GOST R 34.10-2001 mechanism parameters</w:t>
      </w:r>
      <w:bookmarkEnd w:id="8600"/>
      <w:bookmarkEnd w:id="8601"/>
      <w:bookmarkEnd w:id="8602"/>
      <w:bookmarkEnd w:id="8603"/>
      <w:bookmarkEnd w:id="8604"/>
      <w:bookmarkEnd w:id="8605"/>
      <w:bookmarkEnd w:id="8606"/>
      <w:bookmarkEnd w:id="8607"/>
      <w:bookmarkEnd w:id="8608"/>
      <w:bookmarkEnd w:id="8609"/>
      <w:bookmarkEnd w:id="8610"/>
      <w:bookmarkEnd w:id="8611"/>
      <w:bookmarkEnd w:id="8612"/>
      <w:r w:rsidRPr="008D76B4">
        <w:t xml:space="preserve"> </w:t>
      </w:r>
    </w:p>
    <w:p w14:paraId="2170F80A"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Bold"/>
          <w:b/>
          <w:bCs/>
        </w:rPr>
      </w:pPr>
      <w:r w:rsidRPr="008D76B4">
        <w:rPr>
          <w:rFonts w:eastAsia="Arial Unicode MS"/>
        </w:rPr>
        <w:t>♦</w:t>
      </w:r>
      <w:r w:rsidRPr="008D76B4">
        <w:rPr>
          <w:rFonts w:cs="Symbol"/>
        </w:rPr>
        <w:t xml:space="preserve">  </w:t>
      </w:r>
      <w:r w:rsidRPr="008D76B4">
        <w:rPr>
          <w:rFonts w:cs="Arial"/>
          <w:b/>
          <w:bCs/>
          <w:sz w:val="24"/>
        </w:rPr>
        <w:t>CK_GOSTR3410_KEY_WRAP_PARAMS</w:t>
      </w:r>
    </w:p>
    <w:p w14:paraId="05E857DA" w14:textId="77777777" w:rsidR="00CB4B80" w:rsidRPr="008D76B4" w:rsidRDefault="00CB4B80" w:rsidP="00CB4B80">
      <w:r w:rsidRPr="008D76B4">
        <w:rPr>
          <w:rFonts w:cs="TimesNewRoman,Bold"/>
          <w:b/>
          <w:bCs/>
        </w:rPr>
        <w:t xml:space="preserve">CK_GOSTR3410_KEY_WRAP_PARAMS </w:t>
      </w:r>
      <w:r w:rsidRPr="008D76B4">
        <w:t>is a structure that provides the parameters to the</w:t>
      </w:r>
      <w:r w:rsidRPr="008D76B4">
        <w:rPr>
          <w:rFonts w:cs="TimesNewRoman,Bold"/>
          <w:b/>
          <w:bCs/>
        </w:rPr>
        <w:t xml:space="preserve"> CKM_GOSTR3410_KEY_WRAP </w:t>
      </w:r>
      <w:r w:rsidRPr="008D76B4">
        <w:t>mechanism. It is defined as follows:</w:t>
      </w:r>
    </w:p>
    <w:p w14:paraId="3D7EECDC" w14:textId="77777777" w:rsidR="00CB4B80" w:rsidRPr="008D76B4" w:rsidRDefault="00CB4B80" w:rsidP="00CB4B80">
      <w:pPr>
        <w:pStyle w:val="CCode"/>
      </w:pPr>
      <w:r w:rsidRPr="008D76B4">
        <w:t>typedef struct CK_GOSTR3410_KEY_WRAP_PARAMS {</w:t>
      </w:r>
    </w:p>
    <w:p w14:paraId="49518345" w14:textId="77777777" w:rsidR="00CB4B80" w:rsidRPr="008D76B4" w:rsidRDefault="00CB4B80" w:rsidP="00CB4B80">
      <w:pPr>
        <w:pStyle w:val="CCode"/>
      </w:pPr>
      <w:r w:rsidRPr="008D76B4">
        <w:t xml:space="preserve">        CK_BYTE_PTR      pWrapOID;</w:t>
      </w:r>
    </w:p>
    <w:p w14:paraId="5725D59E" w14:textId="77777777" w:rsidR="00CB4B80" w:rsidRPr="008D76B4" w:rsidRDefault="00CB4B80" w:rsidP="00CB4B80">
      <w:pPr>
        <w:pStyle w:val="CCode"/>
      </w:pPr>
      <w:r w:rsidRPr="008D76B4">
        <w:t xml:space="preserve">        CK_ULONG         ulWrapOIDLen;</w:t>
      </w:r>
    </w:p>
    <w:p w14:paraId="6180E949" w14:textId="77777777" w:rsidR="00CB4B80" w:rsidRPr="008D76B4" w:rsidRDefault="00CB4B80" w:rsidP="00CB4B80">
      <w:pPr>
        <w:pStyle w:val="CCode"/>
      </w:pPr>
      <w:r w:rsidRPr="008D76B4">
        <w:t xml:space="preserve">        CK_BYTE_PTR      pUKM;</w:t>
      </w:r>
    </w:p>
    <w:p w14:paraId="29827C06" w14:textId="77777777" w:rsidR="00CB4B80" w:rsidRPr="008D76B4" w:rsidRDefault="00CB4B80" w:rsidP="00CB4B80">
      <w:pPr>
        <w:pStyle w:val="CCode"/>
      </w:pPr>
      <w:r w:rsidRPr="008D76B4">
        <w:t xml:space="preserve">        CK_ULONG         ulUKMLen;</w:t>
      </w:r>
    </w:p>
    <w:p w14:paraId="0DDCB83E" w14:textId="77777777" w:rsidR="00CB4B80" w:rsidRPr="008D76B4" w:rsidRDefault="00CB4B80" w:rsidP="00CB4B80">
      <w:pPr>
        <w:pStyle w:val="CCode"/>
      </w:pPr>
      <w:r w:rsidRPr="008D76B4">
        <w:t xml:space="preserve">        CK_OBJECT_HANDLE hKey;</w:t>
      </w:r>
    </w:p>
    <w:p w14:paraId="6794CFA1" w14:textId="77777777" w:rsidR="00CB4B80" w:rsidRPr="008D76B4" w:rsidRDefault="00CB4B80" w:rsidP="00CB4B80">
      <w:pPr>
        <w:pStyle w:val="CCode"/>
      </w:pPr>
      <w:r w:rsidRPr="008D76B4">
        <w:t>} CK_GOSTR3410_KEY_WRAP_PARAMS;</w:t>
      </w:r>
    </w:p>
    <w:p w14:paraId="52EE3AAA"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w:rPr>
      </w:pPr>
    </w:p>
    <w:p w14:paraId="184D6A2C"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8D76B4">
        <w:t>The fields of the structure have the following meanings</w:t>
      </w:r>
      <w:r w:rsidRPr="008D76B4">
        <w:rPr>
          <w:rFonts w:cs="TimesNewRoman"/>
        </w:rPr>
        <w:t>:</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CB4B80" w:rsidRPr="008D76B4" w14:paraId="075DE0DD" w14:textId="77777777" w:rsidTr="00CD68D4">
        <w:tc>
          <w:tcPr>
            <w:tcW w:w="3256" w:type="dxa"/>
            <w:tcBorders>
              <w:top w:val="single" w:sz="4" w:space="0" w:color="FFFFFF"/>
              <w:left w:val="single" w:sz="4" w:space="0" w:color="FFFFFF"/>
              <w:bottom w:val="single" w:sz="4" w:space="0" w:color="FFFFFF"/>
              <w:right w:val="single" w:sz="4" w:space="0" w:color="FFFFFF"/>
            </w:tcBorders>
            <w:hideMark/>
          </w:tcPr>
          <w:p w14:paraId="6CEEC85D" w14:textId="77777777" w:rsidR="00CB4B80" w:rsidRPr="008D76B4" w:rsidRDefault="00CB4B80" w:rsidP="00CD68D4">
            <w:pPr>
              <w:adjustRightInd w:val="0"/>
              <w:jc w:val="right"/>
              <w:rPr>
                <w:rFonts w:cs="Arial"/>
                <w:i/>
                <w:iCs/>
              </w:rPr>
            </w:pPr>
            <w:r w:rsidRPr="008D76B4">
              <w:rPr>
                <w:rFonts w:cs="Arial"/>
                <w:i/>
                <w:iCs/>
              </w:rPr>
              <w:t>pWrapOID</w:t>
            </w:r>
          </w:p>
        </w:tc>
        <w:tc>
          <w:tcPr>
            <w:tcW w:w="283" w:type="dxa"/>
            <w:tcBorders>
              <w:top w:val="single" w:sz="4" w:space="0" w:color="FFFFFF"/>
              <w:left w:val="single" w:sz="4" w:space="0" w:color="FFFFFF"/>
              <w:bottom w:val="single" w:sz="4" w:space="0" w:color="FFFFFF"/>
              <w:right w:val="single" w:sz="4" w:space="0" w:color="FFFFFF"/>
            </w:tcBorders>
          </w:tcPr>
          <w:p w14:paraId="1F898256" w14:textId="77777777" w:rsidR="00CB4B80" w:rsidRPr="008D76B4" w:rsidRDefault="00CB4B80" w:rsidP="00CD68D4">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7959DC1B" w14:textId="77777777" w:rsidR="00CB4B80" w:rsidRPr="008D76B4" w:rsidRDefault="00CB4B80" w:rsidP="00CD68D4">
            <w:pPr>
              <w:rPr>
                <w:rFonts w:cs="Arial"/>
              </w:rPr>
            </w:pPr>
            <w:r w:rsidRPr="008D76B4">
              <w:rPr>
                <w:rFonts w:cs="Arial"/>
              </w:rPr>
              <w:t>pointer to a data with DER-encoding of the object identifier indicating the data object type of GOST 28147</w:t>
            </w:r>
            <w:r w:rsidRPr="008D76B4">
              <w:rPr>
                <w:rFonts w:cs="Arial"/>
              </w:rPr>
              <w:noBreakHyphen/>
              <w:t xml:space="preserve">89. If pointer takes NULL_PTR value in </w:t>
            </w:r>
            <w:r w:rsidRPr="00415FE5">
              <w:rPr>
                <w:b/>
              </w:rPr>
              <w:t>C_WrapKey</w:t>
            </w:r>
            <w:r w:rsidRPr="008D76B4">
              <w:rPr>
                <w:rFonts w:cs="Arial"/>
              </w:rPr>
              <w:t xml:space="preserve"> operation then parameters are specified in object identifier of attribute </w:t>
            </w:r>
            <w:r w:rsidRPr="00415FE5">
              <w:rPr>
                <w:b/>
              </w:rPr>
              <w:t>CKA_GOSTR3411_PARAMS</w:t>
            </w:r>
            <w:r w:rsidRPr="008D76B4">
              <w:rPr>
                <w:rFonts w:cs="Arial"/>
              </w:rPr>
              <w:t xml:space="preserve"> must be used. For </w:t>
            </w:r>
            <w:r w:rsidRPr="00415FE5">
              <w:rPr>
                <w:b/>
              </w:rPr>
              <w:t>C_UnwrapKey</w:t>
            </w:r>
            <w:r w:rsidRPr="008D76B4">
              <w:rPr>
                <w:rFonts w:cs="Arial"/>
              </w:rPr>
              <w:t xml:space="preserve"> operation the pointer is not used and must take NULL_PTR value anytime</w:t>
            </w:r>
          </w:p>
        </w:tc>
      </w:tr>
      <w:tr w:rsidR="00CB4B80" w:rsidRPr="008D76B4" w14:paraId="4329A99C" w14:textId="77777777" w:rsidTr="00CD68D4">
        <w:tc>
          <w:tcPr>
            <w:tcW w:w="3256" w:type="dxa"/>
            <w:tcBorders>
              <w:top w:val="single" w:sz="4" w:space="0" w:color="FFFFFF"/>
              <w:left w:val="single" w:sz="4" w:space="0" w:color="FFFFFF"/>
              <w:bottom w:val="single" w:sz="4" w:space="0" w:color="FFFFFF"/>
              <w:right w:val="single" w:sz="4" w:space="0" w:color="FFFFFF"/>
            </w:tcBorders>
            <w:hideMark/>
          </w:tcPr>
          <w:p w14:paraId="378824E0" w14:textId="77777777" w:rsidR="00CB4B80" w:rsidRPr="008D76B4" w:rsidRDefault="00CB4B80" w:rsidP="00CD68D4">
            <w:pPr>
              <w:adjustRightInd w:val="0"/>
              <w:jc w:val="right"/>
              <w:rPr>
                <w:rFonts w:cs="Arial"/>
                <w:i/>
                <w:iCs/>
              </w:rPr>
            </w:pPr>
            <w:r w:rsidRPr="008D76B4">
              <w:rPr>
                <w:rFonts w:cs="Arial"/>
                <w:i/>
                <w:iCs/>
              </w:rPr>
              <w:t>ulWrapOIDLen</w:t>
            </w:r>
          </w:p>
        </w:tc>
        <w:tc>
          <w:tcPr>
            <w:tcW w:w="283" w:type="dxa"/>
            <w:tcBorders>
              <w:top w:val="single" w:sz="4" w:space="0" w:color="FFFFFF"/>
              <w:left w:val="single" w:sz="4" w:space="0" w:color="FFFFFF"/>
              <w:bottom w:val="single" w:sz="4" w:space="0" w:color="FFFFFF"/>
              <w:right w:val="single" w:sz="4" w:space="0" w:color="FFFFFF"/>
            </w:tcBorders>
          </w:tcPr>
          <w:p w14:paraId="7CFB6DC1" w14:textId="77777777" w:rsidR="00CB4B80" w:rsidRPr="008D76B4" w:rsidRDefault="00CB4B80" w:rsidP="00CD68D4">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54AE70C9" w14:textId="77777777" w:rsidR="00CB4B80" w:rsidRPr="008D76B4" w:rsidRDefault="00CB4B80" w:rsidP="00CD68D4">
            <w:pPr>
              <w:adjustRightInd w:val="0"/>
              <w:rPr>
                <w:rFonts w:cs="Arial"/>
              </w:rPr>
            </w:pPr>
            <w:r w:rsidRPr="008D76B4">
              <w:rPr>
                <w:rFonts w:cs="Arial"/>
              </w:rPr>
              <w:t>length of data with DER-encoding of the object identifier indicating the data object type of GOST 28147</w:t>
            </w:r>
            <w:r w:rsidRPr="008D76B4">
              <w:rPr>
                <w:rFonts w:cs="Arial"/>
              </w:rPr>
              <w:noBreakHyphen/>
              <w:t>89</w:t>
            </w:r>
          </w:p>
        </w:tc>
      </w:tr>
      <w:tr w:rsidR="00CB4B80" w:rsidRPr="008D76B4" w14:paraId="24101800" w14:textId="77777777" w:rsidTr="00CD68D4">
        <w:tc>
          <w:tcPr>
            <w:tcW w:w="3256" w:type="dxa"/>
            <w:tcBorders>
              <w:top w:val="single" w:sz="4" w:space="0" w:color="FFFFFF"/>
              <w:left w:val="single" w:sz="4" w:space="0" w:color="FFFFFF"/>
              <w:bottom w:val="single" w:sz="4" w:space="0" w:color="FFFFFF"/>
              <w:right w:val="single" w:sz="4" w:space="0" w:color="FFFFFF"/>
            </w:tcBorders>
            <w:hideMark/>
          </w:tcPr>
          <w:p w14:paraId="305C904D" w14:textId="77777777" w:rsidR="00CB4B80" w:rsidRPr="008D76B4" w:rsidRDefault="00CB4B80" w:rsidP="00CD68D4">
            <w:pPr>
              <w:adjustRightInd w:val="0"/>
              <w:jc w:val="right"/>
              <w:rPr>
                <w:rFonts w:cs="Arial"/>
                <w:i/>
                <w:iCs/>
              </w:rPr>
            </w:pPr>
            <w:r w:rsidRPr="008D76B4">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6A18B083" w14:textId="77777777" w:rsidR="00CB4B80" w:rsidRPr="008D76B4" w:rsidRDefault="00CB4B80" w:rsidP="00CD68D4">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503889ED" w14:textId="5E47EAC5" w:rsidR="00CB4B80" w:rsidRPr="008D76B4" w:rsidRDefault="00CB4B80" w:rsidP="00CD68D4">
            <w:pPr>
              <w:adjustRightInd w:val="0"/>
              <w:rPr>
                <w:rFonts w:cs="Arial"/>
              </w:rPr>
            </w:pPr>
            <w:r w:rsidRPr="008D76B4">
              <w:rPr>
                <w:rFonts w:cs="Arial"/>
              </w:rPr>
              <w:t xml:space="preserve">pointer to a data with UKM. If pointer takes NULL_PTR value in </w:t>
            </w:r>
            <w:r w:rsidRPr="00415FE5">
              <w:rPr>
                <w:b/>
              </w:rPr>
              <w:t>C_WrapKey</w:t>
            </w:r>
            <w:r w:rsidRPr="008D76B4">
              <w:rPr>
                <w:rFonts w:cs="Arial"/>
              </w:rPr>
              <w:t xml:space="preserve"> </w:t>
            </w:r>
            <w:r w:rsidR="00DE790F" w:rsidRPr="008D76B4">
              <w:rPr>
                <w:rFonts w:cs="Arial"/>
              </w:rPr>
              <w:t>operation,</w:t>
            </w:r>
            <w:r w:rsidRPr="008D76B4">
              <w:rPr>
                <w:rFonts w:cs="Arial"/>
              </w:rPr>
              <w:t xml:space="preserve"> then random value of UKM will be used. If pointer takes non-NULL_PTR value in </w:t>
            </w:r>
            <w:r w:rsidRPr="00415FE5">
              <w:rPr>
                <w:b/>
              </w:rPr>
              <w:t>C_UnwrapKey</w:t>
            </w:r>
            <w:r w:rsidRPr="008D76B4">
              <w:rPr>
                <w:rFonts w:cs="Arial"/>
              </w:rPr>
              <w:t xml:space="preserve"> </w:t>
            </w:r>
            <w:r w:rsidR="00DE790F" w:rsidRPr="008D76B4">
              <w:rPr>
                <w:rFonts w:cs="Arial"/>
              </w:rPr>
              <w:t>operation,</w:t>
            </w:r>
            <w:r w:rsidRPr="008D76B4">
              <w:rPr>
                <w:rFonts w:cs="Arial"/>
              </w:rPr>
              <w:t xml:space="preserve"> then the pointer value will be compared with UKM value of wrapped key. If these two values do not match the wrapped key will be rejected</w:t>
            </w:r>
          </w:p>
        </w:tc>
      </w:tr>
      <w:tr w:rsidR="00CB4B80" w:rsidRPr="008D76B4" w14:paraId="1DD490EA" w14:textId="77777777" w:rsidTr="00CD68D4">
        <w:tc>
          <w:tcPr>
            <w:tcW w:w="3256" w:type="dxa"/>
            <w:tcBorders>
              <w:top w:val="single" w:sz="4" w:space="0" w:color="FFFFFF"/>
              <w:left w:val="single" w:sz="4" w:space="0" w:color="FFFFFF"/>
              <w:bottom w:val="single" w:sz="4" w:space="0" w:color="FFFFFF"/>
              <w:right w:val="single" w:sz="4" w:space="0" w:color="FFFFFF"/>
            </w:tcBorders>
            <w:hideMark/>
          </w:tcPr>
          <w:p w14:paraId="187575BE" w14:textId="77777777" w:rsidR="00CB4B80" w:rsidRPr="008D76B4" w:rsidRDefault="00CB4B80" w:rsidP="00CD68D4">
            <w:pPr>
              <w:adjustRightInd w:val="0"/>
              <w:jc w:val="right"/>
              <w:rPr>
                <w:rFonts w:cs="Arial"/>
                <w:i/>
                <w:iCs/>
              </w:rPr>
            </w:pPr>
            <w:r w:rsidRPr="008D76B4">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6D32C746" w14:textId="77777777" w:rsidR="00CB4B80" w:rsidRPr="008D76B4" w:rsidRDefault="00CB4B80" w:rsidP="00CD68D4">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5013ACAF" w14:textId="77777777" w:rsidR="00CB4B80" w:rsidRPr="008D76B4" w:rsidRDefault="00CB4B80" w:rsidP="00CD68D4">
            <w:pPr>
              <w:adjustRightInd w:val="0"/>
              <w:rPr>
                <w:rFonts w:cs="Arial"/>
              </w:rPr>
            </w:pPr>
            <w:r w:rsidRPr="008D76B4">
              <w:rPr>
                <w:rFonts w:cs="Arial"/>
              </w:rPr>
              <w:t xml:space="preserve">length of UKM data. If </w:t>
            </w:r>
            <w:r w:rsidRPr="008D76B4">
              <w:rPr>
                <w:rFonts w:cs="Arial"/>
                <w:i/>
                <w:iCs/>
              </w:rPr>
              <w:t>pUKM</w:t>
            </w:r>
            <w:r w:rsidRPr="008D76B4">
              <w:rPr>
                <w:rFonts w:cs="Arial"/>
                <w:iCs/>
              </w:rPr>
              <w:t xml:space="preserve">-pointer is different from </w:t>
            </w:r>
            <w:r w:rsidRPr="008D76B4">
              <w:rPr>
                <w:rFonts w:cs="Arial"/>
              </w:rPr>
              <w:t xml:space="preserve">NULL_PTR then equal to 8 </w:t>
            </w:r>
          </w:p>
        </w:tc>
      </w:tr>
      <w:tr w:rsidR="00CB4B80" w:rsidRPr="008D76B4" w14:paraId="1764BD7E" w14:textId="77777777" w:rsidTr="00CD68D4">
        <w:tc>
          <w:tcPr>
            <w:tcW w:w="3256" w:type="dxa"/>
            <w:tcBorders>
              <w:top w:val="single" w:sz="4" w:space="0" w:color="FFFFFF"/>
              <w:left w:val="single" w:sz="4" w:space="0" w:color="FFFFFF"/>
              <w:bottom w:val="single" w:sz="4" w:space="0" w:color="FFFFFF"/>
              <w:right w:val="single" w:sz="4" w:space="0" w:color="FFFFFF"/>
            </w:tcBorders>
            <w:hideMark/>
          </w:tcPr>
          <w:p w14:paraId="7EC82497" w14:textId="77777777" w:rsidR="00CB4B80" w:rsidRPr="008D76B4" w:rsidRDefault="00CB4B80" w:rsidP="00CD68D4">
            <w:pPr>
              <w:adjustRightInd w:val="0"/>
              <w:jc w:val="right"/>
              <w:rPr>
                <w:rFonts w:cs="Arial"/>
                <w:i/>
                <w:iCs/>
              </w:rPr>
            </w:pPr>
            <w:r w:rsidRPr="008D76B4">
              <w:rPr>
                <w:rFonts w:cs="Arial"/>
                <w:i/>
                <w:iCs/>
              </w:rPr>
              <w:t>hKey</w:t>
            </w:r>
          </w:p>
        </w:tc>
        <w:tc>
          <w:tcPr>
            <w:tcW w:w="283" w:type="dxa"/>
            <w:tcBorders>
              <w:top w:val="single" w:sz="4" w:space="0" w:color="FFFFFF"/>
              <w:left w:val="single" w:sz="4" w:space="0" w:color="FFFFFF"/>
              <w:bottom w:val="single" w:sz="4" w:space="0" w:color="FFFFFF"/>
              <w:right w:val="single" w:sz="4" w:space="0" w:color="FFFFFF"/>
            </w:tcBorders>
          </w:tcPr>
          <w:p w14:paraId="5F30AEE9" w14:textId="77777777" w:rsidR="00CB4B80" w:rsidRPr="008D76B4" w:rsidRDefault="00CB4B80" w:rsidP="00CD68D4">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69B31CCC" w14:textId="77777777" w:rsidR="00CB4B80" w:rsidRPr="008D76B4" w:rsidRDefault="00CB4B80" w:rsidP="00CD68D4">
            <w:pPr>
              <w:adjustRightInd w:val="0"/>
              <w:rPr>
                <w:rFonts w:cs="Arial"/>
              </w:rPr>
            </w:pPr>
            <w:r w:rsidRPr="008D76B4">
              <w:rPr>
                <w:rFonts w:cs="Arial"/>
              </w:rPr>
              <w:t xml:space="preserve">key handle. Key handle of a sender for </w:t>
            </w:r>
            <w:r w:rsidRPr="00415FE5">
              <w:rPr>
                <w:b/>
              </w:rPr>
              <w:t>C_WrapKey</w:t>
            </w:r>
            <w:r w:rsidRPr="008D76B4">
              <w:rPr>
                <w:rFonts w:cs="Arial"/>
              </w:rPr>
              <w:t xml:space="preserve"> operation. Key handle of a receiver for </w:t>
            </w:r>
            <w:r w:rsidRPr="00415FE5">
              <w:rPr>
                <w:b/>
              </w:rPr>
              <w:t>C_UnwrapKey</w:t>
            </w:r>
            <w:r w:rsidRPr="008D76B4">
              <w:rPr>
                <w:rFonts w:cs="Arial"/>
              </w:rPr>
              <w:t xml:space="preserve"> operation. When key handle takes CK_INVALID_HANDLE value then an ephemeral (one time) key pair of a sender will be used</w:t>
            </w:r>
          </w:p>
        </w:tc>
      </w:tr>
    </w:tbl>
    <w:p w14:paraId="0EC63629"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eastAsia="Arial Unicode MS"/>
        </w:rPr>
      </w:pPr>
      <w:r w:rsidRPr="008D76B4">
        <w:t>CK_GOSTR3410_KEY_WRAP_PARAMS_PTR is a pointer to a CK_GOSTR3410_KEY_WRAP_PARAMS.</w:t>
      </w:r>
    </w:p>
    <w:p w14:paraId="65187CE3"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b/>
          <w:bCs/>
          <w:sz w:val="24"/>
        </w:rPr>
      </w:pPr>
      <w:r w:rsidRPr="008D76B4">
        <w:rPr>
          <w:rFonts w:eastAsia="Arial Unicode MS"/>
        </w:rPr>
        <w:t>♦</w:t>
      </w:r>
      <w:r w:rsidRPr="008D76B4">
        <w:rPr>
          <w:rFonts w:eastAsia="Arial Unicode MS" w:cs="Arial Unicode MS"/>
        </w:rPr>
        <w:t xml:space="preserve">  </w:t>
      </w:r>
      <w:r w:rsidRPr="008D76B4">
        <w:rPr>
          <w:rFonts w:cs="Arial"/>
          <w:b/>
          <w:bCs/>
          <w:sz w:val="24"/>
        </w:rPr>
        <w:t>CK_GOSTR3410_DERIVE_PARAMS</w:t>
      </w:r>
    </w:p>
    <w:p w14:paraId="777C00EE" w14:textId="77777777" w:rsidR="00CB4B80" w:rsidRPr="008D76B4" w:rsidRDefault="00CB4B80" w:rsidP="00CB4B80">
      <w:r w:rsidRPr="008D76B4">
        <w:rPr>
          <w:rFonts w:cs="TimesNewRoman,Bold"/>
          <w:b/>
          <w:bCs/>
        </w:rPr>
        <w:lastRenderedPageBreak/>
        <w:t xml:space="preserve">CK_GOSTR3410_DERIVE_PARAMS </w:t>
      </w:r>
      <w:r w:rsidRPr="008D76B4">
        <w:t>is a structure that provides the parameters to the</w:t>
      </w:r>
      <w:r w:rsidRPr="008D76B4">
        <w:rPr>
          <w:rFonts w:cs="TimesNewRoman,Bold"/>
          <w:b/>
          <w:bCs/>
        </w:rPr>
        <w:t xml:space="preserve"> CKM_GOSTR3410_DERIVE </w:t>
      </w:r>
      <w:r w:rsidRPr="008D76B4">
        <w:t>mechanism. It is defined as follows:</w:t>
      </w:r>
    </w:p>
    <w:p w14:paraId="6B3C9CF3" w14:textId="77777777" w:rsidR="00CB4B80" w:rsidRPr="008D76B4" w:rsidRDefault="00CB4B80" w:rsidP="00CB4B80">
      <w:pPr>
        <w:pStyle w:val="CCode"/>
      </w:pPr>
      <w:r w:rsidRPr="008D76B4">
        <w:t xml:space="preserve">typedef struct CK_GOSTR3410_DERIVE_PARAMS { </w:t>
      </w:r>
    </w:p>
    <w:p w14:paraId="0F5E0519" w14:textId="77777777" w:rsidR="00CB4B80" w:rsidRPr="008D76B4" w:rsidRDefault="00CB4B80" w:rsidP="00CB4B80">
      <w:pPr>
        <w:pStyle w:val="CCode"/>
      </w:pPr>
      <w:r w:rsidRPr="008D76B4">
        <w:t xml:space="preserve">  CK_EC_KDF_TYPE kdf; </w:t>
      </w:r>
    </w:p>
    <w:p w14:paraId="24F65C70" w14:textId="77777777" w:rsidR="00CB4B80" w:rsidRPr="008D76B4" w:rsidRDefault="00CB4B80" w:rsidP="00CB4B80">
      <w:pPr>
        <w:pStyle w:val="CCode"/>
      </w:pPr>
      <w:r w:rsidRPr="008D76B4">
        <w:t xml:space="preserve">  CK_BYTE_PTR    pPublicData; </w:t>
      </w:r>
    </w:p>
    <w:p w14:paraId="1A44EBB0" w14:textId="77777777" w:rsidR="00CB4B80" w:rsidRPr="008D76B4" w:rsidRDefault="00CB4B80" w:rsidP="00CB4B80">
      <w:pPr>
        <w:pStyle w:val="CCode"/>
      </w:pPr>
      <w:r w:rsidRPr="008D76B4">
        <w:t xml:space="preserve">  CK_ULONG       ulPublicDataLen; </w:t>
      </w:r>
    </w:p>
    <w:p w14:paraId="61127EDA" w14:textId="77777777" w:rsidR="00CB4B80" w:rsidRPr="008D76B4" w:rsidRDefault="00CB4B80" w:rsidP="00CB4B80">
      <w:pPr>
        <w:pStyle w:val="CCode"/>
      </w:pPr>
      <w:r w:rsidRPr="008D76B4">
        <w:t xml:space="preserve">  CK_BYTE_PTR    pUKM; </w:t>
      </w:r>
    </w:p>
    <w:p w14:paraId="1D9948B7" w14:textId="77777777" w:rsidR="00CB4B80" w:rsidRPr="008D76B4" w:rsidRDefault="00CB4B80" w:rsidP="00CB4B80">
      <w:pPr>
        <w:pStyle w:val="CCode"/>
      </w:pPr>
      <w:r w:rsidRPr="008D76B4">
        <w:t xml:space="preserve">  CK_ULONG       ulUKMLen; </w:t>
      </w:r>
    </w:p>
    <w:p w14:paraId="1C874DF4" w14:textId="77777777" w:rsidR="00CB4B80" w:rsidRPr="008D76B4" w:rsidRDefault="00CB4B80" w:rsidP="00CB4B80">
      <w:pPr>
        <w:pStyle w:val="CCode"/>
      </w:pPr>
      <w:r w:rsidRPr="008D76B4">
        <w:t>} CK_GOSTR3410_DERIVE_PARAMS;</w:t>
      </w:r>
    </w:p>
    <w:p w14:paraId="0DC64955"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Courier New"/>
        </w:rPr>
      </w:pPr>
    </w:p>
    <w:p w14:paraId="0AF8047E"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r w:rsidRPr="008D76B4">
        <w:rPr>
          <w:rFonts w:cs="TimesNewRoman"/>
        </w:rPr>
        <w:t>T</w:t>
      </w:r>
      <w:r w:rsidRPr="008D76B4">
        <w:t>he fields of the structure have the following meanings:</w:t>
      </w:r>
    </w:p>
    <w:tbl>
      <w:tblPr>
        <w:tblW w:w="8789" w:type="dxa"/>
        <w:tblInd w:w="11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256"/>
        <w:gridCol w:w="283"/>
        <w:gridCol w:w="5250"/>
      </w:tblGrid>
      <w:tr w:rsidR="00CB4B80" w:rsidRPr="008D76B4" w14:paraId="500A8D55" w14:textId="77777777" w:rsidTr="00CD68D4">
        <w:tc>
          <w:tcPr>
            <w:tcW w:w="3256" w:type="dxa"/>
            <w:tcBorders>
              <w:top w:val="single" w:sz="4" w:space="0" w:color="FFFFFF"/>
              <w:left w:val="single" w:sz="4" w:space="0" w:color="FFFFFF"/>
              <w:bottom w:val="single" w:sz="4" w:space="0" w:color="FFFFFF"/>
              <w:right w:val="single" w:sz="4" w:space="0" w:color="FFFFFF"/>
            </w:tcBorders>
            <w:hideMark/>
          </w:tcPr>
          <w:p w14:paraId="67D11B9B" w14:textId="77777777" w:rsidR="00CB4B80" w:rsidRPr="008D76B4" w:rsidRDefault="00CB4B80" w:rsidP="00CD68D4">
            <w:pPr>
              <w:adjustRightInd w:val="0"/>
              <w:jc w:val="right"/>
              <w:rPr>
                <w:rFonts w:cs="Arial"/>
                <w:i/>
                <w:iCs/>
              </w:rPr>
            </w:pPr>
            <w:r w:rsidRPr="008D76B4">
              <w:rPr>
                <w:rFonts w:cs="Arial"/>
                <w:i/>
                <w:iCs/>
              </w:rPr>
              <w:t>kdf</w:t>
            </w:r>
          </w:p>
        </w:tc>
        <w:tc>
          <w:tcPr>
            <w:tcW w:w="283" w:type="dxa"/>
            <w:tcBorders>
              <w:top w:val="single" w:sz="4" w:space="0" w:color="FFFFFF"/>
              <w:left w:val="single" w:sz="4" w:space="0" w:color="FFFFFF"/>
              <w:bottom w:val="single" w:sz="4" w:space="0" w:color="FFFFFF"/>
              <w:right w:val="single" w:sz="4" w:space="0" w:color="FFFFFF"/>
            </w:tcBorders>
          </w:tcPr>
          <w:p w14:paraId="5C1CEE3C" w14:textId="77777777" w:rsidR="00CB4B80" w:rsidRPr="008D76B4" w:rsidRDefault="00CB4B80" w:rsidP="00CD68D4">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tcPr>
          <w:p w14:paraId="74452B86" w14:textId="44965B38" w:rsidR="00CB4B80" w:rsidRPr="008D76B4" w:rsidRDefault="00CB4B80" w:rsidP="00C23EFB">
            <w:pPr>
              <w:autoSpaceDE w:val="0"/>
              <w:autoSpaceDN w:val="0"/>
              <w:adjustRightInd w:val="0"/>
              <w:spacing w:after="0"/>
              <w:rPr>
                <w:rFonts w:cs="Arial"/>
              </w:rPr>
            </w:pPr>
            <w:r w:rsidRPr="008D76B4">
              <w:rPr>
                <w:rFonts w:cs="Arial"/>
              </w:rPr>
              <w:t xml:space="preserve">additional key diversification algorithm identifier. Possible values are </w:t>
            </w:r>
            <w:r w:rsidRPr="00415FE5">
              <w:rPr>
                <w:b/>
              </w:rPr>
              <w:t>CKD_NULL</w:t>
            </w:r>
            <w:r w:rsidRPr="008D76B4">
              <w:rPr>
                <w:rFonts w:cs="Arial"/>
              </w:rPr>
              <w:t xml:space="preserve"> and </w:t>
            </w:r>
            <w:r w:rsidRPr="00415FE5">
              <w:rPr>
                <w:b/>
              </w:rPr>
              <w:t>CKD_CPDIVERSIFY_KDF</w:t>
            </w:r>
            <w:r w:rsidR="00943702">
              <w:rPr>
                <w:rFonts w:cs="Arial"/>
              </w:rPr>
              <w:t xml:space="preserve">. </w:t>
            </w:r>
            <w:r w:rsidRPr="008D76B4">
              <w:rPr>
                <w:rFonts w:cs="Arial"/>
              </w:rPr>
              <w:t xml:space="preserve">In case of </w:t>
            </w:r>
            <w:r w:rsidRPr="00415FE5">
              <w:rPr>
                <w:b/>
              </w:rPr>
              <w:t>CKD_NULL</w:t>
            </w:r>
            <w:r w:rsidRPr="008D76B4">
              <w:rPr>
                <w:rFonts w:cs="Arial"/>
              </w:rPr>
              <w:t xml:space="preserve">, </w:t>
            </w:r>
            <w:r w:rsidR="00C23EFB">
              <w:rPr>
                <w:rFonts w:cs="Arial"/>
              </w:rPr>
              <w:t xml:space="preserve">the </w:t>
            </w:r>
            <w:r w:rsidRPr="008D76B4">
              <w:rPr>
                <w:rFonts w:cs="Arial"/>
              </w:rPr>
              <w:t>result of the key derivation function</w:t>
            </w:r>
            <w:r w:rsidR="00C23EFB">
              <w:rPr>
                <w:rFonts w:cs="Arial"/>
              </w:rPr>
              <w:t xml:space="preserve"> </w:t>
            </w:r>
            <w:r w:rsidRPr="008D76B4">
              <w:rPr>
                <w:rFonts w:cs="Arial"/>
              </w:rPr>
              <w:t>described in [RFC 4357], section 5.2 is used directly</w:t>
            </w:r>
            <w:r w:rsidR="00C23EFB">
              <w:rPr>
                <w:rFonts w:cs="Arial"/>
              </w:rPr>
              <w:t>.</w:t>
            </w:r>
            <w:r w:rsidRPr="008D76B4">
              <w:rPr>
                <w:rFonts w:cs="Arial"/>
              </w:rPr>
              <w:t xml:space="preserve"> In case of </w:t>
            </w:r>
            <w:r w:rsidRPr="00415FE5">
              <w:rPr>
                <w:b/>
              </w:rPr>
              <w:t>CKD_CPDIVERSIFY_KDF</w:t>
            </w:r>
            <w:r w:rsidRPr="008D76B4">
              <w:rPr>
                <w:rFonts w:cs="Arial"/>
              </w:rPr>
              <w:t>, the resulting key value is additionally processed with algorithm from [RFC 4357], section 6.5.</w:t>
            </w:r>
          </w:p>
          <w:p w14:paraId="1CA3B95B" w14:textId="77777777" w:rsidR="00CB4B80" w:rsidRPr="008D76B4" w:rsidRDefault="00CB4B80" w:rsidP="00CD68D4">
            <w:pPr>
              <w:autoSpaceDE w:val="0"/>
              <w:autoSpaceDN w:val="0"/>
              <w:adjustRightInd w:val="0"/>
              <w:spacing w:after="0"/>
              <w:rPr>
                <w:rFonts w:cs="Arial"/>
              </w:rPr>
            </w:pPr>
          </w:p>
        </w:tc>
      </w:tr>
      <w:tr w:rsidR="00CB4B80" w:rsidRPr="008D76B4" w14:paraId="63C88966" w14:textId="77777777" w:rsidTr="00CD68D4">
        <w:tc>
          <w:tcPr>
            <w:tcW w:w="3256" w:type="dxa"/>
            <w:tcBorders>
              <w:top w:val="single" w:sz="4" w:space="0" w:color="FFFFFF"/>
              <w:left w:val="single" w:sz="4" w:space="0" w:color="FFFFFF"/>
              <w:bottom w:val="single" w:sz="4" w:space="0" w:color="FFFFFF"/>
              <w:right w:val="single" w:sz="4" w:space="0" w:color="FFFFFF"/>
            </w:tcBorders>
            <w:hideMark/>
          </w:tcPr>
          <w:p w14:paraId="3FDCD556" w14:textId="77777777" w:rsidR="00CB4B80" w:rsidRPr="008D76B4" w:rsidRDefault="00CB4B80" w:rsidP="00CD68D4">
            <w:pPr>
              <w:adjustRightInd w:val="0"/>
              <w:jc w:val="right"/>
              <w:rPr>
                <w:rFonts w:cs="Arial"/>
                <w:i/>
                <w:iCs/>
              </w:rPr>
            </w:pPr>
            <w:r w:rsidRPr="008D76B4">
              <w:rPr>
                <w:rFonts w:cs="Arial"/>
                <w:i/>
                <w:iCs/>
              </w:rPr>
              <w:t>pPublicData</w:t>
            </w:r>
            <w:r w:rsidRPr="008D76B4">
              <w:rPr>
                <w:rFonts w:cs="Arial"/>
                <w:vertAlign w:val="superscript"/>
              </w:rPr>
              <w:t>1</w:t>
            </w:r>
          </w:p>
        </w:tc>
        <w:tc>
          <w:tcPr>
            <w:tcW w:w="283" w:type="dxa"/>
            <w:tcBorders>
              <w:top w:val="single" w:sz="4" w:space="0" w:color="FFFFFF"/>
              <w:left w:val="single" w:sz="4" w:space="0" w:color="FFFFFF"/>
              <w:bottom w:val="single" w:sz="4" w:space="0" w:color="FFFFFF"/>
              <w:right w:val="single" w:sz="4" w:space="0" w:color="FFFFFF"/>
            </w:tcBorders>
          </w:tcPr>
          <w:p w14:paraId="15F12DD2" w14:textId="77777777" w:rsidR="00CB4B80" w:rsidRPr="008D76B4" w:rsidRDefault="00CB4B80" w:rsidP="00CD68D4">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60778224" w14:textId="77777777" w:rsidR="00CB4B80" w:rsidRPr="008D76B4" w:rsidRDefault="00CB4B80" w:rsidP="00CD68D4">
            <w:pPr>
              <w:adjustRightInd w:val="0"/>
              <w:rPr>
                <w:rFonts w:cs="Arial"/>
              </w:rPr>
            </w:pPr>
            <w:r w:rsidRPr="008D76B4">
              <w:rPr>
                <w:rFonts w:cs="Arial"/>
              </w:rPr>
              <w:t>pointer to data with public key of a receiver</w:t>
            </w:r>
          </w:p>
        </w:tc>
      </w:tr>
      <w:tr w:rsidR="00CB4B80" w:rsidRPr="008D76B4" w14:paraId="0CBEA8BC" w14:textId="77777777" w:rsidTr="00CD68D4">
        <w:tc>
          <w:tcPr>
            <w:tcW w:w="3256" w:type="dxa"/>
            <w:tcBorders>
              <w:top w:val="single" w:sz="4" w:space="0" w:color="FFFFFF"/>
              <w:left w:val="single" w:sz="4" w:space="0" w:color="FFFFFF"/>
              <w:bottom w:val="single" w:sz="4" w:space="0" w:color="FFFFFF"/>
              <w:right w:val="single" w:sz="4" w:space="0" w:color="FFFFFF"/>
            </w:tcBorders>
            <w:hideMark/>
          </w:tcPr>
          <w:p w14:paraId="1F4C0498" w14:textId="77777777" w:rsidR="00CB4B80" w:rsidRPr="008D76B4" w:rsidRDefault="00CB4B80" w:rsidP="00CD68D4">
            <w:pPr>
              <w:adjustRightInd w:val="0"/>
              <w:jc w:val="right"/>
              <w:rPr>
                <w:rFonts w:cs="Arial"/>
                <w:i/>
                <w:iCs/>
              </w:rPr>
            </w:pPr>
            <w:r w:rsidRPr="008D76B4">
              <w:rPr>
                <w:rFonts w:cs="Arial"/>
                <w:i/>
                <w:iCs/>
              </w:rPr>
              <w:t>ulPublicDataLen</w:t>
            </w:r>
          </w:p>
        </w:tc>
        <w:tc>
          <w:tcPr>
            <w:tcW w:w="283" w:type="dxa"/>
            <w:tcBorders>
              <w:top w:val="single" w:sz="4" w:space="0" w:color="FFFFFF"/>
              <w:left w:val="single" w:sz="4" w:space="0" w:color="FFFFFF"/>
              <w:bottom w:val="single" w:sz="4" w:space="0" w:color="FFFFFF"/>
              <w:right w:val="single" w:sz="4" w:space="0" w:color="FFFFFF"/>
            </w:tcBorders>
          </w:tcPr>
          <w:p w14:paraId="4258FC55" w14:textId="77777777" w:rsidR="00CB4B80" w:rsidRPr="008D76B4" w:rsidRDefault="00CB4B80" w:rsidP="00CD68D4">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6AD51CCC" w14:textId="77777777" w:rsidR="00CB4B80" w:rsidRPr="008D76B4" w:rsidRDefault="00CB4B80" w:rsidP="00CD68D4">
            <w:pPr>
              <w:adjustRightInd w:val="0"/>
              <w:rPr>
                <w:rFonts w:cs="Arial"/>
              </w:rPr>
            </w:pPr>
            <w:r w:rsidRPr="008D76B4">
              <w:rPr>
                <w:rFonts w:cs="Arial"/>
              </w:rPr>
              <w:t>length of data with public key of a receiver (must be 64)</w:t>
            </w:r>
          </w:p>
        </w:tc>
      </w:tr>
      <w:tr w:rsidR="00CB4B80" w:rsidRPr="008D76B4" w14:paraId="46F9E3F1" w14:textId="77777777" w:rsidTr="00CD68D4">
        <w:tc>
          <w:tcPr>
            <w:tcW w:w="3256" w:type="dxa"/>
            <w:tcBorders>
              <w:top w:val="single" w:sz="4" w:space="0" w:color="FFFFFF"/>
              <w:left w:val="single" w:sz="4" w:space="0" w:color="FFFFFF"/>
              <w:bottom w:val="single" w:sz="4" w:space="0" w:color="FFFFFF"/>
              <w:right w:val="single" w:sz="4" w:space="0" w:color="FFFFFF"/>
            </w:tcBorders>
            <w:hideMark/>
          </w:tcPr>
          <w:p w14:paraId="095BFA0F" w14:textId="77777777" w:rsidR="00CB4B80" w:rsidRPr="008D76B4" w:rsidRDefault="00CB4B80" w:rsidP="00CD68D4">
            <w:pPr>
              <w:adjustRightInd w:val="0"/>
              <w:jc w:val="right"/>
              <w:rPr>
                <w:rFonts w:cs="Arial"/>
                <w:i/>
                <w:iCs/>
              </w:rPr>
            </w:pPr>
            <w:r w:rsidRPr="008D76B4">
              <w:rPr>
                <w:rFonts w:cs="Arial"/>
                <w:i/>
                <w:iCs/>
              </w:rPr>
              <w:t>pUKM</w:t>
            </w:r>
          </w:p>
        </w:tc>
        <w:tc>
          <w:tcPr>
            <w:tcW w:w="283" w:type="dxa"/>
            <w:tcBorders>
              <w:top w:val="single" w:sz="4" w:space="0" w:color="FFFFFF"/>
              <w:left w:val="single" w:sz="4" w:space="0" w:color="FFFFFF"/>
              <w:bottom w:val="single" w:sz="4" w:space="0" w:color="FFFFFF"/>
              <w:right w:val="single" w:sz="4" w:space="0" w:color="FFFFFF"/>
            </w:tcBorders>
          </w:tcPr>
          <w:p w14:paraId="2894C90C" w14:textId="77777777" w:rsidR="00CB4B80" w:rsidRPr="008D76B4" w:rsidRDefault="00CB4B80" w:rsidP="00CD68D4">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6EF1A2A7" w14:textId="77777777" w:rsidR="00CB4B80" w:rsidRPr="008D76B4" w:rsidRDefault="00CB4B80" w:rsidP="00CD68D4">
            <w:pPr>
              <w:adjustRightInd w:val="0"/>
              <w:rPr>
                <w:rFonts w:cs="Arial"/>
              </w:rPr>
            </w:pPr>
            <w:r w:rsidRPr="008D76B4">
              <w:rPr>
                <w:rFonts w:cs="Arial"/>
              </w:rPr>
              <w:t xml:space="preserve">pointer to a UKM data </w:t>
            </w:r>
          </w:p>
        </w:tc>
      </w:tr>
      <w:tr w:rsidR="00CB4B80" w:rsidRPr="008D76B4" w14:paraId="1EF6DBA1" w14:textId="77777777" w:rsidTr="00CD68D4">
        <w:tc>
          <w:tcPr>
            <w:tcW w:w="3256" w:type="dxa"/>
            <w:tcBorders>
              <w:top w:val="single" w:sz="4" w:space="0" w:color="FFFFFF"/>
              <w:left w:val="single" w:sz="4" w:space="0" w:color="FFFFFF"/>
              <w:bottom w:val="single" w:sz="4" w:space="0" w:color="FFFFFF"/>
              <w:right w:val="single" w:sz="4" w:space="0" w:color="FFFFFF"/>
            </w:tcBorders>
            <w:hideMark/>
          </w:tcPr>
          <w:p w14:paraId="7BAA7761" w14:textId="77777777" w:rsidR="00CB4B80" w:rsidRPr="008D76B4" w:rsidRDefault="00CB4B80" w:rsidP="00CD68D4">
            <w:pPr>
              <w:adjustRightInd w:val="0"/>
              <w:jc w:val="right"/>
              <w:rPr>
                <w:rFonts w:cs="Arial"/>
                <w:i/>
                <w:iCs/>
              </w:rPr>
            </w:pPr>
            <w:r w:rsidRPr="008D76B4">
              <w:rPr>
                <w:rFonts w:cs="Arial"/>
                <w:i/>
                <w:iCs/>
              </w:rPr>
              <w:t>ulUKMLen</w:t>
            </w:r>
          </w:p>
        </w:tc>
        <w:tc>
          <w:tcPr>
            <w:tcW w:w="283" w:type="dxa"/>
            <w:tcBorders>
              <w:top w:val="single" w:sz="4" w:space="0" w:color="FFFFFF"/>
              <w:left w:val="single" w:sz="4" w:space="0" w:color="FFFFFF"/>
              <w:bottom w:val="single" w:sz="4" w:space="0" w:color="FFFFFF"/>
              <w:right w:val="single" w:sz="4" w:space="0" w:color="FFFFFF"/>
            </w:tcBorders>
          </w:tcPr>
          <w:p w14:paraId="55B2B47B" w14:textId="77777777" w:rsidR="00CB4B80" w:rsidRPr="008D76B4" w:rsidRDefault="00CB4B80" w:rsidP="00CD68D4">
            <w:pPr>
              <w:adjustRightInd w:val="0"/>
              <w:jc w:val="right"/>
              <w:rPr>
                <w:rFonts w:cs="Arial"/>
              </w:rPr>
            </w:pPr>
          </w:p>
        </w:tc>
        <w:tc>
          <w:tcPr>
            <w:tcW w:w="5250" w:type="dxa"/>
            <w:tcBorders>
              <w:top w:val="single" w:sz="4" w:space="0" w:color="FFFFFF"/>
              <w:left w:val="single" w:sz="4" w:space="0" w:color="FFFFFF"/>
              <w:bottom w:val="single" w:sz="4" w:space="0" w:color="FFFFFF"/>
              <w:right w:val="single" w:sz="4" w:space="0" w:color="FFFFFF"/>
            </w:tcBorders>
            <w:hideMark/>
          </w:tcPr>
          <w:p w14:paraId="43C2B06B" w14:textId="77777777" w:rsidR="00CB4B80" w:rsidRPr="008D76B4" w:rsidRDefault="00CB4B80" w:rsidP="00CD68D4">
            <w:pPr>
              <w:adjustRightInd w:val="0"/>
              <w:rPr>
                <w:rFonts w:cs="Arial"/>
              </w:rPr>
            </w:pPr>
            <w:r w:rsidRPr="008D76B4">
              <w:rPr>
                <w:rFonts w:cs="Arial"/>
              </w:rPr>
              <w:t>length of UKM data in bytes (must be 8)</w:t>
            </w:r>
          </w:p>
        </w:tc>
      </w:tr>
    </w:tbl>
    <w:p w14:paraId="7F547265"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TimesNewRoman"/>
        </w:rPr>
      </w:pPr>
    </w:p>
    <w:p w14:paraId="65B594C2"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unotenzeichen"/>
        </w:rPr>
      </w:pPr>
      <w:r w:rsidRPr="008D76B4">
        <w:rPr>
          <w:vertAlign w:val="superscript"/>
        </w:rPr>
        <w:t xml:space="preserve">1 </w:t>
      </w:r>
      <w:r w:rsidRPr="008D76B4">
        <w:rPr>
          <w:rStyle w:val="Funotenzeichen"/>
        </w:rPr>
        <w:t>Public key of a receiver is an octet string of 64 bytes long. The public key octets correspond to the concatenation of X and Y coordinates of a point. Any one of them is 32 bytes long and represented in little endian order.</w:t>
      </w:r>
    </w:p>
    <w:p w14:paraId="0218D14A"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unotenzeichen"/>
        </w:rPr>
      </w:pPr>
      <w:r w:rsidRPr="008D76B4">
        <w:t>CK_GOSTR3410_DERIVE_PARAMS_PTR is a pointer to a CK_GOSTR3410_DERIVE_PARAMS.</w:t>
      </w:r>
    </w:p>
    <w:p w14:paraId="0D21AC33" w14:textId="77777777" w:rsidR="00CB4B80" w:rsidRPr="008D76B4" w:rsidRDefault="00CB4B80">
      <w:pPr>
        <w:pStyle w:val="berschrift3"/>
        <w:numPr>
          <w:ilvl w:val="2"/>
          <w:numId w:val="2"/>
        </w:numPr>
        <w:tabs>
          <w:tab w:val="num" w:pos="720"/>
        </w:tabs>
      </w:pPr>
      <w:bookmarkStart w:id="8613" w:name="_Toc228894912"/>
      <w:bookmarkStart w:id="8614" w:name="_Toc228807466"/>
      <w:bookmarkStart w:id="8615" w:name="_Toc370634692"/>
      <w:bookmarkStart w:id="8616" w:name="_Toc391471405"/>
      <w:bookmarkStart w:id="8617" w:name="_Toc395188043"/>
      <w:bookmarkStart w:id="8618" w:name="_Toc416960289"/>
      <w:bookmarkStart w:id="8619" w:name="_Toc8118597"/>
      <w:bookmarkStart w:id="8620" w:name="_Toc30061572"/>
      <w:bookmarkStart w:id="8621" w:name="_Toc90376825"/>
      <w:bookmarkStart w:id="8622" w:name="_Toc111203810"/>
      <w:bookmarkStart w:id="8623" w:name="_Toc148962652"/>
      <w:bookmarkStart w:id="8624" w:name="_Toc195693689"/>
      <w:r w:rsidRPr="008D76B4">
        <w:t>GOST R 34.10-2001 key pair generation</w:t>
      </w:r>
      <w:bookmarkEnd w:id="8613"/>
      <w:bookmarkEnd w:id="8614"/>
      <w:bookmarkEnd w:id="8615"/>
      <w:bookmarkEnd w:id="8616"/>
      <w:bookmarkEnd w:id="8617"/>
      <w:bookmarkEnd w:id="8618"/>
      <w:bookmarkEnd w:id="8619"/>
      <w:bookmarkEnd w:id="8620"/>
      <w:bookmarkEnd w:id="8621"/>
      <w:bookmarkEnd w:id="8622"/>
      <w:bookmarkEnd w:id="8623"/>
      <w:bookmarkEnd w:id="8624"/>
    </w:p>
    <w:p w14:paraId="5FD7C95D" w14:textId="77777777" w:rsidR="00CB4B80" w:rsidRPr="008D76B4" w:rsidRDefault="00CB4B80" w:rsidP="00CB4B80">
      <w:r w:rsidRPr="008D76B4">
        <w:t>The GOST R 34.10</w:t>
      </w:r>
      <w:r w:rsidRPr="008D76B4">
        <w:noBreakHyphen/>
        <w:t xml:space="preserve">2001 key pair generation mechanism, denoted </w:t>
      </w:r>
      <w:r w:rsidRPr="008D76B4">
        <w:rPr>
          <w:b/>
        </w:rPr>
        <w:t>CKM_GOSTR3410_KEY_PAIR_GEN</w:t>
      </w:r>
      <w:r w:rsidRPr="008D76B4">
        <w:t>, is a key pair generation mechanism for GOST R 34.10</w:t>
      </w:r>
      <w:r w:rsidRPr="008D76B4">
        <w:noBreakHyphen/>
        <w:t>2001.</w:t>
      </w:r>
    </w:p>
    <w:p w14:paraId="7454E564" w14:textId="77777777" w:rsidR="00CB4B80" w:rsidRPr="008D76B4" w:rsidRDefault="00CB4B80" w:rsidP="00CB4B80">
      <w:r w:rsidRPr="008D76B4">
        <w:t>This mechanism does not have a parameter.</w:t>
      </w:r>
    </w:p>
    <w:p w14:paraId="77F11E77" w14:textId="57364816" w:rsidR="00CB4B80" w:rsidRPr="008D76B4" w:rsidRDefault="00CB4B80" w:rsidP="00CB4B80">
      <w:r w:rsidRPr="008D76B4">
        <w:t>The mechanism generates GOST R 34.10</w:t>
      </w:r>
      <w:r w:rsidRPr="008D76B4">
        <w:noBreakHyphen/>
        <w:t>2001 public/private key pairs with particular GOST R 34.10</w:t>
      </w:r>
      <w:r w:rsidRPr="008D76B4">
        <w:noBreakHyphen/>
        <w:t xml:space="preserve">2001 domain parameters, as specified in the </w:t>
      </w:r>
      <w:r w:rsidRPr="008D76B4">
        <w:rPr>
          <w:b/>
        </w:rPr>
        <w:t>CKA_GOSTR3410_PARAMS</w:t>
      </w:r>
      <w:r w:rsidRPr="008D76B4">
        <w:t xml:space="preserve">, </w:t>
      </w:r>
      <w:r w:rsidRPr="008D76B4">
        <w:rPr>
          <w:b/>
        </w:rPr>
        <w:t>CKA_GOSTR3411_PARAMS</w:t>
      </w:r>
      <w:r w:rsidRPr="008D76B4">
        <w:t xml:space="preserve">, and </w:t>
      </w:r>
      <w:r w:rsidRPr="008D76B4">
        <w:rPr>
          <w:b/>
        </w:rPr>
        <w:t>CKA_GOST28147_PARAMS</w:t>
      </w:r>
      <w:r w:rsidRPr="008D76B4">
        <w:t xml:space="preserve"> attributes of the template for the public key</w:t>
      </w:r>
      <w:r w:rsidR="00943702">
        <w:t xml:space="preserve">. </w:t>
      </w:r>
      <w:r w:rsidRPr="008D76B4">
        <w:t xml:space="preserve">Note that </w:t>
      </w:r>
      <w:r w:rsidRPr="008D76B4">
        <w:rPr>
          <w:b/>
        </w:rPr>
        <w:t>CKA_GOST28147_PARAMS</w:t>
      </w:r>
      <w:r w:rsidRPr="008D76B4">
        <w:t xml:space="preserve"> attribute may not be present in the template.</w:t>
      </w:r>
    </w:p>
    <w:p w14:paraId="782AC638"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public key and the </w:t>
      </w:r>
      <w:r w:rsidRPr="008D76B4">
        <w:rPr>
          <w:b/>
        </w:rPr>
        <w:t>CKA_CLASS</w:t>
      </w:r>
      <w:r w:rsidRPr="008D76B4">
        <w:t xml:space="preserve">, </w:t>
      </w:r>
      <w:r w:rsidRPr="008D76B4">
        <w:rPr>
          <w:b/>
        </w:rPr>
        <w:t>CKA_KEY_TYPE</w:t>
      </w:r>
      <w:r w:rsidRPr="008D76B4">
        <w:t xml:space="preserve">, </w:t>
      </w:r>
      <w:r w:rsidRPr="008D76B4">
        <w:rPr>
          <w:b/>
        </w:rPr>
        <w:t>CKA_VALUE</w:t>
      </w:r>
      <w:r w:rsidRPr="008D76B4">
        <w:t>, and</w:t>
      </w:r>
      <w:r w:rsidRPr="008D76B4">
        <w:rPr>
          <w:b/>
        </w:rPr>
        <w:t xml:space="preserve"> CKA_GOSTR3410_PARAMS</w:t>
      </w:r>
      <w:r w:rsidRPr="008D76B4">
        <w:t xml:space="preserve">, </w:t>
      </w:r>
      <w:r w:rsidRPr="008D76B4">
        <w:rPr>
          <w:b/>
        </w:rPr>
        <w:t>CKA_GOSTR3411_PARAMS</w:t>
      </w:r>
      <w:r w:rsidRPr="008D76B4">
        <w:t xml:space="preserve">, </w:t>
      </w:r>
      <w:r w:rsidRPr="008D76B4">
        <w:rPr>
          <w:b/>
        </w:rPr>
        <w:t>CKA_GOST28147_PARAMS</w:t>
      </w:r>
      <w:r w:rsidRPr="008D76B4">
        <w:t xml:space="preserve"> attributes to the new private key.</w:t>
      </w:r>
    </w:p>
    <w:p w14:paraId="1C035073" w14:textId="77777777" w:rsidR="00CB4B80" w:rsidRPr="008D76B4" w:rsidRDefault="00CB4B80" w:rsidP="00CB4B80">
      <w:r w:rsidRPr="008D76B4">
        <w:rPr>
          <w:rFonts w:cs="TimesNewRoman"/>
        </w:rPr>
        <w:t xml:space="preserve">For this mechanism, the </w:t>
      </w:r>
      <w:r w:rsidRPr="008D76B4">
        <w:rPr>
          <w:rFonts w:cs="TimesNewRoman"/>
          <w:i/>
        </w:rPr>
        <w:t>ulMinKeySize</w:t>
      </w:r>
      <w:r w:rsidRPr="008D76B4">
        <w:rPr>
          <w:rFonts w:cs="TimesNewRoman"/>
        </w:rPr>
        <w:t xml:space="preserve"> and </w:t>
      </w:r>
      <w:r w:rsidRPr="008D76B4">
        <w:rPr>
          <w:rFonts w:cs="TimesNewRoman"/>
          <w:i/>
        </w:rPr>
        <w:t>ulMaxKeySize</w:t>
      </w:r>
      <w:r w:rsidRPr="008D76B4">
        <w:rPr>
          <w:rFonts w:cs="TimesNewRoman"/>
        </w:rPr>
        <w:t xml:space="preserve"> fields of the </w:t>
      </w:r>
      <w:r w:rsidRPr="008D76B4">
        <w:rPr>
          <w:rFonts w:cs="TimesNewRoman,Bold"/>
          <w:b/>
          <w:bCs/>
        </w:rPr>
        <w:t xml:space="preserve">CK_MECHANISM_INFO </w:t>
      </w:r>
      <w:r w:rsidRPr="008D76B4">
        <w:rPr>
          <w:rFonts w:cs="TimesNewRoman"/>
        </w:rPr>
        <w:t>structure are not used.</w:t>
      </w:r>
    </w:p>
    <w:p w14:paraId="46321A3A" w14:textId="77777777" w:rsidR="00CB4B80" w:rsidRPr="008D76B4" w:rsidRDefault="00CB4B80">
      <w:pPr>
        <w:pStyle w:val="berschrift3"/>
        <w:numPr>
          <w:ilvl w:val="2"/>
          <w:numId w:val="2"/>
        </w:numPr>
        <w:tabs>
          <w:tab w:val="num" w:pos="720"/>
        </w:tabs>
      </w:pPr>
      <w:bookmarkStart w:id="8625" w:name="_Toc228894913"/>
      <w:bookmarkStart w:id="8626" w:name="_Toc228807467"/>
      <w:bookmarkStart w:id="8627" w:name="_Toc370634693"/>
      <w:bookmarkStart w:id="8628" w:name="_Toc391471406"/>
      <w:bookmarkStart w:id="8629" w:name="_Toc395188044"/>
      <w:bookmarkStart w:id="8630" w:name="_Toc416960290"/>
      <w:bookmarkStart w:id="8631" w:name="_Toc8118598"/>
      <w:bookmarkStart w:id="8632" w:name="_Toc30061573"/>
      <w:bookmarkStart w:id="8633" w:name="_Toc90376826"/>
      <w:bookmarkStart w:id="8634" w:name="_Toc111203811"/>
      <w:bookmarkStart w:id="8635" w:name="_Toc148962653"/>
      <w:bookmarkStart w:id="8636" w:name="_Toc195693690"/>
      <w:r w:rsidRPr="008D76B4">
        <w:lastRenderedPageBreak/>
        <w:t>GOST R 34.10-2001 without hashing</w:t>
      </w:r>
      <w:bookmarkEnd w:id="8625"/>
      <w:bookmarkEnd w:id="8626"/>
      <w:bookmarkEnd w:id="8627"/>
      <w:bookmarkEnd w:id="8628"/>
      <w:bookmarkEnd w:id="8629"/>
      <w:bookmarkEnd w:id="8630"/>
      <w:bookmarkEnd w:id="8631"/>
      <w:bookmarkEnd w:id="8632"/>
      <w:bookmarkEnd w:id="8633"/>
      <w:bookmarkEnd w:id="8634"/>
      <w:bookmarkEnd w:id="8635"/>
      <w:bookmarkEnd w:id="8636"/>
    </w:p>
    <w:p w14:paraId="0B2503BB" w14:textId="58785E8A" w:rsidR="00CB4B80" w:rsidRPr="008D76B4" w:rsidRDefault="00CB4B80" w:rsidP="00CB4B80">
      <w:pPr>
        <w:rPr>
          <w:b/>
          <w:bCs/>
        </w:rPr>
      </w:pPr>
      <w:r w:rsidRPr="008D76B4">
        <w:t>The GOST R 34.10</w:t>
      </w:r>
      <w:r w:rsidRPr="008D76B4">
        <w:noBreakHyphen/>
        <w:t xml:space="preserve">2001 without hashing mechanism, denoted </w:t>
      </w:r>
      <w:r w:rsidRPr="008D76B4">
        <w:rPr>
          <w:b/>
        </w:rPr>
        <w:t>CKM_GOSTR3410</w:t>
      </w:r>
      <w:r w:rsidRPr="008D76B4">
        <w:t>, is a mechanism for single-part signatures and verification for GOST R 34.10</w:t>
      </w:r>
      <w:r w:rsidRPr="008D76B4">
        <w:noBreakHyphen/>
        <w:t>2001</w:t>
      </w:r>
      <w:r w:rsidR="00943702">
        <w:t xml:space="preserve">. </w:t>
      </w:r>
      <w:r w:rsidRPr="008D76B4">
        <w:t>(This mechanism corresponds only to the part of GOST R 34.10</w:t>
      </w:r>
      <w:r w:rsidRPr="008D76B4">
        <w:noBreakHyphen/>
        <w:t>2001 that processes the 32-bytes hash value; it does not compute the hash value.)</w:t>
      </w:r>
    </w:p>
    <w:p w14:paraId="260CDC8D" w14:textId="77777777" w:rsidR="00CB4B80" w:rsidRPr="008D76B4" w:rsidRDefault="00CB4B80" w:rsidP="00CB4B80">
      <w:r w:rsidRPr="008D76B4">
        <w:t>This mechanism does not have a parameter.</w:t>
      </w:r>
    </w:p>
    <w:p w14:paraId="5675C8DD" w14:textId="77777777" w:rsidR="00CB4B80" w:rsidRPr="008D76B4" w:rsidRDefault="00CB4B80" w:rsidP="00CB4B80">
      <w:r w:rsidRPr="008D76B4">
        <w:t>For the purposes of these mechanisms, a GOST R 34.10</w:t>
      </w:r>
      <w:r w:rsidRPr="008D76B4">
        <w:noBreakHyphen/>
        <w:t>2001 signature is an octet string of 64 bytes long. The signature octets correspond to the concatenation of the GOST R 34.10</w:t>
      </w:r>
      <w:r w:rsidRPr="008D76B4">
        <w:noBreakHyphen/>
        <w:t xml:space="preserve">2001 values </w:t>
      </w:r>
      <w:r w:rsidRPr="008D76B4">
        <w:rPr>
          <w:i/>
        </w:rPr>
        <w:t xml:space="preserve">s </w:t>
      </w:r>
      <w:r w:rsidRPr="008D76B4">
        <w:t>and</w:t>
      </w:r>
      <w:r w:rsidRPr="008D76B4">
        <w:rPr>
          <w:i/>
        </w:rPr>
        <w:t xml:space="preserve"> r’</w:t>
      </w:r>
      <w:r w:rsidRPr="008D76B4">
        <w:t>, both represented as a 32 bytes octet string in big endian order with the most significant byte first [RFC 4490] section 3.2, and [RFC 4491] section 2.2.2.</w:t>
      </w:r>
    </w:p>
    <w:p w14:paraId="7FA7B699" w14:textId="77777777" w:rsidR="00CB4B80" w:rsidRPr="008D76B4" w:rsidRDefault="00CB4B80" w:rsidP="00CB4B80">
      <w:pPr>
        <w:rPr>
          <w:b/>
          <w:bCs/>
        </w:rPr>
      </w:pPr>
      <w:r w:rsidRPr="008D76B4">
        <w:t>The input for the mechanism is an octet string of 32 bytes long with digest has computed by means of GOST R 34.11</w:t>
      </w:r>
      <w:r w:rsidRPr="008D76B4">
        <w:noBreakHyphen/>
        <w:t>94 hash algorithm in the context of signed or should be signed message.</w:t>
      </w:r>
    </w:p>
    <w:p w14:paraId="6015167F" w14:textId="1CDB33BD" w:rsidR="00CB4B80" w:rsidRPr="008D76B4" w:rsidRDefault="00CB4B80" w:rsidP="00FE6BCC">
      <w:pPr>
        <w:pStyle w:val="Beschriftung"/>
      </w:pPr>
      <w:bookmarkStart w:id="8637" w:name="_Toc76209837"/>
      <w:bookmarkStart w:id="8638" w:name="_Toc25853578"/>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51</w:t>
      </w:r>
      <w:r w:rsidRPr="008D76B4">
        <w:rPr>
          <w:szCs w:val="18"/>
        </w:rPr>
        <w:fldChar w:fldCharType="end"/>
      </w:r>
      <w:r w:rsidRPr="008D76B4">
        <w:t>, GOST R 34.10-2001 without hashing: Key and Data Length</w:t>
      </w:r>
      <w:bookmarkEnd w:id="8637"/>
      <w:bookmarkEnd w:id="8638"/>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CB4B80" w:rsidRPr="008D76B4" w14:paraId="4F7E8872" w14:textId="77777777" w:rsidTr="00CD68D4">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40CFD5A"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216018CC"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7EA41F4D"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7951BAF7"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21D4137A" w14:textId="77777777" w:rsidTr="00CD68D4">
        <w:tc>
          <w:tcPr>
            <w:tcW w:w="1620" w:type="dxa"/>
            <w:tcBorders>
              <w:top w:val="nil"/>
              <w:left w:val="single" w:sz="12" w:space="0" w:color="000000"/>
              <w:bottom w:val="single" w:sz="6" w:space="0" w:color="000000"/>
              <w:right w:val="single" w:sz="6" w:space="0" w:color="000000"/>
            </w:tcBorders>
            <w:hideMark/>
          </w:tcPr>
          <w:p w14:paraId="44455ADA"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r w:rsidRPr="008D76B4">
              <w:rPr>
                <w:rFonts w:ascii="Arial" w:hAnsi="Arial" w:cs="Arial"/>
                <w:sz w:val="20"/>
                <w:vertAlign w:val="superscript"/>
              </w:rPr>
              <w:t>1</w:t>
            </w:r>
          </w:p>
        </w:tc>
        <w:tc>
          <w:tcPr>
            <w:tcW w:w="2160" w:type="dxa"/>
            <w:tcBorders>
              <w:top w:val="nil"/>
              <w:left w:val="single" w:sz="6" w:space="0" w:color="000000"/>
              <w:bottom w:val="single" w:sz="6" w:space="0" w:color="000000"/>
              <w:right w:val="single" w:sz="6" w:space="0" w:color="000000"/>
            </w:tcBorders>
            <w:hideMark/>
          </w:tcPr>
          <w:p w14:paraId="33BB2414" w14:textId="77777777" w:rsidR="00CB4B80" w:rsidRPr="008D76B4" w:rsidRDefault="00CB4B80" w:rsidP="00CD68D4">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2D63E6A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32 bytes</w:t>
            </w:r>
          </w:p>
        </w:tc>
        <w:tc>
          <w:tcPr>
            <w:tcW w:w="1800" w:type="dxa"/>
            <w:tcBorders>
              <w:top w:val="nil"/>
              <w:left w:val="single" w:sz="6" w:space="0" w:color="000000"/>
              <w:bottom w:val="single" w:sz="6" w:space="0" w:color="000000"/>
              <w:right w:val="single" w:sz="12" w:space="0" w:color="000000"/>
            </w:tcBorders>
            <w:hideMark/>
          </w:tcPr>
          <w:p w14:paraId="6C94C19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64 bytes</w:t>
            </w:r>
          </w:p>
        </w:tc>
      </w:tr>
      <w:tr w:rsidR="00CB4B80" w:rsidRPr="008D76B4" w14:paraId="192AB59B" w14:textId="77777777" w:rsidTr="00CD68D4">
        <w:tc>
          <w:tcPr>
            <w:tcW w:w="1620" w:type="dxa"/>
            <w:tcBorders>
              <w:top w:val="nil"/>
              <w:left w:val="single" w:sz="12" w:space="0" w:color="000000"/>
              <w:bottom w:val="single" w:sz="12" w:space="0" w:color="000000"/>
              <w:right w:val="single" w:sz="6" w:space="0" w:color="000000"/>
            </w:tcBorders>
            <w:hideMark/>
          </w:tcPr>
          <w:p w14:paraId="5FFC03C3"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r w:rsidRPr="008D76B4">
              <w:rPr>
                <w:rFonts w:ascii="Arial" w:hAnsi="Arial" w:cs="Arial"/>
                <w:sz w:val="20"/>
                <w:vertAlign w:val="superscript"/>
              </w:rPr>
              <w:t>1</w:t>
            </w:r>
          </w:p>
        </w:tc>
        <w:tc>
          <w:tcPr>
            <w:tcW w:w="2160" w:type="dxa"/>
            <w:tcBorders>
              <w:top w:val="nil"/>
              <w:left w:val="single" w:sz="6" w:space="0" w:color="000000"/>
              <w:bottom w:val="single" w:sz="12" w:space="0" w:color="000000"/>
              <w:right w:val="single" w:sz="6" w:space="0" w:color="000000"/>
            </w:tcBorders>
            <w:hideMark/>
          </w:tcPr>
          <w:p w14:paraId="622944E0" w14:textId="77777777" w:rsidR="00CB4B80" w:rsidRPr="008D76B4" w:rsidRDefault="00CB4B80" w:rsidP="00CD68D4">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64443AF0"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32 bytes</w:t>
            </w:r>
          </w:p>
        </w:tc>
        <w:tc>
          <w:tcPr>
            <w:tcW w:w="1800" w:type="dxa"/>
            <w:tcBorders>
              <w:top w:val="nil"/>
              <w:left w:val="single" w:sz="6" w:space="0" w:color="000000"/>
              <w:bottom w:val="single" w:sz="12" w:space="0" w:color="000000"/>
              <w:right w:val="single" w:sz="12" w:space="0" w:color="000000"/>
            </w:tcBorders>
            <w:hideMark/>
          </w:tcPr>
          <w:p w14:paraId="2895E2CE"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64 bytes</w:t>
            </w:r>
          </w:p>
        </w:tc>
      </w:tr>
    </w:tbl>
    <w:p w14:paraId="1685BAB3"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unotenzeichen"/>
        </w:rPr>
      </w:pPr>
      <w:r w:rsidRPr="008D76B4">
        <w:rPr>
          <w:vertAlign w:val="superscript"/>
        </w:rPr>
        <w:t>1</w:t>
      </w:r>
      <w:r w:rsidRPr="008D76B4">
        <w:t xml:space="preserve"> </w:t>
      </w:r>
      <w:r w:rsidRPr="008D76B4">
        <w:rPr>
          <w:rStyle w:val="Funotenzeichen"/>
        </w:rPr>
        <w:t>Single-part operations only.</w:t>
      </w:r>
    </w:p>
    <w:p w14:paraId="23583221"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0987F24F" w14:textId="77777777" w:rsidR="00CB4B80" w:rsidRPr="008D76B4" w:rsidRDefault="00CB4B80">
      <w:pPr>
        <w:pStyle w:val="berschrift3"/>
        <w:numPr>
          <w:ilvl w:val="2"/>
          <w:numId w:val="2"/>
        </w:numPr>
        <w:tabs>
          <w:tab w:val="num" w:pos="720"/>
        </w:tabs>
      </w:pPr>
      <w:bookmarkStart w:id="8639" w:name="_Toc228894914"/>
      <w:bookmarkStart w:id="8640" w:name="_Toc228807468"/>
      <w:bookmarkStart w:id="8641" w:name="_Toc370634694"/>
      <w:bookmarkStart w:id="8642" w:name="_Toc391471407"/>
      <w:bookmarkStart w:id="8643" w:name="_Toc395188045"/>
      <w:bookmarkStart w:id="8644" w:name="_Toc416960291"/>
      <w:bookmarkStart w:id="8645" w:name="_Toc8118599"/>
      <w:bookmarkStart w:id="8646" w:name="_Toc30061574"/>
      <w:bookmarkStart w:id="8647" w:name="_Toc90376827"/>
      <w:bookmarkStart w:id="8648" w:name="_Toc111203812"/>
      <w:bookmarkStart w:id="8649" w:name="_Toc148962654"/>
      <w:bookmarkStart w:id="8650" w:name="_Toc195693691"/>
      <w:r w:rsidRPr="008D76B4">
        <w:t>GOST R 34.10-2001 with GOST R 34.11-94</w:t>
      </w:r>
      <w:bookmarkEnd w:id="8639"/>
      <w:bookmarkEnd w:id="8640"/>
      <w:bookmarkEnd w:id="8641"/>
      <w:bookmarkEnd w:id="8642"/>
      <w:bookmarkEnd w:id="8643"/>
      <w:bookmarkEnd w:id="8644"/>
      <w:bookmarkEnd w:id="8645"/>
      <w:bookmarkEnd w:id="8646"/>
      <w:bookmarkEnd w:id="8647"/>
      <w:bookmarkEnd w:id="8648"/>
      <w:bookmarkEnd w:id="8649"/>
      <w:bookmarkEnd w:id="8650"/>
    </w:p>
    <w:p w14:paraId="3F677DC4" w14:textId="77777777" w:rsidR="00CB4B80" w:rsidRPr="008D76B4" w:rsidRDefault="00CB4B80" w:rsidP="00CB4B80">
      <w:pPr>
        <w:rPr>
          <w:b/>
          <w:bCs/>
        </w:rPr>
      </w:pPr>
      <w:r w:rsidRPr="008D76B4">
        <w:t>The GOST R 34.10</w:t>
      </w:r>
      <w:r w:rsidRPr="008D76B4">
        <w:noBreakHyphen/>
        <w:t>2001 with GOST R 34.11</w:t>
      </w:r>
      <w:r w:rsidRPr="008D76B4">
        <w:noBreakHyphen/>
        <w:t xml:space="preserve">94, denoted </w:t>
      </w:r>
      <w:r w:rsidRPr="008D76B4">
        <w:rPr>
          <w:b/>
        </w:rPr>
        <w:t>CKM_GOSTR3410_WITH_GOSTR3411</w:t>
      </w:r>
      <w:r w:rsidRPr="008D76B4">
        <w:t>, is a mechanism for signatures and verification for GOST R 34.10</w:t>
      </w:r>
      <w:r w:rsidRPr="008D76B4">
        <w:noBreakHyphen/>
        <w:t>2001. This mechanism computes the entire GOST R 34.10</w:t>
      </w:r>
      <w:r w:rsidRPr="008D76B4">
        <w:noBreakHyphen/>
        <w:t>2001 specification, including the hashing with GOST R 34.11</w:t>
      </w:r>
      <w:r w:rsidRPr="008D76B4">
        <w:noBreakHyphen/>
        <w:t>94 hash algorithm.</w:t>
      </w:r>
    </w:p>
    <w:p w14:paraId="0050A378" w14:textId="77777777" w:rsidR="00CB4B80" w:rsidRPr="008D76B4" w:rsidRDefault="00CB4B80" w:rsidP="00CB4B80">
      <w:r w:rsidRPr="008D76B4">
        <w:t>As a parameter this mechanism utilizes a DER-encoding of the object identifier indicating GOST R 34.11</w:t>
      </w:r>
      <w:r w:rsidRPr="008D76B4">
        <w:noBreakHyphen/>
        <w:t xml:space="preserve">94 data object type. A mechanism parameter may be missed then parameters </w:t>
      </w:r>
      <w:r w:rsidRPr="008D76B4">
        <w:rPr>
          <w:rFonts w:cs="TimesNewRoman"/>
        </w:rPr>
        <w:t xml:space="preserve">are specified in </w:t>
      </w:r>
      <w:r w:rsidRPr="008D76B4">
        <w:t xml:space="preserve">object identifier of attribute </w:t>
      </w:r>
      <w:r w:rsidRPr="008D76B4">
        <w:rPr>
          <w:rFonts w:cs="TimesNewRoman"/>
          <w:b/>
        </w:rPr>
        <w:t>CKA_GOSTR3411_PARAMS</w:t>
      </w:r>
      <w:r w:rsidRPr="008D76B4">
        <w:t xml:space="preserve"> must be used.</w:t>
      </w:r>
    </w:p>
    <w:p w14:paraId="309BEF36" w14:textId="77777777" w:rsidR="00CB4B80" w:rsidRPr="008D76B4" w:rsidRDefault="00CB4B80" w:rsidP="00CB4B80">
      <w:bookmarkStart w:id="8651" w:name="z1"/>
      <w:bookmarkEnd w:id="8651"/>
      <w:r w:rsidRPr="008D76B4">
        <w:t>For the purposes of these mechanisms, a GOST R 34.10</w:t>
      </w:r>
      <w:r w:rsidRPr="008D76B4">
        <w:noBreakHyphen/>
        <w:t>2001 signature is an octet string of 64 bytes long. The signature octets correspond to the concatenation of the GOST R 34.10</w:t>
      </w:r>
      <w:r w:rsidRPr="008D76B4">
        <w:noBreakHyphen/>
        <w:t xml:space="preserve">2001 values </w:t>
      </w:r>
      <w:r w:rsidRPr="008D76B4">
        <w:rPr>
          <w:i/>
        </w:rPr>
        <w:t xml:space="preserve">s </w:t>
      </w:r>
      <w:r w:rsidRPr="008D76B4">
        <w:t>and</w:t>
      </w:r>
      <w:r w:rsidRPr="008D76B4">
        <w:rPr>
          <w:i/>
        </w:rPr>
        <w:t xml:space="preserve"> r’</w:t>
      </w:r>
      <w:r w:rsidRPr="008D76B4">
        <w:t>, both represented as a 32 bytes octet string in big endian order with the most significant byte first [RFC 4490] section 3.2, and [RFC 4491] section 2.2.2.</w:t>
      </w:r>
    </w:p>
    <w:p w14:paraId="6934C26F" w14:textId="77777777" w:rsidR="00CB4B80" w:rsidRPr="008D76B4" w:rsidRDefault="00CB4B80" w:rsidP="00CB4B80">
      <w:pPr>
        <w:rPr>
          <w:b/>
          <w:bCs/>
        </w:rPr>
      </w:pPr>
      <w:r w:rsidRPr="008D76B4">
        <w:t>The input for the mechanism is signed or should be signed message of any length. Single- and multiple-part signature operations are available.</w:t>
      </w:r>
    </w:p>
    <w:p w14:paraId="2814000E" w14:textId="4FC36E6A" w:rsidR="00CB4B80" w:rsidRPr="008D76B4" w:rsidRDefault="00CB4B80" w:rsidP="00FE6BCC">
      <w:pPr>
        <w:pStyle w:val="Beschriftung"/>
      </w:pPr>
      <w:bookmarkStart w:id="8652" w:name="_Toc2585357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52</w:t>
      </w:r>
      <w:r w:rsidRPr="008D76B4">
        <w:rPr>
          <w:szCs w:val="18"/>
        </w:rPr>
        <w:fldChar w:fldCharType="end"/>
      </w:r>
      <w:r w:rsidRPr="008D76B4">
        <w:t>, GOST R 34.10-2001 with GOST R 34.11-94: Key and Data Length</w:t>
      </w:r>
      <w:bookmarkEnd w:id="8652"/>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2160"/>
        <w:gridCol w:w="1620"/>
        <w:gridCol w:w="1800"/>
      </w:tblGrid>
      <w:tr w:rsidR="00CB4B80" w:rsidRPr="008D76B4" w14:paraId="6FE43189" w14:textId="77777777" w:rsidTr="00CD68D4">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2252E9DC" w14:textId="77777777" w:rsidR="00CB4B80" w:rsidRPr="008D76B4" w:rsidRDefault="00CB4B80" w:rsidP="00CD68D4">
            <w:pPr>
              <w:pStyle w:val="Table"/>
              <w:keepNext/>
              <w:rPr>
                <w:rFonts w:ascii="Arial" w:hAnsi="Arial" w:cs="Arial"/>
                <w:b/>
                <w:sz w:val="20"/>
              </w:rPr>
            </w:pPr>
            <w:r w:rsidRPr="008D76B4">
              <w:rPr>
                <w:rFonts w:ascii="Arial" w:hAnsi="Arial" w:cs="Arial"/>
                <w:b/>
                <w:sz w:val="20"/>
              </w:rPr>
              <w:t>Function</w:t>
            </w:r>
          </w:p>
        </w:tc>
        <w:tc>
          <w:tcPr>
            <w:tcW w:w="2160" w:type="dxa"/>
            <w:tcBorders>
              <w:top w:val="single" w:sz="12" w:space="0" w:color="000000"/>
              <w:left w:val="single" w:sz="6" w:space="0" w:color="000000"/>
              <w:bottom w:val="single" w:sz="6" w:space="0" w:color="000000"/>
              <w:right w:val="single" w:sz="6" w:space="0" w:color="000000"/>
            </w:tcBorders>
            <w:hideMark/>
          </w:tcPr>
          <w:p w14:paraId="61E26F6B" w14:textId="77777777" w:rsidR="00CB4B80" w:rsidRPr="008D76B4" w:rsidRDefault="00CB4B80" w:rsidP="00CD68D4">
            <w:pPr>
              <w:pStyle w:val="Table"/>
              <w:keepNext/>
              <w:rPr>
                <w:rFonts w:ascii="Arial" w:hAnsi="Arial" w:cs="Arial"/>
                <w:b/>
                <w:sz w:val="20"/>
              </w:rPr>
            </w:pPr>
            <w:r w:rsidRPr="008D76B4">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hideMark/>
          </w:tcPr>
          <w:p w14:paraId="46D9352F"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Input length</w:t>
            </w:r>
          </w:p>
        </w:tc>
        <w:tc>
          <w:tcPr>
            <w:tcW w:w="1800" w:type="dxa"/>
            <w:tcBorders>
              <w:top w:val="single" w:sz="12" w:space="0" w:color="000000"/>
              <w:left w:val="single" w:sz="6" w:space="0" w:color="000000"/>
              <w:bottom w:val="single" w:sz="6" w:space="0" w:color="000000"/>
              <w:right w:val="single" w:sz="12" w:space="0" w:color="000000"/>
            </w:tcBorders>
            <w:hideMark/>
          </w:tcPr>
          <w:p w14:paraId="15DA39B2" w14:textId="77777777" w:rsidR="00CB4B80" w:rsidRPr="008D76B4" w:rsidRDefault="00CB4B80" w:rsidP="00CD68D4">
            <w:pPr>
              <w:pStyle w:val="Table"/>
              <w:keepNext/>
              <w:jc w:val="center"/>
              <w:rPr>
                <w:rFonts w:ascii="Arial" w:hAnsi="Arial" w:cs="Arial"/>
                <w:b/>
                <w:sz w:val="20"/>
              </w:rPr>
            </w:pPr>
            <w:r w:rsidRPr="008D76B4">
              <w:rPr>
                <w:rFonts w:ascii="Arial" w:hAnsi="Arial" w:cs="Arial"/>
                <w:b/>
                <w:sz w:val="20"/>
              </w:rPr>
              <w:t>Output length</w:t>
            </w:r>
          </w:p>
        </w:tc>
      </w:tr>
      <w:tr w:rsidR="00CB4B80" w:rsidRPr="008D76B4" w14:paraId="28335514" w14:textId="77777777" w:rsidTr="00CD68D4">
        <w:tc>
          <w:tcPr>
            <w:tcW w:w="1620" w:type="dxa"/>
            <w:tcBorders>
              <w:top w:val="nil"/>
              <w:left w:val="single" w:sz="12" w:space="0" w:color="000000"/>
              <w:bottom w:val="single" w:sz="6" w:space="0" w:color="000000"/>
              <w:right w:val="single" w:sz="6" w:space="0" w:color="000000"/>
            </w:tcBorders>
            <w:hideMark/>
          </w:tcPr>
          <w:p w14:paraId="204D46BD" w14:textId="77777777" w:rsidR="00CB4B80" w:rsidRPr="008D76B4" w:rsidRDefault="00CB4B80" w:rsidP="00CD68D4">
            <w:pPr>
              <w:pStyle w:val="Table"/>
              <w:keepNext/>
              <w:rPr>
                <w:rFonts w:ascii="Arial" w:hAnsi="Arial" w:cs="Arial"/>
                <w:sz w:val="20"/>
              </w:rPr>
            </w:pPr>
            <w:r w:rsidRPr="008D76B4">
              <w:rPr>
                <w:rFonts w:ascii="Arial" w:hAnsi="Arial" w:cs="Arial"/>
                <w:sz w:val="20"/>
              </w:rPr>
              <w:t>C_Sign</w:t>
            </w:r>
          </w:p>
        </w:tc>
        <w:tc>
          <w:tcPr>
            <w:tcW w:w="2160" w:type="dxa"/>
            <w:tcBorders>
              <w:top w:val="nil"/>
              <w:left w:val="single" w:sz="6" w:space="0" w:color="000000"/>
              <w:bottom w:val="single" w:sz="6" w:space="0" w:color="000000"/>
              <w:right w:val="single" w:sz="6" w:space="0" w:color="000000"/>
            </w:tcBorders>
            <w:hideMark/>
          </w:tcPr>
          <w:p w14:paraId="4F9F7EC6" w14:textId="77777777" w:rsidR="00CB4B80" w:rsidRPr="008D76B4" w:rsidRDefault="00CB4B80" w:rsidP="00CD68D4">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6" w:space="0" w:color="000000"/>
              <w:right w:val="single" w:sz="6" w:space="0" w:color="000000"/>
            </w:tcBorders>
            <w:hideMark/>
          </w:tcPr>
          <w:p w14:paraId="34CF6206"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800" w:type="dxa"/>
            <w:tcBorders>
              <w:top w:val="nil"/>
              <w:left w:val="single" w:sz="6" w:space="0" w:color="000000"/>
              <w:bottom w:val="single" w:sz="6" w:space="0" w:color="000000"/>
              <w:right w:val="single" w:sz="12" w:space="0" w:color="000000"/>
            </w:tcBorders>
            <w:hideMark/>
          </w:tcPr>
          <w:p w14:paraId="12F04FD5"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64 bytes</w:t>
            </w:r>
          </w:p>
        </w:tc>
      </w:tr>
      <w:tr w:rsidR="00CB4B80" w:rsidRPr="008D76B4" w14:paraId="2C02CDBB" w14:textId="77777777" w:rsidTr="00CD68D4">
        <w:tc>
          <w:tcPr>
            <w:tcW w:w="1620" w:type="dxa"/>
            <w:tcBorders>
              <w:top w:val="nil"/>
              <w:left w:val="single" w:sz="12" w:space="0" w:color="000000"/>
              <w:bottom w:val="single" w:sz="12" w:space="0" w:color="000000"/>
              <w:right w:val="single" w:sz="6" w:space="0" w:color="000000"/>
            </w:tcBorders>
            <w:hideMark/>
          </w:tcPr>
          <w:p w14:paraId="5453AAAB" w14:textId="77777777" w:rsidR="00CB4B80" w:rsidRPr="008D76B4" w:rsidRDefault="00CB4B80" w:rsidP="00CD68D4">
            <w:pPr>
              <w:pStyle w:val="Table"/>
              <w:keepNext/>
              <w:rPr>
                <w:rFonts w:ascii="Arial" w:hAnsi="Arial" w:cs="Arial"/>
                <w:sz w:val="20"/>
              </w:rPr>
            </w:pPr>
            <w:r w:rsidRPr="008D76B4">
              <w:rPr>
                <w:rFonts w:ascii="Arial" w:hAnsi="Arial" w:cs="Arial"/>
                <w:sz w:val="20"/>
              </w:rPr>
              <w:t>C_Verify</w:t>
            </w:r>
          </w:p>
        </w:tc>
        <w:tc>
          <w:tcPr>
            <w:tcW w:w="2160" w:type="dxa"/>
            <w:tcBorders>
              <w:top w:val="nil"/>
              <w:left w:val="single" w:sz="6" w:space="0" w:color="000000"/>
              <w:bottom w:val="single" w:sz="12" w:space="0" w:color="000000"/>
              <w:right w:val="single" w:sz="6" w:space="0" w:color="000000"/>
            </w:tcBorders>
            <w:hideMark/>
          </w:tcPr>
          <w:p w14:paraId="28C74A20" w14:textId="77777777" w:rsidR="00CB4B80" w:rsidRPr="008D76B4" w:rsidRDefault="00CB4B80" w:rsidP="00CD68D4">
            <w:pPr>
              <w:pStyle w:val="Table"/>
              <w:keepNext/>
              <w:rPr>
                <w:rFonts w:ascii="Arial" w:hAnsi="Arial" w:cs="Arial"/>
                <w:sz w:val="20"/>
              </w:rPr>
            </w:pPr>
            <w:r w:rsidRPr="008D76B4">
              <w:rPr>
                <w:rFonts w:ascii="Arial" w:hAnsi="Arial" w:cs="Arial"/>
                <w:sz w:val="20"/>
              </w:rPr>
              <w:t>CKK_GOSTR3410</w:t>
            </w:r>
          </w:p>
        </w:tc>
        <w:tc>
          <w:tcPr>
            <w:tcW w:w="1620" w:type="dxa"/>
            <w:tcBorders>
              <w:top w:val="nil"/>
              <w:left w:val="single" w:sz="6" w:space="0" w:color="000000"/>
              <w:bottom w:val="single" w:sz="12" w:space="0" w:color="000000"/>
              <w:right w:val="single" w:sz="6" w:space="0" w:color="000000"/>
            </w:tcBorders>
            <w:hideMark/>
          </w:tcPr>
          <w:p w14:paraId="0073659A"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Any</w:t>
            </w:r>
          </w:p>
        </w:tc>
        <w:tc>
          <w:tcPr>
            <w:tcW w:w="1800" w:type="dxa"/>
            <w:tcBorders>
              <w:top w:val="nil"/>
              <w:left w:val="single" w:sz="6" w:space="0" w:color="000000"/>
              <w:bottom w:val="single" w:sz="12" w:space="0" w:color="000000"/>
              <w:right w:val="single" w:sz="12" w:space="0" w:color="000000"/>
            </w:tcBorders>
            <w:hideMark/>
          </w:tcPr>
          <w:p w14:paraId="660D6C5B" w14:textId="77777777" w:rsidR="00CB4B80" w:rsidRPr="008D76B4" w:rsidRDefault="00CB4B80" w:rsidP="00CD68D4">
            <w:pPr>
              <w:pStyle w:val="Table"/>
              <w:keepNext/>
              <w:jc w:val="center"/>
              <w:rPr>
                <w:rFonts w:ascii="Arial" w:hAnsi="Arial" w:cs="Arial"/>
                <w:sz w:val="20"/>
              </w:rPr>
            </w:pPr>
            <w:r w:rsidRPr="008D76B4">
              <w:rPr>
                <w:rFonts w:ascii="Arial" w:hAnsi="Arial" w:cs="Arial"/>
                <w:sz w:val="20"/>
              </w:rPr>
              <w:t>64 bytes</w:t>
            </w:r>
          </w:p>
        </w:tc>
      </w:tr>
    </w:tbl>
    <w:p w14:paraId="029B48BE"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For this mechanism, the ulMinKeySize and ulMaxKeySize fields of the CK_MECHANISM_INFO structure are not used</w:t>
      </w:r>
      <w:r w:rsidRPr="008D76B4">
        <w:rPr>
          <w:rFonts w:cs="TimesNewRoman"/>
        </w:rPr>
        <w:t>.</w:t>
      </w:r>
    </w:p>
    <w:p w14:paraId="1A425148" w14:textId="77777777" w:rsidR="00CB4B80" w:rsidRPr="008D76B4" w:rsidRDefault="00CB4B80">
      <w:pPr>
        <w:pStyle w:val="berschrift3"/>
        <w:numPr>
          <w:ilvl w:val="2"/>
          <w:numId w:val="2"/>
        </w:numPr>
        <w:tabs>
          <w:tab w:val="num" w:pos="720"/>
        </w:tabs>
      </w:pPr>
      <w:bookmarkStart w:id="8653" w:name="_Toc228894915"/>
      <w:bookmarkStart w:id="8654" w:name="_Toc228807469"/>
      <w:bookmarkStart w:id="8655" w:name="_Toc370634695"/>
      <w:bookmarkStart w:id="8656" w:name="_Toc391471408"/>
      <w:bookmarkStart w:id="8657" w:name="_Toc395188046"/>
      <w:bookmarkStart w:id="8658" w:name="_Toc416960292"/>
      <w:bookmarkStart w:id="8659" w:name="_Toc8118600"/>
      <w:bookmarkStart w:id="8660" w:name="_Toc30061575"/>
      <w:bookmarkStart w:id="8661" w:name="_Toc90376828"/>
      <w:bookmarkStart w:id="8662" w:name="_Toc111203813"/>
      <w:bookmarkStart w:id="8663" w:name="_Toc148962655"/>
      <w:bookmarkStart w:id="8664" w:name="_Toc195693692"/>
      <w:r w:rsidRPr="008D76B4">
        <w:t>GOST 28147-89 keys wrapping/unwrapping with GOST R 34.10-2001</w:t>
      </w:r>
      <w:bookmarkEnd w:id="8653"/>
      <w:bookmarkEnd w:id="8654"/>
      <w:bookmarkEnd w:id="8655"/>
      <w:bookmarkEnd w:id="8656"/>
      <w:bookmarkEnd w:id="8657"/>
      <w:bookmarkEnd w:id="8658"/>
      <w:bookmarkEnd w:id="8659"/>
      <w:bookmarkEnd w:id="8660"/>
      <w:bookmarkEnd w:id="8661"/>
      <w:bookmarkEnd w:id="8662"/>
      <w:bookmarkEnd w:id="8663"/>
      <w:bookmarkEnd w:id="8664"/>
    </w:p>
    <w:p w14:paraId="7D34E9BB" w14:textId="77777777" w:rsidR="00CB4B80" w:rsidRPr="008D76B4" w:rsidRDefault="00CB4B80" w:rsidP="00CB4B80">
      <w:r w:rsidRPr="008D76B4">
        <w:rPr>
          <w:rFonts w:cs="TimesNewRoman,Bold"/>
          <w:bCs/>
        </w:rPr>
        <w:t>GOST R 34.10-2001 keys as a KEK (key encryption keys) for encryption GOST 28147 keys</w:t>
      </w:r>
      <w:r w:rsidRPr="008D76B4">
        <w:t xml:space="preserve">, denoted by </w:t>
      </w:r>
      <w:r w:rsidRPr="008D76B4">
        <w:rPr>
          <w:rFonts w:cs="TimesNewRoman,Bold"/>
          <w:b/>
          <w:bCs/>
        </w:rPr>
        <w:t>CKM_GOSTR3410_KEY_WRAP</w:t>
      </w:r>
      <w:r w:rsidRPr="008D76B4">
        <w:t>, is a mechanism for key wrapping; and key unwrapping, based on GOST R 34.10-2001. Its purpose is to encrypt and decrypt keys have been generated by key generation mechanism for GOST 28147</w:t>
      </w:r>
      <w:r w:rsidRPr="008D76B4">
        <w:noBreakHyphen/>
        <w:t xml:space="preserve">89. An encryption algorithm from [RFC 4490] (section 5.2) must be used. Encrypted key is a DER-encoded structure of ASN.1 </w:t>
      </w:r>
      <w:r w:rsidRPr="008D76B4">
        <w:rPr>
          <w:i/>
        </w:rPr>
        <w:t>GostR3410-KeyTransport</w:t>
      </w:r>
      <w:r w:rsidRPr="008D76B4">
        <w:t xml:space="preserve"> type [RFC 4490] section 4.2.</w:t>
      </w:r>
    </w:p>
    <w:p w14:paraId="71F7B313" w14:textId="7F5E9486" w:rsidR="00CB4B80" w:rsidRPr="008D76B4" w:rsidRDefault="00CB4B80" w:rsidP="00CB4B80">
      <w:r w:rsidRPr="008D76B4">
        <w:t xml:space="preserve">It has a parameter, a </w:t>
      </w:r>
      <w:r w:rsidRPr="008D76B4">
        <w:rPr>
          <w:rFonts w:cs="TimesNewRoman,Bold"/>
          <w:b/>
          <w:bCs/>
        </w:rPr>
        <w:t xml:space="preserve">CK_GOSTR3410_KEY_WRAP_PARAMS </w:t>
      </w:r>
      <w:r w:rsidRPr="008D76B4">
        <w:t xml:space="preserve">structure defined in section </w:t>
      </w:r>
      <w:r w:rsidRPr="008D76B4">
        <w:fldChar w:fldCharType="begin"/>
      </w:r>
      <w:r w:rsidRPr="008D76B4">
        <w:instrText xml:space="preserve"> REF _Ref231378651 \r \h  \* MERGEFORMAT </w:instrText>
      </w:r>
      <w:r w:rsidRPr="008D76B4">
        <w:fldChar w:fldCharType="separate"/>
      </w:r>
      <w:r w:rsidR="004C22D6">
        <w:t>6.57.5</w:t>
      </w:r>
      <w:r w:rsidRPr="008D76B4">
        <w:fldChar w:fldCharType="end"/>
      </w:r>
      <w:r w:rsidRPr="008D76B4">
        <w:t>.</w:t>
      </w:r>
    </w:p>
    <w:p w14:paraId="469DE1C1" w14:textId="77777777" w:rsidR="00CB4B80" w:rsidRPr="008D76B4" w:rsidRDefault="00CB4B80" w:rsidP="00CB4B80">
      <w:r w:rsidRPr="008D76B4">
        <w:lastRenderedPageBreak/>
        <w:t>For unwrapping (</w:t>
      </w:r>
      <w:r w:rsidRPr="008D76B4">
        <w:rPr>
          <w:b/>
        </w:rPr>
        <w:t>C_UnwrapKey</w:t>
      </w:r>
      <w:r w:rsidRPr="008D76B4">
        <w:t xml:space="preserve">), the mechanism decrypts the wrapped key, and contributes the result as the </w:t>
      </w:r>
      <w:r w:rsidRPr="008D76B4">
        <w:rPr>
          <w:rFonts w:cs="TimesNewRoman,Bold"/>
          <w:b/>
          <w:bCs/>
        </w:rPr>
        <w:t xml:space="preserve">CKA_VALUE </w:t>
      </w:r>
      <w:r w:rsidRPr="008D76B4">
        <w:t>attribute of the new key.</w:t>
      </w:r>
    </w:p>
    <w:p w14:paraId="31EA7AB6"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rFonts w:cs="TimesNewRoman,Bold"/>
          <w:b/>
          <w:bCs/>
        </w:rPr>
        <w:t xml:space="preserve">CK_MECHANISM_INFO </w:t>
      </w:r>
      <w:r w:rsidRPr="008D76B4">
        <w:t>structure are not used.</w:t>
      </w:r>
    </w:p>
    <w:p w14:paraId="0B726A8B" w14:textId="77777777" w:rsidR="00CB4B80" w:rsidRPr="008D76B4" w:rsidRDefault="00CB4B80">
      <w:pPr>
        <w:pStyle w:val="berschrift3"/>
        <w:numPr>
          <w:ilvl w:val="2"/>
          <w:numId w:val="2"/>
        </w:numPr>
        <w:tabs>
          <w:tab w:val="num" w:pos="720"/>
        </w:tabs>
      </w:pPr>
      <w:bookmarkStart w:id="8665" w:name="_Toc8118601"/>
      <w:bookmarkStart w:id="8666" w:name="_Toc30061576"/>
      <w:bookmarkStart w:id="8667" w:name="_Toc90376829"/>
      <w:bookmarkStart w:id="8668" w:name="_Toc111203814"/>
      <w:bookmarkStart w:id="8669" w:name="_Toc148962656"/>
      <w:bookmarkStart w:id="8670" w:name="_Toc195693693"/>
      <w:r w:rsidRPr="008D76B4">
        <w:t>Common key derivation with assistance of GOST R 34.10-2001 keys</w:t>
      </w:r>
      <w:bookmarkEnd w:id="8665"/>
      <w:bookmarkEnd w:id="8666"/>
      <w:bookmarkEnd w:id="8667"/>
      <w:bookmarkEnd w:id="8668"/>
      <w:bookmarkEnd w:id="8669"/>
      <w:bookmarkEnd w:id="8670"/>
    </w:p>
    <w:p w14:paraId="3F6E027B" w14:textId="77777777" w:rsidR="00CB4B80" w:rsidRPr="008D76B4" w:rsidRDefault="00CB4B80" w:rsidP="00CB4B80">
      <w:pPr>
        <w:rPr>
          <w:b/>
        </w:rPr>
      </w:pPr>
      <w:r w:rsidRPr="008D76B4">
        <w:t xml:space="preserve">Common key derivation, denoted </w:t>
      </w:r>
      <w:r w:rsidRPr="008D76B4">
        <w:rPr>
          <w:b/>
        </w:rPr>
        <w:t xml:space="preserve">CKM_GOSTR3410_DERIVE, </w:t>
      </w:r>
      <w:r w:rsidRPr="008D76B4">
        <w:t>is a mechanism for key derivation with assistance of GOST R 34.10</w:t>
      </w:r>
      <w:r w:rsidRPr="008D76B4">
        <w:noBreakHyphen/>
        <w:t>2001 private and public keys.</w:t>
      </w:r>
      <w:bookmarkStart w:id="8671" w:name="z2"/>
      <w:bookmarkEnd w:id="8671"/>
      <w:r w:rsidRPr="008D76B4">
        <w:t xml:space="preserve"> The key of the mechanism must be of object class </w:t>
      </w:r>
      <w:r w:rsidRPr="008D76B4">
        <w:rPr>
          <w:b/>
        </w:rPr>
        <w:t>CKO_DOMAIN_PARAMETERS</w:t>
      </w:r>
      <w:r w:rsidRPr="008D76B4">
        <w:t xml:space="preserve"> and</w:t>
      </w:r>
      <w:r w:rsidRPr="008D76B4">
        <w:rPr>
          <w:b/>
        </w:rPr>
        <w:t xml:space="preserve"> </w:t>
      </w:r>
      <w:r w:rsidRPr="008D76B4">
        <w:t xml:space="preserve">key type </w:t>
      </w:r>
      <w:r w:rsidRPr="008D76B4">
        <w:rPr>
          <w:b/>
        </w:rPr>
        <w:t>CKK_GOSTR3410</w:t>
      </w:r>
      <w:r w:rsidRPr="008D76B4">
        <w:t>. An algorithm for key derivation from [RFC 4357] (section 5.2) must be used.</w:t>
      </w:r>
    </w:p>
    <w:p w14:paraId="7A61F40F" w14:textId="77777777" w:rsidR="00CB4B80" w:rsidRPr="008D76B4" w:rsidRDefault="00CB4B80" w:rsidP="00CB4B80">
      <w:r w:rsidRPr="008D76B4">
        <w:t xml:space="preserve">The mechanism contributes the result as the </w:t>
      </w:r>
      <w:r w:rsidRPr="008D76B4">
        <w:rPr>
          <w:rFonts w:cs="TimesNewRoman,Bold"/>
          <w:b/>
          <w:bCs/>
        </w:rPr>
        <w:t xml:space="preserve">CKA_VALUE </w:t>
      </w:r>
      <w:r w:rsidRPr="008D76B4">
        <w:t>attribute of the new private key. All other attributes must be specified in a template for creating private key object.</w:t>
      </w:r>
    </w:p>
    <w:p w14:paraId="1ADCD950" w14:textId="77777777" w:rsidR="00CB4B80" w:rsidRPr="008D76B4" w:rsidRDefault="00CB4B80">
      <w:pPr>
        <w:pStyle w:val="berschrift2"/>
        <w:numPr>
          <w:ilvl w:val="1"/>
          <w:numId w:val="2"/>
        </w:numPr>
        <w:tabs>
          <w:tab w:val="num" w:pos="576"/>
        </w:tabs>
      </w:pPr>
      <w:r w:rsidRPr="008D76B4">
        <w:t xml:space="preserve"> </w:t>
      </w:r>
      <w:bookmarkStart w:id="8672" w:name="_Toc8118602"/>
      <w:bookmarkStart w:id="8673" w:name="_Toc30061577"/>
      <w:bookmarkStart w:id="8674" w:name="_Toc90376830"/>
      <w:bookmarkStart w:id="8675" w:name="_Toc111203815"/>
      <w:bookmarkStart w:id="8676" w:name="_Toc148962657"/>
      <w:bookmarkStart w:id="8677" w:name="_Toc195693694"/>
      <w:r w:rsidRPr="008D76B4">
        <w:t>ChaCha20</w:t>
      </w:r>
      <w:bookmarkEnd w:id="8672"/>
      <w:bookmarkEnd w:id="8673"/>
      <w:bookmarkEnd w:id="8674"/>
      <w:bookmarkEnd w:id="8675"/>
      <w:bookmarkEnd w:id="8676"/>
      <w:bookmarkEnd w:id="8677"/>
    </w:p>
    <w:p w14:paraId="2589A143" w14:textId="77777777" w:rsidR="00CB4B80" w:rsidRPr="008D76B4" w:rsidRDefault="00CB4B80" w:rsidP="00CB4B80">
      <w:r w:rsidRPr="008D76B4">
        <w:t xml:space="preserve">ChaCha20 is a secret-key stream cipher described in </w:t>
      </w:r>
      <w:r w:rsidRPr="008D76B4">
        <w:rPr>
          <w:b/>
        </w:rPr>
        <w:t>[CHACHA].</w:t>
      </w:r>
    </w:p>
    <w:p w14:paraId="2BFC60F5" w14:textId="478235FF" w:rsidR="00CB4B80" w:rsidRPr="008D76B4" w:rsidRDefault="00CB4B80" w:rsidP="00CB4B80">
      <w:bookmarkStart w:id="8678" w:name="_Toc2585358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53</w:t>
      </w:r>
      <w:r w:rsidRPr="008D76B4">
        <w:rPr>
          <w:i/>
          <w:sz w:val="18"/>
          <w:szCs w:val="18"/>
        </w:rPr>
        <w:fldChar w:fldCharType="end"/>
      </w:r>
      <w:r w:rsidRPr="008D76B4">
        <w:rPr>
          <w:i/>
          <w:sz w:val="18"/>
          <w:szCs w:val="18"/>
        </w:rPr>
        <w:t>, ChaCha20 Mechanisms vs. Functions</w:t>
      </w:r>
      <w:bookmarkEnd w:id="8678"/>
    </w:p>
    <w:tbl>
      <w:tblPr>
        <w:tblW w:w="9706" w:type="dxa"/>
        <w:tblInd w:w="8" w:type="dxa"/>
        <w:tblLayout w:type="fixed"/>
        <w:tblCellMar>
          <w:left w:w="0" w:type="dxa"/>
          <w:right w:w="0" w:type="dxa"/>
        </w:tblCellMar>
        <w:tblLook w:val="0000" w:firstRow="0" w:lastRow="0" w:firstColumn="0" w:lastColumn="0" w:noHBand="0" w:noVBand="0"/>
      </w:tblPr>
      <w:tblGrid>
        <w:gridCol w:w="3510"/>
        <w:gridCol w:w="774"/>
        <w:gridCol w:w="775"/>
        <w:gridCol w:w="774"/>
        <w:gridCol w:w="775"/>
        <w:gridCol w:w="774"/>
        <w:gridCol w:w="775"/>
        <w:gridCol w:w="774"/>
        <w:gridCol w:w="775"/>
      </w:tblGrid>
      <w:tr w:rsidR="00604919" w:rsidRPr="008D76B4" w14:paraId="150C20E5" w14:textId="401BC000" w:rsidTr="00415FE5">
        <w:trPr>
          <w:cantSplit/>
        </w:trPr>
        <w:tc>
          <w:tcPr>
            <w:tcW w:w="3510" w:type="dxa"/>
            <w:tcBorders>
              <w:top w:val="single" w:sz="6" w:space="0" w:color="000000"/>
              <w:left w:val="single" w:sz="6" w:space="0" w:color="000000"/>
              <w:bottom w:val="single" w:sz="6" w:space="0" w:color="000000"/>
            </w:tcBorders>
          </w:tcPr>
          <w:p w14:paraId="0C2053C6" w14:textId="77777777" w:rsidR="00604919" w:rsidRPr="008D76B4" w:rsidRDefault="00604919" w:rsidP="00CD68D4">
            <w:pPr>
              <w:pStyle w:val="TableSmallFont"/>
              <w:snapToGrid w:val="0"/>
              <w:jc w:val="left"/>
              <w:rPr>
                <w:rFonts w:ascii="Arial" w:hAnsi="Arial" w:cs="Arial"/>
                <w:sz w:val="20"/>
              </w:rPr>
            </w:pPr>
          </w:p>
        </w:tc>
        <w:tc>
          <w:tcPr>
            <w:tcW w:w="6196" w:type="dxa"/>
            <w:gridSpan w:val="8"/>
            <w:tcBorders>
              <w:top w:val="single" w:sz="6" w:space="0" w:color="000000"/>
              <w:left w:val="single" w:sz="6" w:space="0" w:color="000000"/>
              <w:bottom w:val="single" w:sz="6" w:space="0" w:color="000000"/>
              <w:right w:val="single" w:sz="6" w:space="0" w:color="000000"/>
            </w:tcBorders>
          </w:tcPr>
          <w:p w14:paraId="03A193D9" w14:textId="6FE79BCC" w:rsidR="00604919" w:rsidRPr="00415FE5" w:rsidRDefault="00604919" w:rsidP="00CD68D4">
            <w:pPr>
              <w:pStyle w:val="TableSmallFont"/>
              <w:rPr>
                <w:rFonts w:ascii="Arial" w:hAnsi="Arial"/>
                <w:b/>
                <w:sz w:val="20"/>
              </w:rPr>
            </w:pPr>
            <w:r w:rsidRPr="008D76B4">
              <w:rPr>
                <w:rFonts w:ascii="Arial" w:hAnsi="Arial" w:cs="Arial"/>
                <w:b/>
                <w:sz w:val="20"/>
              </w:rPr>
              <w:t>Functions</w:t>
            </w:r>
          </w:p>
        </w:tc>
      </w:tr>
      <w:tr w:rsidR="0032651F" w:rsidRPr="008D76B4" w14:paraId="630E98EA" w14:textId="68B1A91F" w:rsidTr="00604919">
        <w:trPr>
          <w:cantSplit/>
        </w:trPr>
        <w:tc>
          <w:tcPr>
            <w:tcW w:w="3510" w:type="dxa"/>
            <w:tcBorders>
              <w:top w:val="single" w:sz="6" w:space="0" w:color="000000"/>
              <w:left w:val="single" w:sz="6" w:space="0" w:color="000000"/>
              <w:bottom w:val="single" w:sz="6" w:space="0" w:color="000000"/>
            </w:tcBorders>
          </w:tcPr>
          <w:p w14:paraId="0D56A126" w14:textId="77777777" w:rsidR="00604919" w:rsidRPr="008D76B4" w:rsidRDefault="00604919" w:rsidP="00CD68D4">
            <w:pPr>
              <w:pStyle w:val="TableSmallFont"/>
              <w:snapToGrid w:val="0"/>
              <w:jc w:val="left"/>
              <w:rPr>
                <w:rFonts w:ascii="Arial" w:hAnsi="Arial" w:cs="Arial"/>
                <w:b/>
                <w:sz w:val="20"/>
              </w:rPr>
            </w:pPr>
          </w:p>
          <w:p w14:paraId="4F70EBDF" w14:textId="77777777" w:rsidR="00604919" w:rsidRPr="008D76B4" w:rsidRDefault="00604919" w:rsidP="00CD68D4">
            <w:pPr>
              <w:pStyle w:val="TableSmallFont"/>
              <w:jc w:val="left"/>
            </w:pPr>
            <w:r w:rsidRPr="008D76B4">
              <w:rPr>
                <w:rFonts w:ascii="Arial" w:hAnsi="Arial" w:cs="Arial"/>
                <w:b/>
                <w:sz w:val="20"/>
              </w:rPr>
              <w:t>Mechanism</w:t>
            </w:r>
          </w:p>
        </w:tc>
        <w:tc>
          <w:tcPr>
            <w:tcW w:w="774" w:type="dxa"/>
            <w:tcBorders>
              <w:top w:val="single" w:sz="6" w:space="0" w:color="000000"/>
              <w:left w:val="single" w:sz="6" w:space="0" w:color="000000"/>
              <w:bottom w:val="single" w:sz="6" w:space="0" w:color="000000"/>
            </w:tcBorders>
          </w:tcPr>
          <w:p w14:paraId="3A15A546" w14:textId="77777777" w:rsidR="00604919" w:rsidRPr="008D76B4" w:rsidRDefault="00604919" w:rsidP="00CD68D4">
            <w:pPr>
              <w:pStyle w:val="TableSmallFont"/>
            </w:pPr>
            <w:r w:rsidRPr="008D76B4">
              <w:rPr>
                <w:rFonts w:ascii="Arial" w:hAnsi="Arial" w:cs="Arial"/>
                <w:b/>
                <w:sz w:val="20"/>
              </w:rPr>
              <w:t>Encrypt</w:t>
            </w:r>
          </w:p>
          <w:p w14:paraId="6B725168" w14:textId="77777777" w:rsidR="00604919" w:rsidRPr="008D76B4" w:rsidRDefault="00604919" w:rsidP="00CD68D4">
            <w:pPr>
              <w:pStyle w:val="TableSmallFont"/>
            </w:pPr>
            <w:r w:rsidRPr="008D76B4">
              <w:rPr>
                <w:rFonts w:ascii="Arial" w:hAnsi="Arial" w:cs="Arial"/>
                <w:b/>
                <w:sz w:val="20"/>
              </w:rPr>
              <w:t>&amp;</w:t>
            </w:r>
          </w:p>
          <w:p w14:paraId="1BAA00F7" w14:textId="77777777" w:rsidR="00604919" w:rsidRPr="008D76B4" w:rsidRDefault="00604919" w:rsidP="00CD68D4">
            <w:pPr>
              <w:pStyle w:val="TableSmallFont"/>
            </w:pPr>
            <w:r w:rsidRPr="008D76B4">
              <w:rPr>
                <w:rFonts w:ascii="Arial" w:hAnsi="Arial" w:cs="Arial"/>
                <w:b/>
                <w:sz w:val="20"/>
              </w:rPr>
              <w:t>Decrypt</w:t>
            </w:r>
          </w:p>
        </w:tc>
        <w:tc>
          <w:tcPr>
            <w:tcW w:w="775" w:type="dxa"/>
            <w:tcBorders>
              <w:top w:val="single" w:sz="6" w:space="0" w:color="000000"/>
              <w:left w:val="single" w:sz="6" w:space="0" w:color="000000"/>
              <w:bottom w:val="single" w:sz="6" w:space="0" w:color="000000"/>
            </w:tcBorders>
          </w:tcPr>
          <w:p w14:paraId="63F3B2B5" w14:textId="77777777" w:rsidR="00604919" w:rsidRPr="008D76B4" w:rsidRDefault="00604919" w:rsidP="00CD68D4">
            <w:pPr>
              <w:pStyle w:val="TableSmallFont"/>
            </w:pPr>
            <w:r w:rsidRPr="008D76B4">
              <w:rPr>
                <w:rFonts w:ascii="Arial" w:hAnsi="Arial" w:cs="Arial"/>
                <w:b/>
                <w:sz w:val="20"/>
              </w:rPr>
              <w:t>Sign</w:t>
            </w:r>
          </w:p>
          <w:p w14:paraId="171BC5B0" w14:textId="77777777" w:rsidR="00604919" w:rsidRPr="008D76B4" w:rsidRDefault="00604919" w:rsidP="00CD68D4">
            <w:pPr>
              <w:pStyle w:val="TableSmallFont"/>
            </w:pPr>
            <w:r w:rsidRPr="008D76B4">
              <w:rPr>
                <w:rFonts w:ascii="Arial" w:hAnsi="Arial" w:cs="Arial"/>
                <w:b/>
                <w:sz w:val="20"/>
              </w:rPr>
              <w:t>&amp;</w:t>
            </w:r>
          </w:p>
          <w:p w14:paraId="1F7BB50D" w14:textId="77777777" w:rsidR="00604919" w:rsidRPr="008D76B4" w:rsidRDefault="00604919" w:rsidP="00CD68D4">
            <w:pPr>
              <w:pStyle w:val="TableSmallFont"/>
            </w:pPr>
            <w:r w:rsidRPr="008D76B4">
              <w:rPr>
                <w:rFonts w:ascii="Arial" w:hAnsi="Arial" w:cs="Arial"/>
                <w:b/>
                <w:sz w:val="20"/>
              </w:rPr>
              <w:t>Verify</w:t>
            </w:r>
          </w:p>
        </w:tc>
        <w:tc>
          <w:tcPr>
            <w:tcW w:w="774" w:type="dxa"/>
            <w:tcBorders>
              <w:top w:val="single" w:sz="6" w:space="0" w:color="000000"/>
              <w:left w:val="single" w:sz="6" w:space="0" w:color="000000"/>
              <w:bottom w:val="single" w:sz="6" w:space="0" w:color="000000"/>
            </w:tcBorders>
          </w:tcPr>
          <w:p w14:paraId="250A7B6A" w14:textId="25FAECBC"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1E2D4C67"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6395CEAF" w14:textId="71C1A30B" w:rsidR="00604919" w:rsidRPr="008D76B4" w:rsidRDefault="003E68AB" w:rsidP="00CD68D4">
            <w:pPr>
              <w:pStyle w:val="TableSmallFont"/>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75" w:type="dxa"/>
            <w:tcBorders>
              <w:top w:val="single" w:sz="6" w:space="0" w:color="000000"/>
              <w:left w:val="single" w:sz="6" w:space="0" w:color="000000"/>
              <w:bottom w:val="single" w:sz="6" w:space="0" w:color="000000"/>
            </w:tcBorders>
          </w:tcPr>
          <w:p w14:paraId="0526F328" w14:textId="77777777" w:rsidR="00604919" w:rsidRPr="008D76B4" w:rsidRDefault="00604919" w:rsidP="00CD68D4">
            <w:pPr>
              <w:pStyle w:val="TableSmallFont"/>
              <w:snapToGrid w:val="0"/>
              <w:rPr>
                <w:rFonts w:ascii="Arial" w:hAnsi="Arial" w:cs="Arial"/>
                <w:b/>
                <w:position w:val="20"/>
                <w:sz w:val="20"/>
              </w:rPr>
            </w:pPr>
          </w:p>
          <w:p w14:paraId="424B085E" w14:textId="77777777" w:rsidR="00604919" w:rsidRPr="008D76B4" w:rsidRDefault="00604919" w:rsidP="00CD68D4">
            <w:pPr>
              <w:pStyle w:val="TableSmallFont"/>
            </w:pPr>
            <w:r w:rsidRPr="008D76B4">
              <w:rPr>
                <w:rFonts w:ascii="Arial" w:hAnsi="Arial" w:cs="Arial"/>
                <w:b/>
                <w:sz w:val="20"/>
              </w:rPr>
              <w:t>Digest</w:t>
            </w:r>
          </w:p>
        </w:tc>
        <w:tc>
          <w:tcPr>
            <w:tcW w:w="774" w:type="dxa"/>
            <w:tcBorders>
              <w:top w:val="single" w:sz="6" w:space="0" w:color="000000"/>
              <w:left w:val="single" w:sz="6" w:space="0" w:color="000000"/>
              <w:bottom w:val="single" w:sz="6" w:space="0" w:color="000000"/>
            </w:tcBorders>
          </w:tcPr>
          <w:p w14:paraId="538CD8E3" w14:textId="77777777" w:rsidR="00604919" w:rsidRPr="008D76B4" w:rsidRDefault="00604919" w:rsidP="00CD68D4">
            <w:pPr>
              <w:pStyle w:val="TableSmallFont"/>
            </w:pPr>
            <w:r w:rsidRPr="008D76B4">
              <w:rPr>
                <w:rFonts w:ascii="Arial" w:hAnsi="Arial" w:cs="Arial"/>
                <w:b/>
                <w:sz w:val="20"/>
              </w:rPr>
              <w:t>Gen.</w:t>
            </w:r>
          </w:p>
          <w:p w14:paraId="5D695507" w14:textId="77777777" w:rsidR="00604919" w:rsidRPr="008D76B4" w:rsidRDefault="00604919" w:rsidP="00CD68D4">
            <w:pPr>
              <w:pStyle w:val="TableSmallFont"/>
            </w:pPr>
            <w:r w:rsidRPr="008D76B4">
              <w:rPr>
                <w:rFonts w:ascii="Arial" w:eastAsia="Arial" w:hAnsi="Arial" w:cs="Arial"/>
                <w:b/>
                <w:sz w:val="20"/>
              </w:rPr>
              <w:t xml:space="preserve"> </w:t>
            </w:r>
            <w:r w:rsidRPr="008D76B4">
              <w:rPr>
                <w:rFonts w:ascii="Arial" w:hAnsi="Arial" w:cs="Arial"/>
                <w:b/>
                <w:sz w:val="20"/>
              </w:rPr>
              <w:t>Key/</w:t>
            </w:r>
          </w:p>
          <w:p w14:paraId="2CEFE235" w14:textId="77777777" w:rsidR="00604919" w:rsidRPr="008D76B4" w:rsidRDefault="00604919" w:rsidP="00CD68D4">
            <w:pPr>
              <w:pStyle w:val="TableSmallFont"/>
            </w:pPr>
            <w:r w:rsidRPr="008D76B4">
              <w:rPr>
                <w:rFonts w:ascii="Arial" w:hAnsi="Arial" w:cs="Arial"/>
                <w:b/>
                <w:sz w:val="20"/>
              </w:rPr>
              <w:t>Key</w:t>
            </w:r>
          </w:p>
          <w:p w14:paraId="09C5DDFA" w14:textId="77777777" w:rsidR="00604919" w:rsidRPr="008D76B4" w:rsidRDefault="00604919" w:rsidP="00CD68D4">
            <w:pPr>
              <w:pStyle w:val="TableSmallFont"/>
            </w:pPr>
            <w:r w:rsidRPr="008D76B4">
              <w:rPr>
                <w:rFonts w:ascii="Arial" w:hAnsi="Arial" w:cs="Arial"/>
                <w:b/>
                <w:sz w:val="20"/>
              </w:rPr>
              <w:t>Pair</w:t>
            </w:r>
          </w:p>
        </w:tc>
        <w:tc>
          <w:tcPr>
            <w:tcW w:w="775" w:type="dxa"/>
            <w:tcBorders>
              <w:top w:val="single" w:sz="6" w:space="0" w:color="000000"/>
              <w:left w:val="single" w:sz="6" w:space="0" w:color="000000"/>
              <w:bottom w:val="single" w:sz="6" w:space="0" w:color="000000"/>
            </w:tcBorders>
          </w:tcPr>
          <w:p w14:paraId="06E187AE" w14:textId="77777777" w:rsidR="00604919" w:rsidRPr="008D76B4" w:rsidRDefault="00604919" w:rsidP="00CD68D4">
            <w:pPr>
              <w:pStyle w:val="TableSmallFont"/>
            </w:pPr>
            <w:r w:rsidRPr="008D76B4">
              <w:rPr>
                <w:rFonts w:ascii="Arial" w:hAnsi="Arial" w:cs="Arial"/>
                <w:b/>
                <w:sz w:val="20"/>
              </w:rPr>
              <w:t>Wrap</w:t>
            </w:r>
          </w:p>
          <w:p w14:paraId="151ED91C" w14:textId="77777777" w:rsidR="00604919" w:rsidRPr="008D76B4" w:rsidRDefault="00604919" w:rsidP="00CD68D4">
            <w:pPr>
              <w:pStyle w:val="TableSmallFont"/>
            </w:pPr>
            <w:r w:rsidRPr="008D76B4">
              <w:rPr>
                <w:rFonts w:ascii="Arial" w:hAnsi="Arial" w:cs="Arial"/>
                <w:b/>
                <w:sz w:val="20"/>
              </w:rPr>
              <w:t>&amp;</w:t>
            </w:r>
          </w:p>
          <w:p w14:paraId="5B7BB1CE" w14:textId="77777777" w:rsidR="00604919" w:rsidRPr="008D76B4" w:rsidRDefault="00604919" w:rsidP="00CD68D4">
            <w:pPr>
              <w:pStyle w:val="TableSmallFont"/>
            </w:pPr>
            <w:r w:rsidRPr="008D76B4">
              <w:rPr>
                <w:rFonts w:ascii="Arial" w:hAnsi="Arial" w:cs="Arial"/>
                <w:b/>
                <w:sz w:val="20"/>
              </w:rPr>
              <w:t>Unwrap</w:t>
            </w:r>
          </w:p>
        </w:tc>
        <w:tc>
          <w:tcPr>
            <w:tcW w:w="774" w:type="dxa"/>
            <w:tcBorders>
              <w:top w:val="single" w:sz="6" w:space="0" w:color="000000"/>
              <w:left w:val="single" w:sz="6" w:space="0" w:color="000000"/>
              <w:bottom w:val="single" w:sz="6" w:space="0" w:color="000000"/>
              <w:right w:val="single" w:sz="6" w:space="0" w:color="000000"/>
            </w:tcBorders>
          </w:tcPr>
          <w:p w14:paraId="3361133D" w14:textId="77777777" w:rsidR="00604919" w:rsidRPr="008D76B4" w:rsidRDefault="00604919" w:rsidP="00CD68D4">
            <w:pPr>
              <w:pStyle w:val="TableSmallFont"/>
              <w:snapToGrid w:val="0"/>
              <w:rPr>
                <w:rFonts w:ascii="Arial" w:hAnsi="Arial" w:cs="Arial"/>
                <w:b/>
                <w:sz w:val="20"/>
              </w:rPr>
            </w:pPr>
          </w:p>
          <w:p w14:paraId="2E2BD81D" w14:textId="77777777" w:rsidR="00604919" w:rsidRPr="008D76B4" w:rsidRDefault="00604919" w:rsidP="00CD68D4">
            <w:pPr>
              <w:pStyle w:val="TableSmallFont"/>
            </w:pPr>
            <w:r w:rsidRPr="008D76B4">
              <w:rPr>
                <w:rFonts w:ascii="Arial" w:hAnsi="Arial" w:cs="Arial"/>
                <w:b/>
                <w:sz w:val="20"/>
              </w:rPr>
              <w:t>Derive</w:t>
            </w:r>
          </w:p>
        </w:tc>
        <w:tc>
          <w:tcPr>
            <w:tcW w:w="775" w:type="dxa"/>
            <w:tcBorders>
              <w:top w:val="single" w:sz="6" w:space="0" w:color="000000"/>
              <w:left w:val="single" w:sz="6" w:space="0" w:color="000000"/>
              <w:bottom w:val="single" w:sz="6" w:space="0" w:color="000000"/>
              <w:right w:val="single" w:sz="6" w:space="0" w:color="000000"/>
            </w:tcBorders>
          </w:tcPr>
          <w:p w14:paraId="1E45CBA6" w14:textId="77777777" w:rsidR="00604919" w:rsidRPr="00DD46EF" w:rsidRDefault="00604919" w:rsidP="00604919">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76A26B5B" w14:textId="77777777" w:rsidR="00604919" w:rsidRPr="00DD46EF" w:rsidRDefault="00604919" w:rsidP="00604919">
            <w:pPr>
              <w:pStyle w:val="TableSmallFont"/>
              <w:rPr>
                <w:rFonts w:ascii="Arial" w:hAnsi="Arial" w:cs="Arial"/>
                <w:b/>
                <w:sz w:val="20"/>
              </w:rPr>
            </w:pPr>
            <w:r w:rsidRPr="00DD46EF">
              <w:rPr>
                <w:rFonts w:ascii="Arial" w:hAnsi="Arial" w:cs="Arial"/>
                <w:b/>
                <w:sz w:val="20"/>
              </w:rPr>
              <w:t>&amp;</w:t>
            </w:r>
          </w:p>
          <w:p w14:paraId="02B1FA6F" w14:textId="4FFD69E9" w:rsidR="00604919" w:rsidRPr="008D76B4" w:rsidRDefault="00604919" w:rsidP="00604919">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18836AC8" w14:textId="00E12495" w:rsidTr="00604919">
        <w:trPr>
          <w:cantSplit/>
        </w:trPr>
        <w:tc>
          <w:tcPr>
            <w:tcW w:w="3510" w:type="dxa"/>
            <w:tcBorders>
              <w:top w:val="single" w:sz="6" w:space="0" w:color="000000"/>
              <w:left w:val="single" w:sz="6" w:space="0" w:color="000000"/>
              <w:bottom w:val="single" w:sz="6" w:space="0" w:color="000000"/>
            </w:tcBorders>
          </w:tcPr>
          <w:p w14:paraId="420D34AE" w14:textId="77777777" w:rsidR="00604919" w:rsidRPr="008D76B4" w:rsidRDefault="00604919" w:rsidP="00CD68D4">
            <w:pPr>
              <w:pStyle w:val="TableSmallFont"/>
              <w:keepNext w:val="0"/>
              <w:jc w:val="left"/>
            </w:pPr>
            <w:r w:rsidRPr="008D76B4">
              <w:rPr>
                <w:rFonts w:ascii="Arial" w:hAnsi="Arial" w:cs="Arial"/>
                <w:sz w:val="20"/>
              </w:rPr>
              <w:t>CKM_CHACHA20_KEY_GEN</w:t>
            </w:r>
          </w:p>
        </w:tc>
        <w:tc>
          <w:tcPr>
            <w:tcW w:w="774" w:type="dxa"/>
            <w:tcBorders>
              <w:top w:val="single" w:sz="6" w:space="0" w:color="000000"/>
              <w:left w:val="single" w:sz="6" w:space="0" w:color="000000"/>
              <w:bottom w:val="single" w:sz="6" w:space="0" w:color="000000"/>
            </w:tcBorders>
          </w:tcPr>
          <w:p w14:paraId="0FAAD1BA" w14:textId="77777777" w:rsidR="00604919" w:rsidRPr="008D76B4" w:rsidRDefault="00604919" w:rsidP="00CD68D4">
            <w:pPr>
              <w:pStyle w:val="TableSmallFont"/>
              <w:keepNext w:val="0"/>
              <w:snapToGrid w:val="0"/>
              <w:rPr>
                <w:rFonts w:ascii="Arial" w:eastAsia="MS Mincho" w:hAnsi="Arial" w:cs="Arial"/>
                <w:sz w:val="20"/>
              </w:rPr>
            </w:pPr>
          </w:p>
        </w:tc>
        <w:tc>
          <w:tcPr>
            <w:tcW w:w="775" w:type="dxa"/>
            <w:tcBorders>
              <w:top w:val="single" w:sz="6" w:space="0" w:color="000000"/>
              <w:left w:val="single" w:sz="6" w:space="0" w:color="000000"/>
              <w:bottom w:val="single" w:sz="6" w:space="0" w:color="000000"/>
            </w:tcBorders>
          </w:tcPr>
          <w:p w14:paraId="273C903B" w14:textId="77777777" w:rsidR="00604919" w:rsidRPr="008D76B4" w:rsidRDefault="00604919" w:rsidP="00CD68D4">
            <w:pPr>
              <w:pStyle w:val="TableSmallFont"/>
              <w:keepNext w:val="0"/>
              <w:snapToGrid w:val="0"/>
              <w:rPr>
                <w:rFonts w:ascii="Arial" w:eastAsia="MS Mincho" w:hAnsi="Arial" w:cs="Arial"/>
                <w:sz w:val="20"/>
              </w:rPr>
            </w:pPr>
          </w:p>
        </w:tc>
        <w:tc>
          <w:tcPr>
            <w:tcW w:w="774" w:type="dxa"/>
            <w:tcBorders>
              <w:top w:val="single" w:sz="6" w:space="0" w:color="000000"/>
              <w:left w:val="single" w:sz="6" w:space="0" w:color="000000"/>
              <w:bottom w:val="single" w:sz="6" w:space="0" w:color="000000"/>
            </w:tcBorders>
          </w:tcPr>
          <w:p w14:paraId="59760218" w14:textId="77777777" w:rsidR="00604919" w:rsidRPr="008D76B4" w:rsidRDefault="00604919" w:rsidP="00CD68D4">
            <w:pPr>
              <w:pStyle w:val="TableSmallFont"/>
              <w:keepNext w:val="0"/>
              <w:snapToGrid w:val="0"/>
              <w:rPr>
                <w:rFonts w:ascii="Arial" w:eastAsia="MS Mincho" w:hAnsi="Arial" w:cs="Arial"/>
                <w:sz w:val="20"/>
              </w:rPr>
            </w:pPr>
          </w:p>
        </w:tc>
        <w:tc>
          <w:tcPr>
            <w:tcW w:w="775" w:type="dxa"/>
            <w:tcBorders>
              <w:top w:val="single" w:sz="6" w:space="0" w:color="000000"/>
              <w:left w:val="single" w:sz="6" w:space="0" w:color="000000"/>
              <w:bottom w:val="single" w:sz="6" w:space="0" w:color="000000"/>
            </w:tcBorders>
          </w:tcPr>
          <w:p w14:paraId="1F3B4AAE" w14:textId="77777777" w:rsidR="00604919" w:rsidRPr="008D76B4" w:rsidRDefault="00604919" w:rsidP="00CD68D4">
            <w:pPr>
              <w:pStyle w:val="TableSmallFont"/>
              <w:keepNext w:val="0"/>
              <w:snapToGrid w:val="0"/>
              <w:rPr>
                <w:rFonts w:ascii="Arial" w:eastAsia="MS Mincho" w:hAnsi="Arial" w:cs="Arial"/>
                <w:sz w:val="20"/>
              </w:rPr>
            </w:pPr>
          </w:p>
        </w:tc>
        <w:tc>
          <w:tcPr>
            <w:tcW w:w="774" w:type="dxa"/>
            <w:tcBorders>
              <w:top w:val="single" w:sz="6" w:space="0" w:color="000000"/>
              <w:left w:val="single" w:sz="6" w:space="0" w:color="000000"/>
              <w:bottom w:val="single" w:sz="6" w:space="0" w:color="000000"/>
            </w:tcBorders>
          </w:tcPr>
          <w:p w14:paraId="40ACC7A2" w14:textId="77777777" w:rsidR="00604919" w:rsidRPr="008D76B4" w:rsidRDefault="00604919" w:rsidP="00CD68D4">
            <w:pPr>
              <w:pStyle w:val="TableSmallFont"/>
              <w:keepNext w:val="0"/>
            </w:pPr>
            <w:r w:rsidRPr="008D76B4">
              <w:rPr>
                <w:rFonts w:ascii="Segoe UI Symbol" w:eastAsia="MS Mincho" w:hAnsi="Segoe UI Symbol" w:cs="Segoe UI Symbol"/>
                <w:sz w:val="20"/>
              </w:rPr>
              <w:t>✓</w:t>
            </w:r>
          </w:p>
        </w:tc>
        <w:tc>
          <w:tcPr>
            <w:tcW w:w="775" w:type="dxa"/>
            <w:tcBorders>
              <w:top w:val="single" w:sz="6" w:space="0" w:color="000000"/>
              <w:left w:val="single" w:sz="6" w:space="0" w:color="000000"/>
              <w:bottom w:val="single" w:sz="6" w:space="0" w:color="000000"/>
            </w:tcBorders>
          </w:tcPr>
          <w:p w14:paraId="3F736433" w14:textId="77777777" w:rsidR="00604919" w:rsidRPr="008D76B4" w:rsidRDefault="00604919" w:rsidP="00CD68D4">
            <w:pPr>
              <w:pStyle w:val="TableSmallFont"/>
              <w:keepNext w:val="0"/>
              <w:snapToGrid w:val="0"/>
              <w:rPr>
                <w:rFonts w:ascii="Arial" w:eastAsia="MS Mincho" w:hAnsi="Arial" w:cs="Arial"/>
                <w:sz w:val="20"/>
              </w:rPr>
            </w:pPr>
          </w:p>
        </w:tc>
        <w:tc>
          <w:tcPr>
            <w:tcW w:w="774" w:type="dxa"/>
            <w:tcBorders>
              <w:top w:val="single" w:sz="6" w:space="0" w:color="000000"/>
              <w:left w:val="single" w:sz="6" w:space="0" w:color="000000"/>
              <w:bottom w:val="single" w:sz="6" w:space="0" w:color="000000"/>
              <w:right w:val="single" w:sz="6" w:space="0" w:color="000000"/>
            </w:tcBorders>
          </w:tcPr>
          <w:p w14:paraId="48D7C3E8" w14:textId="77777777" w:rsidR="00604919" w:rsidRPr="008D76B4" w:rsidRDefault="00604919" w:rsidP="00CD68D4">
            <w:pPr>
              <w:pStyle w:val="TableSmallFont"/>
              <w:keepNext w:val="0"/>
              <w:snapToGrid w:val="0"/>
              <w:rPr>
                <w:rFonts w:ascii="Arial" w:eastAsia="MS Mincho" w:hAnsi="Arial" w:cs="Arial"/>
                <w:sz w:val="20"/>
              </w:rPr>
            </w:pPr>
          </w:p>
        </w:tc>
        <w:tc>
          <w:tcPr>
            <w:tcW w:w="775" w:type="dxa"/>
            <w:tcBorders>
              <w:top w:val="single" w:sz="6" w:space="0" w:color="000000"/>
              <w:left w:val="single" w:sz="6" w:space="0" w:color="000000"/>
              <w:bottom w:val="single" w:sz="6" w:space="0" w:color="000000"/>
              <w:right w:val="single" w:sz="6" w:space="0" w:color="000000"/>
            </w:tcBorders>
          </w:tcPr>
          <w:p w14:paraId="58451AB5" w14:textId="77777777" w:rsidR="00604919" w:rsidRPr="008D76B4" w:rsidRDefault="00604919" w:rsidP="00CD68D4">
            <w:pPr>
              <w:pStyle w:val="TableSmallFont"/>
              <w:keepNext w:val="0"/>
              <w:snapToGrid w:val="0"/>
              <w:rPr>
                <w:rFonts w:ascii="Arial" w:eastAsia="MS Mincho" w:hAnsi="Arial" w:cs="Arial"/>
                <w:sz w:val="20"/>
              </w:rPr>
            </w:pPr>
          </w:p>
        </w:tc>
      </w:tr>
      <w:tr w:rsidR="0032651F" w:rsidRPr="008D76B4" w14:paraId="25F1B348" w14:textId="6E1E7387" w:rsidTr="00604919">
        <w:trPr>
          <w:cantSplit/>
        </w:trPr>
        <w:tc>
          <w:tcPr>
            <w:tcW w:w="3510" w:type="dxa"/>
            <w:tcBorders>
              <w:top w:val="single" w:sz="6" w:space="0" w:color="000000"/>
              <w:left w:val="single" w:sz="6" w:space="0" w:color="000000"/>
              <w:bottom w:val="single" w:sz="6" w:space="0" w:color="000000"/>
            </w:tcBorders>
          </w:tcPr>
          <w:p w14:paraId="04A449C9" w14:textId="77777777" w:rsidR="00604919" w:rsidRPr="008D76B4" w:rsidRDefault="00604919" w:rsidP="00CD68D4">
            <w:pPr>
              <w:pStyle w:val="TableSmallFont"/>
              <w:keepNext w:val="0"/>
              <w:jc w:val="left"/>
            </w:pPr>
            <w:r w:rsidRPr="008D76B4">
              <w:rPr>
                <w:rFonts w:ascii="Arial" w:hAnsi="Arial" w:cs="Arial"/>
                <w:sz w:val="20"/>
              </w:rPr>
              <w:t>CKM_CHACHA20</w:t>
            </w:r>
          </w:p>
        </w:tc>
        <w:tc>
          <w:tcPr>
            <w:tcW w:w="774" w:type="dxa"/>
            <w:tcBorders>
              <w:top w:val="single" w:sz="6" w:space="0" w:color="000000"/>
              <w:left w:val="single" w:sz="6" w:space="0" w:color="000000"/>
              <w:bottom w:val="single" w:sz="6" w:space="0" w:color="000000"/>
            </w:tcBorders>
          </w:tcPr>
          <w:p w14:paraId="2DAF504E" w14:textId="77777777" w:rsidR="00604919" w:rsidRPr="008D76B4" w:rsidRDefault="00604919" w:rsidP="00CD68D4">
            <w:pPr>
              <w:pStyle w:val="TableSmallFont"/>
              <w:keepNext w:val="0"/>
            </w:pPr>
            <w:r w:rsidRPr="008D76B4">
              <w:rPr>
                <w:rFonts w:ascii="Segoe UI Symbol" w:eastAsia="MS Mincho" w:hAnsi="Segoe UI Symbol" w:cs="Segoe UI Symbol"/>
                <w:sz w:val="20"/>
              </w:rPr>
              <w:t>✓</w:t>
            </w:r>
          </w:p>
        </w:tc>
        <w:tc>
          <w:tcPr>
            <w:tcW w:w="775" w:type="dxa"/>
            <w:tcBorders>
              <w:top w:val="single" w:sz="6" w:space="0" w:color="000000"/>
              <w:left w:val="single" w:sz="6" w:space="0" w:color="000000"/>
              <w:bottom w:val="single" w:sz="6" w:space="0" w:color="000000"/>
            </w:tcBorders>
          </w:tcPr>
          <w:p w14:paraId="39A88139" w14:textId="77777777" w:rsidR="00604919" w:rsidRPr="008D76B4" w:rsidRDefault="00604919" w:rsidP="00CD68D4">
            <w:pPr>
              <w:pStyle w:val="TableSmallFont"/>
              <w:keepNext w:val="0"/>
              <w:snapToGrid w:val="0"/>
              <w:rPr>
                <w:rFonts w:ascii="Arial" w:hAnsi="Arial" w:cs="Arial"/>
                <w:sz w:val="20"/>
              </w:rPr>
            </w:pPr>
          </w:p>
        </w:tc>
        <w:tc>
          <w:tcPr>
            <w:tcW w:w="774" w:type="dxa"/>
            <w:tcBorders>
              <w:top w:val="single" w:sz="6" w:space="0" w:color="000000"/>
              <w:left w:val="single" w:sz="6" w:space="0" w:color="000000"/>
              <w:bottom w:val="single" w:sz="6" w:space="0" w:color="000000"/>
            </w:tcBorders>
          </w:tcPr>
          <w:p w14:paraId="10724D17" w14:textId="77777777" w:rsidR="00604919" w:rsidRPr="008D76B4" w:rsidRDefault="00604919" w:rsidP="00CD68D4">
            <w:pPr>
              <w:pStyle w:val="TableSmallFont"/>
              <w:keepNext w:val="0"/>
              <w:snapToGrid w:val="0"/>
              <w:rPr>
                <w:rFonts w:ascii="Arial" w:hAnsi="Arial" w:cs="Arial"/>
                <w:sz w:val="20"/>
              </w:rPr>
            </w:pPr>
          </w:p>
        </w:tc>
        <w:tc>
          <w:tcPr>
            <w:tcW w:w="775" w:type="dxa"/>
            <w:tcBorders>
              <w:top w:val="single" w:sz="6" w:space="0" w:color="000000"/>
              <w:left w:val="single" w:sz="6" w:space="0" w:color="000000"/>
              <w:bottom w:val="single" w:sz="6" w:space="0" w:color="000000"/>
            </w:tcBorders>
          </w:tcPr>
          <w:p w14:paraId="0C04159E" w14:textId="77777777" w:rsidR="00604919" w:rsidRPr="008D76B4" w:rsidRDefault="00604919" w:rsidP="00CD68D4">
            <w:pPr>
              <w:pStyle w:val="TableSmallFont"/>
              <w:keepNext w:val="0"/>
              <w:snapToGrid w:val="0"/>
              <w:rPr>
                <w:rFonts w:ascii="Arial" w:hAnsi="Arial" w:cs="Arial"/>
                <w:sz w:val="20"/>
              </w:rPr>
            </w:pPr>
          </w:p>
        </w:tc>
        <w:tc>
          <w:tcPr>
            <w:tcW w:w="774" w:type="dxa"/>
            <w:tcBorders>
              <w:top w:val="single" w:sz="6" w:space="0" w:color="000000"/>
              <w:left w:val="single" w:sz="6" w:space="0" w:color="000000"/>
              <w:bottom w:val="single" w:sz="6" w:space="0" w:color="000000"/>
            </w:tcBorders>
          </w:tcPr>
          <w:p w14:paraId="13BE12F6" w14:textId="77777777" w:rsidR="00604919" w:rsidRPr="008D76B4" w:rsidRDefault="00604919" w:rsidP="00CD68D4">
            <w:pPr>
              <w:pStyle w:val="TableSmallFont"/>
              <w:keepNext w:val="0"/>
              <w:snapToGrid w:val="0"/>
              <w:rPr>
                <w:rFonts w:ascii="Arial" w:hAnsi="Arial" w:cs="Arial"/>
                <w:sz w:val="20"/>
              </w:rPr>
            </w:pPr>
          </w:p>
        </w:tc>
        <w:tc>
          <w:tcPr>
            <w:tcW w:w="775" w:type="dxa"/>
            <w:tcBorders>
              <w:top w:val="single" w:sz="6" w:space="0" w:color="000000"/>
              <w:left w:val="single" w:sz="6" w:space="0" w:color="000000"/>
              <w:bottom w:val="single" w:sz="6" w:space="0" w:color="000000"/>
            </w:tcBorders>
          </w:tcPr>
          <w:p w14:paraId="7DEA228F" w14:textId="77777777" w:rsidR="00604919" w:rsidRPr="008D76B4" w:rsidRDefault="00604919" w:rsidP="00CD68D4">
            <w:pPr>
              <w:pStyle w:val="TableSmallFont"/>
              <w:keepNext w:val="0"/>
            </w:pPr>
            <w:r w:rsidRPr="008D76B4">
              <w:rPr>
                <w:rFonts w:ascii="Segoe UI Symbol" w:eastAsia="MS Mincho" w:hAnsi="Segoe UI Symbol" w:cs="Segoe UI Symbol"/>
                <w:sz w:val="20"/>
              </w:rPr>
              <w:t>✓</w:t>
            </w:r>
          </w:p>
        </w:tc>
        <w:tc>
          <w:tcPr>
            <w:tcW w:w="774" w:type="dxa"/>
            <w:tcBorders>
              <w:top w:val="single" w:sz="6" w:space="0" w:color="000000"/>
              <w:left w:val="single" w:sz="6" w:space="0" w:color="000000"/>
              <w:bottom w:val="single" w:sz="6" w:space="0" w:color="000000"/>
              <w:right w:val="single" w:sz="6" w:space="0" w:color="000000"/>
            </w:tcBorders>
          </w:tcPr>
          <w:p w14:paraId="1A3CB4D3" w14:textId="77777777" w:rsidR="00604919" w:rsidRPr="008D76B4" w:rsidRDefault="00604919" w:rsidP="00CD68D4">
            <w:pPr>
              <w:pStyle w:val="TableSmallFont"/>
              <w:keepNext w:val="0"/>
              <w:snapToGrid w:val="0"/>
              <w:rPr>
                <w:rFonts w:ascii="Arial" w:hAnsi="Arial" w:cs="Arial"/>
                <w:sz w:val="20"/>
              </w:rPr>
            </w:pPr>
          </w:p>
        </w:tc>
        <w:tc>
          <w:tcPr>
            <w:tcW w:w="775" w:type="dxa"/>
            <w:tcBorders>
              <w:top w:val="single" w:sz="6" w:space="0" w:color="000000"/>
              <w:left w:val="single" w:sz="6" w:space="0" w:color="000000"/>
              <w:bottom w:val="single" w:sz="6" w:space="0" w:color="000000"/>
              <w:right w:val="single" w:sz="6" w:space="0" w:color="000000"/>
            </w:tcBorders>
          </w:tcPr>
          <w:p w14:paraId="2142F0B7" w14:textId="77777777" w:rsidR="00604919" w:rsidRPr="008D76B4" w:rsidRDefault="00604919" w:rsidP="00CD68D4">
            <w:pPr>
              <w:pStyle w:val="TableSmallFont"/>
              <w:keepNext w:val="0"/>
              <w:snapToGrid w:val="0"/>
              <w:rPr>
                <w:rFonts w:ascii="Arial" w:hAnsi="Arial" w:cs="Arial"/>
                <w:sz w:val="20"/>
              </w:rPr>
            </w:pPr>
          </w:p>
        </w:tc>
      </w:tr>
    </w:tbl>
    <w:p w14:paraId="4477A693" w14:textId="77777777" w:rsidR="00CB4B80" w:rsidRPr="008D76B4" w:rsidRDefault="00CB4B80" w:rsidP="00CB4B80">
      <w:pPr>
        <w:spacing w:before="0" w:after="0"/>
      </w:pPr>
    </w:p>
    <w:p w14:paraId="3D3E31F0"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679" w:name="_Toc8118603"/>
      <w:bookmarkStart w:id="8680" w:name="_Toc30061578"/>
      <w:bookmarkStart w:id="8681" w:name="_Toc90376831"/>
      <w:bookmarkStart w:id="8682" w:name="_Toc111203816"/>
      <w:bookmarkStart w:id="8683" w:name="_Toc148962658"/>
      <w:bookmarkStart w:id="8684" w:name="_Toc195693695"/>
      <w:r w:rsidRPr="008D76B4">
        <w:t>Definitions</w:t>
      </w:r>
      <w:bookmarkEnd w:id="8679"/>
      <w:bookmarkEnd w:id="8680"/>
      <w:bookmarkEnd w:id="8681"/>
      <w:bookmarkEnd w:id="8682"/>
      <w:bookmarkEnd w:id="8683"/>
      <w:bookmarkEnd w:id="8684"/>
    </w:p>
    <w:p w14:paraId="160EAA8B" w14:textId="77777777" w:rsidR="00CB4B80" w:rsidRPr="008D76B4" w:rsidRDefault="00CB4B80" w:rsidP="00CB4B80">
      <w:r w:rsidRPr="008D76B4">
        <w:t>This section defines the key type “</w:t>
      </w:r>
      <w:r w:rsidRPr="00415FE5">
        <w:rPr>
          <w:b/>
        </w:rPr>
        <w:t>CKK_CHACHA20</w:t>
      </w:r>
      <w:r w:rsidRPr="008D76B4">
        <w:t xml:space="preserve">” for type CK_KEY_TYPE as used in the </w:t>
      </w:r>
      <w:r w:rsidRPr="00415FE5">
        <w:rPr>
          <w:b/>
        </w:rPr>
        <w:t>CKA_KEY_TYPE</w:t>
      </w:r>
      <w:r w:rsidRPr="008D76B4">
        <w:t xml:space="preserve"> attribute of key objects.</w:t>
      </w:r>
    </w:p>
    <w:p w14:paraId="4BB14E9E" w14:textId="77777777" w:rsidR="00CB4B80" w:rsidRPr="008D76B4" w:rsidRDefault="00CB4B80" w:rsidP="00CB4B80">
      <w:r w:rsidRPr="008D76B4">
        <w:t>Mechanisms:</w:t>
      </w:r>
    </w:p>
    <w:p w14:paraId="6C21DF1C" w14:textId="26589C60" w:rsidR="00CB4B80" w:rsidRPr="008D76B4" w:rsidRDefault="00CB4B80" w:rsidP="00CB4B80">
      <w:pPr>
        <w:ind w:left="720"/>
      </w:pPr>
      <w:r w:rsidRPr="008D76B4">
        <w:t>CKM_CHACHA20_KEY_GEN</w:t>
      </w:r>
    </w:p>
    <w:p w14:paraId="6A791B99" w14:textId="77777777" w:rsidR="00CB4B80" w:rsidRPr="008D76B4" w:rsidRDefault="00CB4B80" w:rsidP="00CB4B80">
      <w:pPr>
        <w:ind w:left="720"/>
      </w:pPr>
      <w:r w:rsidRPr="008D76B4">
        <w:t>CKM_CHACHA20</w:t>
      </w:r>
    </w:p>
    <w:p w14:paraId="4324A21C"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685" w:name="_Toc8118604"/>
      <w:bookmarkStart w:id="8686" w:name="_Toc30061579"/>
      <w:bookmarkStart w:id="8687" w:name="_Toc90376832"/>
      <w:bookmarkStart w:id="8688" w:name="_Toc111203817"/>
      <w:bookmarkStart w:id="8689" w:name="_Toc148962659"/>
      <w:bookmarkStart w:id="8690" w:name="_Toc195693696"/>
      <w:r w:rsidRPr="008D76B4">
        <w:t>ChaCha20 secret key objects</w:t>
      </w:r>
      <w:bookmarkEnd w:id="8685"/>
      <w:bookmarkEnd w:id="8686"/>
      <w:bookmarkEnd w:id="8687"/>
      <w:bookmarkEnd w:id="8688"/>
      <w:bookmarkEnd w:id="8689"/>
      <w:bookmarkEnd w:id="8690"/>
    </w:p>
    <w:p w14:paraId="6F6BEABB" w14:textId="3073CB91" w:rsidR="00CB4B80" w:rsidRPr="008D76B4" w:rsidRDefault="00CB4B80" w:rsidP="00CB4B8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ChaCha20 secret key objects (object class </w:t>
      </w:r>
      <w:r w:rsidRPr="00415FE5">
        <w:rPr>
          <w:b/>
        </w:rPr>
        <w:t>CKO_SECRET_KEY</w:t>
      </w:r>
      <w:r w:rsidRPr="008D76B4">
        <w:t xml:space="preserve">, key type </w:t>
      </w:r>
      <w:r w:rsidRPr="00415FE5">
        <w:rPr>
          <w:b/>
        </w:rPr>
        <w:t>CKK_CHACHA20</w:t>
      </w:r>
      <w:r w:rsidRPr="008D76B4">
        <w:t>) hold ChaCha20 keys</w:t>
      </w:r>
      <w:r w:rsidR="00943702">
        <w:t xml:space="preserve">. </w:t>
      </w:r>
      <w:r w:rsidRPr="008D76B4">
        <w:t>The following table defines the ChaCha20 secret key object attributes, in addition to the common attributes defined for this object class:</w:t>
      </w:r>
    </w:p>
    <w:p w14:paraId="1A18EA9E" w14:textId="01CF3ED6" w:rsidR="00CB4B80" w:rsidRPr="008D76B4" w:rsidRDefault="00CB4B80" w:rsidP="00FE6BCC">
      <w:pPr>
        <w:pStyle w:val="Beschriftung"/>
      </w:pPr>
      <w:bookmarkStart w:id="8691" w:name="_Toc25853581"/>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54</w:t>
      </w:r>
      <w:r w:rsidRPr="008D76B4">
        <w:rPr>
          <w:szCs w:val="18"/>
        </w:rPr>
        <w:fldChar w:fldCharType="end"/>
      </w:r>
      <w:r w:rsidRPr="008D76B4">
        <w:t>, ChaCha20 Secret Key Object</w:t>
      </w:r>
      <w:bookmarkEnd w:id="8691"/>
    </w:p>
    <w:tbl>
      <w:tblPr>
        <w:tblW w:w="0" w:type="auto"/>
        <w:tblInd w:w="108" w:type="dxa"/>
        <w:tblLayout w:type="fixed"/>
        <w:tblLook w:val="0000" w:firstRow="0" w:lastRow="0" w:firstColumn="0" w:lastColumn="0" w:noHBand="0" w:noVBand="0"/>
      </w:tblPr>
      <w:tblGrid>
        <w:gridCol w:w="2610"/>
        <w:gridCol w:w="1530"/>
        <w:gridCol w:w="3477"/>
      </w:tblGrid>
      <w:tr w:rsidR="00CB4B80" w:rsidRPr="008D76B4" w14:paraId="2EAAE118" w14:textId="77777777" w:rsidTr="00415FE5">
        <w:trPr>
          <w:tblHeader/>
        </w:trPr>
        <w:tc>
          <w:tcPr>
            <w:tcW w:w="2610" w:type="dxa"/>
            <w:tcBorders>
              <w:top w:val="single" w:sz="12" w:space="0" w:color="000000"/>
              <w:left w:val="single" w:sz="12" w:space="0" w:color="000000"/>
              <w:bottom w:val="single" w:sz="6" w:space="0" w:color="000000"/>
            </w:tcBorders>
          </w:tcPr>
          <w:p w14:paraId="48ED6B6A" w14:textId="77777777" w:rsidR="00CB4B80" w:rsidRPr="008D76B4" w:rsidRDefault="00CB4B80" w:rsidP="00CD68D4">
            <w:pPr>
              <w:pStyle w:val="Table"/>
              <w:keepNext/>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tcBorders>
          </w:tcPr>
          <w:p w14:paraId="573EAE4D" w14:textId="77777777" w:rsidR="00CB4B80" w:rsidRPr="008D76B4" w:rsidRDefault="00CB4B80" w:rsidP="00CD68D4">
            <w:pPr>
              <w:pStyle w:val="Table"/>
              <w:keepNext/>
            </w:pPr>
            <w:r w:rsidRPr="008D76B4">
              <w:rPr>
                <w:rFonts w:ascii="Arial" w:hAnsi="Arial" w:cs="Arial"/>
                <w:b/>
                <w:sz w:val="20"/>
              </w:rPr>
              <w:t>Data type</w:t>
            </w:r>
          </w:p>
        </w:tc>
        <w:tc>
          <w:tcPr>
            <w:tcW w:w="3477" w:type="dxa"/>
            <w:tcBorders>
              <w:top w:val="single" w:sz="12" w:space="0" w:color="000000"/>
              <w:left w:val="single" w:sz="6" w:space="0" w:color="000000"/>
              <w:bottom w:val="single" w:sz="6" w:space="0" w:color="000000"/>
              <w:right w:val="single" w:sz="12" w:space="0" w:color="000000"/>
            </w:tcBorders>
          </w:tcPr>
          <w:p w14:paraId="1AB1B649" w14:textId="77777777" w:rsidR="00CB4B80" w:rsidRPr="008D76B4" w:rsidRDefault="00CB4B80" w:rsidP="00CD68D4">
            <w:pPr>
              <w:pStyle w:val="Table"/>
              <w:keepNext/>
            </w:pPr>
            <w:r w:rsidRPr="008D76B4">
              <w:rPr>
                <w:rFonts w:ascii="Arial" w:hAnsi="Arial" w:cs="Arial"/>
                <w:b/>
                <w:sz w:val="20"/>
              </w:rPr>
              <w:t>Meaning</w:t>
            </w:r>
          </w:p>
        </w:tc>
      </w:tr>
      <w:tr w:rsidR="00CB4B80" w:rsidRPr="008D76B4" w14:paraId="53E76B04" w14:textId="77777777" w:rsidTr="00415FE5">
        <w:tc>
          <w:tcPr>
            <w:tcW w:w="2610" w:type="dxa"/>
            <w:tcBorders>
              <w:top w:val="single" w:sz="6" w:space="0" w:color="000000"/>
              <w:left w:val="single" w:sz="12" w:space="0" w:color="000000"/>
              <w:bottom w:val="single" w:sz="6" w:space="0" w:color="000000"/>
            </w:tcBorders>
          </w:tcPr>
          <w:p w14:paraId="6C8A0FA3" w14:textId="77777777" w:rsidR="00CB4B80" w:rsidRPr="008D76B4" w:rsidRDefault="00CB4B80" w:rsidP="00CD68D4">
            <w:pPr>
              <w:pStyle w:val="Table"/>
              <w:keepNext/>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tcPr>
          <w:p w14:paraId="0786C9B8" w14:textId="77777777" w:rsidR="00CB4B80" w:rsidRPr="008D76B4" w:rsidRDefault="00CB4B80" w:rsidP="00CD68D4">
            <w:pPr>
              <w:pStyle w:val="Table"/>
              <w:keepNext/>
            </w:pPr>
            <w:r w:rsidRPr="008D76B4">
              <w:rPr>
                <w:rFonts w:ascii="Arial" w:hAnsi="Arial" w:cs="Arial"/>
                <w:sz w:val="20"/>
              </w:rPr>
              <w:t>Byte array</w:t>
            </w:r>
          </w:p>
        </w:tc>
        <w:tc>
          <w:tcPr>
            <w:tcW w:w="3477" w:type="dxa"/>
            <w:tcBorders>
              <w:top w:val="single" w:sz="6" w:space="0" w:color="000000"/>
              <w:left w:val="single" w:sz="6" w:space="0" w:color="000000"/>
              <w:bottom w:val="single" w:sz="6" w:space="0" w:color="000000"/>
              <w:right w:val="single" w:sz="12" w:space="0" w:color="000000"/>
            </w:tcBorders>
          </w:tcPr>
          <w:p w14:paraId="58F541BA" w14:textId="162F7818" w:rsidR="00CB4B80" w:rsidRPr="008D76B4" w:rsidRDefault="00CB4B80" w:rsidP="00CD68D4">
            <w:pPr>
              <w:pStyle w:val="Table"/>
              <w:keepNext/>
            </w:pPr>
            <w:r w:rsidRPr="008D76B4">
              <w:rPr>
                <w:rFonts w:ascii="Arial" w:hAnsi="Arial" w:cs="Arial"/>
                <w:sz w:val="20"/>
              </w:rPr>
              <w:t>Key length is fixed at 256 bits</w:t>
            </w:r>
            <w:r w:rsidR="00943702">
              <w:rPr>
                <w:rFonts w:ascii="Arial" w:hAnsi="Arial" w:cs="Arial"/>
                <w:sz w:val="20"/>
              </w:rPr>
              <w:t xml:space="preserve">. </w:t>
            </w:r>
            <w:r w:rsidRPr="008D76B4">
              <w:rPr>
                <w:rFonts w:ascii="Arial" w:hAnsi="Arial" w:cs="Arial"/>
                <w:sz w:val="20"/>
              </w:rPr>
              <w:t>Bit length restricted to a byte array.</w:t>
            </w:r>
          </w:p>
        </w:tc>
      </w:tr>
      <w:tr w:rsidR="00CB4B80" w:rsidRPr="008D76B4" w14:paraId="2C5D73F9" w14:textId="77777777" w:rsidTr="00415FE5">
        <w:tc>
          <w:tcPr>
            <w:tcW w:w="2610" w:type="dxa"/>
            <w:tcBorders>
              <w:top w:val="single" w:sz="6" w:space="0" w:color="000000"/>
              <w:left w:val="single" w:sz="12" w:space="0" w:color="000000"/>
              <w:bottom w:val="single" w:sz="12" w:space="0" w:color="000000"/>
            </w:tcBorders>
          </w:tcPr>
          <w:p w14:paraId="70014840" w14:textId="77777777" w:rsidR="00CB4B80" w:rsidRPr="008D76B4" w:rsidRDefault="00CB4B80" w:rsidP="00CD68D4">
            <w:pPr>
              <w:pStyle w:val="Table"/>
              <w:keepNext/>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tcPr>
          <w:p w14:paraId="7C3DAA3F" w14:textId="77777777" w:rsidR="00CB4B80" w:rsidRPr="008D76B4" w:rsidRDefault="00CB4B80" w:rsidP="00CD68D4">
            <w:pPr>
              <w:pStyle w:val="Table"/>
              <w:keepNext/>
            </w:pPr>
            <w:r w:rsidRPr="008D76B4">
              <w:rPr>
                <w:rFonts w:ascii="Arial" w:hAnsi="Arial" w:cs="Arial"/>
                <w:sz w:val="20"/>
              </w:rPr>
              <w:t>CK_ULONG</w:t>
            </w:r>
          </w:p>
        </w:tc>
        <w:tc>
          <w:tcPr>
            <w:tcW w:w="3477" w:type="dxa"/>
            <w:tcBorders>
              <w:top w:val="single" w:sz="6" w:space="0" w:color="000000"/>
              <w:left w:val="single" w:sz="6" w:space="0" w:color="000000"/>
              <w:bottom w:val="single" w:sz="12" w:space="0" w:color="000000"/>
              <w:right w:val="single" w:sz="12" w:space="0" w:color="000000"/>
            </w:tcBorders>
          </w:tcPr>
          <w:p w14:paraId="64B91B69" w14:textId="77777777" w:rsidR="00CB4B80" w:rsidRPr="008D76B4" w:rsidRDefault="00CB4B80" w:rsidP="00CD68D4">
            <w:pPr>
              <w:pStyle w:val="Table"/>
              <w:keepNext/>
            </w:pPr>
            <w:r w:rsidRPr="008D76B4">
              <w:rPr>
                <w:rFonts w:ascii="Arial" w:hAnsi="Arial" w:cs="Arial"/>
                <w:sz w:val="20"/>
              </w:rPr>
              <w:t>Length in bytes of key value</w:t>
            </w:r>
          </w:p>
        </w:tc>
      </w:tr>
    </w:tbl>
    <w:p w14:paraId="1836CF5B" w14:textId="77777777" w:rsidR="00CB4B80" w:rsidRPr="008D76B4" w:rsidRDefault="00CB4B80" w:rsidP="00CB4B80">
      <w:r w:rsidRPr="008D76B4">
        <w:t>The following is a sample template for creating a ChaCha20 secret key object:</w:t>
      </w:r>
    </w:p>
    <w:p w14:paraId="09BD9CDF" w14:textId="77777777" w:rsidR="00CB4B80" w:rsidRPr="008D76B4" w:rsidRDefault="00CB4B80" w:rsidP="00CB4B80">
      <w:pPr>
        <w:pStyle w:val="CCode"/>
      </w:pPr>
      <w:r w:rsidRPr="008D76B4">
        <w:t>CK_OBJECT_CLASS class = CKO_SECRET_KEY;</w:t>
      </w:r>
    </w:p>
    <w:p w14:paraId="4A37BD13" w14:textId="77777777" w:rsidR="00CB4B80" w:rsidRPr="008D76B4" w:rsidRDefault="00CB4B80" w:rsidP="00CB4B80">
      <w:pPr>
        <w:pStyle w:val="CCode"/>
      </w:pPr>
      <w:r w:rsidRPr="008D76B4">
        <w:t>CK_KEY_TYPE keyType = CKK_CHACHA20;</w:t>
      </w:r>
    </w:p>
    <w:p w14:paraId="575D663B" w14:textId="77777777" w:rsidR="00CB4B80" w:rsidRPr="008D76B4" w:rsidRDefault="00CB4B80" w:rsidP="00CB4B80">
      <w:pPr>
        <w:pStyle w:val="CCode"/>
      </w:pPr>
      <w:r w:rsidRPr="008D76B4">
        <w:t>CK_UTF8CHAR label[] = “A ChaCha20 secret key object”;</w:t>
      </w:r>
    </w:p>
    <w:p w14:paraId="3527C797" w14:textId="77777777" w:rsidR="00CB4B80" w:rsidRPr="008D76B4" w:rsidRDefault="00CB4B80" w:rsidP="00CB4B80">
      <w:pPr>
        <w:pStyle w:val="CCode"/>
      </w:pPr>
      <w:r w:rsidRPr="008D76B4">
        <w:lastRenderedPageBreak/>
        <w:t>CK_BYTE value[32] = {...};</w:t>
      </w:r>
    </w:p>
    <w:p w14:paraId="5220C3BF" w14:textId="77777777" w:rsidR="00CB4B80" w:rsidRPr="008D76B4" w:rsidRDefault="00CB4B80" w:rsidP="00CB4B80">
      <w:pPr>
        <w:pStyle w:val="CCode"/>
      </w:pPr>
      <w:r w:rsidRPr="008D76B4">
        <w:t>CK_BBOOL true = CK_TRUE;</w:t>
      </w:r>
    </w:p>
    <w:p w14:paraId="4E0252B3" w14:textId="77777777" w:rsidR="00CB4B80" w:rsidRPr="008D76B4" w:rsidRDefault="00CB4B80" w:rsidP="00CB4B80">
      <w:pPr>
        <w:pStyle w:val="CCode"/>
      </w:pPr>
      <w:r w:rsidRPr="008D76B4">
        <w:t>CK_ATTRIBUTE template[] = {</w:t>
      </w:r>
    </w:p>
    <w:p w14:paraId="4A2B6E79" w14:textId="77777777" w:rsidR="00CB4B80" w:rsidRPr="008D76B4" w:rsidRDefault="00CB4B80" w:rsidP="00CB4B80">
      <w:pPr>
        <w:pStyle w:val="CCode"/>
      </w:pPr>
      <w:r w:rsidRPr="008D76B4">
        <w:rPr>
          <w:rFonts w:eastAsia="Courier New"/>
        </w:rPr>
        <w:t xml:space="preserve">  </w:t>
      </w:r>
      <w:r w:rsidRPr="008D76B4">
        <w:t>{CKA_CLASS, &amp;class, sizeof(class)},</w:t>
      </w:r>
    </w:p>
    <w:p w14:paraId="7F3A02CD" w14:textId="77777777" w:rsidR="00CB4B80" w:rsidRPr="008D76B4" w:rsidRDefault="00CB4B80" w:rsidP="00CB4B80">
      <w:pPr>
        <w:pStyle w:val="CCode"/>
      </w:pPr>
      <w:r w:rsidRPr="008D76B4">
        <w:rPr>
          <w:rFonts w:eastAsia="Courier New"/>
        </w:rPr>
        <w:t xml:space="preserve">  </w:t>
      </w:r>
      <w:r w:rsidRPr="008D76B4">
        <w:t>{CKA_KEY_TYPE, &amp;keyType, sizeof(keyType)},</w:t>
      </w:r>
    </w:p>
    <w:p w14:paraId="6F8A736C" w14:textId="77777777" w:rsidR="00CB4B80" w:rsidRPr="008D76B4" w:rsidRDefault="00CB4B80" w:rsidP="00CB4B80">
      <w:pPr>
        <w:pStyle w:val="CCode"/>
      </w:pPr>
      <w:r w:rsidRPr="008D76B4">
        <w:rPr>
          <w:rFonts w:eastAsia="Courier New"/>
        </w:rPr>
        <w:t xml:space="preserve">  </w:t>
      </w:r>
      <w:r w:rsidRPr="008D76B4">
        <w:t>{CKA_TOKEN, &amp;true, sizeof(true)},</w:t>
      </w:r>
    </w:p>
    <w:p w14:paraId="2D7AE74D" w14:textId="77777777" w:rsidR="00CB4B80" w:rsidRPr="008D76B4" w:rsidRDefault="00CB4B80" w:rsidP="00CB4B80">
      <w:pPr>
        <w:pStyle w:val="CCode"/>
      </w:pPr>
      <w:r w:rsidRPr="008D76B4">
        <w:rPr>
          <w:rFonts w:eastAsia="Courier New"/>
        </w:rPr>
        <w:t xml:space="preserve">  </w:t>
      </w:r>
      <w:r w:rsidRPr="008D76B4">
        <w:t>{CKA_LABEL, label, sizeof(label)-1},</w:t>
      </w:r>
    </w:p>
    <w:p w14:paraId="5F08528E" w14:textId="77777777" w:rsidR="00CB4B80" w:rsidRPr="008D76B4" w:rsidRDefault="00CB4B80" w:rsidP="00CB4B80">
      <w:pPr>
        <w:pStyle w:val="CCode"/>
      </w:pPr>
      <w:r w:rsidRPr="008D76B4">
        <w:rPr>
          <w:rFonts w:eastAsia="Courier New"/>
        </w:rPr>
        <w:t xml:space="preserve">  </w:t>
      </w:r>
      <w:r w:rsidRPr="008D76B4">
        <w:t>{CKA_ENCRYPT, &amp;true, sizeof(true)},</w:t>
      </w:r>
    </w:p>
    <w:p w14:paraId="5D540CC4" w14:textId="77777777" w:rsidR="00CB4B80" w:rsidRPr="008D76B4" w:rsidRDefault="00CB4B80" w:rsidP="00CB4B80">
      <w:pPr>
        <w:pStyle w:val="CCode"/>
      </w:pPr>
      <w:r w:rsidRPr="008D76B4">
        <w:rPr>
          <w:rFonts w:eastAsia="Courier New"/>
        </w:rPr>
        <w:t xml:space="preserve">  </w:t>
      </w:r>
      <w:r w:rsidRPr="008D76B4">
        <w:t>{CKA_VALUE, value, sizeof(value)}</w:t>
      </w:r>
    </w:p>
    <w:p w14:paraId="7C7AACB7" w14:textId="77777777" w:rsidR="00CB4B80" w:rsidRPr="008D76B4" w:rsidRDefault="00CB4B80" w:rsidP="00CB4B80">
      <w:pPr>
        <w:pStyle w:val="CCode"/>
      </w:pPr>
      <w:r w:rsidRPr="008D76B4">
        <w:t>};</w:t>
      </w:r>
    </w:p>
    <w:p w14:paraId="0940EFCE" w14:textId="77777777" w:rsidR="00CB4B80" w:rsidRPr="008D76B4" w:rsidRDefault="00CB4B80" w:rsidP="00CB4B80">
      <w:pPr>
        <w:suppressAutoHyphens/>
        <w:ind w:left="432"/>
      </w:pPr>
      <w:r w:rsidRPr="00415FE5">
        <w:rPr>
          <w:b/>
        </w:rPr>
        <w:t>CKA_CHECK_VALUE</w:t>
      </w:r>
      <w:r w:rsidRPr="008D76B4">
        <w:rPr>
          <w:rFonts w:cs="Arial"/>
          <w:lang w:eastAsia="zh-CN"/>
        </w:rPr>
        <w:t xml:space="preserve">: The value of this attribute is derived from the key object by taking the first three bytes of the SHA-1 hash of the ChaCha20 secret key object’s </w:t>
      </w:r>
      <w:r w:rsidRPr="00415FE5">
        <w:rPr>
          <w:b/>
        </w:rPr>
        <w:t>CKA_VALUE</w:t>
      </w:r>
      <w:r w:rsidRPr="008D76B4">
        <w:rPr>
          <w:rFonts w:cs="Arial"/>
          <w:lang w:eastAsia="zh-CN"/>
        </w:rPr>
        <w:t xml:space="preserve"> attribute.</w:t>
      </w:r>
    </w:p>
    <w:p w14:paraId="1B3C671D"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692" w:name="_Toc8118605"/>
      <w:bookmarkStart w:id="8693" w:name="_Toc30061580"/>
      <w:bookmarkStart w:id="8694" w:name="_Toc90376833"/>
      <w:bookmarkStart w:id="8695" w:name="_Toc111203818"/>
      <w:bookmarkStart w:id="8696" w:name="_Toc148962660"/>
      <w:bookmarkStart w:id="8697" w:name="_Toc195693697"/>
      <w:r w:rsidRPr="008D76B4">
        <w:t>ChaCha20 mechanism parameters</w:t>
      </w:r>
      <w:bookmarkEnd w:id="8692"/>
      <w:bookmarkEnd w:id="8693"/>
      <w:bookmarkEnd w:id="8694"/>
      <w:bookmarkEnd w:id="8695"/>
      <w:bookmarkEnd w:id="8696"/>
      <w:bookmarkEnd w:id="8697"/>
    </w:p>
    <w:p w14:paraId="774C7CA1" w14:textId="77777777" w:rsidR="00CB4B80" w:rsidRPr="008D76B4" w:rsidRDefault="00CB4B80" w:rsidP="00415FE5">
      <w:pPr>
        <w:pStyle w:val="name"/>
        <w:numPr>
          <w:ilvl w:val="0"/>
          <w:numId w:val="90"/>
        </w:numPr>
        <w:tabs>
          <w:tab w:val="clear" w:pos="360"/>
          <w:tab w:val="left" w:pos="720"/>
        </w:tabs>
        <w:spacing w:after="0"/>
        <w:ind w:left="1800"/>
      </w:pPr>
      <w:r w:rsidRPr="008D76B4">
        <w:rPr>
          <w:rFonts w:ascii="Arial" w:hAnsi="Arial" w:cs="Arial"/>
        </w:rPr>
        <w:t>CK_CHACHA20_PARAMS; CK_CHACHA20_PARAMS_PTR</w:t>
      </w:r>
    </w:p>
    <w:p w14:paraId="4C561610" w14:textId="361EE04D" w:rsidR="00CB4B80" w:rsidRPr="008D76B4" w:rsidRDefault="00CB4B80" w:rsidP="00CB4B80">
      <w:r w:rsidRPr="008D76B4">
        <w:rPr>
          <w:b/>
        </w:rPr>
        <w:t>CK_CHACHA20_PARAMS</w:t>
      </w:r>
      <w:r w:rsidRPr="008D76B4">
        <w:t xml:space="preserve"> provid</w:t>
      </w:r>
      <w:r w:rsidRPr="008D76B4">
        <w:rPr>
          <w:rFonts w:cs="Arial"/>
          <w:lang w:eastAsia="zh-CN"/>
        </w:rPr>
        <w:t>es the par</w:t>
      </w:r>
      <w:r w:rsidRPr="008D76B4">
        <w:t xml:space="preserve">ameters to the </w:t>
      </w:r>
      <w:r w:rsidRPr="008D76B4">
        <w:rPr>
          <w:b/>
        </w:rPr>
        <w:t>CKM_CHACHA20</w:t>
      </w:r>
      <w:r w:rsidRPr="008D76B4">
        <w:t xml:space="preserve"> mechanism</w:t>
      </w:r>
      <w:r w:rsidR="00943702">
        <w:t xml:space="preserve">. </w:t>
      </w:r>
      <w:r w:rsidRPr="008D76B4">
        <w:t>It is defined as follows:</w:t>
      </w:r>
    </w:p>
    <w:p w14:paraId="1D993B1B" w14:textId="77777777" w:rsidR="00CB4B80" w:rsidRPr="008D76B4" w:rsidRDefault="00CB4B80" w:rsidP="00CB4B80">
      <w:pPr>
        <w:pStyle w:val="CCode"/>
        <w:tabs>
          <w:tab w:val="left" w:pos="2835"/>
        </w:tabs>
      </w:pPr>
      <w:r w:rsidRPr="008D76B4">
        <w:t>typedef struct CK_CHACHA20_PARAMS {</w:t>
      </w:r>
    </w:p>
    <w:p w14:paraId="1A7D45BD" w14:textId="77777777" w:rsidR="00CB4B80" w:rsidRPr="008D76B4" w:rsidRDefault="00CB4B80" w:rsidP="00CB4B80">
      <w:pPr>
        <w:pStyle w:val="CCode"/>
        <w:tabs>
          <w:tab w:val="left" w:pos="2835"/>
        </w:tabs>
      </w:pPr>
      <w:r w:rsidRPr="008D76B4">
        <w:tab/>
        <w:t>CK_BYTE_PTR</w:t>
      </w:r>
      <w:r w:rsidRPr="008D76B4">
        <w:tab/>
        <w:t>pBlockCounter;</w:t>
      </w:r>
    </w:p>
    <w:p w14:paraId="52E92FB6" w14:textId="77777777" w:rsidR="00CB4B80" w:rsidRPr="008D76B4" w:rsidRDefault="00CB4B80" w:rsidP="00CB4B80">
      <w:pPr>
        <w:pStyle w:val="CCode"/>
        <w:tabs>
          <w:tab w:val="left" w:pos="2835"/>
        </w:tabs>
      </w:pPr>
      <w:r w:rsidRPr="008D76B4">
        <w:tab/>
        <w:t>CK_ULONG</w:t>
      </w:r>
      <w:r w:rsidRPr="008D76B4">
        <w:tab/>
        <w:t>blockCounterBits;</w:t>
      </w:r>
    </w:p>
    <w:p w14:paraId="56D840F7" w14:textId="77777777" w:rsidR="00CB4B80" w:rsidRPr="008D76B4" w:rsidRDefault="00CB4B80" w:rsidP="00CB4B80">
      <w:pPr>
        <w:pStyle w:val="CCode"/>
        <w:tabs>
          <w:tab w:val="left" w:pos="2835"/>
        </w:tabs>
      </w:pPr>
      <w:r w:rsidRPr="008D76B4">
        <w:tab/>
        <w:t>CK_BYTE_PTR</w:t>
      </w:r>
      <w:r w:rsidRPr="008D76B4">
        <w:tab/>
        <w:t>pNonce;</w:t>
      </w:r>
    </w:p>
    <w:p w14:paraId="41413A7E" w14:textId="77777777" w:rsidR="00CB4B80" w:rsidRPr="008D76B4" w:rsidRDefault="00CB4B80" w:rsidP="00CB4B80">
      <w:pPr>
        <w:pStyle w:val="CCode"/>
        <w:tabs>
          <w:tab w:val="left" w:pos="2835"/>
        </w:tabs>
      </w:pPr>
      <w:r w:rsidRPr="008D76B4">
        <w:tab/>
        <w:t>CK_ULONG</w:t>
      </w:r>
      <w:r w:rsidRPr="008D76B4">
        <w:tab/>
        <w:t>ulNonceBits;</w:t>
      </w:r>
    </w:p>
    <w:p w14:paraId="7E6DC9CA" w14:textId="77777777" w:rsidR="00CB4B80" w:rsidRPr="008D76B4" w:rsidRDefault="00CB4B80" w:rsidP="00CB4B80">
      <w:pPr>
        <w:pStyle w:val="CCode"/>
        <w:tabs>
          <w:tab w:val="left" w:pos="2835"/>
        </w:tabs>
      </w:pPr>
      <w:r w:rsidRPr="008D76B4">
        <w:t>} CK_CHACHA20_PARAMS;</w:t>
      </w:r>
    </w:p>
    <w:p w14:paraId="54E3384D" w14:textId="77777777" w:rsidR="00CB4B80" w:rsidRPr="008D76B4" w:rsidRDefault="00CB4B80" w:rsidP="00CB4B80">
      <w:r w:rsidRPr="008D76B4">
        <w:t>The fields of the structure have the following meanings:</w:t>
      </w:r>
    </w:p>
    <w:p w14:paraId="2BF3CDCC" w14:textId="77777777" w:rsidR="00CB4B80" w:rsidRPr="00415FE5" w:rsidRDefault="00CB4B80" w:rsidP="00280459">
      <w:pPr>
        <w:pStyle w:val="2ColumnList"/>
        <w:rPr>
          <w:sz w:val="20"/>
        </w:rPr>
      </w:pPr>
      <w:r w:rsidRPr="00415FE5">
        <w:rPr>
          <w:sz w:val="20"/>
        </w:rPr>
        <w:tab/>
        <w:t>pBlockCounter</w:t>
      </w:r>
      <w:r w:rsidRPr="00415FE5">
        <w:rPr>
          <w:sz w:val="20"/>
        </w:rPr>
        <w:tab/>
        <w:t>pointer to block counter</w:t>
      </w:r>
    </w:p>
    <w:p w14:paraId="432ACD32" w14:textId="77777777" w:rsidR="00CB4B80" w:rsidRPr="00415FE5" w:rsidRDefault="00CB4B80" w:rsidP="00280459">
      <w:pPr>
        <w:pStyle w:val="2ColumnList"/>
        <w:rPr>
          <w:sz w:val="20"/>
        </w:rPr>
      </w:pPr>
      <w:r w:rsidRPr="00415FE5">
        <w:rPr>
          <w:sz w:val="20"/>
        </w:rPr>
        <w:tab/>
        <w:t>ulblockCounterBits</w:t>
      </w:r>
      <w:r w:rsidRPr="00415FE5">
        <w:rPr>
          <w:sz w:val="20"/>
        </w:rPr>
        <w:tab/>
        <w:t>length of block counter in bits (can be either 32 or 64)</w:t>
      </w:r>
    </w:p>
    <w:p w14:paraId="5C0ED8F2" w14:textId="77777777" w:rsidR="00CB4B80" w:rsidRPr="00415FE5" w:rsidRDefault="00CB4B80" w:rsidP="00280459">
      <w:pPr>
        <w:pStyle w:val="2ColumnList"/>
        <w:rPr>
          <w:sz w:val="20"/>
        </w:rPr>
      </w:pPr>
      <w:r w:rsidRPr="00415FE5">
        <w:rPr>
          <w:sz w:val="20"/>
        </w:rPr>
        <w:tab/>
        <w:t>pNonce</w:t>
      </w:r>
      <w:r w:rsidRPr="00415FE5">
        <w:rPr>
          <w:sz w:val="20"/>
        </w:rPr>
        <w:tab/>
        <w:t>nonce (This should be never re-used with the same key.)</w:t>
      </w:r>
    </w:p>
    <w:p w14:paraId="40A59754" w14:textId="77777777" w:rsidR="00CB4B80" w:rsidRPr="00415FE5" w:rsidRDefault="00CB4B80" w:rsidP="00280459">
      <w:pPr>
        <w:pStyle w:val="2ColumnList"/>
        <w:rPr>
          <w:sz w:val="20"/>
        </w:rPr>
      </w:pPr>
      <w:r w:rsidRPr="00415FE5">
        <w:rPr>
          <w:sz w:val="20"/>
        </w:rPr>
        <w:tab/>
        <w:t>ulNonceBits</w:t>
      </w:r>
      <w:r w:rsidRPr="00415FE5">
        <w:rPr>
          <w:sz w:val="20"/>
        </w:rPr>
        <w:tab/>
        <w:t>length of nonce in bits (is 64 for original, 96 for IETF and 192 for xchacha20 variant)</w:t>
      </w:r>
    </w:p>
    <w:p w14:paraId="2BAB3C12" w14:textId="77777777" w:rsidR="00CB4B80" w:rsidRPr="008D76B4" w:rsidRDefault="00CB4B80" w:rsidP="00CB4B80">
      <w:r w:rsidRPr="008D76B4">
        <w:t>The block counter is used to address 512 bit blocks in the stream. In certain settings (e.g. disk encryption) it is necessary to address these blocks in random order, thus this counter is exposed here.</w:t>
      </w:r>
    </w:p>
    <w:p w14:paraId="632C4E1C" w14:textId="77777777" w:rsidR="00CB4B80" w:rsidRPr="008D76B4" w:rsidRDefault="00CB4B80" w:rsidP="00CB4B80">
      <w:r w:rsidRPr="008D76B4">
        <w:rPr>
          <w:b/>
        </w:rPr>
        <w:t>CK_CHACHA20_PARAMS_PTR</w:t>
      </w:r>
      <w:r w:rsidRPr="008D76B4">
        <w:t xml:space="preserve"> is a pointer to </w:t>
      </w:r>
      <w:r w:rsidRPr="008D76B4">
        <w:rPr>
          <w:b/>
        </w:rPr>
        <w:t>CK_CHACHA20_PARAMS.</w:t>
      </w:r>
    </w:p>
    <w:p w14:paraId="35BD84A1"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698" w:name="_Toc8118606"/>
      <w:bookmarkStart w:id="8699" w:name="_Toc30061581"/>
      <w:bookmarkStart w:id="8700" w:name="_Toc90376834"/>
      <w:bookmarkStart w:id="8701" w:name="_Toc111203819"/>
      <w:bookmarkStart w:id="8702" w:name="_Toc148962661"/>
      <w:bookmarkStart w:id="8703" w:name="_Toc195693698"/>
      <w:r w:rsidRPr="008D76B4">
        <w:t>ChaCha20 key generation</w:t>
      </w:r>
      <w:bookmarkEnd w:id="8698"/>
      <w:bookmarkEnd w:id="8699"/>
      <w:bookmarkEnd w:id="8700"/>
      <w:bookmarkEnd w:id="8701"/>
      <w:bookmarkEnd w:id="8702"/>
      <w:bookmarkEnd w:id="8703"/>
    </w:p>
    <w:p w14:paraId="4295E303" w14:textId="77777777" w:rsidR="00CB4B80" w:rsidRPr="008D76B4" w:rsidRDefault="00CB4B80" w:rsidP="00CB4B80">
      <w:r w:rsidRPr="008D76B4">
        <w:t xml:space="preserve">The ChaCha20 key generation mechanism, denoted </w:t>
      </w:r>
      <w:r w:rsidRPr="008D76B4">
        <w:rPr>
          <w:b/>
        </w:rPr>
        <w:t>CKM_CHACHA20_KEY_GEN</w:t>
      </w:r>
      <w:r w:rsidRPr="008D76B4">
        <w:t>, is a key generation mechanism for ChaCha20.</w:t>
      </w:r>
    </w:p>
    <w:p w14:paraId="0B32D1B8" w14:textId="77777777" w:rsidR="00CB4B80" w:rsidRPr="008D76B4" w:rsidRDefault="00CB4B80" w:rsidP="00CB4B80">
      <w:r w:rsidRPr="008D76B4">
        <w:t>It does not have a parameter.</w:t>
      </w:r>
    </w:p>
    <w:p w14:paraId="37A43B56" w14:textId="77777777" w:rsidR="00CB4B80" w:rsidRPr="008D76B4" w:rsidRDefault="00CB4B80" w:rsidP="00CB4B80">
      <w:r w:rsidRPr="008D76B4">
        <w:t>The mechanism generates ChaCha20 keys of 256 bits.</w:t>
      </w:r>
    </w:p>
    <w:p w14:paraId="328534A0"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39F5D1E6" w14:textId="598FAA8F"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w:t>
      </w:r>
      <w:r w:rsidR="00943702">
        <w:t xml:space="preserve">. </w:t>
      </w:r>
      <w:r w:rsidRPr="008D76B4">
        <w:t>As a practical matter, the key size for ChaCha20 is fixed at 256 bits.</w:t>
      </w:r>
    </w:p>
    <w:p w14:paraId="26823721"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704" w:name="_Toc8118607"/>
      <w:bookmarkStart w:id="8705" w:name="_Toc30061582"/>
      <w:bookmarkStart w:id="8706" w:name="_Toc90376835"/>
      <w:bookmarkStart w:id="8707" w:name="_Toc111203820"/>
      <w:bookmarkStart w:id="8708" w:name="_Toc148962662"/>
      <w:bookmarkStart w:id="8709" w:name="_Toc195693699"/>
      <w:r w:rsidRPr="008D76B4">
        <w:lastRenderedPageBreak/>
        <w:t>ChaCha20 mechanism</w:t>
      </w:r>
      <w:bookmarkEnd w:id="8704"/>
      <w:bookmarkEnd w:id="8705"/>
      <w:bookmarkEnd w:id="8706"/>
      <w:bookmarkEnd w:id="8707"/>
      <w:bookmarkEnd w:id="8708"/>
      <w:bookmarkEnd w:id="8709"/>
    </w:p>
    <w:p w14:paraId="6C89A6E8" w14:textId="77777777" w:rsidR="00CB4B80" w:rsidRPr="008D76B4" w:rsidRDefault="00CB4B80" w:rsidP="00CB4B80">
      <w:r w:rsidRPr="008D76B4">
        <w:t xml:space="preserve">ChaCha20, denoted </w:t>
      </w:r>
      <w:r w:rsidRPr="008D76B4">
        <w:rPr>
          <w:b/>
        </w:rPr>
        <w:t>CKM_CHACHA20</w:t>
      </w:r>
      <w:r w:rsidRPr="008D76B4">
        <w:t>, is a mechanism for single and multiple-part encryption and decryption based on the ChaCha20 stream cipher. It comes in 3 variants, which only differ in the size and handling of their nonces, affecting the safety of using random nonces and the maximum size that can be encrypted safely.</w:t>
      </w:r>
    </w:p>
    <w:p w14:paraId="77D4FBC7" w14:textId="77777777" w:rsidR="00CB4B80" w:rsidRPr="008D76B4" w:rsidRDefault="00CB4B80" w:rsidP="00CB4B80">
      <w:r w:rsidRPr="008D76B4">
        <w:t xml:space="preserve">Chacha20 has a parameter, </w:t>
      </w:r>
      <w:r w:rsidRPr="008D76B4">
        <w:rPr>
          <w:b/>
        </w:rPr>
        <w:t>CK_CHACHA20_PARAMS</w:t>
      </w:r>
      <w:r w:rsidRPr="008D76B4">
        <w:t>, which indicates the nonce and initial block counter value.</w:t>
      </w:r>
    </w:p>
    <w:p w14:paraId="40CBF7E8" w14:textId="77777777" w:rsidR="00CB4B80" w:rsidRPr="008D76B4" w:rsidRDefault="00CB4B80" w:rsidP="00CB4B80">
      <w:r w:rsidRPr="008D76B4">
        <w:t>Constraints on key types and the length of input and output data are summarized in the following table:</w:t>
      </w:r>
    </w:p>
    <w:p w14:paraId="6BF2476F" w14:textId="13E57686" w:rsidR="00CB4B80" w:rsidRPr="008D76B4" w:rsidRDefault="00CB4B80" w:rsidP="00FE6BCC">
      <w:pPr>
        <w:pStyle w:val="Beschriftung"/>
      </w:pPr>
      <w:bookmarkStart w:id="8710" w:name="_Toc25853582"/>
      <w:r w:rsidRPr="008D76B4">
        <w:t xml:space="preserve">Table </w:t>
      </w:r>
      <w:r w:rsidR="00BF39C3">
        <w:fldChar w:fldCharType="begin"/>
      </w:r>
      <w:r w:rsidR="00BF39C3">
        <w:instrText xml:space="preserve"> SEQ "Table" \* ARABIC </w:instrText>
      </w:r>
      <w:r w:rsidR="00BF39C3">
        <w:fldChar w:fldCharType="separate"/>
      </w:r>
      <w:r w:rsidR="004C22D6">
        <w:rPr>
          <w:noProof/>
        </w:rPr>
        <w:t>255</w:t>
      </w:r>
      <w:r w:rsidR="00BF39C3">
        <w:rPr>
          <w:noProof/>
        </w:rPr>
        <w:fldChar w:fldCharType="end"/>
      </w:r>
      <w:r w:rsidRPr="008D76B4">
        <w:t>, ChaCha20: Key and Data Length</w:t>
      </w:r>
      <w:bookmarkEnd w:id="8710"/>
    </w:p>
    <w:tbl>
      <w:tblPr>
        <w:tblW w:w="0" w:type="auto"/>
        <w:tblInd w:w="-50" w:type="dxa"/>
        <w:tblLayout w:type="fixed"/>
        <w:tblLook w:val="0000" w:firstRow="0" w:lastRow="0" w:firstColumn="0" w:lastColumn="0" w:noHBand="0" w:noVBand="0"/>
      </w:tblPr>
      <w:tblGrid>
        <w:gridCol w:w="1305"/>
        <w:gridCol w:w="1260"/>
        <w:gridCol w:w="2430"/>
        <w:gridCol w:w="2160"/>
        <w:gridCol w:w="1440"/>
      </w:tblGrid>
      <w:tr w:rsidR="0032651F" w:rsidRPr="008D76B4" w14:paraId="12AF4A58" w14:textId="77777777" w:rsidTr="005248F1">
        <w:tc>
          <w:tcPr>
            <w:tcW w:w="1305" w:type="dxa"/>
            <w:tcBorders>
              <w:top w:val="single" w:sz="4" w:space="0" w:color="000000"/>
              <w:left w:val="single" w:sz="4" w:space="0" w:color="000000"/>
              <w:bottom w:val="single" w:sz="4" w:space="0" w:color="000000"/>
            </w:tcBorders>
          </w:tcPr>
          <w:p w14:paraId="48AB6A74" w14:textId="77777777" w:rsidR="00CB4B80" w:rsidRPr="008D76B4" w:rsidRDefault="00CB4B80" w:rsidP="00CD68D4">
            <w:r w:rsidRPr="008D76B4">
              <w:rPr>
                <w:b/>
              </w:rPr>
              <w:t>Function</w:t>
            </w:r>
          </w:p>
        </w:tc>
        <w:tc>
          <w:tcPr>
            <w:tcW w:w="1260" w:type="dxa"/>
            <w:tcBorders>
              <w:top w:val="single" w:sz="4" w:space="0" w:color="000000"/>
              <w:left w:val="single" w:sz="4" w:space="0" w:color="000000"/>
              <w:bottom w:val="single" w:sz="4" w:space="0" w:color="000000"/>
            </w:tcBorders>
          </w:tcPr>
          <w:p w14:paraId="731FCB2A" w14:textId="77777777" w:rsidR="00CB4B80" w:rsidRPr="008D76B4" w:rsidRDefault="00CB4B80" w:rsidP="00CD68D4">
            <w:r w:rsidRPr="008D76B4">
              <w:rPr>
                <w:b/>
              </w:rPr>
              <w:t>Key type</w:t>
            </w:r>
          </w:p>
        </w:tc>
        <w:tc>
          <w:tcPr>
            <w:tcW w:w="2430" w:type="dxa"/>
            <w:tcBorders>
              <w:top w:val="single" w:sz="4" w:space="0" w:color="000000"/>
              <w:left w:val="single" w:sz="4" w:space="0" w:color="000000"/>
              <w:bottom w:val="single" w:sz="4" w:space="0" w:color="000000"/>
            </w:tcBorders>
          </w:tcPr>
          <w:p w14:paraId="25C20119" w14:textId="77777777" w:rsidR="00CB4B80" w:rsidRPr="008D76B4" w:rsidRDefault="00CB4B80" w:rsidP="00CD68D4">
            <w:r w:rsidRPr="008D76B4">
              <w:rPr>
                <w:b/>
              </w:rPr>
              <w:t>Input length</w:t>
            </w:r>
          </w:p>
        </w:tc>
        <w:tc>
          <w:tcPr>
            <w:tcW w:w="2160" w:type="dxa"/>
            <w:tcBorders>
              <w:top w:val="single" w:sz="4" w:space="0" w:color="000000"/>
              <w:left w:val="single" w:sz="4" w:space="0" w:color="000000"/>
              <w:bottom w:val="single" w:sz="4" w:space="0" w:color="000000"/>
            </w:tcBorders>
          </w:tcPr>
          <w:p w14:paraId="1EB0D2DB" w14:textId="77777777" w:rsidR="00CB4B80" w:rsidRPr="008D76B4" w:rsidRDefault="00CB4B80" w:rsidP="00CD68D4">
            <w:r w:rsidRPr="008D76B4">
              <w:rPr>
                <w:b/>
              </w:rPr>
              <w:t>Output length</w:t>
            </w:r>
          </w:p>
        </w:tc>
        <w:tc>
          <w:tcPr>
            <w:tcW w:w="1440" w:type="dxa"/>
            <w:tcBorders>
              <w:top w:val="single" w:sz="4" w:space="0" w:color="000000"/>
              <w:left w:val="single" w:sz="4" w:space="0" w:color="000000"/>
              <w:bottom w:val="single" w:sz="4" w:space="0" w:color="000000"/>
              <w:right w:val="single" w:sz="4" w:space="0" w:color="000000"/>
            </w:tcBorders>
          </w:tcPr>
          <w:p w14:paraId="0095ECEF" w14:textId="77777777" w:rsidR="00CB4B80" w:rsidRPr="008D76B4" w:rsidRDefault="00CB4B80" w:rsidP="00CD68D4">
            <w:r w:rsidRPr="008D76B4">
              <w:rPr>
                <w:b/>
              </w:rPr>
              <w:t>Comments</w:t>
            </w:r>
          </w:p>
        </w:tc>
      </w:tr>
      <w:tr w:rsidR="0032651F" w:rsidRPr="008D76B4" w14:paraId="4F269F93" w14:textId="77777777" w:rsidTr="005248F1">
        <w:tc>
          <w:tcPr>
            <w:tcW w:w="1305" w:type="dxa"/>
            <w:tcBorders>
              <w:top w:val="single" w:sz="4" w:space="0" w:color="000000"/>
              <w:left w:val="single" w:sz="4" w:space="0" w:color="000000"/>
              <w:bottom w:val="single" w:sz="4" w:space="0" w:color="000000"/>
            </w:tcBorders>
          </w:tcPr>
          <w:p w14:paraId="69C3CA50" w14:textId="77777777" w:rsidR="00CB4B80" w:rsidRPr="00415FE5" w:rsidRDefault="00CB4B80" w:rsidP="00CD68D4">
            <w:pPr>
              <w:rPr>
                <w:b/>
              </w:rPr>
            </w:pPr>
            <w:r w:rsidRPr="00415FE5">
              <w:rPr>
                <w:b/>
              </w:rPr>
              <w:t>C_Encrypt</w:t>
            </w:r>
          </w:p>
        </w:tc>
        <w:tc>
          <w:tcPr>
            <w:tcW w:w="1260" w:type="dxa"/>
            <w:tcBorders>
              <w:top w:val="single" w:sz="4" w:space="0" w:color="000000"/>
              <w:left w:val="single" w:sz="4" w:space="0" w:color="000000"/>
              <w:bottom w:val="single" w:sz="4" w:space="0" w:color="000000"/>
            </w:tcBorders>
          </w:tcPr>
          <w:p w14:paraId="17355B2F" w14:textId="77777777" w:rsidR="00CB4B80" w:rsidRPr="008D76B4" w:rsidRDefault="00CB4B80" w:rsidP="00CD68D4">
            <w:r w:rsidRPr="008D76B4">
              <w:t>ChaCha20</w:t>
            </w:r>
          </w:p>
        </w:tc>
        <w:tc>
          <w:tcPr>
            <w:tcW w:w="2430" w:type="dxa"/>
            <w:tcBorders>
              <w:top w:val="single" w:sz="4" w:space="0" w:color="000000"/>
              <w:left w:val="single" w:sz="4" w:space="0" w:color="000000"/>
              <w:bottom w:val="single" w:sz="4" w:space="0" w:color="000000"/>
            </w:tcBorders>
          </w:tcPr>
          <w:p w14:paraId="74F7DC75" w14:textId="48C47608" w:rsidR="00CB4B80" w:rsidRPr="008D76B4" w:rsidRDefault="00CB4B80" w:rsidP="00CD68D4">
            <w:r w:rsidRPr="008D76B4">
              <w:t>Any</w:t>
            </w:r>
            <w:r w:rsidR="00161B72" w:rsidRPr="00161B72">
              <w:t xml:space="preserve"> </w:t>
            </w:r>
            <w:r w:rsidRPr="008D76B4">
              <w:t>/ only up to 256 GB in case of IETF variant</w:t>
            </w:r>
          </w:p>
        </w:tc>
        <w:tc>
          <w:tcPr>
            <w:tcW w:w="2160" w:type="dxa"/>
            <w:tcBorders>
              <w:top w:val="single" w:sz="4" w:space="0" w:color="000000"/>
              <w:left w:val="single" w:sz="4" w:space="0" w:color="000000"/>
              <w:bottom w:val="single" w:sz="4" w:space="0" w:color="000000"/>
            </w:tcBorders>
          </w:tcPr>
          <w:p w14:paraId="63D17228" w14:textId="77777777" w:rsidR="00CB4B80" w:rsidRPr="008D76B4" w:rsidRDefault="00CB4B80" w:rsidP="00CD68D4">
            <w:r w:rsidRPr="008D76B4">
              <w:t>Same as input length</w:t>
            </w:r>
          </w:p>
        </w:tc>
        <w:tc>
          <w:tcPr>
            <w:tcW w:w="1440" w:type="dxa"/>
            <w:tcBorders>
              <w:top w:val="single" w:sz="4" w:space="0" w:color="000000"/>
              <w:left w:val="single" w:sz="4" w:space="0" w:color="000000"/>
              <w:bottom w:val="single" w:sz="4" w:space="0" w:color="000000"/>
              <w:right w:val="single" w:sz="4" w:space="0" w:color="000000"/>
            </w:tcBorders>
          </w:tcPr>
          <w:p w14:paraId="751559E5" w14:textId="77777777" w:rsidR="00CB4B80" w:rsidRPr="008D76B4" w:rsidRDefault="00CB4B80" w:rsidP="00CD68D4">
            <w:r w:rsidRPr="008D76B4">
              <w:t>No final part</w:t>
            </w:r>
          </w:p>
        </w:tc>
      </w:tr>
      <w:tr w:rsidR="0032651F" w:rsidRPr="008D76B4" w14:paraId="6A2A73F1" w14:textId="77777777" w:rsidTr="005248F1">
        <w:tc>
          <w:tcPr>
            <w:tcW w:w="1305" w:type="dxa"/>
            <w:tcBorders>
              <w:top w:val="single" w:sz="4" w:space="0" w:color="000000"/>
              <w:left w:val="single" w:sz="4" w:space="0" w:color="000000"/>
              <w:bottom w:val="single" w:sz="4" w:space="0" w:color="000000"/>
            </w:tcBorders>
          </w:tcPr>
          <w:p w14:paraId="17C4AE22" w14:textId="77777777" w:rsidR="00CB4B80" w:rsidRPr="00415FE5" w:rsidRDefault="00CB4B80" w:rsidP="00CD68D4">
            <w:pPr>
              <w:rPr>
                <w:b/>
              </w:rPr>
            </w:pPr>
            <w:r w:rsidRPr="00415FE5">
              <w:rPr>
                <w:b/>
              </w:rPr>
              <w:t>C_Decrypt</w:t>
            </w:r>
          </w:p>
        </w:tc>
        <w:tc>
          <w:tcPr>
            <w:tcW w:w="1260" w:type="dxa"/>
            <w:tcBorders>
              <w:top w:val="single" w:sz="4" w:space="0" w:color="000000"/>
              <w:left w:val="single" w:sz="4" w:space="0" w:color="000000"/>
              <w:bottom w:val="single" w:sz="4" w:space="0" w:color="000000"/>
            </w:tcBorders>
          </w:tcPr>
          <w:p w14:paraId="6F591F1F" w14:textId="77777777" w:rsidR="00CB4B80" w:rsidRPr="008D76B4" w:rsidRDefault="00CB4B80" w:rsidP="00CD68D4">
            <w:r w:rsidRPr="008D76B4">
              <w:t>ChaCha20</w:t>
            </w:r>
          </w:p>
        </w:tc>
        <w:tc>
          <w:tcPr>
            <w:tcW w:w="2430" w:type="dxa"/>
            <w:tcBorders>
              <w:top w:val="single" w:sz="4" w:space="0" w:color="000000"/>
              <w:left w:val="single" w:sz="4" w:space="0" w:color="000000"/>
              <w:bottom w:val="single" w:sz="4" w:space="0" w:color="000000"/>
            </w:tcBorders>
          </w:tcPr>
          <w:p w14:paraId="490BE11F" w14:textId="77777777" w:rsidR="00CB4B80" w:rsidRPr="008D76B4" w:rsidRDefault="00CB4B80" w:rsidP="00CD68D4">
            <w:r w:rsidRPr="008D76B4">
              <w:t>Any / only up to 256 GB in case of IETF variant</w:t>
            </w:r>
          </w:p>
        </w:tc>
        <w:tc>
          <w:tcPr>
            <w:tcW w:w="2160" w:type="dxa"/>
            <w:tcBorders>
              <w:top w:val="single" w:sz="4" w:space="0" w:color="000000"/>
              <w:left w:val="single" w:sz="4" w:space="0" w:color="000000"/>
              <w:bottom w:val="single" w:sz="4" w:space="0" w:color="000000"/>
            </w:tcBorders>
          </w:tcPr>
          <w:p w14:paraId="67C83BA6" w14:textId="77777777" w:rsidR="00CB4B80" w:rsidRPr="008D76B4" w:rsidRDefault="00CB4B80" w:rsidP="00CD68D4">
            <w:r w:rsidRPr="008D76B4">
              <w:t>Same as input length</w:t>
            </w:r>
          </w:p>
        </w:tc>
        <w:tc>
          <w:tcPr>
            <w:tcW w:w="1440" w:type="dxa"/>
            <w:tcBorders>
              <w:top w:val="single" w:sz="4" w:space="0" w:color="000000"/>
              <w:left w:val="single" w:sz="4" w:space="0" w:color="000000"/>
              <w:bottom w:val="single" w:sz="4" w:space="0" w:color="000000"/>
              <w:right w:val="single" w:sz="4" w:space="0" w:color="000000"/>
            </w:tcBorders>
          </w:tcPr>
          <w:p w14:paraId="07A543E6" w14:textId="77777777" w:rsidR="00CB4B80" w:rsidRPr="008D76B4" w:rsidRDefault="00CB4B80" w:rsidP="00CD68D4">
            <w:r w:rsidRPr="008D76B4">
              <w:t>No final part</w:t>
            </w:r>
          </w:p>
        </w:tc>
      </w:tr>
    </w:tbl>
    <w:p w14:paraId="79AED6E3"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 xml:space="preserve">CK_MECHANISM_INFO </w:t>
      </w:r>
      <w:r w:rsidRPr="008D76B4">
        <w:t>structure specify the supported range of ChaCha20 key sizes, in bits.</w:t>
      </w:r>
    </w:p>
    <w:p w14:paraId="4376C9B6" w14:textId="56F34B93" w:rsidR="00CB4B80" w:rsidRPr="008D76B4" w:rsidRDefault="00CB4B80" w:rsidP="00FE6BCC">
      <w:pPr>
        <w:pStyle w:val="Beschriftung"/>
      </w:pPr>
      <w:bookmarkStart w:id="8711" w:name="_Toc25853583"/>
      <w:r w:rsidRPr="008D76B4">
        <w:t xml:space="preserve">Table </w:t>
      </w:r>
      <w:r w:rsidR="00BF39C3">
        <w:fldChar w:fldCharType="begin"/>
      </w:r>
      <w:r w:rsidR="00BF39C3">
        <w:instrText xml:space="preserve"> SEQ "Table" \* ARABIC </w:instrText>
      </w:r>
      <w:r w:rsidR="00BF39C3">
        <w:fldChar w:fldCharType="separate"/>
      </w:r>
      <w:r w:rsidR="004C22D6">
        <w:rPr>
          <w:noProof/>
        </w:rPr>
        <w:t>256</w:t>
      </w:r>
      <w:r w:rsidR="00BF39C3">
        <w:rPr>
          <w:noProof/>
        </w:rPr>
        <w:fldChar w:fldCharType="end"/>
      </w:r>
      <w:r w:rsidRPr="008D76B4">
        <w:t>, ChaCha20: Nonce and block counter lengths</w:t>
      </w:r>
      <w:bookmarkEnd w:id="8711"/>
    </w:p>
    <w:tbl>
      <w:tblPr>
        <w:tblW w:w="0" w:type="auto"/>
        <w:tblInd w:w="-50" w:type="dxa"/>
        <w:tblLayout w:type="fixed"/>
        <w:tblLook w:val="0000" w:firstRow="0" w:lastRow="0" w:firstColumn="0" w:lastColumn="0" w:noHBand="0" w:noVBand="0"/>
      </w:tblPr>
      <w:tblGrid>
        <w:gridCol w:w="1485"/>
        <w:gridCol w:w="990"/>
        <w:gridCol w:w="1220"/>
        <w:gridCol w:w="2096"/>
        <w:gridCol w:w="2624"/>
      </w:tblGrid>
      <w:tr w:rsidR="0032651F" w:rsidRPr="008D76B4" w14:paraId="2172CC5F" w14:textId="77777777" w:rsidTr="00604919">
        <w:tc>
          <w:tcPr>
            <w:tcW w:w="1485" w:type="dxa"/>
            <w:tcBorders>
              <w:top w:val="single" w:sz="4" w:space="0" w:color="000000"/>
              <w:left w:val="single" w:sz="4" w:space="0" w:color="000000"/>
              <w:bottom w:val="single" w:sz="4" w:space="0" w:color="000000"/>
            </w:tcBorders>
          </w:tcPr>
          <w:p w14:paraId="3F251FB6" w14:textId="77777777" w:rsidR="00CB4B80" w:rsidRPr="008D76B4" w:rsidRDefault="00CB4B80" w:rsidP="00CD68D4">
            <w:r w:rsidRPr="008D76B4">
              <w:rPr>
                <w:b/>
              </w:rPr>
              <w:t>Variant</w:t>
            </w:r>
          </w:p>
        </w:tc>
        <w:tc>
          <w:tcPr>
            <w:tcW w:w="990" w:type="dxa"/>
            <w:tcBorders>
              <w:top w:val="single" w:sz="4" w:space="0" w:color="000000"/>
              <w:left w:val="single" w:sz="4" w:space="0" w:color="000000"/>
              <w:bottom w:val="single" w:sz="4" w:space="0" w:color="000000"/>
            </w:tcBorders>
          </w:tcPr>
          <w:p w14:paraId="0E3E65BB" w14:textId="77777777" w:rsidR="00CB4B80" w:rsidRPr="008D76B4" w:rsidRDefault="00CB4B80" w:rsidP="00CD68D4">
            <w:r w:rsidRPr="008D76B4">
              <w:rPr>
                <w:b/>
              </w:rPr>
              <w:t>Nonce</w:t>
            </w:r>
          </w:p>
        </w:tc>
        <w:tc>
          <w:tcPr>
            <w:tcW w:w="1220" w:type="dxa"/>
            <w:tcBorders>
              <w:top w:val="single" w:sz="4" w:space="0" w:color="000000"/>
              <w:left w:val="single" w:sz="4" w:space="0" w:color="000000"/>
              <w:bottom w:val="single" w:sz="4" w:space="0" w:color="000000"/>
            </w:tcBorders>
          </w:tcPr>
          <w:p w14:paraId="0AD17DE5" w14:textId="77777777" w:rsidR="00CB4B80" w:rsidRPr="008D76B4" w:rsidRDefault="00CB4B80" w:rsidP="00CD68D4">
            <w:r w:rsidRPr="008D76B4">
              <w:rPr>
                <w:b/>
              </w:rPr>
              <w:t>Block counter</w:t>
            </w:r>
          </w:p>
        </w:tc>
        <w:tc>
          <w:tcPr>
            <w:tcW w:w="2096" w:type="dxa"/>
            <w:tcBorders>
              <w:top w:val="single" w:sz="4" w:space="0" w:color="000000"/>
              <w:left w:val="single" w:sz="4" w:space="0" w:color="000000"/>
              <w:bottom w:val="single" w:sz="4" w:space="0" w:color="000000"/>
            </w:tcBorders>
          </w:tcPr>
          <w:p w14:paraId="21D76E32" w14:textId="77777777" w:rsidR="00CB4B80" w:rsidRPr="008D76B4" w:rsidRDefault="00CB4B80" w:rsidP="00CD68D4">
            <w:r w:rsidRPr="008D76B4">
              <w:rPr>
                <w:b/>
              </w:rPr>
              <w:t>Maximum message</w:t>
            </w:r>
          </w:p>
        </w:tc>
        <w:tc>
          <w:tcPr>
            <w:tcW w:w="2624" w:type="dxa"/>
            <w:tcBorders>
              <w:top w:val="single" w:sz="4" w:space="0" w:color="000000"/>
              <w:left w:val="single" w:sz="4" w:space="0" w:color="000000"/>
              <w:bottom w:val="single" w:sz="4" w:space="0" w:color="000000"/>
              <w:right w:val="single" w:sz="4" w:space="0" w:color="000000"/>
            </w:tcBorders>
          </w:tcPr>
          <w:p w14:paraId="60AB29E3" w14:textId="77777777" w:rsidR="00CB4B80" w:rsidRPr="008D76B4" w:rsidRDefault="00CB4B80" w:rsidP="00CD68D4">
            <w:r w:rsidRPr="008D76B4">
              <w:rPr>
                <w:b/>
              </w:rPr>
              <w:t>Nonce generation</w:t>
            </w:r>
          </w:p>
        </w:tc>
      </w:tr>
      <w:tr w:rsidR="0032651F" w:rsidRPr="008D76B4" w14:paraId="22080080" w14:textId="77777777" w:rsidTr="00604919">
        <w:tc>
          <w:tcPr>
            <w:tcW w:w="1485" w:type="dxa"/>
            <w:tcBorders>
              <w:top w:val="single" w:sz="4" w:space="0" w:color="000000"/>
              <w:left w:val="single" w:sz="4" w:space="0" w:color="000000"/>
              <w:bottom w:val="single" w:sz="4" w:space="0" w:color="000000"/>
            </w:tcBorders>
          </w:tcPr>
          <w:p w14:paraId="4C17295C" w14:textId="77777777" w:rsidR="00CB4B80" w:rsidRPr="008D76B4" w:rsidRDefault="00CB4B80" w:rsidP="00CD68D4">
            <w:r w:rsidRPr="008D76B4">
              <w:t>original</w:t>
            </w:r>
          </w:p>
        </w:tc>
        <w:tc>
          <w:tcPr>
            <w:tcW w:w="990" w:type="dxa"/>
            <w:tcBorders>
              <w:top w:val="single" w:sz="4" w:space="0" w:color="000000"/>
              <w:left w:val="single" w:sz="4" w:space="0" w:color="000000"/>
              <w:bottom w:val="single" w:sz="4" w:space="0" w:color="000000"/>
            </w:tcBorders>
          </w:tcPr>
          <w:p w14:paraId="2F9A87E3" w14:textId="77777777" w:rsidR="00CB4B80" w:rsidRPr="008D76B4" w:rsidRDefault="00CB4B80" w:rsidP="00CD68D4">
            <w:r w:rsidRPr="008D76B4">
              <w:t>64 bit</w:t>
            </w:r>
          </w:p>
        </w:tc>
        <w:tc>
          <w:tcPr>
            <w:tcW w:w="1220" w:type="dxa"/>
            <w:tcBorders>
              <w:top w:val="single" w:sz="4" w:space="0" w:color="000000"/>
              <w:left w:val="single" w:sz="4" w:space="0" w:color="000000"/>
              <w:bottom w:val="single" w:sz="4" w:space="0" w:color="000000"/>
            </w:tcBorders>
          </w:tcPr>
          <w:p w14:paraId="565BE4A8" w14:textId="77777777" w:rsidR="00CB4B80" w:rsidRPr="008D76B4" w:rsidRDefault="00CB4B80" w:rsidP="00CD68D4">
            <w:r w:rsidRPr="008D76B4">
              <w:t>64 bit</w:t>
            </w:r>
          </w:p>
        </w:tc>
        <w:tc>
          <w:tcPr>
            <w:tcW w:w="2096" w:type="dxa"/>
            <w:tcBorders>
              <w:top w:val="single" w:sz="4" w:space="0" w:color="000000"/>
              <w:left w:val="single" w:sz="4" w:space="0" w:color="000000"/>
              <w:bottom w:val="single" w:sz="4" w:space="0" w:color="000000"/>
            </w:tcBorders>
          </w:tcPr>
          <w:p w14:paraId="1E5FEF07" w14:textId="77777777" w:rsidR="00CB4B80" w:rsidRPr="008D76B4" w:rsidRDefault="00CB4B80" w:rsidP="00CD68D4">
            <w:r w:rsidRPr="008D76B4">
              <w:t>Virtually unlimited</w:t>
            </w:r>
          </w:p>
        </w:tc>
        <w:tc>
          <w:tcPr>
            <w:tcW w:w="2624" w:type="dxa"/>
            <w:tcBorders>
              <w:top w:val="single" w:sz="4" w:space="0" w:color="000000"/>
              <w:left w:val="single" w:sz="4" w:space="0" w:color="000000"/>
              <w:bottom w:val="single" w:sz="4" w:space="0" w:color="000000"/>
              <w:right w:val="single" w:sz="4" w:space="0" w:color="000000"/>
            </w:tcBorders>
          </w:tcPr>
          <w:p w14:paraId="6161ABE5" w14:textId="77777777" w:rsidR="00CB4B80" w:rsidRPr="008D76B4" w:rsidRDefault="00CB4B80" w:rsidP="00CD68D4">
            <w:r w:rsidRPr="008D76B4">
              <w:t>1</w:t>
            </w:r>
            <w:r w:rsidRPr="008D76B4">
              <w:rPr>
                <w:vertAlign w:val="superscript"/>
              </w:rPr>
              <w:t>st</w:t>
            </w:r>
            <w:r w:rsidRPr="008D76B4">
              <w:t xml:space="preserve"> msg: nonce</w:t>
            </w:r>
            <w:r w:rsidRPr="008D76B4">
              <w:rPr>
                <w:vertAlign w:val="subscript"/>
              </w:rPr>
              <w:t>0</w:t>
            </w:r>
            <w:r w:rsidRPr="008D76B4">
              <w:t>=random</w:t>
            </w:r>
          </w:p>
          <w:p w14:paraId="7B0C4D8C" w14:textId="77777777" w:rsidR="00CB4B80" w:rsidRPr="008D76B4" w:rsidRDefault="00CB4B80" w:rsidP="00CD68D4">
            <w:r w:rsidRPr="008D76B4">
              <w:t>n</w:t>
            </w:r>
            <w:r w:rsidRPr="008D76B4">
              <w:rPr>
                <w:vertAlign w:val="superscript"/>
              </w:rPr>
              <w:t>th</w:t>
            </w:r>
            <w:r w:rsidRPr="008D76B4">
              <w:t xml:space="preserve"> msg: nonce</w:t>
            </w:r>
            <w:r w:rsidRPr="008D76B4">
              <w:rPr>
                <w:vertAlign w:val="subscript"/>
              </w:rPr>
              <w:t>n-1</w:t>
            </w:r>
            <w:r w:rsidRPr="008D76B4">
              <w:t>++</w:t>
            </w:r>
          </w:p>
        </w:tc>
      </w:tr>
      <w:tr w:rsidR="0032651F" w:rsidRPr="008D76B4" w14:paraId="5829E3FA" w14:textId="77777777" w:rsidTr="00604919">
        <w:tc>
          <w:tcPr>
            <w:tcW w:w="1485" w:type="dxa"/>
            <w:tcBorders>
              <w:top w:val="single" w:sz="4" w:space="0" w:color="000000"/>
              <w:left w:val="single" w:sz="4" w:space="0" w:color="000000"/>
              <w:bottom w:val="single" w:sz="4" w:space="0" w:color="000000"/>
            </w:tcBorders>
          </w:tcPr>
          <w:p w14:paraId="28080618" w14:textId="77777777" w:rsidR="00CB4B80" w:rsidRPr="008D76B4" w:rsidRDefault="00CB4B80" w:rsidP="00CD68D4">
            <w:r w:rsidRPr="008D76B4">
              <w:t>IETF</w:t>
            </w:r>
          </w:p>
        </w:tc>
        <w:tc>
          <w:tcPr>
            <w:tcW w:w="990" w:type="dxa"/>
            <w:tcBorders>
              <w:top w:val="single" w:sz="4" w:space="0" w:color="000000"/>
              <w:left w:val="single" w:sz="4" w:space="0" w:color="000000"/>
              <w:bottom w:val="single" w:sz="4" w:space="0" w:color="000000"/>
            </w:tcBorders>
          </w:tcPr>
          <w:p w14:paraId="56DE8728" w14:textId="77777777" w:rsidR="00CB4B80" w:rsidRPr="008D76B4" w:rsidRDefault="00CB4B80" w:rsidP="00CD68D4">
            <w:r w:rsidRPr="008D76B4">
              <w:t>96 bit</w:t>
            </w:r>
          </w:p>
        </w:tc>
        <w:tc>
          <w:tcPr>
            <w:tcW w:w="1220" w:type="dxa"/>
            <w:tcBorders>
              <w:top w:val="single" w:sz="4" w:space="0" w:color="000000"/>
              <w:left w:val="single" w:sz="4" w:space="0" w:color="000000"/>
              <w:bottom w:val="single" w:sz="4" w:space="0" w:color="000000"/>
            </w:tcBorders>
          </w:tcPr>
          <w:p w14:paraId="31F3EB77" w14:textId="77777777" w:rsidR="00CB4B80" w:rsidRPr="008D76B4" w:rsidRDefault="00CB4B80" w:rsidP="00CD68D4">
            <w:r w:rsidRPr="008D76B4">
              <w:t>32 bit</w:t>
            </w:r>
          </w:p>
        </w:tc>
        <w:tc>
          <w:tcPr>
            <w:tcW w:w="2096" w:type="dxa"/>
            <w:tcBorders>
              <w:top w:val="single" w:sz="4" w:space="0" w:color="000000"/>
              <w:left w:val="single" w:sz="4" w:space="0" w:color="000000"/>
              <w:bottom w:val="single" w:sz="4" w:space="0" w:color="000000"/>
            </w:tcBorders>
          </w:tcPr>
          <w:p w14:paraId="759CF737" w14:textId="77777777" w:rsidR="00CB4B80" w:rsidRPr="008D76B4" w:rsidRDefault="00CB4B80" w:rsidP="00CD68D4">
            <w:r w:rsidRPr="008D76B4">
              <w:t>Max ~256 GB</w:t>
            </w:r>
          </w:p>
        </w:tc>
        <w:tc>
          <w:tcPr>
            <w:tcW w:w="2624" w:type="dxa"/>
            <w:tcBorders>
              <w:top w:val="single" w:sz="4" w:space="0" w:color="000000"/>
              <w:left w:val="single" w:sz="4" w:space="0" w:color="000000"/>
              <w:bottom w:val="single" w:sz="4" w:space="0" w:color="000000"/>
              <w:right w:val="single" w:sz="4" w:space="0" w:color="000000"/>
            </w:tcBorders>
          </w:tcPr>
          <w:p w14:paraId="21C4E1A8" w14:textId="77777777" w:rsidR="00CB4B80" w:rsidRPr="008D76B4" w:rsidRDefault="00CB4B80" w:rsidP="00CD68D4">
            <w:r w:rsidRPr="008D76B4">
              <w:t>1</w:t>
            </w:r>
            <w:r w:rsidRPr="008D76B4">
              <w:rPr>
                <w:vertAlign w:val="superscript"/>
              </w:rPr>
              <w:t>st</w:t>
            </w:r>
            <w:r w:rsidRPr="008D76B4">
              <w:t xml:space="preserve"> msg: nonce</w:t>
            </w:r>
            <w:r w:rsidRPr="008D76B4">
              <w:rPr>
                <w:vertAlign w:val="subscript"/>
              </w:rPr>
              <w:t>0</w:t>
            </w:r>
            <w:r w:rsidRPr="008D76B4">
              <w:t>=random</w:t>
            </w:r>
          </w:p>
          <w:p w14:paraId="1911BA6F" w14:textId="77777777" w:rsidR="00CB4B80" w:rsidRPr="008D76B4" w:rsidRDefault="00CB4B80" w:rsidP="00CD68D4">
            <w:r w:rsidRPr="008D76B4">
              <w:t>n</w:t>
            </w:r>
            <w:r w:rsidRPr="008D76B4">
              <w:rPr>
                <w:vertAlign w:val="superscript"/>
              </w:rPr>
              <w:t>th</w:t>
            </w:r>
            <w:r w:rsidRPr="008D76B4">
              <w:t xml:space="preserve"> msg: nonce</w:t>
            </w:r>
            <w:r w:rsidRPr="008D76B4">
              <w:rPr>
                <w:vertAlign w:val="subscript"/>
              </w:rPr>
              <w:t>n-1</w:t>
            </w:r>
            <w:r w:rsidRPr="008D76B4">
              <w:t>++</w:t>
            </w:r>
          </w:p>
        </w:tc>
      </w:tr>
      <w:tr w:rsidR="00CB4B80" w:rsidRPr="008D76B4" w14:paraId="06E65D48" w14:textId="77777777" w:rsidTr="00415FE5">
        <w:tc>
          <w:tcPr>
            <w:tcW w:w="1485" w:type="dxa"/>
            <w:tcBorders>
              <w:left w:val="single" w:sz="4" w:space="0" w:color="000000"/>
              <w:bottom w:val="single" w:sz="4" w:space="0" w:color="000000"/>
            </w:tcBorders>
          </w:tcPr>
          <w:p w14:paraId="5A1BDBBD" w14:textId="77777777" w:rsidR="00CB4B80" w:rsidRPr="008D76B4" w:rsidRDefault="00CB4B80" w:rsidP="00CD68D4">
            <w:r w:rsidRPr="008D76B4">
              <w:t>XChaCha20</w:t>
            </w:r>
          </w:p>
        </w:tc>
        <w:tc>
          <w:tcPr>
            <w:tcW w:w="990" w:type="dxa"/>
            <w:tcBorders>
              <w:left w:val="single" w:sz="4" w:space="0" w:color="000000"/>
              <w:bottom w:val="single" w:sz="4" w:space="0" w:color="000000"/>
            </w:tcBorders>
          </w:tcPr>
          <w:p w14:paraId="79C9CD67" w14:textId="77777777" w:rsidR="00CB4B80" w:rsidRPr="008D76B4" w:rsidRDefault="00CB4B80" w:rsidP="00CD68D4">
            <w:r w:rsidRPr="008D76B4">
              <w:t>192 bit</w:t>
            </w:r>
          </w:p>
        </w:tc>
        <w:tc>
          <w:tcPr>
            <w:tcW w:w="1220" w:type="dxa"/>
            <w:tcBorders>
              <w:left w:val="single" w:sz="4" w:space="0" w:color="000000"/>
              <w:bottom w:val="single" w:sz="4" w:space="0" w:color="000000"/>
            </w:tcBorders>
          </w:tcPr>
          <w:p w14:paraId="4DD9F043" w14:textId="77777777" w:rsidR="00CB4B80" w:rsidRPr="008D76B4" w:rsidRDefault="00CB4B80" w:rsidP="00CD68D4">
            <w:r w:rsidRPr="008D76B4">
              <w:t>64 bit</w:t>
            </w:r>
          </w:p>
        </w:tc>
        <w:tc>
          <w:tcPr>
            <w:tcW w:w="2096" w:type="dxa"/>
            <w:tcBorders>
              <w:left w:val="single" w:sz="4" w:space="0" w:color="000000"/>
              <w:bottom w:val="single" w:sz="4" w:space="0" w:color="000000"/>
            </w:tcBorders>
          </w:tcPr>
          <w:p w14:paraId="3CE32051" w14:textId="77777777" w:rsidR="00CB4B80" w:rsidRPr="008D76B4" w:rsidRDefault="00CB4B80" w:rsidP="00CD68D4">
            <w:r w:rsidRPr="008D76B4">
              <w:t>Virtually unlimited</w:t>
            </w:r>
          </w:p>
        </w:tc>
        <w:tc>
          <w:tcPr>
            <w:tcW w:w="2624" w:type="dxa"/>
            <w:tcBorders>
              <w:left w:val="single" w:sz="4" w:space="0" w:color="000000"/>
              <w:bottom w:val="single" w:sz="4" w:space="0" w:color="000000"/>
              <w:right w:val="single" w:sz="4" w:space="0" w:color="000000"/>
            </w:tcBorders>
          </w:tcPr>
          <w:p w14:paraId="705BA56E" w14:textId="77777777" w:rsidR="00CB4B80" w:rsidRPr="008D76B4" w:rsidRDefault="00CB4B80" w:rsidP="00CD68D4">
            <w:r w:rsidRPr="008D76B4">
              <w:t>Each nonce can be randomly generated.</w:t>
            </w:r>
          </w:p>
        </w:tc>
      </w:tr>
    </w:tbl>
    <w:p w14:paraId="4E95516C" w14:textId="77777777" w:rsidR="00CB4B80" w:rsidRPr="008D76B4" w:rsidRDefault="00CB4B80" w:rsidP="00CB4B80">
      <w:r w:rsidRPr="008D76B4">
        <w:t xml:space="preserve">Nonces must not ever be reused </w:t>
      </w:r>
      <w:r w:rsidRPr="008D76B4">
        <w:rPr>
          <w:rFonts w:cs="Arial"/>
          <w:lang w:eastAsia="zh-CN"/>
        </w:rPr>
        <w:t>with the</w:t>
      </w:r>
      <w:r w:rsidRPr="008D76B4">
        <w:t xml:space="preserve"> same key. However due to the birthday paradox the first two variants cannot guarantee that randomly generated nonces are never repeating. Thus the recommended way to handle this is to generate the first nonce randomly, then increase this for follow-up messages. Only the last (XChaCha20) has large enough nonces so that it is virtually impossible to trigger with randomly generated nonces the birthday paradox. </w:t>
      </w:r>
    </w:p>
    <w:p w14:paraId="516173E6" w14:textId="77777777" w:rsidR="00CB4B80" w:rsidRPr="008D76B4" w:rsidRDefault="00CB4B80">
      <w:pPr>
        <w:pStyle w:val="berschrift2"/>
        <w:numPr>
          <w:ilvl w:val="1"/>
          <w:numId w:val="2"/>
        </w:numPr>
        <w:tabs>
          <w:tab w:val="num" w:pos="576"/>
        </w:tabs>
      </w:pPr>
      <w:bookmarkStart w:id="8712" w:name="_Toc8118608"/>
      <w:bookmarkStart w:id="8713" w:name="_Toc30061583"/>
      <w:bookmarkStart w:id="8714" w:name="_Toc90376836"/>
      <w:bookmarkStart w:id="8715" w:name="_Toc111203821"/>
      <w:bookmarkStart w:id="8716" w:name="_Toc148962663"/>
      <w:bookmarkStart w:id="8717" w:name="_Toc195693700"/>
      <w:r w:rsidRPr="008D76B4">
        <w:t>Salsa20</w:t>
      </w:r>
      <w:bookmarkEnd w:id="8712"/>
      <w:bookmarkEnd w:id="8713"/>
      <w:bookmarkEnd w:id="8714"/>
      <w:bookmarkEnd w:id="8715"/>
      <w:bookmarkEnd w:id="8716"/>
      <w:bookmarkEnd w:id="8717"/>
    </w:p>
    <w:p w14:paraId="22A82C54" w14:textId="77777777" w:rsidR="00CB4B80" w:rsidRPr="008D76B4" w:rsidRDefault="00CB4B80" w:rsidP="00CB4B80">
      <w:r w:rsidRPr="008D76B4">
        <w:t xml:space="preserve">Salsa20 is a secret-key stream cipher described in </w:t>
      </w:r>
      <w:r w:rsidRPr="008D76B4">
        <w:rPr>
          <w:b/>
        </w:rPr>
        <w:t>[SALSA].</w:t>
      </w:r>
    </w:p>
    <w:p w14:paraId="28B949F7" w14:textId="2870A517" w:rsidR="00CB4B80" w:rsidRPr="008D76B4" w:rsidRDefault="00CB4B80" w:rsidP="00CB4B80">
      <w:bookmarkStart w:id="8718" w:name="_Toc25853584"/>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57</w:t>
      </w:r>
      <w:r w:rsidRPr="008D76B4">
        <w:rPr>
          <w:i/>
          <w:sz w:val="18"/>
          <w:szCs w:val="18"/>
        </w:rPr>
        <w:fldChar w:fldCharType="end"/>
      </w:r>
      <w:r w:rsidRPr="008D76B4">
        <w:rPr>
          <w:i/>
          <w:sz w:val="18"/>
          <w:szCs w:val="18"/>
        </w:rPr>
        <w:t>, Salsa20 Mechanisms vs. Functions</w:t>
      </w:r>
      <w:bookmarkEnd w:id="8718"/>
    </w:p>
    <w:tbl>
      <w:tblPr>
        <w:tblW w:w="9434" w:type="dxa"/>
        <w:tblInd w:w="8" w:type="dxa"/>
        <w:tblLayout w:type="fixed"/>
        <w:tblCellMar>
          <w:left w:w="0" w:type="dxa"/>
          <w:right w:w="0" w:type="dxa"/>
        </w:tblCellMar>
        <w:tblLook w:val="0000" w:firstRow="0" w:lastRow="0" w:firstColumn="0" w:lastColumn="0" w:noHBand="0" w:noVBand="0"/>
      </w:tblPr>
      <w:tblGrid>
        <w:gridCol w:w="2864"/>
        <w:gridCol w:w="821"/>
        <w:gridCol w:w="821"/>
        <w:gridCol w:w="821"/>
        <w:gridCol w:w="822"/>
        <w:gridCol w:w="821"/>
        <w:gridCol w:w="821"/>
        <w:gridCol w:w="821"/>
        <w:gridCol w:w="822"/>
      </w:tblGrid>
      <w:tr w:rsidR="00604919" w:rsidRPr="008D76B4" w14:paraId="27A0A44F" w14:textId="1585DC26" w:rsidTr="00415FE5">
        <w:trPr>
          <w:cantSplit/>
        </w:trPr>
        <w:tc>
          <w:tcPr>
            <w:tcW w:w="2864" w:type="dxa"/>
            <w:tcBorders>
              <w:top w:val="single" w:sz="6" w:space="0" w:color="000000"/>
              <w:left w:val="single" w:sz="6" w:space="0" w:color="000000"/>
              <w:bottom w:val="single" w:sz="6" w:space="0" w:color="000000"/>
            </w:tcBorders>
          </w:tcPr>
          <w:p w14:paraId="67574C17" w14:textId="77777777" w:rsidR="00604919" w:rsidRPr="008D76B4" w:rsidRDefault="00604919" w:rsidP="00CD68D4">
            <w:pPr>
              <w:pStyle w:val="TableSmallFont"/>
              <w:snapToGrid w:val="0"/>
              <w:jc w:val="left"/>
              <w:rPr>
                <w:rFonts w:ascii="Arial" w:hAnsi="Arial" w:cs="Arial"/>
                <w:sz w:val="20"/>
              </w:rPr>
            </w:pPr>
          </w:p>
        </w:tc>
        <w:tc>
          <w:tcPr>
            <w:tcW w:w="6570" w:type="dxa"/>
            <w:gridSpan w:val="8"/>
            <w:tcBorders>
              <w:top w:val="single" w:sz="6" w:space="0" w:color="000000"/>
              <w:left w:val="single" w:sz="6" w:space="0" w:color="000000"/>
              <w:bottom w:val="single" w:sz="6" w:space="0" w:color="000000"/>
              <w:right w:val="single" w:sz="6" w:space="0" w:color="000000"/>
            </w:tcBorders>
          </w:tcPr>
          <w:p w14:paraId="4B5B4E6F" w14:textId="3CB0A27C" w:rsidR="00604919" w:rsidRPr="00415FE5" w:rsidRDefault="00604919" w:rsidP="00CD68D4">
            <w:pPr>
              <w:pStyle w:val="TableSmallFont"/>
              <w:rPr>
                <w:rFonts w:ascii="Arial" w:hAnsi="Arial"/>
                <w:b/>
                <w:sz w:val="20"/>
              </w:rPr>
            </w:pPr>
            <w:r w:rsidRPr="008D76B4">
              <w:rPr>
                <w:rFonts w:ascii="Arial" w:hAnsi="Arial" w:cs="Arial"/>
                <w:b/>
                <w:sz w:val="20"/>
              </w:rPr>
              <w:t>Functions</w:t>
            </w:r>
          </w:p>
        </w:tc>
      </w:tr>
      <w:tr w:rsidR="0032651F" w:rsidRPr="008D76B4" w14:paraId="3FDC556D" w14:textId="08DCCDBF" w:rsidTr="00604919">
        <w:trPr>
          <w:cantSplit/>
        </w:trPr>
        <w:tc>
          <w:tcPr>
            <w:tcW w:w="2864" w:type="dxa"/>
            <w:tcBorders>
              <w:top w:val="single" w:sz="6" w:space="0" w:color="000000"/>
              <w:left w:val="single" w:sz="6" w:space="0" w:color="000000"/>
              <w:bottom w:val="single" w:sz="6" w:space="0" w:color="000000"/>
            </w:tcBorders>
          </w:tcPr>
          <w:p w14:paraId="58CC3B9F" w14:textId="77777777" w:rsidR="00604919" w:rsidRPr="008D76B4" w:rsidRDefault="00604919" w:rsidP="00CD68D4">
            <w:pPr>
              <w:pStyle w:val="TableSmallFont"/>
              <w:snapToGrid w:val="0"/>
              <w:jc w:val="left"/>
              <w:rPr>
                <w:rFonts w:ascii="Arial" w:hAnsi="Arial" w:cs="Arial"/>
                <w:b/>
                <w:sz w:val="20"/>
              </w:rPr>
            </w:pPr>
          </w:p>
          <w:p w14:paraId="2E182332" w14:textId="77777777" w:rsidR="00604919" w:rsidRPr="008D76B4" w:rsidRDefault="00604919" w:rsidP="00CD68D4">
            <w:pPr>
              <w:pStyle w:val="TableSmallFont"/>
              <w:jc w:val="left"/>
            </w:pPr>
            <w:r w:rsidRPr="008D76B4">
              <w:rPr>
                <w:rFonts w:ascii="Arial" w:hAnsi="Arial" w:cs="Arial"/>
                <w:b/>
                <w:sz w:val="20"/>
              </w:rPr>
              <w:t>Mechanism</w:t>
            </w:r>
          </w:p>
        </w:tc>
        <w:tc>
          <w:tcPr>
            <w:tcW w:w="821" w:type="dxa"/>
            <w:tcBorders>
              <w:top w:val="single" w:sz="6" w:space="0" w:color="000000"/>
              <w:left w:val="single" w:sz="6" w:space="0" w:color="000000"/>
              <w:bottom w:val="single" w:sz="6" w:space="0" w:color="000000"/>
            </w:tcBorders>
          </w:tcPr>
          <w:p w14:paraId="6F0B063C" w14:textId="77777777" w:rsidR="00604919" w:rsidRPr="008D76B4" w:rsidRDefault="00604919" w:rsidP="00CD68D4">
            <w:pPr>
              <w:pStyle w:val="TableSmallFont"/>
            </w:pPr>
            <w:r w:rsidRPr="008D76B4">
              <w:rPr>
                <w:rFonts w:ascii="Arial" w:hAnsi="Arial" w:cs="Arial"/>
                <w:b/>
                <w:sz w:val="20"/>
              </w:rPr>
              <w:t>Encrypt</w:t>
            </w:r>
          </w:p>
          <w:p w14:paraId="14FB1A2B" w14:textId="77777777" w:rsidR="00604919" w:rsidRPr="008D76B4" w:rsidRDefault="00604919" w:rsidP="00CD68D4">
            <w:pPr>
              <w:pStyle w:val="TableSmallFont"/>
            </w:pPr>
            <w:r w:rsidRPr="008D76B4">
              <w:rPr>
                <w:rFonts w:ascii="Arial" w:hAnsi="Arial" w:cs="Arial"/>
                <w:b/>
                <w:sz w:val="20"/>
              </w:rPr>
              <w:t>&amp;</w:t>
            </w:r>
          </w:p>
          <w:p w14:paraId="0027AC88" w14:textId="77777777" w:rsidR="00604919" w:rsidRPr="008D76B4" w:rsidRDefault="00604919" w:rsidP="00CD68D4">
            <w:pPr>
              <w:pStyle w:val="TableSmallFont"/>
            </w:pPr>
            <w:r w:rsidRPr="008D76B4">
              <w:rPr>
                <w:rFonts w:ascii="Arial" w:hAnsi="Arial" w:cs="Arial"/>
                <w:b/>
                <w:sz w:val="20"/>
              </w:rPr>
              <w:t>Decrypt</w:t>
            </w:r>
          </w:p>
        </w:tc>
        <w:tc>
          <w:tcPr>
            <w:tcW w:w="821" w:type="dxa"/>
            <w:tcBorders>
              <w:top w:val="single" w:sz="6" w:space="0" w:color="000000"/>
              <w:left w:val="single" w:sz="6" w:space="0" w:color="000000"/>
              <w:bottom w:val="single" w:sz="6" w:space="0" w:color="000000"/>
            </w:tcBorders>
          </w:tcPr>
          <w:p w14:paraId="0D1286C5" w14:textId="77777777" w:rsidR="00604919" w:rsidRPr="008D76B4" w:rsidRDefault="00604919" w:rsidP="00CD68D4">
            <w:pPr>
              <w:pStyle w:val="TableSmallFont"/>
            </w:pPr>
            <w:r w:rsidRPr="008D76B4">
              <w:rPr>
                <w:rFonts w:ascii="Arial" w:hAnsi="Arial" w:cs="Arial"/>
                <w:b/>
                <w:sz w:val="20"/>
              </w:rPr>
              <w:t>Sign</w:t>
            </w:r>
          </w:p>
          <w:p w14:paraId="1AC8F13D" w14:textId="77777777" w:rsidR="00604919" w:rsidRPr="008D76B4" w:rsidRDefault="00604919" w:rsidP="00CD68D4">
            <w:pPr>
              <w:pStyle w:val="TableSmallFont"/>
            </w:pPr>
            <w:r w:rsidRPr="008D76B4">
              <w:rPr>
                <w:rFonts w:ascii="Arial" w:hAnsi="Arial" w:cs="Arial"/>
                <w:b/>
                <w:sz w:val="20"/>
              </w:rPr>
              <w:t>&amp;</w:t>
            </w:r>
          </w:p>
          <w:p w14:paraId="29DB5F75" w14:textId="77777777" w:rsidR="00604919" w:rsidRPr="008D76B4" w:rsidRDefault="00604919" w:rsidP="00CD68D4">
            <w:pPr>
              <w:pStyle w:val="TableSmallFont"/>
            </w:pPr>
            <w:r w:rsidRPr="008D76B4">
              <w:rPr>
                <w:rFonts w:ascii="Arial" w:hAnsi="Arial" w:cs="Arial"/>
                <w:b/>
                <w:sz w:val="20"/>
              </w:rPr>
              <w:t>Verify</w:t>
            </w:r>
          </w:p>
        </w:tc>
        <w:tc>
          <w:tcPr>
            <w:tcW w:w="821" w:type="dxa"/>
            <w:tcBorders>
              <w:top w:val="single" w:sz="6" w:space="0" w:color="000000"/>
              <w:left w:val="single" w:sz="6" w:space="0" w:color="000000"/>
              <w:bottom w:val="single" w:sz="6" w:space="0" w:color="000000"/>
            </w:tcBorders>
          </w:tcPr>
          <w:p w14:paraId="5819E397" w14:textId="3FB1E85E"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743D0E17"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7E3C300A" w14:textId="0669FC94" w:rsidR="00604919" w:rsidRPr="008D76B4" w:rsidRDefault="003E68AB" w:rsidP="00CD68D4">
            <w:pPr>
              <w:pStyle w:val="TableSmallFont"/>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22" w:type="dxa"/>
            <w:tcBorders>
              <w:top w:val="single" w:sz="6" w:space="0" w:color="000000"/>
              <w:left w:val="single" w:sz="6" w:space="0" w:color="000000"/>
              <w:bottom w:val="single" w:sz="6" w:space="0" w:color="000000"/>
            </w:tcBorders>
          </w:tcPr>
          <w:p w14:paraId="660BDF59" w14:textId="77777777" w:rsidR="00604919" w:rsidRPr="008D76B4" w:rsidRDefault="00604919" w:rsidP="00CD68D4">
            <w:pPr>
              <w:pStyle w:val="TableSmallFont"/>
              <w:snapToGrid w:val="0"/>
              <w:rPr>
                <w:rFonts w:ascii="Arial" w:hAnsi="Arial" w:cs="Arial"/>
                <w:b/>
                <w:position w:val="20"/>
                <w:sz w:val="20"/>
              </w:rPr>
            </w:pPr>
          </w:p>
          <w:p w14:paraId="708452F0" w14:textId="77777777" w:rsidR="00604919" w:rsidRPr="008D76B4" w:rsidRDefault="00604919" w:rsidP="00CD68D4">
            <w:pPr>
              <w:pStyle w:val="TableSmallFont"/>
            </w:pPr>
            <w:r w:rsidRPr="008D76B4">
              <w:rPr>
                <w:rFonts w:ascii="Arial" w:hAnsi="Arial" w:cs="Arial"/>
                <w:b/>
                <w:sz w:val="20"/>
              </w:rPr>
              <w:t>Digest</w:t>
            </w:r>
          </w:p>
        </w:tc>
        <w:tc>
          <w:tcPr>
            <w:tcW w:w="821" w:type="dxa"/>
            <w:tcBorders>
              <w:top w:val="single" w:sz="6" w:space="0" w:color="000000"/>
              <w:left w:val="single" w:sz="6" w:space="0" w:color="000000"/>
              <w:bottom w:val="single" w:sz="6" w:space="0" w:color="000000"/>
            </w:tcBorders>
          </w:tcPr>
          <w:p w14:paraId="1F6EB9D3" w14:textId="77777777" w:rsidR="00604919" w:rsidRPr="008D76B4" w:rsidRDefault="00604919" w:rsidP="00CD68D4">
            <w:pPr>
              <w:pStyle w:val="TableSmallFont"/>
            </w:pPr>
            <w:r w:rsidRPr="008D76B4">
              <w:rPr>
                <w:rFonts w:ascii="Arial" w:hAnsi="Arial" w:cs="Arial"/>
                <w:b/>
                <w:sz w:val="20"/>
              </w:rPr>
              <w:t>Gen.</w:t>
            </w:r>
          </w:p>
          <w:p w14:paraId="75DB9835" w14:textId="77777777" w:rsidR="00604919" w:rsidRPr="008D76B4" w:rsidRDefault="00604919" w:rsidP="00CD68D4">
            <w:pPr>
              <w:pStyle w:val="TableSmallFont"/>
            </w:pPr>
            <w:r w:rsidRPr="008D76B4">
              <w:rPr>
                <w:rFonts w:ascii="Arial" w:eastAsia="Arial" w:hAnsi="Arial" w:cs="Arial"/>
                <w:b/>
                <w:sz w:val="20"/>
              </w:rPr>
              <w:t xml:space="preserve"> </w:t>
            </w:r>
            <w:r w:rsidRPr="008D76B4">
              <w:rPr>
                <w:rFonts w:ascii="Arial" w:hAnsi="Arial" w:cs="Arial"/>
                <w:b/>
                <w:sz w:val="20"/>
              </w:rPr>
              <w:t>Key/</w:t>
            </w:r>
          </w:p>
          <w:p w14:paraId="046B312E" w14:textId="77777777" w:rsidR="00604919" w:rsidRPr="008D76B4" w:rsidRDefault="00604919" w:rsidP="00CD68D4">
            <w:pPr>
              <w:pStyle w:val="TableSmallFont"/>
            </w:pPr>
            <w:r w:rsidRPr="008D76B4">
              <w:rPr>
                <w:rFonts w:ascii="Arial" w:hAnsi="Arial" w:cs="Arial"/>
                <w:b/>
                <w:sz w:val="20"/>
              </w:rPr>
              <w:t>Key</w:t>
            </w:r>
          </w:p>
          <w:p w14:paraId="1F4A5202" w14:textId="77777777" w:rsidR="00604919" w:rsidRPr="008D76B4" w:rsidRDefault="00604919" w:rsidP="00CD68D4">
            <w:pPr>
              <w:pStyle w:val="TableSmallFont"/>
            </w:pPr>
            <w:r w:rsidRPr="008D76B4">
              <w:rPr>
                <w:rFonts w:ascii="Arial" w:hAnsi="Arial" w:cs="Arial"/>
                <w:b/>
                <w:sz w:val="20"/>
              </w:rPr>
              <w:t>Pair</w:t>
            </w:r>
          </w:p>
        </w:tc>
        <w:tc>
          <w:tcPr>
            <w:tcW w:w="821" w:type="dxa"/>
            <w:tcBorders>
              <w:top w:val="single" w:sz="6" w:space="0" w:color="000000"/>
              <w:left w:val="single" w:sz="6" w:space="0" w:color="000000"/>
              <w:bottom w:val="single" w:sz="6" w:space="0" w:color="000000"/>
            </w:tcBorders>
          </w:tcPr>
          <w:p w14:paraId="0138D539" w14:textId="77777777" w:rsidR="00604919" w:rsidRPr="008D76B4" w:rsidRDefault="00604919" w:rsidP="00CD68D4">
            <w:pPr>
              <w:pStyle w:val="TableSmallFont"/>
            </w:pPr>
            <w:r w:rsidRPr="008D76B4">
              <w:rPr>
                <w:rFonts w:ascii="Arial" w:hAnsi="Arial" w:cs="Arial"/>
                <w:b/>
                <w:sz w:val="20"/>
              </w:rPr>
              <w:t>Wrap</w:t>
            </w:r>
          </w:p>
          <w:p w14:paraId="7C588B8C" w14:textId="77777777" w:rsidR="00604919" w:rsidRPr="008D76B4" w:rsidRDefault="00604919" w:rsidP="00CD68D4">
            <w:pPr>
              <w:pStyle w:val="TableSmallFont"/>
            </w:pPr>
            <w:r w:rsidRPr="008D76B4">
              <w:rPr>
                <w:rFonts w:ascii="Arial" w:hAnsi="Arial" w:cs="Arial"/>
                <w:b/>
                <w:sz w:val="20"/>
              </w:rPr>
              <w:t>&amp;</w:t>
            </w:r>
          </w:p>
          <w:p w14:paraId="6BEE81A1" w14:textId="77777777" w:rsidR="00604919" w:rsidRPr="008D76B4" w:rsidRDefault="00604919" w:rsidP="00CD68D4">
            <w:pPr>
              <w:pStyle w:val="TableSmallFont"/>
            </w:pPr>
            <w:r w:rsidRPr="008D76B4">
              <w:rPr>
                <w:rFonts w:ascii="Arial" w:hAnsi="Arial" w:cs="Arial"/>
                <w:b/>
                <w:sz w:val="20"/>
              </w:rPr>
              <w:t>Unwrap</w:t>
            </w:r>
          </w:p>
        </w:tc>
        <w:tc>
          <w:tcPr>
            <w:tcW w:w="821" w:type="dxa"/>
            <w:tcBorders>
              <w:top w:val="single" w:sz="6" w:space="0" w:color="000000"/>
              <w:left w:val="single" w:sz="6" w:space="0" w:color="000000"/>
              <w:bottom w:val="single" w:sz="6" w:space="0" w:color="000000"/>
              <w:right w:val="single" w:sz="6" w:space="0" w:color="000000"/>
            </w:tcBorders>
          </w:tcPr>
          <w:p w14:paraId="37EFE7F6" w14:textId="77777777" w:rsidR="00604919" w:rsidRPr="008D76B4" w:rsidRDefault="00604919" w:rsidP="00CD68D4">
            <w:pPr>
              <w:pStyle w:val="TableSmallFont"/>
              <w:snapToGrid w:val="0"/>
              <w:rPr>
                <w:rFonts w:ascii="Arial" w:hAnsi="Arial" w:cs="Arial"/>
                <w:b/>
                <w:sz w:val="20"/>
              </w:rPr>
            </w:pPr>
          </w:p>
          <w:p w14:paraId="09A2A68E" w14:textId="77777777" w:rsidR="00604919" w:rsidRPr="008D76B4" w:rsidRDefault="00604919" w:rsidP="00CD68D4">
            <w:pPr>
              <w:pStyle w:val="TableSmallFont"/>
            </w:pPr>
            <w:r w:rsidRPr="008D76B4">
              <w:rPr>
                <w:rFonts w:ascii="Arial" w:hAnsi="Arial" w:cs="Arial"/>
                <w:b/>
                <w:sz w:val="20"/>
              </w:rPr>
              <w:t>Derive</w:t>
            </w:r>
          </w:p>
        </w:tc>
        <w:tc>
          <w:tcPr>
            <w:tcW w:w="822" w:type="dxa"/>
            <w:tcBorders>
              <w:top w:val="single" w:sz="6" w:space="0" w:color="000000"/>
              <w:left w:val="single" w:sz="6" w:space="0" w:color="000000"/>
              <w:bottom w:val="single" w:sz="6" w:space="0" w:color="000000"/>
              <w:right w:val="single" w:sz="6" w:space="0" w:color="000000"/>
            </w:tcBorders>
          </w:tcPr>
          <w:p w14:paraId="34FD6EE8" w14:textId="77777777" w:rsidR="00604919" w:rsidRPr="00DD46EF" w:rsidRDefault="00604919" w:rsidP="00604919">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79947F49" w14:textId="77777777" w:rsidR="00604919" w:rsidRPr="00DD46EF" w:rsidRDefault="00604919" w:rsidP="00604919">
            <w:pPr>
              <w:pStyle w:val="TableSmallFont"/>
              <w:rPr>
                <w:rFonts w:ascii="Arial" w:hAnsi="Arial" w:cs="Arial"/>
                <w:b/>
                <w:sz w:val="20"/>
              </w:rPr>
            </w:pPr>
            <w:r w:rsidRPr="00DD46EF">
              <w:rPr>
                <w:rFonts w:ascii="Arial" w:hAnsi="Arial" w:cs="Arial"/>
                <w:b/>
                <w:sz w:val="20"/>
              </w:rPr>
              <w:t>&amp;</w:t>
            </w:r>
          </w:p>
          <w:p w14:paraId="19CDCE90" w14:textId="50E41EE3" w:rsidR="00604919" w:rsidRPr="008D76B4" w:rsidRDefault="00604919" w:rsidP="00604919">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3147FBA6" w14:textId="077A2A4E" w:rsidTr="00604919">
        <w:trPr>
          <w:cantSplit/>
        </w:trPr>
        <w:tc>
          <w:tcPr>
            <w:tcW w:w="2864" w:type="dxa"/>
            <w:tcBorders>
              <w:left w:val="single" w:sz="6" w:space="0" w:color="000000"/>
              <w:bottom w:val="single" w:sz="6" w:space="0" w:color="000000"/>
            </w:tcBorders>
          </w:tcPr>
          <w:p w14:paraId="02C60726" w14:textId="77777777" w:rsidR="00604919" w:rsidRPr="008D76B4" w:rsidRDefault="00604919" w:rsidP="00CD68D4">
            <w:pPr>
              <w:pStyle w:val="TableSmallFont"/>
              <w:keepNext w:val="0"/>
              <w:jc w:val="left"/>
            </w:pPr>
            <w:r w:rsidRPr="008D76B4">
              <w:rPr>
                <w:rFonts w:ascii="Arial" w:hAnsi="Arial" w:cs="Arial"/>
                <w:sz w:val="20"/>
              </w:rPr>
              <w:t>CKM_SALSA20_KEY_GEN</w:t>
            </w:r>
          </w:p>
        </w:tc>
        <w:tc>
          <w:tcPr>
            <w:tcW w:w="821" w:type="dxa"/>
            <w:tcBorders>
              <w:left w:val="single" w:sz="6" w:space="0" w:color="000000"/>
              <w:bottom w:val="single" w:sz="6" w:space="0" w:color="000000"/>
            </w:tcBorders>
          </w:tcPr>
          <w:p w14:paraId="020CFA66" w14:textId="77777777" w:rsidR="00604919" w:rsidRPr="008D76B4" w:rsidRDefault="00604919" w:rsidP="00CD68D4">
            <w:pPr>
              <w:pStyle w:val="TableSmallFont"/>
              <w:keepNext w:val="0"/>
              <w:snapToGrid w:val="0"/>
              <w:rPr>
                <w:rFonts w:ascii="Arial" w:eastAsia="MS Mincho" w:hAnsi="Arial" w:cs="Arial"/>
                <w:sz w:val="20"/>
              </w:rPr>
            </w:pPr>
          </w:p>
        </w:tc>
        <w:tc>
          <w:tcPr>
            <w:tcW w:w="821" w:type="dxa"/>
            <w:tcBorders>
              <w:left w:val="single" w:sz="6" w:space="0" w:color="000000"/>
              <w:bottom w:val="single" w:sz="6" w:space="0" w:color="000000"/>
            </w:tcBorders>
          </w:tcPr>
          <w:p w14:paraId="46EEDA5F" w14:textId="77777777" w:rsidR="00604919" w:rsidRPr="008D76B4" w:rsidRDefault="00604919" w:rsidP="00CD68D4">
            <w:pPr>
              <w:pStyle w:val="TableSmallFont"/>
              <w:keepNext w:val="0"/>
              <w:snapToGrid w:val="0"/>
              <w:rPr>
                <w:rFonts w:ascii="Arial" w:eastAsia="MS Mincho" w:hAnsi="Arial" w:cs="Arial"/>
                <w:sz w:val="20"/>
              </w:rPr>
            </w:pPr>
          </w:p>
        </w:tc>
        <w:tc>
          <w:tcPr>
            <w:tcW w:w="821" w:type="dxa"/>
            <w:tcBorders>
              <w:left w:val="single" w:sz="6" w:space="0" w:color="000000"/>
              <w:bottom w:val="single" w:sz="6" w:space="0" w:color="000000"/>
            </w:tcBorders>
          </w:tcPr>
          <w:p w14:paraId="543C4BA4" w14:textId="77777777" w:rsidR="00604919" w:rsidRPr="008D76B4" w:rsidRDefault="00604919" w:rsidP="00CD68D4">
            <w:pPr>
              <w:pStyle w:val="TableSmallFont"/>
              <w:keepNext w:val="0"/>
              <w:snapToGrid w:val="0"/>
              <w:rPr>
                <w:rFonts w:ascii="Arial" w:eastAsia="MS Mincho" w:hAnsi="Arial" w:cs="Arial"/>
                <w:sz w:val="20"/>
              </w:rPr>
            </w:pPr>
          </w:p>
        </w:tc>
        <w:tc>
          <w:tcPr>
            <w:tcW w:w="822" w:type="dxa"/>
            <w:tcBorders>
              <w:left w:val="single" w:sz="6" w:space="0" w:color="000000"/>
              <w:bottom w:val="single" w:sz="6" w:space="0" w:color="000000"/>
            </w:tcBorders>
          </w:tcPr>
          <w:p w14:paraId="282EC2AC" w14:textId="77777777" w:rsidR="00604919" w:rsidRPr="008D76B4" w:rsidRDefault="00604919" w:rsidP="00CD68D4">
            <w:pPr>
              <w:pStyle w:val="TableSmallFont"/>
              <w:keepNext w:val="0"/>
              <w:snapToGrid w:val="0"/>
              <w:rPr>
                <w:rFonts w:ascii="Arial" w:eastAsia="MS Mincho" w:hAnsi="Arial" w:cs="Arial"/>
                <w:sz w:val="20"/>
              </w:rPr>
            </w:pPr>
          </w:p>
        </w:tc>
        <w:tc>
          <w:tcPr>
            <w:tcW w:w="821" w:type="dxa"/>
            <w:tcBorders>
              <w:left w:val="single" w:sz="6" w:space="0" w:color="000000"/>
              <w:bottom w:val="single" w:sz="6" w:space="0" w:color="000000"/>
            </w:tcBorders>
          </w:tcPr>
          <w:p w14:paraId="24EF1023" w14:textId="77777777" w:rsidR="00604919" w:rsidRPr="008D76B4" w:rsidRDefault="00604919" w:rsidP="00CD68D4">
            <w:pPr>
              <w:pStyle w:val="TableSmallFont"/>
              <w:keepNext w:val="0"/>
            </w:pPr>
            <w:r w:rsidRPr="008D76B4">
              <w:rPr>
                <w:rFonts w:ascii="Segoe UI Symbol" w:eastAsia="MS Mincho" w:hAnsi="Segoe UI Symbol" w:cs="Segoe UI Symbol"/>
                <w:sz w:val="20"/>
              </w:rPr>
              <w:t>✓</w:t>
            </w:r>
          </w:p>
        </w:tc>
        <w:tc>
          <w:tcPr>
            <w:tcW w:w="821" w:type="dxa"/>
            <w:tcBorders>
              <w:left w:val="single" w:sz="6" w:space="0" w:color="000000"/>
              <w:bottom w:val="single" w:sz="6" w:space="0" w:color="000000"/>
            </w:tcBorders>
          </w:tcPr>
          <w:p w14:paraId="024AC56B" w14:textId="77777777" w:rsidR="00604919" w:rsidRPr="008D76B4" w:rsidRDefault="00604919" w:rsidP="00CD68D4">
            <w:pPr>
              <w:pStyle w:val="TableSmallFont"/>
              <w:keepNext w:val="0"/>
              <w:snapToGrid w:val="0"/>
              <w:rPr>
                <w:rFonts w:ascii="Arial" w:eastAsia="MS Mincho" w:hAnsi="Arial" w:cs="Arial"/>
                <w:sz w:val="20"/>
              </w:rPr>
            </w:pPr>
          </w:p>
        </w:tc>
        <w:tc>
          <w:tcPr>
            <w:tcW w:w="821" w:type="dxa"/>
            <w:tcBorders>
              <w:left w:val="single" w:sz="6" w:space="0" w:color="000000"/>
              <w:bottom w:val="single" w:sz="6" w:space="0" w:color="000000"/>
              <w:right w:val="single" w:sz="6" w:space="0" w:color="000000"/>
            </w:tcBorders>
          </w:tcPr>
          <w:p w14:paraId="09843DEA" w14:textId="77777777" w:rsidR="00604919" w:rsidRPr="008D76B4" w:rsidRDefault="00604919" w:rsidP="00CD68D4">
            <w:pPr>
              <w:pStyle w:val="TableSmallFont"/>
              <w:keepNext w:val="0"/>
              <w:snapToGrid w:val="0"/>
              <w:rPr>
                <w:rFonts w:ascii="Arial" w:eastAsia="MS Mincho" w:hAnsi="Arial" w:cs="Arial"/>
                <w:sz w:val="20"/>
              </w:rPr>
            </w:pPr>
          </w:p>
        </w:tc>
        <w:tc>
          <w:tcPr>
            <w:tcW w:w="822" w:type="dxa"/>
            <w:tcBorders>
              <w:left w:val="single" w:sz="6" w:space="0" w:color="000000"/>
              <w:bottom w:val="single" w:sz="6" w:space="0" w:color="000000"/>
              <w:right w:val="single" w:sz="6" w:space="0" w:color="000000"/>
            </w:tcBorders>
          </w:tcPr>
          <w:p w14:paraId="74B5AA74" w14:textId="77777777" w:rsidR="00604919" w:rsidRPr="008D76B4" w:rsidRDefault="00604919" w:rsidP="00CD68D4">
            <w:pPr>
              <w:pStyle w:val="TableSmallFont"/>
              <w:keepNext w:val="0"/>
              <w:snapToGrid w:val="0"/>
              <w:rPr>
                <w:rFonts w:ascii="Arial" w:eastAsia="MS Mincho" w:hAnsi="Arial" w:cs="Arial"/>
                <w:sz w:val="20"/>
              </w:rPr>
            </w:pPr>
          </w:p>
        </w:tc>
      </w:tr>
      <w:tr w:rsidR="0032651F" w:rsidRPr="008D76B4" w14:paraId="2C894534" w14:textId="78592637" w:rsidTr="00604919">
        <w:trPr>
          <w:cantSplit/>
        </w:trPr>
        <w:tc>
          <w:tcPr>
            <w:tcW w:w="2864" w:type="dxa"/>
            <w:tcBorders>
              <w:left w:val="single" w:sz="6" w:space="0" w:color="000000"/>
              <w:bottom w:val="single" w:sz="6" w:space="0" w:color="000000"/>
            </w:tcBorders>
          </w:tcPr>
          <w:p w14:paraId="318DDE45" w14:textId="77777777" w:rsidR="00604919" w:rsidRPr="008D76B4" w:rsidRDefault="00604919" w:rsidP="00CD68D4">
            <w:pPr>
              <w:pStyle w:val="TableSmallFont"/>
              <w:keepNext w:val="0"/>
              <w:jc w:val="left"/>
            </w:pPr>
            <w:r w:rsidRPr="008D76B4">
              <w:rPr>
                <w:rFonts w:ascii="Arial" w:hAnsi="Arial" w:cs="Arial"/>
                <w:sz w:val="20"/>
              </w:rPr>
              <w:t>CKM_SALSA20</w:t>
            </w:r>
          </w:p>
        </w:tc>
        <w:tc>
          <w:tcPr>
            <w:tcW w:w="821" w:type="dxa"/>
            <w:tcBorders>
              <w:left w:val="single" w:sz="6" w:space="0" w:color="000000"/>
              <w:bottom w:val="single" w:sz="6" w:space="0" w:color="000000"/>
            </w:tcBorders>
          </w:tcPr>
          <w:p w14:paraId="2A94D8E5" w14:textId="77777777" w:rsidR="00604919" w:rsidRPr="008D76B4" w:rsidRDefault="00604919" w:rsidP="00CD68D4">
            <w:pPr>
              <w:pStyle w:val="TableSmallFont"/>
              <w:keepNext w:val="0"/>
            </w:pPr>
            <w:r w:rsidRPr="008D76B4">
              <w:rPr>
                <w:rFonts w:ascii="Segoe UI Symbol" w:eastAsia="MS Mincho" w:hAnsi="Segoe UI Symbol" w:cs="Segoe UI Symbol"/>
                <w:sz w:val="20"/>
              </w:rPr>
              <w:t>✓</w:t>
            </w:r>
          </w:p>
        </w:tc>
        <w:tc>
          <w:tcPr>
            <w:tcW w:w="821" w:type="dxa"/>
            <w:tcBorders>
              <w:left w:val="single" w:sz="6" w:space="0" w:color="000000"/>
              <w:bottom w:val="single" w:sz="6" w:space="0" w:color="000000"/>
            </w:tcBorders>
          </w:tcPr>
          <w:p w14:paraId="2B518087" w14:textId="77777777" w:rsidR="00604919" w:rsidRPr="008D76B4" w:rsidRDefault="00604919" w:rsidP="00CD68D4">
            <w:pPr>
              <w:pStyle w:val="TableSmallFont"/>
              <w:keepNext w:val="0"/>
              <w:snapToGrid w:val="0"/>
              <w:rPr>
                <w:rFonts w:ascii="Arial" w:hAnsi="Arial" w:cs="Arial"/>
                <w:sz w:val="20"/>
              </w:rPr>
            </w:pPr>
          </w:p>
        </w:tc>
        <w:tc>
          <w:tcPr>
            <w:tcW w:w="821" w:type="dxa"/>
            <w:tcBorders>
              <w:left w:val="single" w:sz="6" w:space="0" w:color="000000"/>
              <w:bottom w:val="single" w:sz="6" w:space="0" w:color="000000"/>
            </w:tcBorders>
          </w:tcPr>
          <w:p w14:paraId="70BC8721" w14:textId="77777777" w:rsidR="00604919" w:rsidRPr="008D76B4" w:rsidRDefault="00604919" w:rsidP="00CD68D4">
            <w:pPr>
              <w:pStyle w:val="TableSmallFont"/>
              <w:keepNext w:val="0"/>
              <w:snapToGrid w:val="0"/>
              <w:rPr>
                <w:rFonts w:ascii="Arial" w:hAnsi="Arial" w:cs="Arial"/>
                <w:sz w:val="20"/>
              </w:rPr>
            </w:pPr>
          </w:p>
        </w:tc>
        <w:tc>
          <w:tcPr>
            <w:tcW w:w="822" w:type="dxa"/>
            <w:tcBorders>
              <w:left w:val="single" w:sz="6" w:space="0" w:color="000000"/>
              <w:bottom w:val="single" w:sz="6" w:space="0" w:color="000000"/>
            </w:tcBorders>
          </w:tcPr>
          <w:p w14:paraId="0B98FB82" w14:textId="77777777" w:rsidR="00604919" w:rsidRPr="008D76B4" w:rsidRDefault="00604919" w:rsidP="00CD68D4">
            <w:pPr>
              <w:pStyle w:val="TableSmallFont"/>
              <w:keepNext w:val="0"/>
              <w:snapToGrid w:val="0"/>
              <w:rPr>
                <w:rFonts w:ascii="Arial" w:hAnsi="Arial" w:cs="Arial"/>
                <w:sz w:val="20"/>
              </w:rPr>
            </w:pPr>
          </w:p>
        </w:tc>
        <w:tc>
          <w:tcPr>
            <w:tcW w:w="821" w:type="dxa"/>
            <w:tcBorders>
              <w:left w:val="single" w:sz="6" w:space="0" w:color="000000"/>
              <w:bottom w:val="single" w:sz="6" w:space="0" w:color="000000"/>
            </w:tcBorders>
          </w:tcPr>
          <w:p w14:paraId="06F56580" w14:textId="77777777" w:rsidR="00604919" w:rsidRPr="008D76B4" w:rsidRDefault="00604919" w:rsidP="00CD68D4">
            <w:pPr>
              <w:pStyle w:val="TableSmallFont"/>
              <w:keepNext w:val="0"/>
              <w:snapToGrid w:val="0"/>
              <w:rPr>
                <w:rFonts w:ascii="Arial" w:hAnsi="Arial" w:cs="Arial"/>
                <w:sz w:val="20"/>
              </w:rPr>
            </w:pPr>
          </w:p>
        </w:tc>
        <w:tc>
          <w:tcPr>
            <w:tcW w:w="821" w:type="dxa"/>
            <w:tcBorders>
              <w:left w:val="single" w:sz="6" w:space="0" w:color="000000"/>
              <w:bottom w:val="single" w:sz="6" w:space="0" w:color="000000"/>
            </w:tcBorders>
          </w:tcPr>
          <w:p w14:paraId="0F43869E" w14:textId="77777777" w:rsidR="00604919" w:rsidRPr="008D76B4" w:rsidRDefault="00604919" w:rsidP="00CD68D4">
            <w:pPr>
              <w:pStyle w:val="TableSmallFont"/>
              <w:keepNext w:val="0"/>
            </w:pPr>
            <w:r w:rsidRPr="008D76B4">
              <w:rPr>
                <w:rFonts w:ascii="Segoe UI Symbol" w:eastAsia="MS Mincho" w:hAnsi="Segoe UI Symbol" w:cs="Segoe UI Symbol"/>
                <w:sz w:val="20"/>
              </w:rPr>
              <w:t>✓</w:t>
            </w:r>
          </w:p>
        </w:tc>
        <w:tc>
          <w:tcPr>
            <w:tcW w:w="821" w:type="dxa"/>
            <w:tcBorders>
              <w:left w:val="single" w:sz="6" w:space="0" w:color="000000"/>
              <w:bottom w:val="single" w:sz="6" w:space="0" w:color="000000"/>
              <w:right w:val="single" w:sz="6" w:space="0" w:color="000000"/>
            </w:tcBorders>
          </w:tcPr>
          <w:p w14:paraId="2C9007D5" w14:textId="77777777" w:rsidR="00604919" w:rsidRPr="008D76B4" w:rsidRDefault="00604919" w:rsidP="00CD68D4">
            <w:pPr>
              <w:pStyle w:val="TableSmallFont"/>
              <w:keepNext w:val="0"/>
              <w:snapToGrid w:val="0"/>
              <w:rPr>
                <w:rFonts w:ascii="Arial" w:hAnsi="Arial" w:cs="Arial"/>
                <w:sz w:val="20"/>
              </w:rPr>
            </w:pPr>
          </w:p>
        </w:tc>
        <w:tc>
          <w:tcPr>
            <w:tcW w:w="822" w:type="dxa"/>
            <w:tcBorders>
              <w:left w:val="single" w:sz="6" w:space="0" w:color="000000"/>
              <w:bottom w:val="single" w:sz="6" w:space="0" w:color="000000"/>
              <w:right w:val="single" w:sz="6" w:space="0" w:color="000000"/>
            </w:tcBorders>
          </w:tcPr>
          <w:p w14:paraId="0F1BF269" w14:textId="77777777" w:rsidR="00604919" w:rsidRPr="008D76B4" w:rsidRDefault="00604919" w:rsidP="00CD68D4">
            <w:pPr>
              <w:pStyle w:val="TableSmallFont"/>
              <w:keepNext w:val="0"/>
              <w:snapToGrid w:val="0"/>
              <w:rPr>
                <w:rFonts w:ascii="Arial" w:hAnsi="Arial" w:cs="Arial"/>
                <w:sz w:val="20"/>
              </w:rPr>
            </w:pPr>
          </w:p>
        </w:tc>
      </w:tr>
    </w:tbl>
    <w:p w14:paraId="2930B907" w14:textId="77777777" w:rsidR="00CB4B80" w:rsidRPr="008D76B4" w:rsidRDefault="00CB4B80" w:rsidP="00CB4B80">
      <w:pPr>
        <w:spacing w:before="0" w:after="0"/>
      </w:pPr>
    </w:p>
    <w:p w14:paraId="4D3712EA"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719" w:name="_Toc8118609"/>
      <w:bookmarkStart w:id="8720" w:name="_Toc30061584"/>
      <w:bookmarkStart w:id="8721" w:name="_Toc90376837"/>
      <w:bookmarkStart w:id="8722" w:name="_Toc111203822"/>
      <w:bookmarkStart w:id="8723" w:name="_Toc148962664"/>
      <w:bookmarkStart w:id="8724" w:name="_Toc195693701"/>
      <w:r w:rsidRPr="008D76B4">
        <w:lastRenderedPageBreak/>
        <w:t>Definitions</w:t>
      </w:r>
      <w:bookmarkEnd w:id="8719"/>
      <w:bookmarkEnd w:id="8720"/>
      <w:bookmarkEnd w:id="8721"/>
      <w:bookmarkEnd w:id="8722"/>
      <w:bookmarkEnd w:id="8723"/>
      <w:bookmarkEnd w:id="8724"/>
    </w:p>
    <w:p w14:paraId="54DD7EE3" w14:textId="77777777" w:rsidR="00CB4B80" w:rsidRPr="008D76B4" w:rsidRDefault="00CB4B80" w:rsidP="00CB4B80">
      <w:r w:rsidRPr="008D76B4">
        <w:t>This section defines the key type “</w:t>
      </w:r>
      <w:r w:rsidRPr="00415FE5">
        <w:rPr>
          <w:b/>
        </w:rPr>
        <w:t>CKK_SALSA20</w:t>
      </w:r>
      <w:r w:rsidRPr="008D76B4">
        <w:t xml:space="preserve">” and “CKK_SALSA20” for type CK_KEY_TYPE as used in the </w:t>
      </w:r>
      <w:r w:rsidRPr="00415FE5">
        <w:rPr>
          <w:b/>
        </w:rPr>
        <w:t>CKA_KEY_TYPE</w:t>
      </w:r>
      <w:r w:rsidRPr="008D76B4">
        <w:t xml:space="preserve"> attribute of key objects.</w:t>
      </w:r>
    </w:p>
    <w:p w14:paraId="5059A92C" w14:textId="77777777" w:rsidR="00CB4B80" w:rsidRPr="008D76B4" w:rsidRDefault="00CB4B80" w:rsidP="00CB4B80">
      <w:r w:rsidRPr="008D76B4">
        <w:t>Mechanisms:</w:t>
      </w:r>
    </w:p>
    <w:p w14:paraId="1ABBED9B" w14:textId="77777777" w:rsidR="00CB4B80" w:rsidRPr="008D76B4" w:rsidRDefault="00CB4B80" w:rsidP="00CB4B80">
      <w:pPr>
        <w:ind w:left="720"/>
      </w:pPr>
      <w:r w:rsidRPr="008D76B4">
        <w:t>CKM_SALSA20_KEY_GEN</w:t>
      </w:r>
    </w:p>
    <w:p w14:paraId="36970703" w14:textId="77777777" w:rsidR="00CB4B80" w:rsidRPr="008D76B4" w:rsidRDefault="00CB4B80" w:rsidP="00CB4B80">
      <w:pPr>
        <w:ind w:left="720"/>
      </w:pPr>
      <w:r w:rsidRPr="008D76B4">
        <w:t>CKM_SALSA20</w:t>
      </w:r>
    </w:p>
    <w:p w14:paraId="5AF4BE4D"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725" w:name="_Toc8118610"/>
      <w:bookmarkStart w:id="8726" w:name="_Toc30061585"/>
      <w:bookmarkStart w:id="8727" w:name="_Toc90376838"/>
      <w:bookmarkStart w:id="8728" w:name="_Toc111203823"/>
      <w:bookmarkStart w:id="8729" w:name="_Toc148962665"/>
      <w:bookmarkStart w:id="8730" w:name="_Toc195693702"/>
      <w:r w:rsidRPr="008D76B4">
        <w:t>Salsa20 secret key objects</w:t>
      </w:r>
      <w:bookmarkEnd w:id="8725"/>
      <w:bookmarkEnd w:id="8726"/>
      <w:bookmarkEnd w:id="8727"/>
      <w:bookmarkEnd w:id="8728"/>
      <w:bookmarkEnd w:id="8729"/>
      <w:bookmarkEnd w:id="8730"/>
    </w:p>
    <w:p w14:paraId="7A35835C" w14:textId="272C452D" w:rsidR="00CB4B80" w:rsidRPr="008D76B4" w:rsidRDefault="00CB4B80" w:rsidP="00CB4B8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Salsa20 secret key objects (object class </w:t>
      </w:r>
      <w:r w:rsidRPr="00415FE5">
        <w:rPr>
          <w:b/>
        </w:rPr>
        <w:t>CKO_SECRET_KEY</w:t>
      </w:r>
      <w:r w:rsidRPr="008D76B4">
        <w:t xml:space="preserve">, key type </w:t>
      </w:r>
      <w:r w:rsidRPr="00415FE5">
        <w:rPr>
          <w:b/>
        </w:rPr>
        <w:t>CKK_SALSA20</w:t>
      </w:r>
      <w:r w:rsidRPr="008D76B4">
        <w:t>) hold Salsa20 keys</w:t>
      </w:r>
      <w:r w:rsidR="00943702">
        <w:t xml:space="preserve">. </w:t>
      </w:r>
      <w:r w:rsidRPr="008D76B4">
        <w:t>The following table defines the Salsa20 secret key object attributes, in addition to the common attributes defined for this object class:</w:t>
      </w:r>
    </w:p>
    <w:p w14:paraId="71FD5622" w14:textId="659FBAA4" w:rsidR="00CB4B80" w:rsidRPr="008D76B4" w:rsidRDefault="00CB4B80" w:rsidP="00FE6BCC">
      <w:pPr>
        <w:pStyle w:val="Beschriftung"/>
      </w:pPr>
      <w:bookmarkStart w:id="8731" w:name="_Toc25853585"/>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58</w:t>
      </w:r>
      <w:r w:rsidRPr="008D76B4">
        <w:rPr>
          <w:szCs w:val="18"/>
        </w:rPr>
        <w:fldChar w:fldCharType="end"/>
      </w:r>
      <w:r w:rsidRPr="008D76B4">
        <w:t>, ChaCha20 Secret Key Object</w:t>
      </w:r>
      <w:bookmarkEnd w:id="8731"/>
    </w:p>
    <w:tbl>
      <w:tblPr>
        <w:tblW w:w="0" w:type="auto"/>
        <w:tblInd w:w="108" w:type="dxa"/>
        <w:tblLayout w:type="fixed"/>
        <w:tblLook w:val="0000" w:firstRow="0" w:lastRow="0" w:firstColumn="0" w:lastColumn="0" w:noHBand="0" w:noVBand="0"/>
      </w:tblPr>
      <w:tblGrid>
        <w:gridCol w:w="2610"/>
        <w:gridCol w:w="1530"/>
        <w:gridCol w:w="3567"/>
      </w:tblGrid>
      <w:tr w:rsidR="00CB4B80" w:rsidRPr="008D76B4" w14:paraId="57AD83C1" w14:textId="77777777" w:rsidTr="00415FE5">
        <w:trPr>
          <w:tblHeader/>
        </w:trPr>
        <w:tc>
          <w:tcPr>
            <w:tcW w:w="2610" w:type="dxa"/>
            <w:tcBorders>
              <w:top w:val="single" w:sz="12" w:space="0" w:color="000000"/>
              <w:left w:val="single" w:sz="12" w:space="0" w:color="000000"/>
              <w:bottom w:val="single" w:sz="6" w:space="0" w:color="000000"/>
            </w:tcBorders>
          </w:tcPr>
          <w:p w14:paraId="1EDE3DFB" w14:textId="77777777" w:rsidR="00CB4B80" w:rsidRPr="008D76B4" w:rsidRDefault="00CB4B80" w:rsidP="00CD68D4">
            <w:pPr>
              <w:pStyle w:val="Table"/>
              <w:keepNext/>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tcBorders>
          </w:tcPr>
          <w:p w14:paraId="4EFC81C0" w14:textId="77777777" w:rsidR="00CB4B80" w:rsidRPr="008D76B4" w:rsidRDefault="00CB4B80" w:rsidP="00CD68D4">
            <w:pPr>
              <w:pStyle w:val="Table"/>
              <w:keepNext/>
            </w:pPr>
            <w:r w:rsidRPr="008D76B4">
              <w:rPr>
                <w:rFonts w:ascii="Arial" w:hAnsi="Arial" w:cs="Arial"/>
                <w:b/>
                <w:sz w:val="20"/>
              </w:rPr>
              <w:t>Data type</w:t>
            </w:r>
          </w:p>
        </w:tc>
        <w:tc>
          <w:tcPr>
            <w:tcW w:w="3567" w:type="dxa"/>
            <w:tcBorders>
              <w:top w:val="single" w:sz="12" w:space="0" w:color="000000"/>
              <w:left w:val="single" w:sz="6" w:space="0" w:color="000000"/>
              <w:bottom w:val="single" w:sz="6" w:space="0" w:color="000000"/>
              <w:right w:val="single" w:sz="12" w:space="0" w:color="000000"/>
            </w:tcBorders>
          </w:tcPr>
          <w:p w14:paraId="480A8C19" w14:textId="77777777" w:rsidR="00CB4B80" w:rsidRPr="008D76B4" w:rsidRDefault="00CB4B80" w:rsidP="00CD68D4">
            <w:pPr>
              <w:pStyle w:val="Table"/>
              <w:keepNext/>
            </w:pPr>
            <w:r w:rsidRPr="008D76B4">
              <w:rPr>
                <w:rFonts w:ascii="Arial" w:hAnsi="Arial" w:cs="Arial"/>
                <w:b/>
                <w:sz w:val="20"/>
              </w:rPr>
              <w:t>Meaning</w:t>
            </w:r>
          </w:p>
        </w:tc>
      </w:tr>
      <w:tr w:rsidR="00CB4B80" w:rsidRPr="008D76B4" w14:paraId="52E24A6E" w14:textId="77777777" w:rsidTr="00415FE5">
        <w:tc>
          <w:tcPr>
            <w:tcW w:w="2610" w:type="dxa"/>
            <w:tcBorders>
              <w:top w:val="single" w:sz="6" w:space="0" w:color="000000"/>
              <w:left w:val="single" w:sz="12" w:space="0" w:color="000000"/>
              <w:bottom w:val="single" w:sz="6" w:space="0" w:color="000000"/>
            </w:tcBorders>
          </w:tcPr>
          <w:p w14:paraId="36A479CD" w14:textId="77777777" w:rsidR="00CB4B80" w:rsidRPr="008D76B4" w:rsidRDefault="00CB4B80" w:rsidP="00CD68D4">
            <w:pPr>
              <w:pStyle w:val="Table"/>
              <w:keepNext/>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tcPr>
          <w:p w14:paraId="5EE17C85" w14:textId="77777777" w:rsidR="00CB4B80" w:rsidRPr="008D76B4" w:rsidRDefault="00CB4B80" w:rsidP="00CD68D4">
            <w:pPr>
              <w:pStyle w:val="Table"/>
              <w:keepNext/>
            </w:pPr>
            <w:r w:rsidRPr="008D76B4">
              <w:rPr>
                <w:rFonts w:ascii="Arial" w:hAnsi="Arial" w:cs="Arial"/>
                <w:sz w:val="20"/>
              </w:rPr>
              <w:t>Byte array</w:t>
            </w:r>
          </w:p>
        </w:tc>
        <w:tc>
          <w:tcPr>
            <w:tcW w:w="3567" w:type="dxa"/>
            <w:tcBorders>
              <w:top w:val="single" w:sz="6" w:space="0" w:color="000000"/>
              <w:left w:val="single" w:sz="6" w:space="0" w:color="000000"/>
              <w:bottom w:val="single" w:sz="6" w:space="0" w:color="000000"/>
              <w:right w:val="single" w:sz="12" w:space="0" w:color="000000"/>
            </w:tcBorders>
          </w:tcPr>
          <w:p w14:paraId="0B72EC5C" w14:textId="440E1846" w:rsidR="00CB4B80" w:rsidRPr="008D76B4" w:rsidRDefault="00CB4B80" w:rsidP="00CD68D4">
            <w:pPr>
              <w:pStyle w:val="Table"/>
              <w:keepNext/>
            </w:pPr>
            <w:r w:rsidRPr="008D76B4">
              <w:rPr>
                <w:rFonts w:ascii="Arial" w:hAnsi="Arial" w:cs="Arial"/>
                <w:sz w:val="20"/>
              </w:rPr>
              <w:t>Key length is fixed at 256 bits</w:t>
            </w:r>
            <w:r w:rsidR="00943702">
              <w:rPr>
                <w:rFonts w:ascii="Arial" w:hAnsi="Arial" w:cs="Arial"/>
                <w:sz w:val="20"/>
              </w:rPr>
              <w:t xml:space="preserve">. </w:t>
            </w:r>
            <w:r w:rsidRPr="008D76B4">
              <w:rPr>
                <w:rFonts w:ascii="Arial" w:hAnsi="Arial" w:cs="Arial"/>
                <w:sz w:val="20"/>
              </w:rPr>
              <w:t>Bit length restricted to a byte array.</w:t>
            </w:r>
          </w:p>
        </w:tc>
      </w:tr>
      <w:tr w:rsidR="00CB4B80" w:rsidRPr="008D76B4" w14:paraId="7EAE28D0" w14:textId="77777777" w:rsidTr="00415FE5">
        <w:tc>
          <w:tcPr>
            <w:tcW w:w="2610" w:type="dxa"/>
            <w:tcBorders>
              <w:top w:val="single" w:sz="6" w:space="0" w:color="000000"/>
              <w:left w:val="single" w:sz="12" w:space="0" w:color="000000"/>
              <w:bottom w:val="single" w:sz="12" w:space="0" w:color="000000"/>
            </w:tcBorders>
          </w:tcPr>
          <w:p w14:paraId="4E4E42F7" w14:textId="77777777" w:rsidR="00CB4B80" w:rsidRPr="008D76B4" w:rsidRDefault="00CB4B80" w:rsidP="00CD68D4">
            <w:pPr>
              <w:pStyle w:val="Table"/>
              <w:keepNext/>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tcPr>
          <w:p w14:paraId="2B6BD1E0" w14:textId="77777777" w:rsidR="00CB4B80" w:rsidRPr="008D76B4" w:rsidRDefault="00CB4B80" w:rsidP="00CD68D4">
            <w:pPr>
              <w:pStyle w:val="Table"/>
              <w:keepNext/>
            </w:pPr>
            <w:r w:rsidRPr="008D76B4">
              <w:rPr>
                <w:rFonts w:ascii="Arial" w:hAnsi="Arial" w:cs="Arial"/>
                <w:sz w:val="20"/>
              </w:rPr>
              <w:t>CK_ULONG</w:t>
            </w:r>
          </w:p>
        </w:tc>
        <w:tc>
          <w:tcPr>
            <w:tcW w:w="3567" w:type="dxa"/>
            <w:tcBorders>
              <w:top w:val="single" w:sz="6" w:space="0" w:color="000000"/>
              <w:left w:val="single" w:sz="6" w:space="0" w:color="000000"/>
              <w:bottom w:val="single" w:sz="12" w:space="0" w:color="000000"/>
              <w:right w:val="single" w:sz="12" w:space="0" w:color="000000"/>
            </w:tcBorders>
          </w:tcPr>
          <w:p w14:paraId="625F578A" w14:textId="77777777" w:rsidR="00CB4B80" w:rsidRPr="008D76B4" w:rsidRDefault="00CB4B80" w:rsidP="00CD68D4">
            <w:pPr>
              <w:pStyle w:val="Table"/>
              <w:keepNext/>
            </w:pPr>
            <w:r w:rsidRPr="008D76B4">
              <w:rPr>
                <w:rFonts w:ascii="Arial" w:hAnsi="Arial" w:cs="Arial"/>
                <w:sz w:val="20"/>
              </w:rPr>
              <w:t>Length in bytes of key value</w:t>
            </w:r>
          </w:p>
        </w:tc>
      </w:tr>
    </w:tbl>
    <w:p w14:paraId="7A60B20A" w14:textId="77777777" w:rsidR="00CB4B80" w:rsidRPr="008D76B4" w:rsidRDefault="00CB4B80" w:rsidP="00CB4B80">
      <w:r w:rsidRPr="008D76B4">
        <w:t>The following is a sample template for creating a Salsa20 secret key object:</w:t>
      </w:r>
    </w:p>
    <w:p w14:paraId="6A9B1AD9" w14:textId="77777777" w:rsidR="00CB4B80" w:rsidRPr="008D76B4" w:rsidRDefault="00CB4B80" w:rsidP="00CB4B80">
      <w:pPr>
        <w:pStyle w:val="CCode"/>
      </w:pPr>
      <w:r w:rsidRPr="008D76B4">
        <w:t>CK_OBJECT_CLASS class = CKO_SECRET_KEY;</w:t>
      </w:r>
    </w:p>
    <w:p w14:paraId="5B61E25A" w14:textId="77777777" w:rsidR="00CB4B80" w:rsidRPr="008D76B4" w:rsidRDefault="00CB4B80" w:rsidP="00CB4B80">
      <w:pPr>
        <w:pStyle w:val="CCode"/>
      </w:pPr>
      <w:r w:rsidRPr="008D76B4">
        <w:t>CK_KEY_TYPE keyType = CKK_SALSA20;</w:t>
      </w:r>
    </w:p>
    <w:p w14:paraId="553589A2" w14:textId="77777777" w:rsidR="00CB4B80" w:rsidRPr="008D76B4" w:rsidRDefault="00CB4B80" w:rsidP="00CB4B80">
      <w:pPr>
        <w:pStyle w:val="CCode"/>
      </w:pPr>
      <w:r w:rsidRPr="008D76B4">
        <w:t>CK_UTF8CHAR label[] = “A Salsa20 secret key object”;</w:t>
      </w:r>
    </w:p>
    <w:p w14:paraId="01EDFE1F" w14:textId="77777777" w:rsidR="00CB4B80" w:rsidRPr="008D76B4" w:rsidRDefault="00CB4B80" w:rsidP="00CB4B80">
      <w:pPr>
        <w:pStyle w:val="CCode"/>
      </w:pPr>
      <w:r w:rsidRPr="008D76B4">
        <w:t>CK_BYTE value[32] = {...};</w:t>
      </w:r>
    </w:p>
    <w:p w14:paraId="223A9ED1" w14:textId="77777777" w:rsidR="00CB4B80" w:rsidRPr="008D76B4" w:rsidRDefault="00CB4B80" w:rsidP="00CB4B80">
      <w:pPr>
        <w:pStyle w:val="CCode"/>
      </w:pPr>
      <w:r w:rsidRPr="008D76B4">
        <w:t>CK_BBOOL true = CK_TRUE;</w:t>
      </w:r>
    </w:p>
    <w:p w14:paraId="3DEB6A35" w14:textId="77777777" w:rsidR="00CB4B80" w:rsidRPr="008D76B4" w:rsidRDefault="00CB4B80" w:rsidP="00CB4B80">
      <w:pPr>
        <w:pStyle w:val="CCode"/>
      </w:pPr>
      <w:r w:rsidRPr="008D76B4">
        <w:t>CK_ATTRIBUTE template[] = {</w:t>
      </w:r>
    </w:p>
    <w:p w14:paraId="0B56392A" w14:textId="77777777" w:rsidR="00CB4B80" w:rsidRPr="008D76B4" w:rsidRDefault="00CB4B80" w:rsidP="00CB4B80">
      <w:pPr>
        <w:pStyle w:val="CCode"/>
      </w:pPr>
      <w:r w:rsidRPr="008D76B4">
        <w:rPr>
          <w:rFonts w:eastAsia="Courier New"/>
        </w:rPr>
        <w:t xml:space="preserve">  </w:t>
      </w:r>
      <w:r w:rsidRPr="008D76B4">
        <w:t>{CKA_CLASS, &amp;class, sizeof(class)},</w:t>
      </w:r>
    </w:p>
    <w:p w14:paraId="05DBC5CC" w14:textId="77777777" w:rsidR="00CB4B80" w:rsidRPr="008D76B4" w:rsidRDefault="00CB4B80" w:rsidP="00CB4B80">
      <w:pPr>
        <w:pStyle w:val="CCode"/>
      </w:pPr>
      <w:r w:rsidRPr="008D76B4">
        <w:rPr>
          <w:rFonts w:eastAsia="Courier New"/>
        </w:rPr>
        <w:t xml:space="preserve">  </w:t>
      </w:r>
      <w:r w:rsidRPr="008D76B4">
        <w:t>{CKA_KEY_TYPE, &amp;keyType, sizeof(keyType)},</w:t>
      </w:r>
    </w:p>
    <w:p w14:paraId="5B3FC5CD" w14:textId="77777777" w:rsidR="00CB4B80" w:rsidRPr="008D76B4" w:rsidRDefault="00CB4B80" w:rsidP="00CB4B80">
      <w:pPr>
        <w:pStyle w:val="CCode"/>
      </w:pPr>
      <w:r w:rsidRPr="008D76B4">
        <w:rPr>
          <w:rFonts w:eastAsia="Courier New"/>
        </w:rPr>
        <w:t xml:space="preserve">  </w:t>
      </w:r>
      <w:r w:rsidRPr="008D76B4">
        <w:t>{CKA_TOKEN, &amp;true, sizeof(true)},</w:t>
      </w:r>
    </w:p>
    <w:p w14:paraId="38942722" w14:textId="77777777" w:rsidR="00CB4B80" w:rsidRPr="008D76B4" w:rsidRDefault="00CB4B80" w:rsidP="00CB4B80">
      <w:pPr>
        <w:pStyle w:val="CCode"/>
      </w:pPr>
      <w:r w:rsidRPr="008D76B4">
        <w:rPr>
          <w:rFonts w:eastAsia="Courier New"/>
        </w:rPr>
        <w:t xml:space="preserve">  </w:t>
      </w:r>
      <w:r w:rsidRPr="008D76B4">
        <w:t>{CKA_LABEL, label, sizeof(label)-1},</w:t>
      </w:r>
    </w:p>
    <w:p w14:paraId="26AE1F24" w14:textId="77777777" w:rsidR="00CB4B80" w:rsidRPr="008D76B4" w:rsidRDefault="00CB4B80" w:rsidP="00CB4B80">
      <w:pPr>
        <w:pStyle w:val="CCode"/>
      </w:pPr>
      <w:r w:rsidRPr="008D76B4">
        <w:rPr>
          <w:rFonts w:eastAsia="Courier New"/>
        </w:rPr>
        <w:t xml:space="preserve">  </w:t>
      </w:r>
      <w:r w:rsidRPr="008D76B4">
        <w:t>{CKA_ENCRYPT, &amp;true, sizeof(true)},</w:t>
      </w:r>
    </w:p>
    <w:p w14:paraId="00ED6F1D" w14:textId="77777777" w:rsidR="00CB4B80" w:rsidRPr="008D76B4" w:rsidRDefault="00CB4B80" w:rsidP="00CB4B80">
      <w:pPr>
        <w:pStyle w:val="CCode"/>
      </w:pPr>
      <w:r w:rsidRPr="008D76B4">
        <w:rPr>
          <w:rFonts w:eastAsia="Courier New"/>
        </w:rPr>
        <w:t xml:space="preserve">  </w:t>
      </w:r>
      <w:r w:rsidRPr="008D76B4">
        <w:t>{CKA_VALUE, value, sizeof(value)}</w:t>
      </w:r>
    </w:p>
    <w:p w14:paraId="2FCC6681" w14:textId="77777777" w:rsidR="00CB4B80" w:rsidRPr="008D76B4" w:rsidRDefault="00CB4B80" w:rsidP="00CB4B80">
      <w:pPr>
        <w:pStyle w:val="CCode"/>
      </w:pPr>
      <w:r w:rsidRPr="008D76B4">
        <w:t>};</w:t>
      </w:r>
    </w:p>
    <w:p w14:paraId="4F853AD4" w14:textId="77777777" w:rsidR="00CB4B80" w:rsidRPr="008D76B4" w:rsidRDefault="00CB4B80" w:rsidP="00CB4B80">
      <w:pPr>
        <w:pStyle w:val="CCode"/>
        <w:widowControl/>
        <w:suppressAutoHyphens/>
        <w:spacing w:before="80" w:after="80"/>
        <w:ind w:left="432" w:firstLine="0"/>
      </w:pPr>
      <w:r w:rsidRPr="008D76B4">
        <w:rPr>
          <w:rFonts w:ascii="Arial" w:hAnsi="Arial" w:cs="Arial"/>
          <w:sz w:val="20"/>
          <w:szCs w:val="24"/>
          <w:lang w:eastAsia="zh-CN"/>
        </w:rPr>
        <w:t>CKA_CHECK_VALUE: The value of this attribute is derived from the key object by taking the first three bytes of the SHA-1 hash of the ChaCha20 secret key object’s CKA_VALUE attribute.</w:t>
      </w:r>
    </w:p>
    <w:p w14:paraId="452EC5CC"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732" w:name="_Toc8118611"/>
      <w:bookmarkStart w:id="8733" w:name="_Toc30061586"/>
      <w:bookmarkStart w:id="8734" w:name="_Toc90376839"/>
      <w:bookmarkStart w:id="8735" w:name="_Toc111203824"/>
      <w:bookmarkStart w:id="8736" w:name="_Toc148962666"/>
      <w:bookmarkStart w:id="8737" w:name="_Toc195693703"/>
      <w:r w:rsidRPr="008D76B4">
        <w:t>Salsa20 mechanism parameters</w:t>
      </w:r>
      <w:bookmarkEnd w:id="8732"/>
      <w:bookmarkEnd w:id="8733"/>
      <w:bookmarkEnd w:id="8734"/>
      <w:bookmarkEnd w:id="8735"/>
      <w:bookmarkEnd w:id="8736"/>
      <w:bookmarkEnd w:id="8737"/>
    </w:p>
    <w:p w14:paraId="2E66FF1F" w14:textId="77777777" w:rsidR="00CB4B80" w:rsidRPr="008D76B4" w:rsidRDefault="00CB4B80" w:rsidP="00415FE5">
      <w:pPr>
        <w:pStyle w:val="name"/>
        <w:numPr>
          <w:ilvl w:val="0"/>
          <w:numId w:val="90"/>
        </w:numPr>
        <w:tabs>
          <w:tab w:val="clear" w:pos="360"/>
          <w:tab w:val="left" w:pos="720"/>
        </w:tabs>
        <w:spacing w:after="0"/>
        <w:ind w:left="1800"/>
      </w:pPr>
      <w:r w:rsidRPr="008D76B4">
        <w:rPr>
          <w:rFonts w:ascii="Arial" w:hAnsi="Arial" w:cs="Arial"/>
        </w:rPr>
        <w:t>CK_SALSA20_PARAMS; CK_SALSA20_PARAMS_PTR</w:t>
      </w:r>
    </w:p>
    <w:p w14:paraId="40562433" w14:textId="6BC61F3A" w:rsidR="00CB4B80" w:rsidRPr="008D76B4" w:rsidRDefault="00CB4B80" w:rsidP="00CB4B80">
      <w:r w:rsidRPr="008D76B4">
        <w:rPr>
          <w:b/>
        </w:rPr>
        <w:t>CK_SALSA20_PARAMS</w:t>
      </w:r>
      <w:r w:rsidRPr="008D76B4">
        <w:t xml:space="preserve"> provides the parameters to the </w:t>
      </w:r>
      <w:r w:rsidRPr="008D76B4">
        <w:rPr>
          <w:b/>
        </w:rPr>
        <w:t>CKM_SALSA20</w:t>
      </w:r>
      <w:r w:rsidRPr="008D76B4">
        <w:t xml:space="preserve"> mechanism</w:t>
      </w:r>
      <w:r w:rsidR="00943702">
        <w:t xml:space="preserve">. </w:t>
      </w:r>
      <w:r w:rsidRPr="008D76B4">
        <w:t>It is defined as follows:</w:t>
      </w:r>
    </w:p>
    <w:p w14:paraId="43B78D7F" w14:textId="77777777" w:rsidR="00CB4B80" w:rsidRPr="008D76B4" w:rsidRDefault="00CB4B80" w:rsidP="00CB4B80">
      <w:pPr>
        <w:pStyle w:val="CCode"/>
        <w:tabs>
          <w:tab w:val="left" w:pos="2835"/>
        </w:tabs>
      </w:pPr>
      <w:r w:rsidRPr="008D76B4">
        <w:t>typedef struct CK_SALSA20_PARAMS {</w:t>
      </w:r>
    </w:p>
    <w:p w14:paraId="73BC1A39" w14:textId="77777777" w:rsidR="00CB4B80" w:rsidRPr="008D76B4" w:rsidRDefault="00CB4B80" w:rsidP="00CB4B80">
      <w:pPr>
        <w:pStyle w:val="CCode"/>
        <w:tabs>
          <w:tab w:val="left" w:pos="2835"/>
        </w:tabs>
      </w:pPr>
      <w:r w:rsidRPr="008D76B4">
        <w:tab/>
        <w:t>CK_BYTE_PTR</w:t>
      </w:r>
      <w:r w:rsidRPr="008D76B4">
        <w:tab/>
        <w:t>pBlockCounter;</w:t>
      </w:r>
    </w:p>
    <w:p w14:paraId="1246FBCA" w14:textId="77777777" w:rsidR="00CB4B80" w:rsidRPr="008D76B4" w:rsidRDefault="00CB4B80" w:rsidP="00CB4B80">
      <w:pPr>
        <w:pStyle w:val="CCode"/>
        <w:tabs>
          <w:tab w:val="left" w:pos="2835"/>
        </w:tabs>
      </w:pPr>
      <w:r w:rsidRPr="008D76B4">
        <w:tab/>
        <w:t>CK_BYTE_PTR</w:t>
      </w:r>
      <w:r w:rsidRPr="008D76B4">
        <w:tab/>
        <w:t>pNonce;</w:t>
      </w:r>
    </w:p>
    <w:p w14:paraId="48362A42" w14:textId="77777777" w:rsidR="00CB4B80" w:rsidRPr="008D76B4" w:rsidRDefault="00CB4B80" w:rsidP="00CB4B80">
      <w:pPr>
        <w:pStyle w:val="CCode"/>
        <w:tabs>
          <w:tab w:val="left" w:pos="2835"/>
        </w:tabs>
      </w:pPr>
      <w:r w:rsidRPr="008D76B4">
        <w:tab/>
        <w:t>CK_ULONG</w:t>
      </w:r>
      <w:r w:rsidRPr="008D76B4">
        <w:tab/>
        <w:t>ulNonceBits;</w:t>
      </w:r>
    </w:p>
    <w:p w14:paraId="60FFF074" w14:textId="77777777" w:rsidR="00CB4B80" w:rsidRPr="008D76B4" w:rsidRDefault="00CB4B80" w:rsidP="00CB4B80">
      <w:pPr>
        <w:pStyle w:val="CCode"/>
      </w:pPr>
      <w:r w:rsidRPr="008D76B4">
        <w:t>} CK_SALSA20_PARAMS;</w:t>
      </w:r>
    </w:p>
    <w:p w14:paraId="55B8811C" w14:textId="77777777" w:rsidR="00CB4B80" w:rsidRPr="008D76B4" w:rsidRDefault="00CB4B80" w:rsidP="00CB4B80"/>
    <w:p w14:paraId="223DE963" w14:textId="77777777" w:rsidR="00CB4B80" w:rsidRPr="008D76B4" w:rsidRDefault="00CB4B80" w:rsidP="00CB4B80">
      <w:r w:rsidRPr="008D76B4">
        <w:t>The fields of the structure have the following meanings:</w:t>
      </w:r>
    </w:p>
    <w:p w14:paraId="3C2F491E" w14:textId="77777777" w:rsidR="00CB4B80" w:rsidRPr="00415FE5" w:rsidRDefault="00CB4B80" w:rsidP="00280459">
      <w:pPr>
        <w:pStyle w:val="2ColumnList"/>
        <w:rPr>
          <w:sz w:val="20"/>
        </w:rPr>
      </w:pPr>
      <w:r w:rsidRPr="00415FE5">
        <w:rPr>
          <w:sz w:val="20"/>
        </w:rPr>
        <w:tab/>
        <w:t>pBlockCounter</w:t>
      </w:r>
      <w:r w:rsidRPr="00415FE5">
        <w:rPr>
          <w:sz w:val="20"/>
        </w:rPr>
        <w:tab/>
        <w:t>pointer to block counter (64 bits)</w:t>
      </w:r>
    </w:p>
    <w:p w14:paraId="7D14C8AE" w14:textId="77777777" w:rsidR="00CB4B80" w:rsidRPr="00415FE5" w:rsidRDefault="00CB4B80" w:rsidP="00280459">
      <w:pPr>
        <w:pStyle w:val="2ColumnList"/>
        <w:rPr>
          <w:sz w:val="20"/>
        </w:rPr>
      </w:pPr>
      <w:r w:rsidRPr="00415FE5">
        <w:rPr>
          <w:sz w:val="20"/>
        </w:rPr>
        <w:lastRenderedPageBreak/>
        <w:tab/>
        <w:t>pNonce</w:t>
      </w:r>
      <w:r w:rsidRPr="00415FE5">
        <w:rPr>
          <w:sz w:val="20"/>
        </w:rPr>
        <w:tab/>
        <w:t xml:space="preserve">nonce </w:t>
      </w:r>
    </w:p>
    <w:p w14:paraId="2163B1AD" w14:textId="77777777" w:rsidR="00CB4B80" w:rsidRPr="00415FE5" w:rsidRDefault="00CB4B80" w:rsidP="00280459">
      <w:pPr>
        <w:pStyle w:val="2ColumnList"/>
        <w:rPr>
          <w:sz w:val="20"/>
        </w:rPr>
      </w:pPr>
      <w:r w:rsidRPr="00415FE5">
        <w:rPr>
          <w:sz w:val="20"/>
        </w:rPr>
        <w:tab/>
        <w:t>ulNonceBits</w:t>
      </w:r>
      <w:r w:rsidRPr="00415FE5">
        <w:rPr>
          <w:sz w:val="20"/>
        </w:rPr>
        <w:tab/>
        <w:t>size of the nonce in bits (64 for classic and 192 for XSalsa20)</w:t>
      </w:r>
    </w:p>
    <w:p w14:paraId="08A3F412" w14:textId="77777777" w:rsidR="00CB4B80" w:rsidRPr="008D76B4" w:rsidRDefault="00CB4B80" w:rsidP="00CB4B80">
      <w:r w:rsidRPr="008D76B4">
        <w:t>The block counter is used to address 512 bit blocks in the stream. In certain settings (e.g. disk encryption) it is necessary to address these blocks in random order, thus this counter is exposed here.</w:t>
      </w:r>
    </w:p>
    <w:p w14:paraId="14D70F30" w14:textId="77777777" w:rsidR="00CB4B80" w:rsidRPr="008D76B4" w:rsidRDefault="00CB4B80" w:rsidP="00CB4B80">
      <w:r w:rsidRPr="008D76B4">
        <w:rPr>
          <w:b/>
        </w:rPr>
        <w:t>CK_SALSA20_PARAMS_PTR</w:t>
      </w:r>
      <w:r w:rsidRPr="008D76B4">
        <w:t xml:space="preserve"> is a pointer to </w:t>
      </w:r>
      <w:r w:rsidRPr="008D76B4">
        <w:rPr>
          <w:b/>
        </w:rPr>
        <w:t>CK_SALSA20_PARAMS.</w:t>
      </w:r>
    </w:p>
    <w:p w14:paraId="196E6434"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738" w:name="_Toc8118612"/>
      <w:bookmarkStart w:id="8739" w:name="_Toc30061587"/>
      <w:bookmarkStart w:id="8740" w:name="_Toc90376840"/>
      <w:bookmarkStart w:id="8741" w:name="_Toc111203825"/>
      <w:bookmarkStart w:id="8742" w:name="_Toc148962667"/>
      <w:bookmarkStart w:id="8743" w:name="_Toc195693704"/>
      <w:r w:rsidRPr="008D76B4">
        <w:t>Salsa20 key generation</w:t>
      </w:r>
      <w:bookmarkEnd w:id="8738"/>
      <w:bookmarkEnd w:id="8739"/>
      <w:bookmarkEnd w:id="8740"/>
      <w:bookmarkEnd w:id="8741"/>
      <w:bookmarkEnd w:id="8742"/>
      <w:bookmarkEnd w:id="8743"/>
    </w:p>
    <w:p w14:paraId="3B06E879" w14:textId="77777777" w:rsidR="00CB4B80" w:rsidRPr="008D76B4" w:rsidRDefault="00CB4B80" w:rsidP="00CB4B80">
      <w:r w:rsidRPr="008D76B4">
        <w:t xml:space="preserve">The Salsa20 key generation mechanism, denoted </w:t>
      </w:r>
      <w:r w:rsidRPr="008D76B4">
        <w:rPr>
          <w:b/>
        </w:rPr>
        <w:t>CKM_SALSA20_KEY_GEN</w:t>
      </w:r>
      <w:r w:rsidRPr="008D76B4">
        <w:t>, is a key generation mechanism for Salsa20.</w:t>
      </w:r>
    </w:p>
    <w:p w14:paraId="13112BAC" w14:textId="77777777" w:rsidR="00CB4B80" w:rsidRPr="008D76B4" w:rsidRDefault="00CB4B80" w:rsidP="00CB4B80">
      <w:r w:rsidRPr="008D76B4">
        <w:t>It does not have a parameter.</w:t>
      </w:r>
    </w:p>
    <w:p w14:paraId="14C5246D" w14:textId="77777777" w:rsidR="00CB4B80" w:rsidRPr="008D76B4" w:rsidRDefault="00CB4B80" w:rsidP="00CB4B80">
      <w:r w:rsidRPr="008D76B4">
        <w:t>The mechanism generates Salsa20 keys of 256 bits.</w:t>
      </w:r>
    </w:p>
    <w:p w14:paraId="6A133340" w14:textId="77777777" w:rsidR="00CB4B80" w:rsidRPr="008D76B4" w:rsidRDefault="00CB4B80" w:rsidP="00CB4B80">
      <w:r w:rsidRPr="008D76B4">
        <w:t xml:space="preserve">The mechanism contributes the </w:t>
      </w:r>
      <w:r w:rsidRPr="008D76B4">
        <w:rPr>
          <w:b/>
        </w:rPr>
        <w:t>CKA_CLASS</w:t>
      </w:r>
      <w:r w:rsidRPr="008D76B4">
        <w:t xml:space="preserve">, </w:t>
      </w:r>
      <w:r w:rsidRPr="008D76B4">
        <w:rPr>
          <w:b/>
        </w:rPr>
        <w:t>CKA_KEY_TYPE</w:t>
      </w:r>
      <w:r w:rsidRPr="008D76B4">
        <w:t xml:space="preserve">, and </w:t>
      </w:r>
      <w:r w:rsidRPr="008D76B4">
        <w:rPr>
          <w:b/>
        </w:rPr>
        <w:t>CKA_VALUE</w:t>
      </w:r>
      <w:r w:rsidRPr="008D76B4">
        <w:t xml:space="preserve"> attributes to the new key. Other attributes supported by the key type (specifically, the flags indicating which functions the key supports) may be specified in the template for the key, or else are assigned default initial values.</w:t>
      </w:r>
    </w:p>
    <w:p w14:paraId="7DA20D4A" w14:textId="2AA8E032"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CK_MECHANISM_INFO</w:t>
      </w:r>
      <w:r w:rsidRPr="008D76B4">
        <w:t xml:space="preserve"> structure specify the supported range of key sizes in bytes</w:t>
      </w:r>
      <w:r w:rsidR="00943702">
        <w:t xml:space="preserve">. </w:t>
      </w:r>
      <w:r w:rsidRPr="008D76B4">
        <w:t>As a practical matter, the key size for Salsa20 is fixed at 256 bits.</w:t>
      </w:r>
    </w:p>
    <w:p w14:paraId="4CE4D76D"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744" w:name="_Toc8118613"/>
      <w:bookmarkStart w:id="8745" w:name="_Toc30061588"/>
      <w:bookmarkStart w:id="8746" w:name="_Toc90376841"/>
      <w:bookmarkStart w:id="8747" w:name="_Toc111203826"/>
      <w:bookmarkStart w:id="8748" w:name="_Toc148962668"/>
      <w:bookmarkStart w:id="8749" w:name="_Toc195693705"/>
      <w:r w:rsidRPr="008D76B4">
        <w:t>Salsa20 mechanism</w:t>
      </w:r>
      <w:bookmarkEnd w:id="8744"/>
      <w:bookmarkEnd w:id="8745"/>
      <w:bookmarkEnd w:id="8746"/>
      <w:bookmarkEnd w:id="8747"/>
      <w:bookmarkEnd w:id="8748"/>
      <w:bookmarkEnd w:id="8749"/>
    </w:p>
    <w:p w14:paraId="02296112" w14:textId="77777777" w:rsidR="00CB4B80" w:rsidRPr="008D76B4" w:rsidRDefault="00CB4B80" w:rsidP="00CB4B80">
      <w:r w:rsidRPr="008D76B4">
        <w:t xml:space="preserve">Salsa20, denoted </w:t>
      </w:r>
      <w:r w:rsidRPr="008D76B4">
        <w:rPr>
          <w:b/>
        </w:rPr>
        <w:t>CKM_SALSA20</w:t>
      </w:r>
      <w:r w:rsidRPr="008D76B4">
        <w:t>, is a mechanism for single and multiple-part encryption and decryption based on the Salsa20 stream cipher. Salsa20 comes in two variants which only differ in the size and handling of their nonces, affecting the safety of using random nonces.</w:t>
      </w:r>
    </w:p>
    <w:p w14:paraId="087D954F" w14:textId="77777777" w:rsidR="00CB4B80" w:rsidRPr="008D76B4" w:rsidRDefault="00CB4B80" w:rsidP="00CB4B80">
      <w:r w:rsidRPr="008D76B4">
        <w:t xml:space="preserve">Salsa20 has a parameter, </w:t>
      </w:r>
      <w:r w:rsidRPr="008D76B4">
        <w:rPr>
          <w:b/>
        </w:rPr>
        <w:t>CK_SALSA20_PARAMS</w:t>
      </w:r>
      <w:r w:rsidRPr="008D76B4">
        <w:t>, which indicates the nonce and initial block counter value.</w:t>
      </w:r>
    </w:p>
    <w:p w14:paraId="54D599CB" w14:textId="77777777" w:rsidR="00CB4B80" w:rsidRPr="008D76B4" w:rsidRDefault="00CB4B80" w:rsidP="00CB4B80">
      <w:r w:rsidRPr="008D76B4">
        <w:t>Constraints on key types and the length of input and output data are summarized in the following table:</w:t>
      </w:r>
    </w:p>
    <w:p w14:paraId="2179E405" w14:textId="172E53A0" w:rsidR="00CB4B80" w:rsidRPr="008D76B4" w:rsidRDefault="00CB4B80" w:rsidP="00FE6BCC">
      <w:pPr>
        <w:pStyle w:val="Beschriftung"/>
      </w:pPr>
      <w:bookmarkStart w:id="8750" w:name="_Toc25853586"/>
      <w:r w:rsidRPr="008D76B4">
        <w:t xml:space="preserve">Table </w:t>
      </w:r>
      <w:r w:rsidR="00BF39C3">
        <w:fldChar w:fldCharType="begin"/>
      </w:r>
      <w:r w:rsidR="00BF39C3">
        <w:instrText xml:space="preserve"> SEQ "Table" \* ARABIC </w:instrText>
      </w:r>
      <w:r w:rsidR="00BF39C3">
        <w:fldChar w:fldCharType="separate"/>
      </w:r>
      <w:r w:rsidR="004C22D6">
        <w:rPr>
          <w:noProof/>
        </w:rPr>
        <w:t>259</w:t>
      </w:r>
      <w:r w:rsidR="00BF39C3">
        <w:rPr>
          <w:noProof/>
        </w:rPr>
        <w:fldChar w:fldCharType="end"/>
      </w:r>
      <w:r w:rsidRPr="008D76B4">
        <w:t>, Salsa20: Key and Data Length</w:t>
      </w:r>
      <w:bookmarkEnd w:id="8750"/>
    </w:p>
    <w:tbl>
      <w:tblPr>
        <w:tblW w:w="0" w:type="auto"/>
        <w:tblInd w:w="-50" w:type="dxa"/>
        <w:tblLayout w:type="fixed"/>
        <w:tblLook w:val="0000" w:firstRow="0" w:lastRow="0" w:firstColumn="0" w:lastColumn="0" w:noHBand="0" w:noVBand="0"/>
      </w:tblPr>
      <w:tblGrid>
        <w:gridCol w:w="1305"/>
        <w:gridCol w:w="1080"/>
        <w:gridCol w:w="1440"/>
        <w:gridCol w:w="2160"/>
        <w:gridCol w:w="1440"/>
      </w:tblGrid>
      <w:tr w:rsidR="0032651F" w:rsidRPr="008D76B4" w14:paraId="53EEE33F" w14:textId="77777777" w:rsidTr="005248F1">
        <w:tc>
          <w:tcPr>
            <w:tcW w:w="1305" w:type="dxa"/>
            <w:tcBorders>
              <w:top w:val="single" w:sz="4" w:space="0" w:color="000000"/>
              <w:left w:val="single" w:sz="4" w:space="0" w:color="000000"/>
              <w:bottom w:val="single" w:sz="4" w:space="0" w:color="000000"/>
            </w:tcBorders>
          </w:tcPr>
          <w:p w14:paraId="5C2D51DB" w14:textId="77777777" w:rsidR="00CB4B80" w:rsidRPr="008D76B4" w:rsidRDefault="00CB4B80" w:rsidP="00CD68D4">
            <w:r w:rsidRPr="008D76B4">
              <w:rPr>
                <w:b/>
              </w:rPr>
              <w:t>Function</w:t>
            </w:r>
          </w:p>
        </w:tc>
        <w:tc>
          <w:tcPr>
            <w:tcW w:w="1080" w:type="dxa"/>
            <w:tcBorders>
              <w:top w:val="single" w:sz="4" w:space="0" w:color="000000"/>
              <w:left w:val="single" w:sz="4" w:space="0" w:color="000000"/>
              <w:bottom w:val="single" w:sz="4" w:space="0" w:color="000000"/>
            </w:tcBorders>
          </w:tcPr>
          <w:p w14:paraId="51AA27AF" w14:textId="77777777" w:rsidR="00CB4B80" w:rsidRPr="008D76B4" w:rsidRDefault="00CB4B80" w:rsidP="00CD68D4">
            <w:r w:rsidRPr="008D76B4">
              <w:rPr>
                <w:b/>
              </w:rPr>
              <w:t>Key type</w:t>
            </w:r>
          </w:p>
        </w:tc>
        <w:tc>
          <w:tcPr>
            <w:tcW w:w="1440" w:type="dxa"/>
            <w:tcBorders>
              <w:top w:val="single" w:sz="4" w:space="0" w:color="000000"/>
              <w:left w:val="single" w:sz="4" w:space="0" w:color="000000"/>
              <w:bottom w:val="single" w:sz="4" w:space="0" w:color="000000"/>
            </w:tcBorders>
          </w:tcPr>
          <w:p w14:paraId="07C13859" w14:textId="77777777" w:rsidR="00CB4B80" w:rsidRPr="008D76B4" w:rsidRDefault="00CB4B80" w:rsidP="00CD68D4">
            <w:r w:rsidRPr="008D76B4">
              <w:rPr>
                <w:b/>
              </w:rPr>
              <w:t>Input length</w:t>
            </w:r>
          </w:p>
        </w:tc>
        <w:tc>
          <w:tcPr>
            <w:tcW w:w="2160" w:type="dxa"/>
            <w:tcBorders>
              <w:top w:val="single" w:sz="4" w:space="0" w:color="000000"/>
              <w:left w:val="single" w:sz="4" w:space="0" w:color="000000"/>
              <w:bottom w:val="single" w:sz="4" w:space="0" w:color="000000"/>
            </w:tcBorders>
          </w:tcPr>
          <w:p w14:paraId="1A9B64A8" w14:textId="77777777" w:rsidR="00CB4B80" w:rsidRPr="008D76B4" w:rsidRDefault="00CB4B80" w:rsidP="00CD68D4">
            <w:r w:rsidRPr="008D76B4">
              <w:rPr>
                <w:b/>
              </w:rPr>
              <w:t>Output length</w:t>
            </w:r>
          </w:p>
        </w:tc>
        <w:tc>
          <w:tcPr>
            <w:tcW w:w="1440" w:type="dxa"/>
            <w:tcBorders>
              <w:top w:val="single" w:sz="4" w:space="0" w:color="000000"/>
              <w:left w:val="single" w:sz="4" w:space="0" w:color="000000"/>
              <w:bottom w:val="single" w:sz="4" w:space="0" w:color="000000"/>
              <w:right w:val="single" w:sz="4" w:space="0" w:color="000000"/>
            </w:tcBorders>
          </w:tcPr>
          <w:p w14:paraId="56714EF5" w14:textId="77777777" w:rsidR="00CB4B80" w:rsidRPr="008D76B4" w:rsidRDefault="00CB4B80" w:rsidP="00CD68D4">
            <w:r w:rsidRPr="008D76B4">
              <w:rPr>
                <w:b/>
              </w:rPr>
              <w:t>Comments</w:t>
            </w:r>
          </w:p>
        </w:tc>
      </w:tr>
      <w:tr w:rsidR="0032651F" w:rsidRPr="008D76B4" w14:paraId="740B0BEC" w14:textId="77777777" w:rsidTr="005248F1">
        <w:tc>
          <w:tcPr>
            <w:tcW w:w="1305" w:type="dxa"/>
            <w:tcBorders>
              <w:top w:val="single" w:sz="4" w:space="0" w:color="000000"/>
              <w:left w:val="single" w:sz="4" w:space="0" w:color="000000"/>
              <w:bottom w:val="single" w:sz="4" w:space="0" w:color="000000"/>
            </w:tcBorders>
          </w:tcPr>
          <w:p w14:paraId="0E90C45A" w14:textId="77777777" w:rsidR="00CB4B80" w:rsidRPr="00415FE5" w:rsidRDefault="00CB4B80" w:rsidP="00CD68D4">
            <w:pPr>
              <w:rPr>
                <w:b/>
              </w:rPr>
            </w:pPr>
            <w:r w:rsidRPr="00415FE5">
              <w:rPr>
                <w:b/>
              </w:rPr>
              <w:t>C_Encrypt</w:t>
            </w:r>
          </w:p>
        </w:tc>
        <w:tc>
          <w:tcPr>
            <w:tcW w:w="1080" w:type="dxa"/>
            <w:tcBorders>
              <w:top w:val="single" w:sz="4" w:space="0" w:color="000000"/>
              <w:left w:val="single" w:sz="4" w:space="0" w:color="000000"/>
              <w:bottom w:val="single" w:sz="4" w:space="0" w:color="000000"/>
            </w:tcBorders>
          </w:tcPr>
          <w:p w14:paraId="62C969B7" w14:textId="77777777" w:rsidR="00CB4B80" w:rsidRPr="008D76B4" w:rsidRDefault="00CB4B80" w:rsidP="00CD68D4">
            <w:r w:rsidRPr="008D76B4">
              <w:t>Salsa20</w:t>
            </w:r>
          </w:p>
        </w:tc>
        <w:tc>
          <w:tcPr>
            <w:tcW w:w="1440" w:type="dxa"/>
            <w:tcBorders>
              <w:top w:val="single" w:sz="4" w:space="0" w:color="000000"/>
              <w:left w:val="single" w:sz="4" w:space="0" w:color="000000"/>
              <w:bottom w:val="single" w:sz="4" w:space="0" w:color="000000"/>
            </w:tcBorders>
          </w:tcPr>
          <w:p w14:paraId="63E97416" w14:textId="77777777" w:rsidR="00CB4B80" w:rsidRPr="008D76B4" w:rsidRDefault="00CB4B80" w:rsidP="00CD68D4">
            <w:r w:rsidRPr="008D76B4">
              <w:t>Any</w:t>
            </w:r>
          </w:p>
        </w:tc>
        <w:tc>
          <w:tcPr>
            <w:tcW w:w="2160" w:type="dxa"/>
            <w:tcBorders>
              <w:top w:val="single" w:sz="4" w:space="0" w:color="000000"/>
              <w:left w:val="single" w:sz="4" w:space="0" w:color="000000"/>
              <w:bottom w:val="single" w:sz="4" w:space="0" w:color="000000"/>
            </w:tcBorders>
          </w:tcPr>
          <w:p w14:paraId="0E174B55" w14:textId="77777777" w:rsidR="00CB4B80" w:rsidRPr="008D76B4" w:rsidRDefault="00CB4B80" w:rsidP="00CD68D4">
            <w:r w:rsidRPr="008D76B4">
              <w:t>Same as input length</w:t>
            </w:r>
          </w:p>
        </w:tc>
        <w:tc>
          <w:tcPr>
            <w:tcW w:w="1440" w:type="dxa"/>
            <w:tcBorders>
              <w:top w:val="single" w:sz="4" w:space="0" w:color="000000"/>
              <w:left w:val="single" w:sz="4" w:space="0" w:color="000000"/>
              <w:bottom w:val="single" w:sz="4" w:space="0" w:color="000000"/>
              <w:right w:val="single" w:sz="4" w:space="0" w:color="000000"/>
            </w:tcBorders>
          </w:tcPr>
          <w:p w14:paraId="2EB1BF77" w14:textId="77777777" w:rsidR="00CB4B80" w:rsidRPr="008D76B4" w:rsidRDefault="00CB4B80" w:rsidP="00CD68D4">
            <w:r w:rsidRPr="008D76B4">
              <w:t>No final part</w:t>
            </w:r>
          </w:p>
        </w:tc>
      </w:tr>
      <w:tr w:rsidR="0032651F" w:rsidRPr="008D76B4" w14:paraId="4E4DBF35" w14:textId="77777777" w:rsidTr="005248F1">
        <w:tc>
          <w:tcPr>
            <w:tcW w:w="1305" w:type="dxa"/>
            <w:tcBorders>
              <w:top w:val="single" w:sz="4" w:space="0" w:color="000000"/>
              <w:left w:val="single" w:sz="4" w:space="0" w:color="000000"/>
              <w:bottom w:val="single" w:sz="4" w:space="0" w:color="000000"/>
            </w:tcBorders>
          </w:tcPr>
          <w:p w14:paraId="66D558D0" w14:textId="77777777" w:rsidR="00CB4B80" w:rsidRPr="00415FE5" w:rsidRDefault="00CB4B80" w:rsidP="00CD68D4">
            <w:pPr>
              <w:rPr>
                <w:b/>
              </w:rPr>
            </w:pPr>
            <w:r w:rsidRPr="00415FE5">
              <w:rPr>
                <w:b/>
              </w:rPr>
              <w:t>C_Decrypt</w:t>
            </w:r>
          </w:p>
        </w:tc>
        <w:tc>
          <w:tcPr>
            <w:tcW w:w="1080" w:type="dxa"/>
            <w:tcBorders>
              <w:top w:val="single" w:sz="4" w:space="0" w:color="000000"/>
              <w:left w:val="single" w:sz="4" w:space="0" w:color="000000"/>
              <w:bottom w:val="single" w:sz="4" w:space="0" w:color="000000"/>
            </w:tcBorders>
          </w:tcPr>
          <w:p w14:paraId="21BD1BF9" w14:textId="77777777" w:rsidR="00CB4B80" w:rsidRPr="008D76B4" w:rsidRDefault="00CB4B80" w:rsidP="00CD68D4">
            <w:r w:rsidRPr="008D76B4">
              <w:t>Salsa20</w:t>
            </w:r>
          </w:p>
        </w:tc>
        <w:tc>
          <w:tcPr>
            <w:tcW w:w="1440" w:type="dxa"/>
            <w:tcBorders>
              <w:top w:val="single" w:sz="4" w:space="0" w:color="000000"/>
              <w:left w:val="single" w:sz="4" w:space="0" w:color="000000"/>
              <w:bottom w:val="single" w:sz="4" w:space="0" w:color="000000"/>
            </w:tcBorders>
          </w:tcPr>
          <w:p w14:paraId="6EE6F553" w14:textId="77777777" w:rsidR="00CB4B80" w:rsidRPr="008D76B4" w:rsidRDefault="00CB4B80" w:rsidP="00CD68D4">
            <w:r w:rsidRPr="008D76B4">
              <w:t>Any</w:t>
            </w:r>
          </w:p>
        </w:tc>
        <w:tc>
          <w:tcPr>
            <w:tcW w:w="2160" w:type="dxa"/>
            <w:tcBorders>
              <w:top w:val="single" w:sz="4" w:space="0" w:color="000000"/>
              <w:left w:val="single" w:sz="4" w:space="0" w:color="000000"/>
              <w:bottom w:val="single" w:sz="4" w:space="0" w:color="000000"/>
            </w:tcBorders>
          </w:tcPr>
          <w:p w14:paraId="2D5E5123" w14:textId="77777777" w:rsidR="00CB4B80" w:rsidRPr="008D76B4" w:rsidRDefault="00CB4B80" w:rsidP="00CD68D4">
            <w:r w:rsidRPr="008D76B4">
              <w:t>Same as input length</w:t>
            </w:r>
          </w:p>
        </w:tc>
        <w:tc>
          <w:tcPr>
            <w:tcW w:w="1440" w:type="dxa"/>
            <w:tcBorders>
              <w:top w:val="single" w:sz="4" w:space="0" w:color="000000"/>
              <w:left w:val="single" w:sz="4" w:space="0" w:color="000000"/>
              <w:bottom w:val="single" w:sz="4" w:space="0" w:color="000000"/>
              <w:right w:val="single" w:sz="4" w:space="0" w:color="000000"/>
            </w:tcBorders>
          </w:tcPr>
          <w:p w14:paraId="165B796B" w14:textId="77777777" w:rsidR="00CB4B80" w:rsidRPr="008D76B4" w:rsidRDefault="00CB4B80" w:rsidP="00CD68D4">
            <w:r w:rsidRPr="008D76B4">
              <w:t>No final part</w:t>
            </w:r>
          </w:p>
        </w:tc>
      </w:tr>
    </w:tbl>
    <w:p w14:paraId="17AD3D15" w14:textId="77777777" w:rsidR="00CB4B80" w:rsidRPr="008D76B4" w:rsidRDefault="00CB4B80" w:rsidP="00CB4B80">
      <w:r w:rsidRPr="008D76B4">
        <w:t xml:space="preserve">For this mechanism, the </w:t>
      </w:r>
      <w:r w:rsidRPr="008D76B4">
        <w:rPr>
          <w:i/>
        </w:rPr>
        <w:t>ulMinKeySize</w:t>
      </w:r>
      <w:r w:rsidRPr="008D76B4">
        <w:t xml:space="preserve"> and </w:t>
      </w:r>
      <w:r w:rsidRPr="008D76B4">
        <w:rPr>
          <w:i/>
        </w:rPr>
        <w:t>ulMaxKeySize</w:t>
      </w:r>
      <w:r w:rsidRPr="008D76B4">
        <w:t xml:space="preserve"> fields of the </w:t>
      </w:r>
      <w:r w:rsidRPr="008D76B4">
        <w:rPr>
          <w:b/>
        </w:rPr>
        <w:t xml:space="preserve">CK_MECHANISM_INFO </w:t>
      </w:r>
      <w:r w:rsidRPr="008D76B4">
        <w:t>structure specify the supported range of ChaCha20 key sizes, in bits.</w:t>
      </w:r>
    </w:p>
    <w:p w14:paraId="6C0D0686" w14:textId="1E280926" w:rsidR="00CB4B80" w:rsidRPr="008D76B4" w:rsidRDefault="00CB4B80" w:rsidP="00FE6BCC">
      <w:pPr>
        <w:pStyle w:val="Beschriftung"/>
      </w:pPr>
      <w:bookmarkStart w:id="8751" w:name="_Toc25853587"/>
      <w:r w:rsidRPr="008D76B4">
        <w:t xml:space="preserve">Table </w:t>
      </w:r>
      <w:r w:rsidR="00BF39C3">
        <w:fldChar w:fldCharType="begin"/>
      </w:r>
      <w:r w:rsidR="00BF39C3">
        <w:instrText xml:space="preserve"> SEQ "Table" \* ARABIC </w:instrText>
      </w:r>
      <w:r w:rsidR="00BF39C3">
        <w:fldChar w:fldCharType="separate"/>
      </w:r>
      <w:r w:rsidR="004C22D6">
        <w:rPr>
          <w:noProof/>
        </w:rPr>
        <w:t>260</w:t>
      </w:r>
      <w:r w:rsidR="00BF39C3">
        <w:rPr>
          <w:noProof/>
        </w:rPr>
        <w:fldChar w:fldCharType="end"/>
      </w:r>
      <w:r w:rsidRPr="008D76B4">
        <w:t>, Salsa20: Nonce sizes</w:t>
      </w:r>
      <w:bookmarkEnd w:id="8751"/>
    </w:p>
    <w:tbl>
      <w:tblPr>
        <w:tblW w:w="0" w:type="auto"/>
        <w:tblInd w:w="-50" w:type="dxa"/>
        <w:tblLayout w:type="fixed"/>
        <w:tblLook w:val="0000" w:firstRow="0" w:lastRow="0" w:firstColumn="0" w:lastColumn="0" w:noHBand="0" w:noVBand="0"/>
      </w:tblPr>
      <w:tblGrid>
        <w:gridCol w:w="1305"/>
        <w:gridCol w:w="1260"/>
        <w:gridCol w:w="2520"/>
        <w:gridCol w:w="3870"/>
      </w:tblGrid>
      <w:tr w:rsidR="0032651F" w:rsidRPr="008D76B4" w14:paraId="6F2A77AE" w14:textId="77777777" w:rsidTr="00604919">
        <w:tc>
          <w:tcPr>
            <w:tcW w:w="1305" w:type="dxa"/>
            <w:tcBorders>
              <w:top w:val="single" w:sz="4" w:space="0" w:color="000000"/>
              <w:left w:val="single" w:sz="4" w:space="0" w:color="000000"/>
              <w:bottom w:val="single" w:sz="4" w:space="0" w:color="000000"/>
            </w:tcBorders>
          </w:tcPr>
          <w:p w14:paraId="4AC02FDA" w14:textId="77777777" w:rsidR="00CB4B80" w:rsidRPr="008D76B4" w:rsidRDefault="00CB4B80" w:rsidP="00CD68D4">
            <w:r w:rsidRPr="008D76B4">
              <w:rPr>
                <w:b/>
              </w:rPr>
              <w:t>Variant</w:t>
            </w:r>
          </w:p>
        </w:tc>
        <w:tc>
          <w:tcPr>
            <w:tcW w:w="1260" w:type="dxa"/>
            <w:tcBorders>
              <w:top w:val="single" w:sz="4" w:space="0" w:color="000000"/>
              <w:left w:val="single" w:sz="4" w:space="0" w:color="000000"/>
              <w:bottom w:val="single" w:sz="4" w:space="0" w:color="000000"/>
            </w:tcBorders>
          </w:tcPr>
          <w:p w14:paraId="49F88AB2" w14:textId="77777777" w:rsidR="00CB4B80" w:rsidRPr="008D76B4" w:rsidRDefault="00CB4B80" w:rsidP="00CD68D4">
            <w:r w:rsidRPr="008D76B4">
              <w:rPr>
                <w:b/>
              </w:rPr>
              <w:t>Nonce</w:t>
            </w:r>
          </w:p>
        </w:tc>
        <w:tc>
          <w:tcPr>
            <w:tcW w:w="2520" w:type="dxa"/>
            <w:tcBorders>
              <w:top w:val="single" w:sz="4" w:space="0" w:color="000000"/>
              <w:left w:val="single" w:sz="4" w:space="0" w:color="000000"/>
              <w:bottom w:val="single" w:sz="4" w:space="0" w:color="000000"/>
            </w:tcBorders>
          </w:tcPr>
          <w:p w14:paraId="5EEDB9F6" w14:textId="77777777" w:rsidR="00CB4B80" w:rsidRPr="008D76B4" w:rsidRDefault="00CB4B80" w:rsidP="00CD68D4">
            <w:r w:rsidRPr="008D76B4">
              <w:rPr>
                <w:b/>
              </w:rPr>
              <w:t>Maximum message</w:t>
            </w:r>
          </w:p>
        </w:tc>
        <w:tc>
          <w:tcPr>
            <w:tcW w:w="3870" w:type="dxa"/>
            <w:tcBorders>
              <w:top w:val="single" w:sz="4" w:space="0" w:color="000000"/>
              <w:left w:val="single" w:sz="4" w:space="0" w:color="000000"/>
              <w:bottom w:val="single" w:sz="4" w:space="0" w:color="000000"/>
              <w:right w:val="single" w:sz="4" w:space="0" w:color="000000"/>
            </w:tcBorders>
          </w:tcPr>
          <w:p w14:paraId="6103F067" w14:textId="77777777" w:rsidR="00CB4B80" w:rsidRPr="008D76B4" w:rsidRDefault="00CB4B80" w:rsidP="00CD68D4">
            <w:r w:rsidRPr="008D76B4">
              <w:rPr>
                <w:b/>
              </w:rPr>
              <w:t>Nonce generation</w:t>
            </w:r>
          </w:p>
        </w:tc>
      </w:tr>
      <w:tr w:rsidR="0032651F" w:rsidRPr="008D76B4" w14:paraId="0EB873B1" w14:textId="77777777" w:rsidTr="00604919">
        <w:tc>
          <w:tcPr>
            <w:tcW w:w="1305" w:type="dxa"/>
            <w:tcBorders>
              <w:top w:val="single" w:sz="4" w:space="0" w:color="000000"/>
              <w:left w:val="single" w:sz="4" w:space="0" w:color="000000"/>
              <w:bottom w:val="single" w:sz="4" w:space="0" w:color="000000"/>
            </w:tcBorders>
          </w:tcPr>
          <w:p w14:paraId="4B3E4D5D" w14:textId="77777777" w:rsidR="00CB4B80" w:rsidRPr="008D76B4" w:rsidRDefault="00CB4B80" w:rsidP="00CD68D4">
            <w:r w:rsidRPr="008D76B4">
              <w:t>original</w:t>
            </w:r>
          </w:p>
        </w:tc>
        <w:tc>
          <w:tcPr>
            <w:tcW w:w="1260" w:type="dxa"/>
            <w:tcBorders>
              <w:top w:val="single" w:sz="4" w:space="0" w:color="000000"/>
              <w:left w:val="single" w:sz="4" w:space="0" w:color="000000"/>
              <w:bottom w:val="single" w:sz="4" w:space="0" w:color="000000"/>
            </w:tcBorders>
          </w:tcPr>
          <w:p w14:paraId="302ACC11" w14:textId="77777777" w:rsidR="00CB4B80" w:rsidRPr="008D76B4" w:rsidRDefault="00CB4B80" w:rsidP="00CD68D4">
            <w:r w:rsidRPr="008D76B4">
              <w:t>64 bit</w:t>
            </w:r>
          </w:p>
        </w:tc>
        <w:tc>
          <w:tcPr>
            <w:tcW w:w="2520" w:type="dxa"/>
            <w:tcBorders>
              <w:top w:val="single" w:sz="4" w:space="0" w:color="000000"/>
              <w:left w:val="single" w:sz="4" w:space="0" w:color="000000"/>
              <w:bottom w:val="single" w:sz="4" w:space="0" w:color="000000"/>
            </w:tcBorders>
          </w:tcPr>
          <w:p w14:paraId="74E37580" w14:textId="77777777" w:rsidR="00CB4B80" w:rsidRPr="008D76B4" w:rsidRDefault="00CB4B80" w:rsidP="00CD68D4">
            <w:r w:rsidRPr="008D76B4">
              <w:t>Virtually unlimited</w:t>
            </w:r>
          </w:p>
        </w:tc>
        <w:tc>
          <w:tcPr>
            <w:tcW w:w="3870" w:type="dxa"/>
            <w:tcBorders>
              <w:top w:val="single" w:sz="4" w:space="0" w:color="000000"/>
              <w:left w:val="single" w:sz="4" w:space="0" w:color="000000"/>
              <w:bottom w:val="single" w:sz="4" w:space="0" w:color="000000"/>
              <w:right w:val="single" w:sz="4" w:space="0" w:color="000000"/>
            </w:tcBorders>
          </w:tcPr>
          <w:p w14:paraId="551F9AB9" w14:textId="77777777" w:rsidR="00CB4B80" w:rsidRPr="008D76B4" w:rsidRDefault="00CB4B80" w:rsidP="00CD68D4">
            <w:r w:rsidRPr="008D76B4">
              <w:t>1</w:t>
            </w:r>
            <w:r w:rsidRPr="008D76B4">
              <w:rPr>
                <w:vertAlign w:val="superscript"/>
              </w:rPr>
              <w:t>st</w:t>
            </w:r>
            <w:r w:rsidRPr="008D76B4">
              <w:t xml:space="preserve"> msg: nonce</w:t>
            </w:r>
            <w:r w:rsidRPr="008D76B4">
              <w:rPr>
                <w:vertAlign w:val="subscript"/>
              </w:rPr>
              <w:t>0</w:t>
            </w:r>
            <w:r w:rsidRPr="008D76B4">
              <w:t>=random</w:t>
            </w:r>
          </w:p>
          <w:p w14:paraId="387F8259" w14:textId="77777777" w:rsidR="00CB4B80" w:rsidRPr="008D76B4" w:rsidRDefault="00CB4B80" w:rsidP="00CD68D4">
            <w:r w:rsidRPr="008D76B4">
              <w:t>n</w:t>
            </w:r>
            <w:r w:rsidRPr="008D76B4">
              <w:rPr>
                <w:vertAlign w:val="superscript"/>
              </w:rPr>
              <w:t>th</w:t>
            </w:r>
            <w:r w:rsidRPr="008D76B4">
              <w:t xml:space="preserve"> msg: nonce</w:t>
            </w:r>
            <w:r w:rsidRPr="008D76B4">
              <w:rPr>
                <w:vertAlign w:val="subscript"/>
              </w:rPr>
              <w:t>n-1</w:t>
            </w:r>
            <w:r w:rsidRPr="008D76B4">
              <w:t>++</w:t>
            </w:r>
          </w:p>
        </w:tc>
      </w:tr>
      <w:tr w:rsidR="00CB4B80" w:rsidRPr="008D76B4" w14:paraId="2CB1C0DC" w14:textId="77777777" w:rsidTr="00415FE5">
        <w:tc>
          <w:tcPr>
            <w:tcW w:w="1305" w:type="dxa"/>
            <w:tcBorders>
              <w:left w:val="single" w:sz="4" w:space="0" w:color="000000"/>
              <w:bottom w:val="single" w:sz="4" w:space="0" w:color="000000"/>
            </w:tcBorders>
          </w:tcPr>
          <w:p w14:paraId="553AFB3B" w14:textId="77777777" w:rsidR="00CB4B80" w:rsidRPr="008D76B4" w:rsidRDefault="00CB4B80" w:rsidP="00CD68D4">
            <w:r w:rsidRPr="008D76B4">
              <w:t>XSalsa20</w:t>
            </w:r>
          </w:p>
        </w:tc>
        <w:tc>
          <w:tcPr>
            <w:tcW w:w="1260" w:type="dxa"/>
            <w:tcBorders>
              <w:left w:val="single" w:sz="4" w:space="0" w:color="000000"/>
              <w:bottom w:val="single" w:sz="4" w:space="0" w:color="000000"/>
            </w:tcBorders>
          </w:tcPr>
          <w:p w14:paraId="52C4ED89" w14:textId="77777777" w:rsidR="00CB4B80" w:rsidRPr="008D76B4" w:rsidRDefault="00CB4B80" w:rsidP="00CD68D4">
            <w:r w:rsidRPr="008D76B4">
              <w:t>192 bit</w:t>
            </w:r>
          </w:p>
        </w:tc>
        <w:tc>
          <w:tcPr>
            <w:tcW w:w="2520" w:type="dxa"/>
            <w:tcBorders>
              <w:left w:val="single" w:sz="4" w:space="0" w:color="000000"/>
              <w:bottom w:val="single" w:sz="4" w:space="0" w:color="000000"/>
            </w:tcBorders>
          </w:tcPr>
          <w:p w14:paraId="67D97835" w14:textId="77777777" w:rsidR="00CB4B80" w:rsidRPr="008D76B4" w:rsidRDefault="00CB4B80" w:rsidP="00CD68D4">
            <w:r w:rsidRPr="008D76B4">
              <w:t>Virtually unlimited</w:t>
            </w:r>
          </w:p>
        </w:tc>
        <w:tc>
          <w:tcPr>
            <w:tcW w:w="3870" w:type="dxa"/>
            <w:tcBorders>
              <w:left w:val="single" w:sz="4" w:space="0" w:color="000000"/>
              <w:bottom w:val="single" w:sz="4" w:space="0" w:color="000000"/>
              <w:right w:val="single" w:sz="4" w:space="0" w:color="000000"/>
            </w:tcBorders>
          </w:tcPr>
          <w:p w14:paraId="1CE5887C" w14:textId="77777777" w:rsidR="00CB4B80" w:rsidRPr="008D76B4" w:rsidRDefault="00CB4B80" w:rsidP="00CD68D4">
            <w:r w:rsidRPr="008D76B4">
              <w:t>Each nonce can be randomly generated.</w:t>
            </w:r>
          </w:p>
        </w:tc>
      </w:tr>
    </w:tbl>
    <w:p w14:paraId="3A407A29" w14:textId="77777777" w:rsidR="00CB4B80" w:rsidRPr="008D76B4" w:rsidRDefault="00CB4B80" w:rsidP="00CB4B80">
      <w:r w:rsidRPr="008D76B4">
        <w:t xml:space="preserve">Nonces must not ever be reused </w:t>
      </w:r>
      <w:r w:rsidRPr="008D76B4">
        <w:rPr>
          <w:rFonts w:cs="Arial"/>
          <w:lang w:eastAsia="zh-CN"/>
        </w:rPr>
        <w:t>with the</w:t>
      </w:r>
      <w:r w:rsidRPr="008D76B4">
        <w:t xml:space="preserve"> same key. However due to the birthday paradox the original variant cannot guarantee that randomly generated nonces are never repeating. Thus the recommended way to handle this is to generate the first nonce randomly, then increase this for follow-up messages. Only the XSalsa20 has large enough nonces so that it is virtually impossible to trigger with randomly generated nonces the birthday paradox. </w:t>
      </w:r>
    </w:p>
    <w:p w14:paraId="569B4040" w14:textId="77777777" w:rsidR="00CB4B80" w:rsidRPr="008D76B4" w:rsidRDefault="00CB4B80">
      <w:pPr>
        <w:pStyle w:val="berschrift2"/>
        <w:numPr>
          <w:ilvl w:val="1"/>
          <w:numId w:val="2"/>
        </w:numPr>
        <w:pBdr>
          <w:top w:val="none" w:sz="0" w:space="0" w:color="000000"/>
          <w:left w:val="none" w:sz="0" w:space="0" w:color="000000"/>
          <w:bottom w:val="none" w:sz="0" w:space="0" w:color="000000"/>
          <w:right w:val="none" w:sz="0" w:space="0" w:color="000000"/>
        </w:pBdr>
        <w:tabs>
          <w:tab w:val="num" w:pos="576"/>
        </w:tabs>
        <w:suppressAutoHyphens/>
      </w:pPr>
      <w:bookmarkStart w:id="8752" w:name="_Toc8118614"/>
      <w:bookmarkStart w:id="8753" w:name="_Toc30061589"/>
      <w:bookmarkStart w:id="8754" w:name="_Toc90376842"/>
      <w:bookmarkStart w:id="8755" w:name="_Toc111203827"/>
      <w:bookmarkStart w:id="8756" w:name="_Toc148962669"/>
      <w:bookmarkStart w:id="8757" w:name="_Toc195693706"/>
      <w:r w:rsidRPr="008D76B4">
        <w:lastRenderedPageBreak/>
        <w:t>Poly1305</w:t>
      </w:r>
      <w:bookmarkEnd w:id="8752"/>
      <w:bookmarkEnd w:id="8753"/>
      <w:bookmarkEnd w:id="8754"/>
      <w:bookmarkEnd w:id="8755"/>
      <w:bookmarkEnd w:id="8756"/>
      <w:bookmarkEnd w:id="8757"/>
    </w:p>
    <w:p w14:paraId="1CFCAA6C" w14:textId="42652484" w:rsidR="00CB4B80" w:rsidRPr="008D76B4" w:rsidRDefault="00CB4B80" w:rsidP="00CB4B80">
      <w:r w:rsidRPr="008D76B4">
        <w:t xml:space="preserve">Poly1305 is a message authentication code designed by D.J Bernsterin </w:t>
      </w:r>
      <w:r w:rsidRPr="008D76B4">
        <w:rPr>
          <w:b/>
        </w:rPr>
        <w:t>[POLY1305]</w:t>
      </w:r>
      <w:r w:rsidR="00943702">
        <w:rPr>
          <w:b/>
        </w:rPr>
        <w:t xml:space="preserve">. </w:t>
      </w:r>
      <w:r w:rsidRPr="008D76B4">
        <w:t>Poly1305 takes a 256 bit key and a message and produces a 128 bit tag that is used to verify the message.</w:t>
      </w:r>
    </w:p>
    <w:p w14:paraId="2422BC8A" w14:textId="351C3E18" w:rsidR="00CB4B80" w:rsidRPr="008D76B4" w:rsidRDefault="00CB4B80" w:rsidP="00CB4B80">
      <w:bookmarkStart w:id="8758" w:name="_Toc25853588"/>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61</w:t>
      </w:r>
      <w:r w:rsidRPr="008D76B4">
        <w:rPr>
          <w:i/>
          <w:sz w:val="18"/>
          <w:szCs w:val="18"/>
        </w:rPr>
        <w:fldChar w:fldCharType="end"/>
      </w:r>
      <w:r w:rsidRPr="008D76B4">
        <w:rPr>
          <w:i/>
          <w:sz w:val="18"/>
          <w:szCs w:val="18"/>
        </w:rPr>
        <w:t>, Poly1305 Mechanisms vs. Functions</w:t>
      </w:r>
      <w:bookmarkEnd w:id="8758"/>
    </w:p>
    <w:tbl>
      <w:tblPr>
        <w:tblW w:w="9614" w:type="dxa"/>
        <w:tblInd w:w="8" w:type="dxa"/>
        <w:tblLayout w:type="fixed"/>
        <w:tblCellMar>
          <w:left w:w="0" w:type="dxa"/>
          <w:right w:w="0" w:type="dxa"/>
        </w:tblCellMar>
        <w:tblLook w:val="0000" w:firstRow="0" w:lastRow="0" w:firstColumn="0" w:lastColumn="0" w:noHBand="0" w:noVBand="0"/>
      </w:tblPr>
      <w:tblGrid>
        <w:gridCol w:w="2954"/>
        <w:gridCol w:w="832"/>
        <w:gridCol w:w="833"/>
        <w:gridCol w:w="832"/>
        <w:gridCol w:w="833"/>
        <w:gridCol w:w="832"/>
        <w:gridCol w:w="833"/>
        <w:gridCol w:w="832"/>
        <w:gridCol w:w="833"/>
      </w:tblGrid>
      <w:tr w:rsidR="00604919" w:rsidRPr="008D76B4" w14:paraId="7E5643A2" w14:textId="693A1207" w:rsidTr="00415FE5">
        <w:trPr>
          <w:cantSplit/>
        </w:trPr>
        <w:tc>
          <w:tcPr>
            <w:tcW w:w="2954" w:type="dxa"/>
            <w:tcBorders>
              <w:top w:val="single" w:sz="6" w:space="0" w:color="000000"/>
              <w:left w:val="single" w:sz="6" w:space="0" w:color="000000"/>
              <w:bottom w:val="single" w:sz="6" w:space="0" w:color="000000"/>
            </w:tcBorders>
          </w:tcPr>
          <w:p w14:paraId="63A7C2A9" w14:textId="77777777" w:rsidR="00604919" w:rsidRPr="008D76B4" w:rsidRDefault="00604919" w:rsidP="00CD68D4">
            <w:pPr>
              <w:pStyle w:val="TableSmallFont"/>
              <w:snapToGrid w:val="0"/>
              <w:jc w:val="left"/>
              <w:rPr>
                <w:rFonts w:ascii="Arial" w:hAnsi="Arial" w:cs="Arial"/>
                <w:sz w:val="20"/>
              </w:rPr>
            </w:pPr>
          </w:p>
        </w:tc>
        <w:tc>
          <w:tcPr>
            <w:tcW w:w="6660" w:type="dxa"/>
            <w:gridSpan w:val="8"/>
            <w:tcBorders>
              <w:top w:val="single" w:sz="6" w:space="0" w:color="000000"/>
              <w:left w:val="single" w:sz="6" w:space="0" w:color="000000"/>
              <w:bottom w:val="single" w:sz="6" w:space="0" w:color="000000"/>
              <w:right w:val="single" w:sz="6" w:space="0" w:color="000000"/>
            </w:tcBorders>
          </w:tcPr>
          <w:p w14:paraId="73D28176" w14:textId="1A73282B" w:rsidR="00604919" w:rsidRPr="00415FE5" w:rsidRDefault="00604919" w:rsidP="00CD68D4">
            <w:pPr>
              <w:pStyle w:val="TableSmallFont"/>
              <w:rPr>
                <w:rFonts w:ascii="Arial" w:hAnsi="Arial"/>
                <w:b/>
                <w:sz w:val="20"/>
              </w:rPr>
            </w:pPr>
            <w:r w:rsidRPr="008D76B4">
              <w:rPr>
                <w:rFonts w:ascii="Arial" w:hAnsi="Arial" w:cs="Arial"/>
                <w:b/>
                <w:sz w:val="20"/>
              </w:rPr>
              <w:t>Functions</w:t>
            </w:r>
          </w:p>
        </w:tc>
      </w:tr>
      <w:tr w:rsidR="0032651F" w:rsidRPr="008D76B4" w14:paraId="7F44D719" w14:textId="6DBD93C9" w:rsidTr="00604919">
        <w:trPr>
          <w:cantSplit/>
        </w:trPr>
        <w:tc>
          <w:tcPr>
            <w:tcW w:w="2954" w:type="dxa"/>
            <w:tcBorders>
              <w:top w:val="single" w:sz="6" w:space="0" w:color="000000"/>
              <w:left w:val="single" w:sz="6" w:space="0" w:color="000000"/>
              <w:bottom w:val="single" w:sz="6" w:space="0" w:color="000000"/>
            </w:tcBorders>
          </w:tcPr>
          <w:p w14:paraId="4E6D88A0" w14:textId="77777777" w:rsidR="00604919" w:rsidRPr="008D76B4" w:rsidRDefault="00604919" w:rsidP="00CD68D4">
            <w:pPr>
              <w:pStyle w:val="TableSmallFont"/>
              <w:snapToGrid w:val="0"/>
              <w:jc w:val="left"/>
              <w:rPr>
                <w:rFonts w:ascii="Arial" w:hAnsi="Arial" w:cs="Arial"/>
                <w:b/>
                <w:sz w:val="20"/>
              </w:rPr>
            </w:pPr>
          </w:p>
          <w:p w14:paraId="5B1F35D2" w14:textId="77777777" w:rsidR="00604919" w:rsidRPr="008D76B4" w:rsidRDefault="00604919" w:rsidP="00CD68D4">
            <w:pPr>
              <w:pStyle w:val="TableSmallFont"/>
              <w:jc w:val="left"/>
            </w:pPr>
            <w:r w:rsidRPr="008D76B4">
              <w:rPr>
                <w:rFonts w:ascii="Arial" w:hAnsi="Arial" w:cs="Arial"/>
                <w:b/>
                <w:sz w:val="20"/>
              </w:rPr>
              <w:t>Mechanism</w:t>
            </w:r>
          </w:p>
        </w:tc>
        <w:tc>
          <w:tcPr>
            <w:tcW w:w="832" w:type="dxa"/>
            <w:tcBorders>
              <w:top w:val="single" w:sz="6" w:space="0" w:color="000000"/>
              <w:left w:val="single" w:sz="6" w:space="0" w:color="000000"/>
              <w:bottom w:val="single" w:sz="6" w:space="0" w:color="000000"/>
            </w:tcBorders>
          </w:tcPr>
          <w:p w14:paraId="57608F02" w14:textId="77777777" w:rsidR="00604919" w:rsidRPr="008D76B4" w:rsidRDefault="00604919" w:rsidP="00CD68D4">
            <w:pPr>
              <w:pStyle w:val="TableSmallFont"/>
            </w:pPr>
            <w:r w:rsidRPr="008D76B4">
              <w:rPr>
                <w:rFonts w:ascii="Arial" w:hAnsi="Arial" w:cs="Arial"/>
                <w:b/>
                <w:sz w:val="20"/>
              </w:rPr>
              <w:t>Encrypt</w:t>
            </w:r>
          </w:p>
          <w:p w14:paraId="2E5B11C6" w14:textId="77777777" w:rsidR="00604919" w:rsidRPr="008D76B4" w:rsidRDefault="00604919" w:rsidP="00CD68D4">
            <w:pPr>
              <w:pStyle w:val="TableSmallFont"/>
            </w:pPr>
            <w:r w:rsidRPr="008D76B4">
              <w:rPr>
                <w:rFonts w:ascii="Arial" w:hAnsi="Arial" w:cs="Arial"/>
                <w:b/>
                <w:sz w:val="20"/>
              </w:rPr>
              <w:t>&amp;</w:t>
            </w:r>
          </w:p>
          <w:p w14:paraId="76C5AECB" w14:textId="77777777" w:rsidR="00604919" w:rsidRPr="008D76B4" w:rsidRDefault="00604919" w:rsidP="00CD68D4">
            <w:pPr>
              <w:pStyle w:val="TableSmallFont"/>
            </w:pPr>
            <w:r w:rsidRPr="008D76B4">
              <w:rPr>
                <w:rFonts w:ascii="Arial" w:hAnsi="Arial" w:cs="Arial"/>
                <w:b/>
                <w:sz w:val="20"/>
              </w:rPr>
              <w:t>Decrypt</w:t>
            </w:r>
          </w:p>
        </w:tc>
        <w:tc>
          <w:tcPr>
            <w:tcW w:w="833" w:type="dxa"/>
            <w:tcBorders>
              <w:top w:val="single" w:sz="6" w:space="0" w:color="000000"/>
              <w:left w:val="single" w:sz="6" w:space="0" w:color="000000"/>
              <w:bottom w:val="single" w:sz="6" w:space="0" w:color="000000"/>
            </w:tcBorders>
          </w:tcPr>
          <w:p w14:paraId="18CFA818" w14:textId="77777777" w:rsidR="00604919" w:rsidRPr="008D76B4" w:rsidRDefault="00604919" w:rsidP="00CD68D4">
            <w:pPr>
              <w:pStyle w:val="TableSmallFont"/>
            </w:pPr>
            <w:r w:rsidRPr="008D76B4">
              <w:rPr>
                <w:rFonts w:ascii="Arial" w:hAnsi="Arial" w:cs="Arial"/>
                <w:b/>
                <w:sz w:val="20"/>
              </w:rPr>
              <w:t>Sign</w:t>
            </w:r>
          </w:p>
          <w:p w14:paraId="71706E6B" w14:textId="77777777" w:rsidR="00604919" w:rsidRPr="008D76B4" w:rsidRDefault="00604919" w:rsidP="00CD68D4">
            <w:pPr>
              <w:pStyle w:val="TableSmallFont"/>
            </w:pPr>
            <w:r w:rsidRPr="008D76B4">
              <w:rPr>
                <w:rFonts w:ascii="Arial" w:hAnsi="Arial" w:cs="Arial"/>
                <w:b/>
                <w:sz w:val="20"/>
              </w:rPr>
              <w:t>&amp;</w:t>
            </w:r>
          </w:p>
          <w:p w14:paraId="0148E693" w14:textId="77777777" w:rsidR="00604919" w:rsidRPr="008D76B4" w:rsidRDefault="00604919" w:rsidP="00CD68D4">
            <w:pPr>
              <w:pStyle w:val="TableSmallFont"/>
            </w:pPr>
            <w:r w:rsidRPr="008D76B4">
              <w:rPr>
                <w:rFonts w:ascii="Arial" w:hAnsi="Arial" w:cs="Arial"/>
                <w:b/>
                <w:sz w:val="20"/>
              </w:rPr>
              <w:t>Verify</w:t>
            </w:r>
          </w:p>
        </w:tc>
        <w:tc>
          <w:tcPr>
            <w:tcW w:w="832" w:type="dxa"/>
            <w:tcBorders>
              <w:top w:val="single" w:sz="6" w:space="0" w:color="000000"/>
              <w:left w:val="single" w:sz="6" w:space="0" w:color="000000"/>
              <w:bottom w:val="single" w:sz="6" w:space="0" w:color="000000"/>
            </w:tcBorders>
          </w:tcPr>
          <w:p w14:paraId="4CB243CB" w14:textId="00924F4C"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6DDF9218"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4E0FA821" w14:textId="57D1701A" w:rsidR="00604919" w:rsidRPr="008D76B4" w:rsidRDefault="003E68AB" w:rsidP="00CD68D4">
            <w:pPr>
              <w:pStyle w:val="TableSmallFont"/>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33" w:type="dxa"/>
            <w:tcBorders>
              <w:top w:val="single" w:sz="6" w:space="0" w:color="000000"/>
              <w:left w:val="single" w:sz="6" w:space="0" w:color="000000"/>
              <w:bottom w:val="single" w:sz="6" w:space="0" w:color="000000"/>
            </w:tcBorders>
          </w:tcPr>
          <w:p w14:paraId="49B1E4C3" w14:textId="77777777" w:rsidR="00604919" w:rsidRPr="008D76B4" w:rsidRDefault="00604919" w:rsidP="00CD68D4">
            <w:pPr>
              <w:pStyle w:val="TableSmallFont"/>
              <w:snapToGrid w:val="0"/>
              <w:rPr>
                <w:rFonts w:ascii="Arial" w:hAnsi="Arial" w:cs="Arial"/>
                <w:b/>
                <w:position w:val="20"/>
                <w:sz w:val="20"/>
              </w:rPr>
            </w:pPr>
          </w:p>
          <w:p w14:paraId="48A1E076" w14:textId="77777777" w:rsidR="00604919" w:rsidRPr="008D76B4" w:rsidRDefault="00604919" w:rsidP="00CD68D4">
            <w:pPr>
              <w:pStyle w:val="TableSmallFont"/>
            </w:pPr>
            <w:r w:rsidRPr="008D76B4">
              <w:rPr>
                <w:rFonts w:ascii="Arial" w:hAnsi="Arial" w:cs="Arial"/>
                <w:b/>
                <w:sz w:val="20"/>
              </w:rPr>
              <w:t>Digest</w:t>
            </w:r>
          </w:p>
        </w:tc>
        <w:tc>
          <w:tcPr>
            <w:tcW w:w="832" w:type="dxa"/>
            <w:tcBorders>
              <w:top w:val="single" w:sz="6" w:space="0" w:color="000000"/>
              <w:left w:val="single" w:sz="6" w:space="0" w:color="000000"/>
              <w:bottom w:val="single" w:sz="6" w:space="0" w:color="000000"/>
            </w:tcBorders>
          </w:tcPr>
          <w:p w14:paraId="052CDD9F" w14:textId="77777777" w:rsidR="00604919" w:rsidRPr="008D76B4" w:rsidRDefault="00604919" w:rsidP="00CD68D4">
            <w:pPr>
              <w:pStyle w:val="TableSmallFont"/>
            </w:pPr>
            <w:r w:rsidRPr="008D76B4">
              <w:rPr>
                <w:rFonts w:ascii="Arial" w:hAnsi="Arial" w:cs="Arial"/>
                <w:b/>
                <w:sz w:val="20"/>
              </w:rPr>
              <w:t>Gen.</w:t>
            </w:r>
          </w:p>
          <w:p w14:paraId="253ECC91" w14:textId="77777777" w:rsidR="00604919" w:rsidRPr="008D76B4" w:rsidRDefault="00604919" w:rsidP="00CD68D4">
            <w:pPr>
              <w:pStyle w:val="TableSmallFont"/>
            </w:pPr>
            <w:r w:rsidRPr="008D76B4">
              <w:rPr>
                <w:rFonts w:ascii="Arial" w:eastAsia="Arial" w:hAnsi="Arial" w:cs="Arial"/>
                <w:b/>
                <w:sz w:val="20"/>
              </w:rPr>
              <w:t xml:space="preserve"> </w:t>
            </w:r>
            <w:r w:rsidRPr="008D76B4">
              <w:rPr>
                <w:rFonts w:ascii="Arial" w:hAnsi="Arial" w:cs="Arial"/>
                <w:b/>
                <w:sz w:val="20"/>
              </w:rPr>
              <w:t>Key/</w:t>
            </w:r>
          </w:p>
          <w:p w14:paraId="753AAC2B" w14:textId="77777777" w:rsidR="00604919" w:rsidRPr="008D76B4" w:rsidRDefault="00604919" w:rsidP="00CD68D4">
            <w:pPr>
              <w:pStyle w:val="TableSmallFont"/>
            </w:pPr>
            <w:r w:rsidRPr="008D76B4">
              <w:rPr>
                <w:rFonts w:ascii="Arial" w:hAnsi="Arial" w:cs="Arial"/>
                <w:b/>
                <w:sz w:val="20"/>
              </w:rPr>
              <w:t>Key</w:t>
            </w:r>
          </w:p>
          <w:p w14:paraId="66EBD120" w14:textId="77777777" w:rsidR="00604919" w:rsidRPr="008D76B4" w:rsidRDefault="00604919" w:rsidP="00CD68D4">
            <w:pPr>
              <w:pStyle w:val="TableSmallFont"/>
            </w:pPr>
            <w:r w:rsidRPr="008D76B4">
              <w:rPr>
                <w:rFonts w:ascii="Arial" w:hAnsi="Arial" w:cs="Arial"/>
                <w:b/>
                <w:sz w:val="20"/>
              </w:rPr>
              <w:t>Pair</w:t>
            </w:r>
          </w:p>
        </w:tc>
        <w:tc>
          <w:tcPr>
            <w:tcW w:w="833" w:type="dxa"/>
            <w:tcBorders>
              <w:top w:val="single" w:sz="6" w:space="0" w:color="000000"/>
              <w:left w:val="single" w:sz="6" w:space="0" w:color="000000"/>
              <w:bottom w:val="single" w:sz="6" w:space="0" w:color="000000"/>
            </w:tcBorders>
          </w:tcPr>
          <w:p w14:paraId="7FC29ADA" w14:textId="77777777" w:rsidR="00604919" w:rsidRPr="008D76B4" w:rsidRDefault="00604919" w:rsidP="00CD68D4">
            <w:pPr>
              <w:pStyle w:val="TableSmallFont"/>
            </w:pPr>
            <w:r w:rsidRPr="008D76B4">
              <w:rPr>
                <w:rFonts w:ascii="Arial" w:hAnsi="Arial" w:cs="Arial"/>
                <w:b/>
                <w:sz w:val="20"/>
              </w:rPr>
              <w:t>Wrap</w:t>
            </w:r>
          </w:p>
          <w:p w14:paraId="67BBA26A" w14:textId="77777777" w:rsidR="00604919" w:rsidRPr="008D76B4" w:rsidRDefault="00604919" w:rsidP="00CD68D4">
            <w:pPr>
              <w:pStyle w:val="TableSmallFont"/>
            </w:pPr>
            <w:r w:rsidRPr="008D76B4">
              <w:rPr>
                <w:rFonts w:ascii="Arial" w:hAnsi="Arial" w:cs="Arial"/>
                <w:b/>
                <w:sz w:val="20"/>
              </w:rPr>
              <w:t>&amp;</w:t>
            </w:r>
          </w:p>
          <w:p w14:paraId="2452BB37" w14:textId="77777777" w:rsidR="00604919" w:rsidRPr="008D76B4" w:rsidRDefault="00604919" w:rsidP="00CD68D4">
            <w:pPr>
              <w:pStyle w:val="TableSmallFont"/>
            </w:pPr>
            <w:r w:rsidRPr="008D76B4">
              <w:rPr>
                <w:rFonts w:ascii="Arial" w:hAnsi="Arial" w:cs="Arial"/>
                <w:b/>
                <w:sz w:val="20"/>
              </w:rPr>
              <w:t>Unwrap</w:t>
            </w:r>
          </w:p>
        </w:tc>
        <w:tc>
          <w:tcPr>
            <w:tcW w:w="832" w:type="dxa"/>
            <w:tcBorders>
              <w:top w:val="single" w:sz="6" w:space="0" w:color="000000"/>
              <w:left w:val="single" w:sz="6" w:space="0" w:color="000000"/>
              <w:bottom w:val="single" w:sz="6" w:space="0" w:color="000000"/>
              <w:right w:val="single" w:sz="6" w:space="0" w:color="000000"/>
            </w:tcBorders>
          </w:tcPr>
          <w:p w14:paraId="14E4E661" w14:textId="77777777" w:rsidR="00604919" w:rsidRPr="008D76B4" w:rsidRDefault="00604919" w:rsidP="00CD68D4">
            <w:pPr>
              <w:pStyle w:val="TableSmallFont"/>
              <w:snapToGrid w:val="0"/>
              <w:rPr>
                <w:rFonts w:ascii="Arial" w:hAnsi="Arial" w:cs="Arial"/>
                <w:b/>
                <w:sz w:val="20"/>
              </w:rPr>
            </w:pPr>
          </w:p>
          <w:p w14:paraId="2C66CFF6" w14:textId="77777777" w:rsidR="00604919" w:rsidRPr="008D76B4" w:rsidRDefault="00604919" w:rsidP="00CD68D4">
            <w:pPr>
              <w:pStyle w:val="TableSmallFont"/>
            </w:pPr>
            <w:r w:rsidRPr="008D76B4">
              <w:rPr>
                <w:rFonts w:ascii="Arial" w:hAnsi="Arial" w:cs="Arial"/>
                <w:b/>
                <w:sz w:val="20"/>
              </w:rPr>
              <w:t>Derive</w:t>
            </w:r>
          </w:p>
        </w:tc>
        <w:tc>
          <w:tcPr>
            <w:tcW w:w="833" w:type="dxa"/>
            <w:tcBorders>
              <w:top w:val="single" w:sz="6" w:space="0" w:color="000000"/>
              <w:left w:val="single" w:sz="6" w:space="0" w:color="000000"/>
              <w:bottom w:val="single" w:sz="6" w:space="0" w:color="000000"/>
              <w:right w:val="single" w:sz="6" w:space="0" w:color="000000"/>
            </w:tcBorders>
          </w:tcPr>
          <w:p w14:paraId="68D58148" w14:textId="77777777" w:rsidR="00604919" w:rsidRPr="00DD46EF" w:rsidRDefault="00604919" w:rsidP="00604919">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61CD84BD" w14:textId="77777777" w:rsidR="00604919" w:rsidRPr="00DD46EF" w:rsidRDefault="00604919" w:rsidP="00604919">
            <w:pPr>
              <w:pStyle w:val="TableSmallFont"/>
              <w:rPr>
                <w:rFonts w:ascii="Arial" w:hAnsi="Arial" w:cs="Arial"/>
                <w:b/>
                <w:sz w:val="20"/>
              </w:rPr>
            </w:pPr>
            <w:r w:rsidRPr="00DD46EF">
              <w:rPr>
                <w:rFonts w:ascii="Arial" w:hAnsi="Arial" w:cs="Arial"/>
                <w:b/>
                <w:sz w:val="20"/>
              </w:rPr>
              <w:t>&amp;</w:t>
            </w:r>
          </w:p>
          <w:p w14:paraId="1CDB730B" w14:textId="246A41D8" w:rsidR="00604919" w:rsidRPr="008D76B4" w:rsidRDefault="00604919" w:rsidP="00604919">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55FFE7FD" w14:textId="29D92B90" w:rsidTr="00604919">
        <w:trPr>
          <w:cantSplit/>
        </w:trPr>
        <w:tc>
          <w:tcPr>
            <w:tcW w:w="2954" w:type="dxa"/>
            <w:tcBorders>
              <w:top w:val="single" w:sz="6" w:space="0" w:color="000000"/>
              <w:left w:val="single" w:sz="6" w:space="0" w:color="000000"/>
              <w:bottom w:val="single" w:sz="6" w:space="0" w:color="000000"/>
            </w:tcBorders>
          </w:tcPr>
          <w:p w14:paraId="0EFCC5E8" w14:textId="77777777" w:rsidR="00604919" w:rsidRPr="008D76B4" w:rsidRDefault="00604919" w:rsidP="00CD68D4">
            <w:pPr>
              <w:pStyle w:val="TableSmallFont"/>
              <w:keepNext w:val="0"/>
              <w:jc w:val="left"/>
            </w:pPr>
            <w:r w:rsidRPr="008D76B4">
              <w:rPr>
                <w:rFonts w:ascii="Arial" w:hAnsi="Arial" w:cs="Arial"/>
                <w:sz w:val="20"/>
              </w:rPr>
              <w:t>CKM_POLY1305_KEY_GEN</w:t>
            </w:r>
          </w:p>
        </w:tc>
        <w:tc>
          <w:tcPr>
            <w:tcW w:w="832" w:type="dxa"/>
            <w:tcBorders>
              <w:top w:val="single" w:sz="6" w:space="0" w:color="000000"/>
              <w:left w:val="single" w:sz="6" w:space="0" w:color="000000"/>
              <w:bottom w:val="single" w:sz="6" w:space="0" w:color="000000"/>
            </w:tcBorders>
          </w:tcPr>
          <w:p w14:paraId="12411772" w14:textId="77777777" w:rsidR="00604919" w:rsidRPr="008D76B4" w:rsidRDefault="00604919" w:rsidP="00CD68D4">
            <w:pPr>
              <w:pStyle w:val="TableSmallFont"/>
              <w:keepNext w:val="0"/>
              <w:snapToGrid w:val="0"/>
              <w:rPr>
                <w:rFonts w:ascii="Arial" w:hAnsi="Arial" w:cs="Arial"/>
                <w:sz w:val="20"/>
              </w:rPr>
            </w:pPr>
          </w:p>
        </w:tc>
        <w:tc>
          <w:tcPr>
            <w:tcW w:w="833" w:type="dxa"/>
            <w:tcBorders>
              <w:top w:val="single" w:sz="6" w:space="0" w:color="000000"/>
              <w:left w:val="single" w:sz="6" w:space="0" w:color="000000"/>
              <w:bottom w:val="single" w:sz="6" w:space="0" w:color="000000"/>
            </w:tcBorders>
          </w:tcPr>
          <w:p w14:paraId="662D32CC" w14:textId="77777777" w:rsidR="00604919" w:rsidRPr="008D76B4" w:rsidRDefault="00604919" w:rsidP="00CD68D4">
            <w:pPr>
              <w:pStyle w:val="TableSmallFont"/>
              <w:keepNext w:val="0"/>
              <w:snapToGrid w:val="0"/>
              <w:rPr>
                <w:rFonts w:ascii="Arial" w:eastAsia="MS Mincho" w:hAnsi="Arial" w:cs="Arial"/>
                <w:sz w:val="20"/>
              </w:rPr>
            </w:pPr>
          </w:p>
        </w:tc>
        <w:tc>
          <w:tcPr>
            <w:tcW w:w="832" w:type="dxa"/>
            <w:tcBorders>
              <w:top w:val="single" w:sz="6" w:space="0" w:color="000000"/>
              <w:left w:val="single" w:sz="6" w:space="0" w:color="000000"/>
              <w:bottom w:val="single" w:sz="6" w:space="0" w:color="000000"/>
            </w:tcBorders>
          </w:tcPr>
          <w:p w14:paraId="6F02B9C3" w14:textId="77777777" w:rsidR="00604919" w:rsidRPr="008D76B4" w:rsidRDefault="00604919" w:rsidP="00CD68D4">
            <w:pPr>
              <w:pStyle w:val="TableSmallFont"/>
              <w:keepNext w:val="0"/>
              <w:snapToGrid w:val="0"/>
              <w:rPr>
                <w:rFonts w:ascii="Arial" w:eastAsia="MS Mincho" w:hAnsi="Arial" w:cs="Arial"/>
                <w:sz w:val="20"/>
              </w:rPr>
            </w:pPr>
          </w:p>
        </w:tc>
        <w:tc>
          <w:tcPr>
            <w:tcW w:w="833" w:type="dxa"/>
            <w:tcBorders>
              <w:top w:val="single" w:sz="6" w:space="0" w:color="000000"/>
              <w:left w:val="single" w:sz="6" w:space="0" w:color="000000"/>
              <w:bottom w:val="single" w:sz="6" w:space="0" w:color="000000"/>
            </w:tcBorders>
          </w:tcPr>
          <w:p w14:paraId="569D5F21" w14:textId="77777777" w:rsidR="00604919" w:rsidRPr="008D76B4" w:rsidRDefault="00604919" w:rsidP="00CD68D4">
            <w:pPr>
              <w:pStyle w:val="TableSmallFont"/>
              <w:keepNext w:val="0"/>
              <w:snapToGrid w:val="0"/>
              <w:rPr>
                <w:rFonts w:ascii="Arial" w:eastAsia="MS Mincho" w:hAnsi="Arial" w:cs="Arial"/>
                <w:sz w:val="20"/>
              </w:rPr>
            </w:pPr>
          </w:p>
        </w:tc>
        <w:tc>
          <w:tcPr>
            <w:tcW w:w="832" w:type="dxa"/>
            <w:tcBorders>
              <w:top w:val="single" w:sz="6" w:space="0" w:color="000000"/>
              <w:left w:val="single" w:sz="6" w:space="0" w:color="000000"/>
              <w:bottom w:val="single" w:sz="6" w:space="0" w:color="000000"/>
            </w:tcBorders>
          </w:tcPr>
          <w:p w14:paraId="6E576767" w14:textId="77777777" w:rsidR="00604919" w:rsidRPr="008D76B4" w:rsidRDefault="00604919" w:rsidP="00CD68D4">
            <w:pPr>
              <w:pStyle w:val="TableSmallFont"/>
              <w:keepNext w:val="0"/>
            </w:pPr>
            <w:r w:rsidRPr="008D76B4">
              <w:rPr>
                <w:rFonts w:ascii="Segoe UI Symbol" w:eastAsia="MS Mincho" w:hAnsi="Segoe UI Symbol" w:cs="Segoe UI Symbol"/>
                <w:sz w:val="20"/>
              </w:rPr>
              <w:t>✓</w:t>
            </w:r>
          </w:p>
        </w:tc>
        <w:tc>
          <w:tcPr>
            <w:tcW w:w="833" w:type="dxa"/>
            <w:tcBorders>
              <w:top w:val="single" w:sz="6" w:space="0" w:color="000000"/>
              <w:left w:val="single" w:sz="6" w:space="0" w:color="000000"/>
              <w:bottom w:val="single" w:sz="6" w:space="0" w:color="000000"/>
            </w:tcBorders>
          </w:tcPr>
          <w:p w14:paraId="2A26C245" w14:textId="77777777" w:rsidR="00604919" w:rsidRPr="008D76B4" w:rsidRDefault="00604919" w:rsidP="00CD68D4">
            <w:pPr>
              <w:pStyle w:val="TableSmallFont"/>
              <w:keepNext w:val="0"/>
              <w:snapToGrid w:val="0"/>
              <w:rPr>
                <w:rFonts w:ascii="Arial" w:hAnsi="Arial" w:cs="Arial"/>
                <w:sz w:val="20"/>
              </w:rPr>
            </w:pPr>
          </w:p>
        </w:tc>
        <w:tc>
          <w:tcPr>
            <w:tcW w:w="832" w:type="dxa"/>
            <w:tcBorders>
              <w:top w:val="single" w:sz="6" w:space="0" w:color="000000"/>
              <w:left w:val="single" w:sz="6" w:space="0" w:color="000000"/>
              <w:bottom w:val="single" w:sz="6" w:space="0" w:color="000000"/>
              <w:right w:val="single" w:sz="6" w:space="0" w:color="000000"/>
            </w:tcBorders>
          </w:tcPr>
          <w:p w14:paraId="2BF7A19E" w14:textId="77777777" w:rsidR="00604919" w:rsidRPr="008D76B4" w:rsidRDefault="00604919" w:rsidP="00CD68D4">
            <w:pPr>
              <w:pStyle w:val="TableSmallFont"/>
              <w:keepNext w:val="0"/>
              <w:snapToGrid w:val="0"/>
              <w:rPr>
                <w:rFonts w:ascii="Arial" w:hAnsi="Arial" w:cs="Arial"/>
                <w:sz w:val="20"/>
              </w:rPr>
            </w:pPr>
          </w:p>
        </w:tc>
        <w:tc>
          <w:tcPr>
            <w:tcW w:w="833" w:type="dxa"/>
            <w:tcBorders>
              <w:top w:val="single" w:sz="6" w:space="0" w:color="000000"/>
              <w:left w:val="single" w:sz="6" w:space="0" w:color="000000"/>
              <w:bottom w:val="single" w:sz="6" w:space="0" w:color="000000"/>
              <w:right w:val="single" w:sz="6" w:space="0" w:color="000000"/>
            </w:tcBorders>
          </w:tcPr>
          <w:p w14:paraId="0B69007E" w14:textId="77777777" w:rsidR="00604919" w:rsidRPr="008D76B4" w:rsidRDefault="00604919" w:rsidP="00CD68D4">
            <w:pPr>
              <w:pStyle w:val="TableSmallFont"/>
              <w:keepNext w:val="0"/>
              <w:snapToGrid w:val="0"/>
              <w:rPr>
                <w:rFonts w:ascii="Arial" w:hAnsi="Arial" w:cs="Arial"/>
                <w:sz w:val="20"/>
              </w:rPr>
            </w:pPr>
          </w:p>
        </w:tc>
      </w:tr>
      <w:tr w:rsidR="0032651F" w:rsidRPr="008D76B4" w14:paraId="549FCF6F" w14:textId="564498B2" w:rsidTr="00604919">
        <w:trPr>
          <w:cantSplit/>
        </w:trPr>
        <w:tc>
          <w:tcPr>
            <w:tcW w:w="2954" w:type="dxa"/>
            <w:tcBorders>
              <w:top w:val="single" w:sz="6" w:space="0" w:color="000000"/>
              <w:left w:val="single" w:sz="6" w:space="0" w:color="000000"/>
              <w:bottom w:val="single" w:sz="6" w:space="0" w:color="000000"/>
            </w:tcBorders>
          </w:tcPr>
          <w:p w14:paraId="5573BA96" w14:textId="77777777" w:rsidR="00604919" w:rsidRPr="008D76B4" w:rsidRDefault="00604919" w:rsidP="00CD68D4">
            <w:pPr>
              <w:pStyle w:val="TableSmallFont"/>
              <w:keepNext w:val="0"/>
              <w:jc w:val="left"/>
            </w:pPr>
            <w:r w:rsidRPr="008D76B4">
              <w:rPr>
                <w:rFonts w:ascii="Arial" w:hAnsi="Arial" w:cs="Arial"/>
                <w:sz w:val="20"/>
              </w:rPr>
              <w:t>CKM_POLY1305</w:t>
            </w:r>
          </w:p>
        </w:tc>
        <w:tc>
          <w:tcPr>
            <w:tcW w:w="832" w:type="dxa"/>
            <w:tcBorders>
              <w:top w:val="single" w:sz="6" w:space="0" w:color="000000"/>
              <w:left w:val="single" w:sz="6" w:space="0" w:color="000000"/>
              <w:bottom w:val="single" w:sz="6" w:space="0" w:color="000000"/>
            </w:tcBorders>
          </w:tcPr>
          <w:p w14:paraId="53C9F8FD" w14:textId="77777777" w:rsidR="00604919" w:rsidRPr="008D76B4" w:rsidRDefault="00604919" w:rsidP="00CD68D4">
            <w:pPr>
              <w:pStyle w:val="TableSmallFont"/>
              <w:keepNext w:val="0"/>
              <w:snapToGrid w:val="0"/>
              <w:rPr>
                <w:rFonts w:ascii="Arial" w:hAnsi="Arial" w:cs="Arial"/>
                <w:sz w:val="20"/>
              </w:rPr>
            </w:pPr>
          </w:p>
        </w:tc>
        <w:tc>
          <w:tcPr>
            <w:tcW w:w="833" w:type="dxa"/>
            <w:tcBorders>
              <w:top w:val="single" w:sz="6" w:space="0" w:color="000000"/>
              <w:left w:val="single" w:sz="6" w:space="0" w:color="000000"/>
              <w:bottom w:val="single" w:sz="6" w:space="0" w:color="000000"/>
            </w:tcBorders>
          </w:tcPr>
          <w:p w14:paraId="0661DC5A" w14:textId="77777777" w:rsidR="00604919" w:rsidRPr="008D76B4" w:rsidRDefault="00604919" w:rsidP="00CD68D4">
            <w:pPr>
              <w:pStyle w:val="TableSmallFont"/>
              <w:keepNext w:val="0"/>
            </w:pPr>
            <w:r w:rsidRPr="008D76B4">
              <w:rPr>
                <w:rFonts w:ascii="Segoe UI Symbol" w:eastAsia="MS Mincho" w:hAnsi="Segoe UI Symbol" w:cs="Segoe UI Symbol"/>
                <w:sz w:val="20"/>
              </w:rPr>
              <w:t>✓</w:t>
            </w:r>
          </w:p>
        </w:tc>
        <w:tc>
          <w:tcPr>
            <w:tcW w:w="832" w:type="dxa"/>
            <w:tcBorders>
              <w:top w:val="single" w:sz="6" w:space="0" w:color="000000"/>
              <w:left w:val="single" w:sz="6" w:space="0" w:color="000000"/>
              <w:bottom w:val="single" w:sz="6" w:space="0" w:color="000000"/>
            </w:tcBorders>
          </w:tcPr>
          <w:p w14:paraId="734F2562" w14:textId="77777777" w:rsidR="00604919" w:rsidRPr="008D76B4" w:rsidRDefault="00604919" w:rsidP="00CD68D4">
            <w:pPr>
              <w:pStyle w:val="TableSmallFont"/>
              <w:keepNext w:val="0"/>
              <w:snapToGrid w:val="0"/>
              <w:rPr>
                <w:rFonts w:ascii="Arial" w:hAnsi="Arial" w:cs="Arial"/>
                <w:sz w:val="20"/>
              </w:rPr>
            </w:pPr>
          </w:p>
        </w:tc>
        <w:tc>
          <w:tcPr>
            <w:tcW w:w="833" w:type="dxa"/>
            <w:tcBorders>
              <w:top w:val="single" w:sz="6" w:space="0" w:color="000000"/>
              <w:left w:val="single" w:sz="6" w:space="0" w:color="000000"/>
              <w:bottom w:val="single" w:sz="6" w:space="0" w:color="000000"/>
            </w:tcBorders>
          </w:tcPr>
          <w:p w14:paraId="3E5A25C0" w14:textId="77777777" w:rsidR="00604919" w:rsidRPr="008D76B4" w:rsidRDefault="00604919" w:rsidP="00CD68D4">
            <w:pPr>
              <w:pStyle w:val="TableSmallFont"/>
              <w:keepNext w:val="0"/>
              <w:snapToGrid w:val="0"/>
              <w:rPr>
                <w:rFonts w:ascii="Arial" w:hAnsi="Arial" w:cs="Arial"/>
                <w:sz w:val="20"/>
              </w:rPr>
            </w:pPr>
          </w:p>
        </w:tc>
        <w:tc>
          <w:tcPr>
            <w:tcW w:w="832" w:type="dxa"/>
            <w:tcBorders>
              <w:top w:val="single" w:sz="6" w:space="0" w:color="000000"/>
              <w:left w:val="single" w:sz="6" w:space="0" w:color="000000"/>
              <w:bottom w:val="single" w:sz="6" w:space="0" w:color="000000"/>
            </w:tcBorders>
          </w:tcPr>
          <w:p w14:paraId="2367080D" w14:textId="77777777" w:rsidR="00604919" w:rsidRPr="008D76B4" w:rsidRDefault="00604919" w:rsidP="00CD68D4">
            <w:pPr>
              <w:pStyle w:val="TableSmallFont"/>
              <w:keepNext w:val="0"/>
              <w:snapToGrid w:val="0"/>
              <w:rPr>
                <w:rFonts w:ascii="Arial" w:hAnsi="Arial" w:cs="Arial"/>
                <w:sz w:val="20"/>
              </w:rPr>
            </w:pPr>
          </w:p>
        </w:tc>
        <w:tc>
          <w:tcPr>
            <w:tcW w:w="833" w:type="dxa"/>
            <w:tcBorders>
              <w:top w:val="single" w:sz="6" w:space="0" w:color="000000"/>
              <w:left w:val="single" w:sz="6" w:space="0" w:color="000000"/>
              <w:bottom w:val="single" w:sz="6" w:space="0" w:color="000000"/>
            </w:tcBorders>
          </w:tcPr>
          <w:p w14:paraId="42AC9145" w14:textId="77777777" w:rsidR="00604919" w:rsidRPr="008D76B4" w:rsidRDefault="00604919" w:rsidP="00CD68D4">
            <w:pPr>
              <w:pStyle w:val="TableSmallFont"/>
              <w:keepNext w:val="0"/>
              <w:snapToGrid w:val="0"/>
              <w:rPr>
                <w:rFonts w:ascii="Arial" w:hAnsi="Arial" w:cs="Arial"/>
                <w:sz w:val="20"/>
              </w:rPr>
            </w:pPr>
          </w:p>
        </w:tc>
        <w:tc>
          <w:tcPr>
            <w:tcW w:w="832" w:type="dxa"/>
            <w:tcBorders>
              <w:top w:val="single" w:sz="6" w:space="0" w:color="000000"/>
              <w:left w:val="single" w:sz="6" w:space="0" w:color="000000"/>
              <w:bottom w:val="single" w:sz="6" w:space="0" w:color="000000"/>
              <w:right w:val="single" w:sz="6" w:space="0" w:color="000000"/>
            </w:tcBorders>
          </w:tcPr>
          <w:p w14:paraId="714DE6E5" w14:textId="77777777" w:rsidR="00604919" w:rsidRPr="008D76B4" w:rsidRDefault="00604919" w:rsidP="00CD68D4">
            <w:pPr>
              <w:pStyle w:val="TableSmallFont"/>
              <w:keepNext w:val="0"/>
              <w:snapToGrid w:val="0"/>
              <w:rPr>
                <w:rFonts w:ascii="Arial" w:hAnsi="Arial" w:cs="Arial"/>
                <w:sz w:val="20"/>
              </w:rPr>
            </w:pPr>
          </w:p>
        </w:tc>
        <w:tc>
          <w:tcPr>
            <w:tcW w:w="833" w:type="dxa"/>
            <w:tcBorders>
              <w:top w:val="single" w:sz="6" w:space="0" w:color="000000"/>
              <w:left w:val="single" w:sz="6" w:space="0" w:color="000000"/>
              <w:bottom w:val="single" w:sz="6" w:space="0" w:color="000000"/>
              <w:right w:val="single" w:sz="6" w:space="0" w:color="000000"/>
            </w:tcBorders>
          </w:tcPr>
          <w:p w14:paraId="20A2C3FA" w14:textId="77777777" w:rsidR="00604919" w:rsidRPr="008D76B4" w:rsidRDefault="00604919" w:rsidP="00CD68D4">
            <w:pPr>
              <w:pStyle w:val="TableSmallFont"/>
              <w:keepNext w:val="0"/>
              <w:snapToGrid w:val="0"/>
              <w:rPr>
                <w:rFonts w:ascii="Arial" w:hAnsi="Arial" w:cs="Arial"/>
                <w:sz w:val="20"/>
              </w:rPr>
            </w:pPr>
          </w:p>
        </w:tc>
      </w:tr>
    </w:tbl>
    <w:p w14:paraId="11E5B310"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759" w:name="_Toc8118615"/>
      <w:bookmarkStart w:id="8760" w:name="_Toc30061590"/>
      <w:bookmarkStart w:id="8761" w:name="_Toc90376843"/>
      <w:bookmarkStart w:id="8762" w:name="_Toc111203828"/>
      <w:bookmarkStart w:id="8763" w:name="_Toc148962670"/>
      <w:bookmarkStart w:id="8764" w:name="_Toc195693707"/>
      <w:r w:rsidRPr="008D76B4">
        <w:t>Definitions</w:t>
      </w:r>
      <w:bookmarkEnd w:id="8759"/>
      <w:bookmarkEnd w:id="8760"/>
      <w:bookmarkEnd w:id="8761"/>
      <w:bookmarkEnd w:id="8762"/>
      <w:bookmarkEnd w:id="8763"/>
      <w:bookmarkEnd w:id="8764"/>
    </w:p>
    <w:p w14:paraId="34132935" w14:textId="77777777" w:rsidR="00CB4B80" w:rsidRPr="008D76B4" w:rsidRDefault="00CB4B80" w:rsidP="00CB4B80">
      <w:r w:rsidRPr="008D76B4">
        <w:t>This section defines the key type “</w:t>
      </w:r>
      <w:r w:rsidRPr="00415FE5">
        <w:rPr>
          <w:b/>
        </w:rPr>
        <w:t>CKK_POLY1305</w:t>
      </w:r>
      <w:r w:rsidRPr="008D76B4">
        <w:t xml:space="preserve">” for type CK_KEY_TYPE as used in the </w:t>
      </w:r>
      <w:r w:rsidRPr="00415FE5">
        <w:rPr>
          <w:b/>
        </w:rPr>
        <w:t>CKA_KEY_TYPE</w:t>
      </w:r>
      <w:r w:rsidRPr="008D76B4">
        <w:t xml:space="preserve"> attribute of key objects.</w:t>
      </w:r>
    </w:p>
    <w:p w14:paraId="5E20992A" w14:textId="77777777" w:rsidR="00CB4B80" w:rsidRPr="008D76B4" w:rsidRDefault="00CB4B80" w:rsidP="00CB4B80">
      <w:r w:rsidRPr="008D76B4">
        <w:t>Mechanisms:</w:t>
      </w:r>
    </w:p>
    <w:p w14:paraId="23A0C1F7" w14:textId="77777777" w:rsidR="00CB4B80" w:rsidRPr="008D76B4" w:rsidRDefault="00CB4B80" w:rsidP="00CB4B80">
      <w:pPr>
        <w:ind w:left="720"/>
      </w:pPr>
      <w:r w:rsidRPr="008D76B4">
        <w:t>CKM_POLY1305_KEY_GEN</w:t>
      </w:r>
    </w:p>
    <w:p w14:paraId="693DF52C" w14:textId="77777777" w:rsidR="00CB4B80" w:rsidRPr="008D76B4" w:rsidRDefault="00CB4B80" w:rsidP="00CB4B80">
      <w:pPr>
        <w:ind w:left="720"/>
      </w:pPr>
      <w:r w:rsidRPr="008D76B4">
        <w:t xml:space="preserve">CKM_POLY1305 </w:t>
      </w:r>
    </w:p>
    <w:p w14:paraId="08F38E07"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765" w:name="_Toc8118616"/>
      <w:bookmarkStart w:id="8766" w:name="_Toc30061591"/>
      <w:bookmarkStart w:id="8767" w:name="_Toc90376844"/>
      <w:bookmarkStart w:id="8768" w:name="_Toc111203829"/>
      <w:bookmarkStart w:id="8769" w:name="_Toc148962671"/>
      <w:bookmarkStart w:id="8770" w:name="_Toc195693708"/>
      <w:r w:rsidRPr="008D76B4">
        <w:t>Poly1305 secret key objects</w:t>
      </w:r>
      <w:bookmarkEnd w:id="8765"/>
      <w:bookmarkEnd w:id="8766"/>
      <w:bookmarkEnd w:id="8767"/>
      <w:bookmarkEnd w:id="8768"/>
      <w:bookmarkEnd w:id="8769"/>
      <w:bookmarkEnd w:id="8770"/>
    </w:p>
    <w:p w14:paraId="029C4B62" w14:textId="07F8D507" w:rsidR="00CB4B80" w:rsidRPr="008D76B4" w:rsidRDefault="00CB4B80" w:rsidP="00CB4B80">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 xml:space="preserve">Poly1305 secret key objects (object class </w:t>
      </w:r>
      <w:r w:rsidRPr="00415FE5">
        <w:rPr>
          <w:b/>
        </w:rPr>
        <w:t>CKO_SECRET_KEY</w:t>
      </w:r>
      <w:r w:rsidRPr="008D76B4">
        <w:t xml:space="preserve">, key type </w:t>
      </w:r>
      <w:r w:rsidRPr="00415FE5">
        <w:rPr>
          <w:b/>
        </w:rPr>
        <w:t>CKK_POLY1305</w:t>
      </w:r>
      <w:r w:rsidRPr="008D76B4">
        <w:t>) hold Poly1305 keys</w:t>
      </w:r>
      <w:r w:rsidR="00943702">
        <w:t xml:space="preserve">. </w:t>
      </w:r>
      <w:r w:rsidRPr="008D76B4">
        <w:t>The following table defines the Poly1305 secret key object attributes, in addition to the common attributes defined for this object class:</w:t>
      </w:r>
    </w:p>
    <w:p w14:paraId="4104A1DA" w14:textId="62CCA704" w:rsidR="00CB4B80" w:rsidRPr="008D76B4" w:rsidRDefault="00CB4B80" w:rsidP="00FE6BCC">
      <w:pPr>
        <w:pStyle w:val="Beschriftung"/>
      </w:pPr>
      <w:bookmarkStart w:id="8771" w:name="_Toc25853589"/>
      <w:r w:rsidRPr="008D76B4">
        <w:t xml:space="preserve">Table </w:t>
      </w:r>
      <w:r w:rsidRPr="008D76B4">
        <w:rPr>
          <w:szCs w:val="18"/>
        </w:rPr>
        <w:fldChar w:fldCharType="begin"/>
      </w:r>
      <w:r w:rsidRPr="008D76B4">
        <w:rPr>
          <w:szCs w:val="18"/>
        </w:rPr>
        <w:instrText xml:space="preserve"> SEQ "Table" \* ARABIC </w:instrText>
      </w:r>
      <w:r w:rsidRPr="008D76B4">
        <w:rPr>
          <w:szCs w:val="18"/>
        </w:rPr>
        <w:fldChar w:fldCharType="separate"/>
      </w:r>
      <w:r w:rsidR="004C22D6">
        <w:rPr>
          <w:noProof/>
          <w:szCs w:val="18"/>
        </w:rPr>
        <w:t>262</w:t>
      </w:r>
      <w:r w:rsidRPr="008D76B4">
        <w:rPr>
          <w:szCs w:val="18"/>
        </w:rPr>
        <w:fldChar w:fldCharType="end"/>
      </w:r>
      <w:r w:rsidRPr="008D76B4">
        <w:t>, Poly1305 Secret Key Object</w:t>
      </w:r>
      <w:bookmarkEnd w:id="8771"/>
    </w:p>
    <w:tbl>
      <w:tblPr>
        <w:tblW w:w="0" w:type="auto"/>
        <w:tblInd w:w="108" w:type="dxa"/>
        <w:tblLayout w:type="fixed"/>
        <w:tblLook w:val="0000" w:firstRow="0" w:lastRow="0" w:firstColumn="0" w:lastColumn="0" w:noHBand="0" w:noVBand="0"/>
      </w:tblPr>
      <w:tblGrid>
        <w:gridCol w:w="2610"/>
        <w:gridCol w:w="1530"/>
        <w:gridCol w:w="3657"/>
      </w:tblGrid>
      <w:tr w:rsidR="00CB4B80" w:rsidRPr="008D76B4" w14:paraId="6961235A" w14:textId="77777777" w:rsidTr="00415FE5">
        <w:trPr>
          <w:tblHeader/>
        </w:trPr>
        <w:tc>
          <w:tcPr>
            <w:tcW w:w="2610" w:type="dxa"/>
            <w:tcBorders>
              <w:top w:val="single" w:sz="12" w:space="0" w:color="000000"/>
              <w:left w:val="single" w:sz="12" w:space="0" w:color="000000"/>
              <w:bottom w:val="single" w:sz="6" w:space="0" w:color="000000"/>
            </w:tcBorders>
          </w:tcPr>
          <w:p w14:paraId="69C20B53" w14:textId="77777777" w:rsidR="00CB4B80" w:rsidRPr="008D76B4" w:rsidRDefault="00CB4B80" w:rsidP="00CD68D4">
            <w:pPr>
              <w:pStyle w:val="Table"/>
              <w:keepNext/>
            </w:pPr>
            <w:r w:rsidRPr="008D76B4">
              <w:rPr>
                <w:rFonts w:ascii="Arial" w:hAnsi="Arial" w:cs="Arial"/>
                <w:b/>
                <w:sz w:val="20"/>
              </w:rPr>
              <w:t>Attribute</w:t>
            </w:r>
          </w:p>
        </w:tc>
        <w:tc>
          <w:tcPr>
            <w:tcW w:w="1530" w:type="dxa"/>
            <w:tcBorders>
              <w:top w:val="single" w:sz="12" w:space="0" w:color="000000"/>
              <w:left w:val="single" w:sz="6" w:space="0" w:color="000000"/>
              <w:bottom w:val="single" w:sz="6" w:space="0" w:color="000000"/>
            </w:tcBorders>
          </w:tcPr>
          <w:p w14:paraId="54396BE8" w14:textId="77777777" w:rsidR="00CB4B80" w:rsidRPr="008D76B4" w:rsidRDefault="00CB4B80" w:rsidP="00CD68D4">
            <w:pPr>
              <w:pStyle w:val="Table"/>
              <w:keepNext/>
            </w:pPr>
            <w:r w:rsidRPr="008D76B4">
              <w:rPr>
                <w:rFonts w:ascii="Arial" w:hAnsi="Arial" w:cs="Arial"/>
                <w:b/>
                <w:sz w:val="20"/>
              </w:rPr>
              <w:t>Data type</w:t>
            </w:r>
          </w:p>
        </w:tc>
        <w:tc>
          <w:tcPr>
            <w:tcW w:w="3657" w:type="dxa"/>
            <w:tcBorders>
              <w:top w:val="single" w:sz="12" w:space="0" w:color="000000"/>
              <w:left w:val="single" w:sz="6" w:space="0" w:color="000000"/>
              <w:bottom w:val="single" w:sz="6" w:space="0" w:color="000000"/>
              <w:right w:val="single" w:sz="12" w:space="0" w:color="000000"/>
            </w:tcBorders>
          </w:tcPr>
          <w:p w14:paraId="39ED8DAE" w14:textId="77777777" w:rsidR="00CB4B80" w:rsidRPr="008D76B4" w:rsidRDefault="00CB4B80" w:rsidP="00CD68D4">
            <w:pPr>
              <w:pStyle w:val="Table"/>
              <w:keepNext/>
            </w:pPr>
            <w:r w:rsidRPr="008D76B4">
              <w:rPr>
                <w:rFonts w:ascii="Arial" w:hAnsi="Arial" w:cs="Arial"/>
                <w:b/>
                <w:sz w:val="20"/>
              </w:rPr>
              <w:t>Meaning</w:t>
            </w:r>
          </w:p>
        </w:tc>
      </w:tr>
      <w:tr w:rsidR="00CB4B80" w:rsidRPr="008D76B4" w14:paraId="50755107" w14:textId="77777777" w:rsidTr="00415FE5">
        <w:tc>
          <w:tcPr>
            <w:tcW w:w="2610" w:type="dxa"/>
            <w:tcBorders>
              <w:top w:val="single" w:sz="6" w:space="0" w:color="000000"/>
              <w:left w:val="single" w:sz="12" w:space="0" w:color="000000"/>
              <w:bottom w:val="single" w:sz="6" w:space="0" w:color="000000"/>
            </w:tcBorders>
          </w:tcPr>
          <w:p w14:paraId="4E96170D" w14:textId="77777777" w:rsidR="00CB4B80" w:rsidRPr="008D76B4" w:rsidRDefault="00CB4B80" w:rsidP="00CD68D4">
            <w:pPr>
              <w:pStyle w:val="Table"/>
              <w:keepNext/>
            </w:pPr>
            <w:r w:rsidRPr="008D76B4">
              <w:rPr>
                <w:rFonts w:ascii="Arial" w:hAnsi="Arial" w:cs="Arial"/>
                <w:sz w:val="20"/>
              </w:rPr>
              <w:t>CKA_VALUE</w:t>
            </w:r>
            <w:r w:rsidRPr="008D76B4">
              <w:rPr>
                <w:rFonts w:ascii="Arial" w:hAnsi="Arial" w:cs="Arial"/>
                <w:sz w:val="20"/>
                <w:vertAlign w:val="superscript"/>
              </w:rPr>
              <w:t>1,4,6,7</w:t>
            </w:r>
          </w:p>
        </w:tc>
        <w:tc>
          <w:tcPr>
            <w:tcW w:w="1530" w:type="dxa"/>
            <w:tcBorders>
              <w:top w:val="single" w:sz="6" w:space="0" w:color="000000"/>
              <w:left w:val="single" w:sz="6" w:space="0" w:color="000000"/>
              <w:bottom w:val="single" w:sz="6" w:space="0" w:color="000000"/>
            </w:tcBorders>
          </w:tcPr>
          <w:p w14:paraId="6EFF2204" w14:textId="77777777" w:rsidR="00CB4B80" w:rsidRPr="008D76B4" w:rsidRDefault="00CB4B80" w:rsidP="00CD68D4">
            <w:pPr>
              <w:pStyle w:val="Table"/>
              <w:keepNext/>
            </w:pPr>
            <w:r w:rsidRPr="008D76B4">
              <w:rPr>
                <w:rFonts w:ascii="Arial" w:hAnsi="Arial" w:cs="Arial"/>
                <w:sz w:val="20"/>
              </w:rPr>
              <w:t>Byte array</w:t>
            </w:r>
          </w:p>
        </w:tc>
        <w:tc>
          <w:tcPr>
            <w:tcW w:w="3657" w:type="dxa"/>
            <w:tcBorders>
              <w:top w:val="single" w:sz="6" w:space="0" w:color="000000"/>
              <w:left w:val="single" w:sz="6" w:space="0" w:color="000000"/>
              <w:bottom w:val="single" w:sz="6" w:space="0" w:color="000000"/>
              <w:right w:val="single" w:sz="12" w:space="0" w:color="000000"/>
            </w:tcBorders>
          </w:tcPr>
          <w:p w14:paraId="4CC8DA8E" w14:textId="5DEFE5AF" w:rsidR="00CB4B80" w:rsidRPr="008D76B4" w:rsidRDefault="00CB4B80" w:rsidP="00CD68D4">
            <w:pPr>
              <w:pStyle w:val="Table"/>
              <w:keepNext/>
            </w:pPr>
            <w:r w:rsidRPr="008D76B4">
              <w:rPr>
                <w:rFonts w:ascii="Arial" w:hAnsi="Arial" w:cs="Arial"/>
                <w:sz w:val="20"/>
              </w:rPr>
              <w:t>Key length is fixed at 256 bits</w:t>
            </w:r>
            <w:r w:rsidR="00943702">
              <w:rPr>
                <w:rFonts w:ascii="Arial" w:hAnsi="Arial" w:cs="Arial"/>
                <w:sz w:val="20"/>
              </w:rPr>
              <w:t xml:space="preserve">. </w:t>
            </w:r>
            <w:r w:rsidRPr="008D76B4">
              <w:rPr>
                <w:rFonts w:ascii="Arial" w:hAnsi="Arial" w:cs="Arial"/>
                <w:sz w:val="20"/>
              </w:rPr>
              <w:t>Bit length restricted to a byte array.</w:t>
            </w:r>
          </w:p>
        </w:tc>
      </w:tr>
      <w:tr w:rsidR="00CB4B80" w:rsidRPr="008D76B4" w14:paraId="0CB359E2" w14:textId="77777777" w:rsidTr="00415FE5">
        <w:tc>
          <w:tcPr>
            <w:tcW w:w="2610" w:type="dxa"/>
            <w:tcBorders>
              <w:top w:val="single" w:sz="6" w:space="0" w:color="000000"/>
              <w:left w:val="single" w:sz="12" w:space="0" w:color="000000"/>
              <w:bottom w:val="single" w:sz="12" w:space="0" w:color="000000"/>
            </w:tcBorders>
          </w:tcPr>
          <w:p w14:paraId="3FB25269" w14:textId="77777777" w:rsidR="00CB4B80" w:rsidRPr="008D76B4" w:rsidRDefault="00CB4B80" w:rsidP="00CD68D4">
            <w:pPr>
              <w:pStyle w:val="Table"/>
              <w:keepNext/>
            </w:pPr>
            <w:r w:rsidRPr="008D76B4">
              <w:rPr>
                <w:rFonts w:ascii="Arial" w:hAnsi="Arial" w:cs="Arial"/>
                <w:sz w:val="20"/>
              </w:rPr>
              <w:t>CKA_VALUE_LEN</w:t>
            </w:r>
            <w:r w:rsidRPr="008D76B4">
              <w:rPr>
                <w:rFonts w:ascii="Arial" w:hAnsi="Arial" w:cs="Arial"/>
                <w:sz w:val="20"/>
                <w:vertAlign w:val="superscript"/>
              </w:rPr>
              <w:t>2,3</w:t>
            </w:r>
          </w:p>
        </w:tc>
        <w:tc>
          <w:tcPr>
            <w:tcW w:w="1530" w:type="dxa"/>
            <w:tcBorders>
              <w:top w:val="single" w:sz="6" w:space="0" w:color="000000"/>
              <w:left w:val="single" w:sz="6" w:space="0" w:color="000000"/>
              <w:bottom w:val="single" w:sz="12" w:space="0" w:color="000000"/>
            </w:tcBorders>
          </w:tcPr>
          <w:p w14:paraId="371049F5" w14:textId="77777777" w:rsidR="00CB4B80" w:rsidRPr="008D76B4" w:rsidRDefault="00CB4B80" w:rsidP="00CD68D4">
            <w:pPr>
              <w:pStyle w:val="Table"/>
              <w:keepNext/>
            </w:pPr>
            <w:r w:rsidRPr="008D76B4">
              <w:rPr>
                <w:rFonts w:ascii="Arial" w:hAnsi="Arial" w:cs="Arial"/>
                <w:sz w:val="20"/>
              </w:rPr>
              <w:t>CK_ULONG</w:t>
            </w:r>
          </w:p>
        </w:tc>
        <w:tc>
          <w:tcPr>
            <w:tcW w:w="3657" w:type="dxa"/>
            <w:tcBorders>
              <w:top w:val="single" w:sz="6" w:space="0" w:color="000000"/>
              <w:left w:val="single" w:sz="6" w:space="0" w:color="000000"/>
              <w:bottom w:val="single" w:sz="12" w:space="0" w:color="000000"/>
              <w:right w:val="single" w:sz="12" w:space="0" w:color="000000"/>
            </w:tcBorders>
          </w:tcPr>
          <w:p w14:paraId="06F1FE3F" w14:textId="77777777" w:rsidR="00CB4B80" w:rsidRPr="008D76B4" w:rsidRDefault="00CB4B80" w:rsidP="00CD68D4">
            <w:pPr>
              <w:pStyle w:val="Table"/>
              <w:keepNext/>
            </w:pPr>
            <w:r w:rsidRPr="008D76B4">
              <w:rPr>
                <w:rFonts w:ascii="Arial" w:hAnsi="Arial" w:cs="Arial"/>
                <w:sz w:val="20"/>
              </w:rPr>
              <w:t>Length in bytes of key value</w:t>
            </w:r>
          </w:p>
        </w:tc>
      </w:tr>
    </w:tbl>
    <w:p w14:paraId="578BDFE8" w14:textId="77777777" w:rsidR="00CB4B80" w:rsidRPr="008D76B4" w:rsidRDefault="00CB4B80" w:rsidP="00CB4B80">
      <w:r w:rsidRPr="008D76B4">
        <w:t>The following is a sample template for creating a Poly1305 secret key object:</w:t>
      </w:r>
    </w:p>
    <w:p w14:paraId="2C19B8F3" w14:textId="77777777" w:rsidR="00CB4B80" w:rsidRPr="008D76B4" w:rsidRDefault="00CB4B80" w:rsidP="00CB4B80">
      <w:pPr>
        <w:pStyle w:val="CCode"/>
      </w:pPr>
      <w:r w:rsidRPr="008D76B4">
        <w:t>CK_OBJECT_CLASS class = CKO_SECRET_KEY;</w:t>
      </w:r>
    </w:p>
    <w:p w14:paraId="71D90ACE" w14:textId="77777777" w:rsidR="00CB4B80" w:rsidRPr="008D76B4" w:rsidRDefault="00CB4B80" w:rsidP="00CB4B80">
      <w:pPr>
        <w:pStyle w:val="CCode"/>
      </w:pPr>
      <w:r w:rsidRPr="008D76B4">
        <w:t>CK_KEY_TYPE keyType = CKK_POLY1305;</w:t>
      </w:r>
    </w:p>
    <w:p w14:paraId="2E807A72" w14:textId="77777777" w:rsidR="00CB4B80" w:rsidRPr="008D76B4" w:rsidRDefault="00CB4B80" w:rsidP="00CB4B80">
      <w:pPr>
        <w:pStyle w:val="CCode"/>
      </w:pPr>
      <w:r w:rsidRPr="008D76B4">
        <w:t>CK_UTF8CHAR label[] = “A Poly1305 secret key object”;</w:t>
      </w:r>
    </w:p>
    <w:p w14:paraId="11E639C3" w14:textId="77777777" w:rsidR="00CB4B80" w:rsidRPr="008D76B4" w:rsidRDefault="00CB4B80" w:rsidP="00CB4B80">
      <w:pPr>
        <w:pStyle w:val="CCode"/>
      </w:pPr>
      <w:r w:rsidRPr="008D76B4">
        <w:t>CK_BYTE value[32] = {...};</w:t>
      </w:r>
    </w:p>
    <w:p w14:paraId="4842B938" w14:textId="77777777" w:rsidR="00CB4B80" w:rsidRPr="008D76B4" w:rsidRDefault="00CB4B80" w:rsidP="00CB4B80">
      <w:pPr>
        <w:pStyle w:val="CCode"/>
      </w:pPr>
      <w:r w:rsidRPr="008D76B4">
        <w:t>CK_BBOOL true = CK_TRUE;</w:t>
      </w:r>
    </w:p>
    <w:p w14:paraId="42C868D8" w14:textId="77777777" w:rsidR="00CB4B80" w:rsidRPr="008D76B4" w:rsidRDefault="00CB4B80" w:rsidP="00CB4B80">
      <w:pPr>
        <w:pStyle w:val="CCode"/>
      </w:pPr>
      <w:r w:rsidRPr="008D76B4">
        <w:t>CK_ATTRIBUTE template[] = {</w:t>
      </w:r>
    </w:p>
    <w:p w14:paraId="1D6AF598" w14:textId="77777777" w:rsidR="00CB4B80" w:rsidRPr="008D76B4" w:rsidRDefault="00CB4B80" w:rsidP="00CB4B80">
      <w:pPr>
        <w:pStyle w:val="CCode"/>
      </w:pPr>
      <w:r w:rsidRPr="008D76B4">
        <w:rPr>
          <w:rFonts w:eastAsia="Courier New"/>
        </w:rPr>
        <w:t xml:space="preserve">  </w:t>
      </w:r>
      <w:r w:rsidRPr="008D76B4">
        <w:t>{CKA_CLASS, &amp;class, sizeof(class)},</w:t>
      </w:r>
    </w:p>
    <w:p w14:paraId="2B5C9ADE" w14:textId="77777777" w:rsidR="00CB4B80" w:rsidRPr="008D76B4" w:rsidRDefault="00CB4B80" w:rsidP="00CB4B80">
      <w:pPr>
        <w:pStyle w:val="CCode"/>
      </w:pPr>
      <w:r w:rsidRPr="008D76B4">
        <w:rPr>
          <w:rFonts w:eastAsia="Courier New"/>
        </w:rPr>
        <w:t xml:space="preserve">  </w:t>
      </w:r>
      <w:r w:rsidRPr="008D76B4">
        <w:t>{CKA_KEY_TYPE, &amp;keyType, sizeof(keyType)},</w:t>
      </w:r>
    </w:p>
    <w:p w14:paraId="1AADF78A" w14:textId="77777777" w:rsidR="00CB4B80" w:rsidRPr="008D76B4" w:rsidRDefault="00CB4B80" w:rsidP="00CB4B80">
      <w:pPr>
        <w:pStyle w:val="CCode"/>
      </w:pPr>
      <w:r w:rsidRPr="008D76B4">
        <w:rPr>
          <w:rFonts w:eastAsia="Courier New"/>
        </w:rPr>
        <w:t xml:space="preserve">  </w:t>
      </w:r>
      <w:r w:rsidRPr="008D76B4">
        <w:t>{CKA_TOKEN, &amp;true, sizeof(true)},</w:t>
      </w:r>
    </w:p>
    <w:p w14:paraId="1EFE2826" w14:textId="77777777" w:rsidR="00CB4B80" w:rsidRPr="008D76B4" w:rsidRDefault="00CB4B80" w:rsidP="00CB4B80">
      <w:pPr>
        <w:pStyle w:val="CCode"/>
      </w:pPr>
      <w:r w:rsidRPr="008D76B4">
        <w:rPr>
          <w:rFonts w:eastAsia="Courier New"/>
        </w:rPr>
        <w:t xml:space="preserve">  </w:t>
      </w:r>
      <w:r w:rsidRPr="008D76B4">
        <w:t>{CKA_LABEL, label, sizeof(label)-1},</w:t>
      </w:r>
    </w:p>
    <w:p w14:paraId="17570A6E" w14:textId="77777777" w:rsidR="00CB4B80" w:rsidRPr="008D76B4" w:rsidRDefault="00CB4B80" w:rsidP="00CB4B80">
      <w:pPr>
        <w:pStyle w:val="CCode"/>
      </w:pPr>
      <w:r w:rsidRPr="008D76B4">
        <w:rPr>
          <w:rFonts w:eastAsia="Courier New"/>
        </w:rPr>
        <w:t xml:space="preserve">  </w:t>
      </w:r>
      <w:r w:rsidRPr="008D76B4">
        <w:t>{CKA_SIGN, &amp;true, sizeof(true)},</w:t>
      </w:r>
    </w:p>
    <w:p w14:paraId="0137E286" w14:textId="77777777" w:rsidR="00CB4B80" w:rsidRPr="008D76B4" w:rsidRDefault="00CB4B80" w:rsidP="00CB4B80">
      <w:pPr>
        <w:pStyle w:val="CCode"/>
      </w:pPr>
      <w:r w:rsidRPr="008D76B4">
        <w:rPr>
          <w:rFonts w:eastAsia="Courier New"/>
        </w:rPr>
        <w:t xml:space="preserve">  </w:t>
      </w:r>
      <w:r w:rsidRPr="008D76B4">
        <w:t>{CKA_VALUE, value, sizeof(value)}</w:t>
      </w:r>
    </w:p>
    <w:p w14:paraId="57F9E9DF" w14:textId="77777777" w:rsidR="00CB4B80" w:rsidRPr="008D76B4" w:rsidRDefault="00CB4B80" w:rsidP="00CB4B80">
      <w:pPr>
        <w:pStyle w:val="CCode"/>
      </w:pPr>
      <w:r w:rsidRPr="008D76B4">
        <w:t>};</w:t>
      </w:r>
    </w:p>
    <w:p w14:paraId="298DFCE3" w14:textId="77777777" w:rsidR="00CB4B80" w:rsidRPr="008D76B4" w:rsidRDefault="00CB4B80" w:rsidP="00CB4B80">
      <w:pPr>
        <w:ind w:left="720"/>
      </w:pPr>
    </w:p>
    <w:p w14:paraId="472B4C7B"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772" w:name="_Toc8118617"/>
      <w:bookmarkStart w:id="8773" w:name="_Toc30061592"/>
      <w:bookmarkStart w:id="8774" w:name="_Toc90376845"/>
      <w:bookmarkStart w:id="8775" w:name="_Toc111203830"/>
      <w:bookmarkStart w:id="8776" w:name="_Toc148962672"/>
      <w:bookmarkStart w:id="8777" w:name="_Toc195693709"/>
      <w:r w:rsidRPr="008D76B4">
        <w:lastRenderedPageBreak/>
        <w:t>Poly1305 mechanism</w:t>
      </w:r>
      <w:bookmarkEnd w:id="8772"/>
      <w:bookmarkEnd w:id="8773"/>
      <w:bookmarkEnd w:id="8774"/>
      <w:bookmarkEnd w:id="8775"/>
      <w:bookmarkEnd w:id="8776"/>
      <w:bookmarkEnd w:id="8777"/>
    </w:p>
    <w:p w14:paraId="6321F77A" w14:textId="77777777" w:rsidR="00CB4B80" w:rsidRPr="008D76B4" w:rsidRDefault="00CB4B80" w:rsidP="00CB4B80">
      <w:r w:rsidRPr="008D76B4">
        <w:t xml:space="preserve">Poly1305, denoted </w:t>
      </w:r>
      <w:r w:rsidRPr="008D76B4">
        <w:rPr>
          <w:b/>
        </w:rPr>
        <w:t>CKM_POLY1305</w:t>
      </w:r>
      <w:r w:rsidRPr="008D76B4">
        <w:t>, is a mechanism for producing an output tag based on a 256 bit key and arbitrary length input.</w:t>
      </w:r>
    </w:p>
    <w:p w14:paraId="291FF9A2" w14:textId="77777777" w:rsidR="00CB4B80" w:rsidRPr="008D76B4" w:rsidRDefault="00CB4B80" w:rsidP="00CB4B80">
      <w:r w:rsidRPr="008D76B4">
        <w:t>It has no parameters.</w:t>
      </w:r>
    </w:p>
    <w:p w14:paraId="4AB88E6C" w14:textId="77777777" w:rsidR="00CB4B80" w:rsidRPr="008D76B4" w:rsidRDefault="00CB4B80" w:rsidP="00CB4B80">
      <w:r w:rsidRPr="008D76B4">
        <w:t>Signatures (MACs) produced by this mechanism will be fixed at 128 bits in size.</w:t>
      </w:r>
    </w:p>
    <w:p w14:paraId="253CA585" w14:textId="1D44D6FA" w:rsidR="00CB4B80" w:rsidRPr="008D76B4" w:rsidRDefault="00CB4B80" w:rsidP="00FE6BCC">
      <w:pPr>
        <w:pStyle w:val="Beschriftung"/>
      </w:pPr>
      <w:bookmarkStart w:id="8778" w:name="_Toc25853590"/>
      <w:r w:rsidRPr="008D76B4">
        <w:t xml:space="preserve">Table </w:t>
      </w:r>
      <w:r w:rsidR="00BF39C3">
        <w:fldChar w:fldCharType="begin"/>
      </w:r>
      <w:r w:rsidR="00BF39C3">
        <w:instrText xml:space="preserve"> SEQ "Table" \* ARABIC </w:instrText>
      </w:r>
      <w:r w:rsidR="00BF39C3">
        <w:fldChar w:fldCharType="separate"/>
      </w:r>
      <w:r w:rsidR="004C22D6">
        <w:rPr>
          <w:noProof/>
        </w:rPr>
        <w:t>263</w:t>
      </w:r>
      <w:r w:rsidR="00BF39C3">
        <w:rPr>
          <w:noProof/>
        </w:rPr>
        <w:fldChar w:fldCharType="end"/>
      </w:r>
      <w:r w:rsidRPr="008D76B4">
        <w:t>, Poly1305: Key and Data Length</w:t>
      </w:r>
      <w:bookmarkEnd w:id="8778"/>
    </w:p>
    <w:tbl>
      <w:tblPr>
        <w:tblW w:w="0" w:type="auto"/>
        <w:tblInd w:w="-50" w:type="dxa"/>
        <w:tblLayout w:type="fixed"/>
        <w:tblLook w:val="0000" w:firstRow="0" w:lastRow="0" w:firstColumn="0" w:lastColumn="0" w:noHBand="0" w:noVBand="0"/>
      </w:tblPr>
      <w:tblGrid>
        <w:gridCol w:w="1061"/>
        <w:gridCol w:w="1050"/>
        <w:gridCol w:w="1305"/>
        <w:gridCol w:w="1961"/>
      </w:tblGrid>
      <w:tr w:rsidR="00CB4B80" w:rsidRPr="008D76B4" w14:paraId="1F97674B" w14:textId="77777777" w:rsidTr="00CD68D4">
        <w:tc>
          <w:tcPr>
            <w:tcW w:w="1061" w:type="dxa"/>
            <w:tcBorders>
              <w:top w:val="single" w:sz="4" w:space="0" w:color="000000"/>
              <w:left w:val="single" w:sz="4" w:space="0" w:color="000000"/>
              <w:bottom w:val="single" w:sz="4" w:space="0" w:color="000000"/>
            </w:tcBorders>
          </w:tcPr>
          <w:p w14:paraId="22A6A274" w14:textId="77777777" w:rsidR="00CB4B80" w:rsidRPr="008D76B4" w:rsidRDefault="00CB4B80" w:rsidP="00CD68D4">
            <w:r w:rsidRPr="008D76B4">
              <w:rPr>
                <w:b/>
              </w:rPr>
              <w:t>Function</w:t>
            </w:r>
          </w:p>
        </w:tc>
        <w:tc>
          <w:tcPr>
            <w:tcW w:w="1050" w:type="dxa"/>
            <w:tcBorders>
              <w:top w:val="single" w:sz="4" w:space="0" w:color="000000"/>
              <w:left w:val="single" w:sz="4" w:space="0" w:color="000000"/>
              <w:bottom w:val="single" w:sz="4" w:space="0" w:color="000000"/>
            </w:tcBorders>
          </w:tcPr>
          <w:p w14:paraId="6DB30C63" w14:textId="77777777" w:rsidR="00CB4B80" w:rsidRPr="008D76B4" w:rsidRDefault="00CB4B80" w:rsidP="00CD68D4">
            <w:r w:rsidRPr="008D76B4">
              <w:rPr>
                <w:b/>
              </w:rPr>
              <w:t>Key type</w:t>
            </w:r>
          </w:p>
        </w:tc>
        <w:tc>
          <w:tcPr>
            <w:tcW w:w="1305" w:type="dxa"/>
            <w:tcBorders>
              <w:top w:val="single" w:sz="4" w:space="0" w:color="000000"/>
              <w:left w:val="single" w:sz="4" w:space="0" w:color="000000"/>
              <w:bottom w:val="single" w:sz="4" w:space="0" w:color="000000"/>
            </w:tcBorders>
          </w:tcPr>
          <w:p w14:paraId="08EF206A" w14:textId="77777777" w:rsidR="00CB4B80" w:rsidRPr="008D76B4" w:rsidRDefault="00CB4B80" w:rsidP="00CD68D4">
            <w:r w:rsidRPr="008D76B4">
              <w:rPr>
                <w:b/>
              </w:rPr>
              <w:t>Data length</w:t>
            </w:r>
          </w:p>
        </w:tc>
        <w:tc>
          <w:tcPr>
            <w:tcW w:w="1961" w:type="dxa"/>
            <w:tcBorders>
              <w:top w:val="single" w:sz="4" w:space="0" w:color="000000"/>
              <w:left w:val="single" w:sz="4" w:space="0" w:color="000000"/>
              <w:bottom w:val="single" w:sz="4" w:space="0" w:color="000000"/>
              <w:right w:val="single" w:sz="4" w:space="0" w:color="000000"/>
            </w:tcBorders>
          </w:tcPr>
          <w:p w14:paraId="58BB2C18" w14:textId="77777777" w:rsidR="00CB4B80" w:rsidRPr="008D76B4" w:rsidRDefault="00CB4B80" w:rsidP="00CD68D4">
            <w:r w:rsidRPr="008D76B4">
              <w:rPr>
                <w:b/>
              </w:rPr>
              <w:t>Signature Length</w:t>
            </w:r>
          </w:p>
        </w:tc>
      </w:tr>
      <w:tr w:rsidR="00CB4B80" w:rsidRPr="008D76B4" w14:paraId="5733D956" w14:textId="77777777" w:rsidTr="00CD68D4">
        <w:tc>
          <w:tcPr>
            <w:tcW w:w="1061" w:type="dxa"/>
            <w:tcBorders>
              <w:top w:val="single" w:sz="4" w:space="0" w:color="000000"/>
              <w:left w:val="single" w:sz="4" w:space="0" w:color="000000"/>
              <w:bottom w:val="single" w:sz="4" w:space="0" w:color="000000"/>
            </w:tcBorders>
          </w:tcPr>
          <w:p w14:paraId="0E62622B" w14:textId="77777777" w:rsidR="00CB4B80" w:rsidRPr="00415FE5" w:rsidRDefault="00CB4B80" w:rsidP="00CD68D4">
            <w:pPr>
              <w:rPr>
                <w:b/>
              </w:rPr>
            </w:pPr>
            <w:r w:rsidRPr="00415FE5">
              <w:rPr>
                <w:b/>
              </w:rPr>
              <w:t>C_Sign</w:t>
            </w:r>
          </w:p>
        </w:tc>
        <w:tc>
          <w:tcPr>
            <w:tcW w:w="1050" w:type="dxa"/>
            <w:tcBorders>
              <w:top w:val="single" w:sz="4" w:space="0" w:color="000000"/>
              <w:left w:val="single" w:sz="4" w:space="0" w:color="000000"/>
              <w:bottom w:val="single" w:sz="4" w:space="0" w:color="000000"/>
            </w:tcBorders>
          </w:tcPr>
          <w:p w14:paraId="6F5CCEC1" w14:textId="77777777" w:rsidR="00CB4B80" w:rsidRPr="008D76B4" w:rsidRDefault="00CB4B80" w:rsidP="00CD68D4">
            <w:r w:rsidRPr="008D76B4">
              <w:t>Poly1305</w:t>
            </w:r>
          </w:p>
        </w:tc>
        <w:tc>
          <w:tcPr>
            <w:tcW w:w="1305" w:type="dxa"/>
            <w:tcBorders>
              <w:top w:val="single" w:sz="4" w:space="0" w:color="000000"/>
              <w:left w:val="single" w:sz="4" w:space="0" w:color="000000"/>
              <w:bottom w:val="single" w:sz="4" w:space="0" w:color="000000"/>
            </w:tcBorders>
          </w:tcPr>
          <w:p w14:paraId="5674B8B9" w14:textId="77777777" w:rsidR="00CB4B80" w:rsidRPr="008D76B4" w:rsidRDefault="00CB4B80" w:rsidP="00CD68D4">
            <w:r w:rsidRPr="008D76B4">
              <w:t>Any</w:t>
            </w:r>
          </w:p>
        </w:tc>
        <w:tc>
          <w:tcPr>
            <w:tcW w:w="1961" w:type="dxa"/>
            <w:tcBorders>
              <w:top w:val="single" w:sz="4" w:space="0" w:color="000000"/>
              <w:left w:val="single" w:sz="4" w:space="0" w:color="000000"/>
              <w:bottom w:val="single" w:sz="4" w:space="0" w:color="000000"/>
              <w:right w:val="single" w:sz="4" w:space="0" w:color="000000"/>
            </w:tcBorders>
          </w:tcPr>
          <w:p w14:paraId="56DF7FBA" w14:textId="77777777" w:rsidR="00CB4B80" w:rsidRPr="008D76B4" w:rsidRDefault="00CB4B80" w:rsidP="00CD68D4">
            <w:r w:rsidRPr="008D76B4">
              <w:t>128 bits</w:t>
            </w:r>
          </w:p>
        </w:tc>
      </w:tr>
      <w:tr w:rsidR="00CB4B80" w:rsidRPr="008D76B4" w14:paraId="0E3C46EC" w14:textId="77777777" w:rsidTr="00CD68D4">
        <w:tc>
          <w:tcPr>
            <w:tcW w:w="1061" w:type="dxa"/>
            <w:tcBorders>
              <w:top w:val="single" w:sz="4" w:space="0" w:color="000000"/>
              <w:left w:val="single" w:sz="4" w:space="0" w:color="000000"/>
              <w:bottom w:val="single" w:sz="4" w:space="0" w:color="000000"/>
            </w:tcBorders>
          </w:tcPr>
          <w:p w14:paraId="7B259F1E" w14:textId="77777777" w:rsidR="00CB4B80" w:rsidRPr="00415FE5" w:rsidRDefault="00CB4B80" w:rsidP="00CD68D4">
            <w:pPr>
              <w:rPr>
                <w:b/>
              </w:rPr>
            </w:pPr>
            <w:r w:rsidRPr="00415FE5">
              <w:rPr>
                <w:b/>
              </w:rPr>
              <w:t>C_Verify</w:t>
            </w:r>
          </w:p>
        </w:tc>
        <w:tc>
          <w:tcPr>
            <w:tcW w:w="1050" w:type="dxa"/>
            <w:tcBorders>
              <w:top w:val="single" w:sz="4" w:space="0" w:color="000000"/>
              <w:left w:val="single" w:sz="4" w:space="0" w:color="000000"/>
              <w:bottom w:val="single" w:sz="4" w:space="0" w:color="000000"/>
            </w:tcBorders>
          </w:tcPr>
          <w:p w14:paraId="6D562ACC" w14:textId="77777777" w:rsidR="00CB4B80" w:rsidRPr="008D76B4" w:rsidRDefault="00CB4B80" w:rsidP="00CD68D4">
            <w:r w:rsidRPr="008D76B4">
              <w:t>Poly1305</w:t>
            </w:r>
          </w:p>
        </w:tc>
        <w:tc>
          <w:tcPr>
            <w:tcW w:w="1305" w:type="dxa"/>
            <w:tcBorders>
              <w:top w:val="single" w:sz="4" w:space="0" w:color="000000"/>
              <w:left w:val="single" w:sz="4" w:space="0" w:color="000000"/>
              <w:bottom w:val="single" w:sz="4" w:space="0" w:color="000000"/>
            </w:tcBorders>
          </w:tcPr>
          <w:p w14:paraId="1DB4B957" w14:textId="77777777" w:rsidR="00CB4B80" w:rsidRPr="008D76B4" w:rsidRDefault="00CB4B80" w:rsidP="00CD68D4">
            <w:r w:rsidRPr="008D76B4">
              <w:t>Any</w:t>
            </w:r>
          </w:p>
        </w:tc>
        <w:tc>
          <w:tcPr>
            <w:tcW w:w="1961" w:type="dxa"/>
            <w:tcBorders>
              <w:top w:val="single" w:sz="4" w:space="0" w:color="000000"/>
              <w:left w:val="single" w:sz="4" w:space="0" w:color="000000"/>
              <w:bottom w:val="single" w:sz="4" w:space="0" w:color="000000"/>
              <w:right w:val="single" w:sz="4" w:space="0" w:color="000000"/>
            </w:tcBorders>
          </w:tcPr>
          <w:p w14:paraId="3937015E" w14:textId="77777777" w:rsidR="00CB4B80" w:rsidRPr="008D76B4" w:rsidRDefault="00CB4B80" w:rsidP="00CD68D4">
            <w:r w:rsidRPr="008D76B4">
              <w:t>128 bits</w:t>
            </w:r>
          </w:p>
        </w:tc>
      </w:tr>
    </w:tbl>
    <w:p w14:paraId="3979820F" w14:textId="77777777" w:rsidR="00CB4B80" w:rsidRPr="008D76B4" w:rsidRDefault="00CB4B80">
      <w:pPr>
        <w:pStyle w:val="berschrift2"/>
        <w:numPr>
          <w:ilvl w:val="1"/>
          <w:numId w:val="2"/>
        </w:numPr>
        <w:pBdr>
          <w:top w:val="none" w:sz="0" w:space="0" w:color="000000"/>
          <w:left w:val="none" w:sz="0" w:space="0" w:color="000000"/>
          <w:bottom w:val="none" w:sz="0" w:space="0" w:color="000000"/>
          <w:right w:val="none" w:sz="0" w:space="0" w:color="000000"/>
        </w:pBdr>
        <w:tabs>
          <w:tab w:val="num" w:pos="576"/>
        </w:tabs>
        <w:suppressAutoHyphens/>
      </w:pPr>
      <w:bookmarkStart w:id="8779" w:name="_Toc8118618"/>
      <w:bookmarkStart w:id="8780" w:name="_Toc30061593"/>
      <w:bookmarkStart w:id="8781" w:name="_Toc90376846"/>
      <w:bookmarkStart w:id="8782" w:name="_Toc111203831"/>
      <w:bookmarkStart w:id="8783" w:name="_Toc148962673"/>
      <w:bookmarkStart w:id="8784" w:name="_Toc195693710"/>
      <w:r w:rsidRPr="008D76B4">
        <w:t>Chacha20/Poly1305 and Salsa20/Poly1305 Authenticated Encryption / Decryption</w:t>
      </w:r>
      <w:bookmarkEnd w:id="8779"/>
      <w:bookmarkEnd w:id="8780"/>
      <w:bookmarkEnd w:id="8781"/>
      <w:bookmarkEnd w:id="8782"/>
      <w:bookmarkEnd w:id="8783"/>
      <w:bookmarkEnd w:id="8784"/>
    </w:p>
    <w:p w14:paraId="057F4761" w14:textId="77777777" w:rsidR="00CB4B80" w:rsidRPr="008D76B4" w:rsidRDefault="00CB4B80" w:rsidP="00CB4B80">
      <w:r w:rsidRPr="008D76B4">
        <w:t>The stream ciphers Salsa20 and ChaCha20 are normally used in conjunction with the Poly1305 authenticator, in such a construction they also provide Authenticated Encryption with Associated Data (AEAD). This section defines the combined mechanisms and their usage in an AEAD setting.</w:t>
      </w:r>
    </w:p>
    <w:p w14:paraId="7EE2041D" w14:textId="76A20F8F" w:rsidR="00CB4B80" w:rsidRPr="008D76B4" w:rsidRDefault="00CB4B80" w:rsidP="00CB4B80">
      <w:bookmarkStart w:id="8785" w:name="_Toc25853591"/>
      <w:bookmarkStart w:id="8786" w:name="_Toc8118619"/>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64</w:t>
      </w:r>
      <w:r w:rsidRPr="008D76B4">
        <w:rPr>
          <w:i/>
          <w:sz w:val="18"/>
          <w:szCs w:val="18"/>
        </w:rPr>
        <w:fldChar w:fldCharType="end"/>
      </w:r>
      <w:r w:rsidRPr="008D76B4">
        <w:rPr>
          <w:i/>
          <w:sz w:val="18"/>
          <w:szCs w:val="18"/>
        </w:rPr>
        <w:t>, Poly1305 Mechanisms vs. Functions</w:t>
      </w:r>
      <w:bookmarkEnd w:id="8785"/>
    </w:p>
    <w:tbl>
      <w:tblPr>
        <w:tblW w:w="9434" w:type="dxa"/>
        <w:tblInd w:w="8" w:type="dxa"/>
        <w:tblLayout w:type="fixed"/>
        <w:tblCellMar>
          <w:left w:w="0" w:type="dxa"/>
          <w:right w:w="0" w:type="dxa"/>
        </w:tblCellMar>
        <w:tblLook w:val="0000" w:firstRow="0" w:lastRow="0" w:firstColumn="0" w:lastColumn="0" w:noHBand="0" w:noVBand="0"/>
      </w:tblPr>
      <w:tblGrid>
        <w:gridCol w:w="3314"/>
        <w:gridCol w:w="765"/>
        <w:gridCol w:w="765"/>
        <w:gridCol w:w="765"/>
        <w:gridCol w:w="765"/>
        <w:gridCol w:w="765"/>
        <w:gridCol w:w="765"/>
        <w:gridCol w:w="765"/>
        <w:gridCol w:w="765"/>
      </w:tblGrid>
      <w:tr w:rsidR="00604919" w:rsidRPr="008D76B4" w14:paraId="382A102F" w14:textId="00494179" w:rsidTr="00415FE5">
        <w:trPr>
          <w:cantSplit/>
        </w:trPr>
        <w:tc>
          <w:tcPr>
            <w:tcW w:w="3314" w:type="dxa"/>
            <w:tcBorders>
              <w:top w:val="single" w:sz="6" w:space="0" w:color="000000"/>
              <w:left w:val="single" w:sz="6" w:space="0" w:color="000000"/>
              <w:bottom w:val="single" w:sz="6" w:space="0" w:color="000000"/>
            </w:tcBorders>
          </w:tcPr>
          <w:p w14:paraId="3FC4CF5C" w14:textId="77777777" w:rsidR="00604919" w:rsidRPr="008D76B4" w:rsidRDefault="00604919" w:rsidP="00CD68D4">
            <w:pPr>
              <w:pStyle w:val="TableSmallFont"/>
              <w:snapToGrid w:val="0"/>
              <w:jc w:val="left"/>
              <w:rPr>
                <w:rFonts w:ascii="Arial" w:hAnsi="Arial" w:cs="Arial"/>
                <w:sz w:val="20"/>
              </w:rPr>
            </w:pPr>
          </w:p>
        </w:tc>
        <w:tc>
          <w:tcPr>
            <w:tcW w:w="6120" w:type="dxa"/>
            <w:gridSpan w:val="8"/>
            <w:tcBorders>
              <w:top w:val="single" w:sz="6" w:space="0" w:color="000000"/>
              <w:left w:val="single" w:sz="6" w:space="0" w:color="000000"/>
              <w:bottom w:val="single" w:sz="6" w:space="0" w:color="000000"/>
              <w:right w:val="single" w:sz="6" w:space="0" w:color="000000"/>
            </w:tcBorders>
          </w:tcPr>
          <w:p w14:paraId="15617D9A" w14:textId="32068E3D" w:rsidR="00604919" w:rsidRPr="00415FE5" w:rsidRDefault="00604919" w:rsidP="00CD68D4">
            <w:pPr>
              <w:pStyle w:val="TableSmallFont"/>
              <w:rPr>
                <w:rFonts w:ascii="Arial" w:hAnsi="Arial"/>
                <w:b/>
                <w:sz w:val="20"/>
              </w:rPr>
            </w:pPr>
            <w:r w:rsidRPr="008D76B4">
              <w:rPr>
                <w:rFonts w:ascii="Arial" w:hAnsi="Arial" w:cs="Arial"/>
                <w:b/>
                <w:sz w:val="20"/>
              </w:rPr>
              <w:t>Functions</w:t>
            </w:r>
          </w:p>
        </w:tc>
      </w:tr>
      <w:tr w:rsidR="0032651F" w:rsidRPr="008D76B4" w14:paraId="2CF07944" w14:textId="581C2ABA" w:rsidTr="00604919">
        <w:trPr>
          <w:cantSplit/>
        </w:trPr>
        <w:tc>
          <w:tcPr>
            <w:tcW w:w="3314" w:type="dxa"/>
            <w:tcBorders>
              <w:top w:val="single" w:sz="6" w:space="0" w:color="000000"/>
              <w:left w:val="single" w:sz="6" w:space="0" w:color="000000"/>
              <w:bottom w:val="single" w:sz="6" w:space="0" w:color="000000"/>
            </w:tcBorders>
          </w:tcPr>
          <w:p w14:paraId="40BBAE52" w14:textId="77777777" w:rsidR="00604919" w:rsidRPr="008D76B4" w:rsidRDefault="00604919" w:rsidP="00CD68D4">
            <w:pPr>
              <w:pStyle w:val="TableSmallFont"/>
              <w:snapToGrid w:val="0"/>
              <w:jc w:val="left"/>
              <w:rPr>
                <w:rFonts w:ascii="Arial" w:hAnsi="Arial" w:cs="Arial"/>
                <w:b/>
                <w:sz w:val="20"/>
              </w:rPr>
            </w:pPr>
          </w:p>
          <w:p w14:paraId="7B1B520F" w14:textId="77777777" w:rsidR="00604919" w:rsidRPr="008D76B4" w:rsidRDefault="00604919" w:rsidP="00CD68D4">
            <w:pPr>
              <w:pStyle w:val="TableSmallFont"/>
              <w:jc w:val="left"/>
            </w:pPr>
            <w:r w:rsidRPr="008D76B4">
              <w:rPr>
                <w:rFonts w:ascii="Arial" w:hAnsi="Arial" w:cs="Arial"/>
                <w:b/>
                <w:sz w:val="20"/>
              </w:rPr>
              <w:t>Mechanism</w:t>
            </w:r>
          </w:p>
        </w:tc>
        <w:tc>
          <w:tcPr>
            <w:tcW w:w="765" w:type="dxa"/>
            <w:tcBorders>
              <w:top w:val="single" w:sz="6" w:space="0" w:color="000000"/>
              <w:left w:val="single" w:sz="6" w:space="0" w:color="000000"/>
              <w:bottom w:val="single" w:sz="6" w:space="0" w:color="000000"/>
            </w:tcBorders>
          </w:tcPr>
          <w:p w14:paraId="6227F438" w14:textId="77777777" w:rsidR="00604919" w:rsidRPr="008D76B4" w:rsidRDefault="00604919" w:rsidP="00CD68D4">
            <w:pPr>
              <w:pStyle w:val="TableSmallFont"/>
            </w:pPr>
            <w:r w:rsidRPr="008D76B4">
              <w:rPr>
                <w:rFonts w:ascii="Arial" w:hAnsi="Arial" w:cs="Arial"/>
                <w:b/>
                <w:sz w:val="20"/>
              </w:rPr>
              <w:t>Encrypt</w:t>
            </w:r>
          </w:p>
          <w:p w14:paraId="31D10267" w14:textId="77777777" w:rsidR="00604919" w:rsidRPr="008D76B4" w:rsidRDefault="00604919" w:rsidP="00CD68D4">
            <w:pPr>
              <w:pStyle w:val="TableSmallFont"/>
            </w:pPr>
            <w:r w:rsidRPr="008D76B4">
              <w:rPr>
                <w:rFonts w:ascii="Arial" w:hAnsi="Arial" w:cs="Arial"/>
                <w:b/>
                <w:sz w:val="20"/>
              </w:rPr>
              <w:t>&amp;</w:t>
            </w:r>
          </w:p>
          <w:p w14:paraId="3A55FF23" w14:textId="77777777" w:rsidR="00604919" w:rsidRPr="008D76B4" w:rsidRDefault="00604919" w:rsidP="00CD68D4">
            <w:pPr>
              <w:pStyle w:val="TableSmallFont"/>
            </w:pPr>
            <w:r w:rsidRPr="008D76B4">
              <w:rPr>
                <w:rFonts w:ascii="Arial" w:hAnsi="Arial" w:cs="Arial"/>
                <w:b/>
                <w:sz w:val="20"/>
              </w:rPr>
              <w:t>Decrypt</w:t>
            </w:r>
          </w:p>
        </w:tc>
        <w:tc>
          <w:tcPr>
            <w:tcW w:w="765" w:type="dxa"/>
            <w:tcBorders>
              <w:top w:val="single" w:sz="6" w:space="0" w:color="000000"/>
              <w:left w:val="single" w:sz="6" w:space="0" w:color="000000"/>
              <w:bottom w:val="single" w:sz="6" w:space="0" w:color="000000"/>
            </w:tcBorders>
          </w:tcPr>
          <w:p w14:paraId="1029B3C4" w14:textId="77777777" w:rsidR="00604919" w:rsidRPr="008D76B4" w:rsidRDefault="00604919" w:rsidP="00CD68D4">
            <w:pPr>
              <w:pStyle w:val="TableSmallFont"/>
            </w:pPr>
            <w:r w:rsidRPr="008D76B4">
              <w:rPr>
                <w:rFonts w:ascii="Arial" w:hAnsi="Arial" w:cs="Arial"/>
                <w:b/>
                <w:sz w:val="20"/>
              </w:rPr>
              <w:t>Sign</w:t>
            </w:r>
          </w:p>
          <w:p w14:paraId="2AE215B6" w14:textId="77777777" w:rsidR="00604919" w:rsidRPr="008D76B4" w:rsidRDefault="00604919" w:rsidP="00CD68D4">
            <w:pPr>
              <w:pStyle w:val="TableSmallFont"/>
            </w:pPr>
            <w:r w:rsidRPr="008D76B4">
              <w:rPr>
                <w:rFonts w:ascii="Arial" w:hAnsi="Arial" w:cs="Arial"/>
                <w:b/>
                <w:sz w:val="20"/>
              </w:rPr>
              <w:t>&amp;</w:t>
            </w:r>
          </w:p>
          <w:p w14:paraId="3E67A0BD" w14:textId="77777777" w:rsidR="00604919" w:rsidRPr="008D76B4" w:rsidRDefault="00604919" w:rsidP="00CD68D4">
            <w:pPr>
              <w:pStyle w:val="TableSmallFont"/>
            </w:pPr>
            <w:r w:rsidRPr="008D76B4">
              <w:rPr>
                <w:rFonts w:ascii="Arial" w:hAnsi="Arial" w:cs="Arial"/>
                <w:b/>
                <w:sz w:val="20"/>
              </w:rPr>
              <w:t>Verify</w:t>
            </w:r>
          </w:p>
        </w:tc>
        <w:tc>
          <w:tcPr>
            <w:tcW w:w="765" w:type="dxa"/>
            <w:tcBorders>
              <w:top w:val="single" w:sz="6" w:space="0" w:color="000000"/>
              <w:left w:val="single" w:sz="6" w:space="0" w:color="000000"/>
              <w:bottom w:val="single" w:sz="6" w:space="0" w:color="000000"/>
            </w:tcBorders>
          </w:tcPr>
          <w:p w14:paraId="7F2A38EF" w14:textId="67E952F5"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11D71FE3"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18B3B133" w14:textId="48810888" w:rsidR="00604919" w:rsidRPr="008D76B4" w:rsidRDefault="003E68AB" w:rsidP="00CD68D4">
            <w:pPr>
              <w:pStyle w:val="TableSmallFont"/>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65" w:type="dxa"/>
            <w:tcBorders>
              <w:top w:val="single" w:sz="6" w:space="0" w:color="000000"/>
              <w:left w:val="single" w:sz="6" w:space="0" w:color="000000"/>
              <w:bottom w:val="single" w:sz="6" w:space="0" w:color="000000"/>
            </w:tcBorders>
          </w:tcPr>
          <w:p w14:paraId="40A1A933" w14:textId="77777777" w:rsidR="00604919" w:rsidRPr="008D76B4" w:rsidRDefault="00604919" w:rsidP="00CD68D4">
            <w:pPr>
              <w:pStyle w:val="TableSmallFont"/>
              <w:snapToGrid w:val="0"/>
              <w:rPr>
                <w:rFonts w:ascii="Arial" w:hAnsi="Arial" w:cs="Arial"/>
                <w:b/>
                <w:position w:val="20"/>
                <w:sz w:val="20"/>
              </w:rPr>
            </w:pPr>
          </w:p>
          <w:p w14:paraId="14E4E1CC" w14:textId="77777777" w:rsidR="00604919" w:rsidRPr="008D76B4" w:rsidRDefault="00604919" w:rsidP="00CD68D4">
            <w:pPr>
              <w:pStyle w:val="TableSmallFont"/>
            </w:pPr>
            <w:r w:rsidRPr="008D76B4">
              <w:rPr>
                <w:rFonts w:ascii="Arial" w:hAnsi="Arial" w:cs="Arial"/>
                <w:b/>
                <w:sz w:val="20"/>
              </w:rPr>
              <w:t>Digest</w:t>
            </w:r>
          </w:p>
        </w:tc>
        <w:tc>
          <w:tcPr>
            <w:tcW w:w="765" w:type="dxa"/>
            <w:tcBorders>
              <w:top w:val="single" w:sz="6" w:space="0" w:color="000000"/>
              <w:left w:val="single" w:sz="6" w:space="0" w:color="000000"/>
              <w:bottom w:val="single" w:sz="6" w:space="0" w:color="000000"/>
            </w:tcBorders>
          </w:tcPr>
          <w:p w14:paraId="2BB7018A" w14:textId="77777777" w:rsidR="00604919" w:rsidRPr="008D76B4" w:rsidRDefault="00604919" w:rsidP="00CD68D4">
            <w:pPr>
              <w:pStyle w:val="TableSmallFont"/>
            </w:pPr>
            <w:r w:rsidRPr="008D76B4">
              <w:rPr>
                <w:rFonts w:ascii="Arial" w:hAnsi="Arial" w:cs="Arial"/>
                <w:b/>
                <w:sz w:val="20"/>
              </w:rPr>
              <w:t>Gen.</w:t>
            </w:r>
          </w:p>
          <w:p w14:paraId="26C2C7FA" w14:textId="77777777" w:rsidR="00604919" w:rsidRPr="008D76B4" w:rsidRDefault="00604919" w:rsidP="00CD68D4">
            <w:pPr>
              <w:pStyle w:val="TableSmallFont"/>
            </w:pPr>
            <w:r w:rsidRPr="008D76B4">
              <w:rPr>
                <w:rFonts w:ascii="Arial" w:eastAsia="Arial" w:hAnsi="Arial" w:cs="Arial"/>
                <w:b/>
                <w:sz w:val="20"/>
              </w:rPr>
              <w:t xml:space="preserve"> </w:t>
            </w:r>
            <w:r w:rsidRPr="008D76B4">
              <w:rPr>
                <w:rFonts w:ascii="Arial" w:hAnsi="Arial" w:cs="Arial"/>
                <w:b/>
                <w:sz w:val="20"/>
              </w:rPr>
              <w:t>Key/</w:t>
            </w:r>
          </w:p>
          <w:p w14:paraId="197E882E" w14:textId="77777777" w:rsidR="00604919" w:rsidRPr="008D76B4" w:rsidRDefault="00604919" w:rsidP="00CD68D4">
            <w:pPr>
              <w:pStyle w:val="TableSmallFont"/>
            </w:pPr>
            <w:r w:rsidRPr="008D76B4">
              <w:rPr>
                <w:rFonts w:ascii="Arial" w:hAnsi="Arial" w:cs="Arial"/>
                <w:b/>
                <w:sz w:val="20"/>
              </w:rPr>
              <w:t>Key</w:t>
            </w:r>
          </w:p>
          <w:p w14:paraId="263B15B1" w14:textId="77777777" w:rsidR="00604919" w:rsidRPr="008D76B4" w:rsidRDefault="00604919" w:rsidP="00CD68D4">
            <w:pPr>
              <w:pStyle w:val="TableSmallFont"/>
            </w:pPr>
            <w:r w:rsidRPr="008D76B4">
              <w:rPr>
                <w:rFonts w:ascii="Arial" w:hAnsi="Arial" w:cs="Arial"/>
                <w:b/>
                <w:sz w:val="20"/>
              </w:rPr>
              <w:t>Pair</w:t>
            </w:r>
          </w:p>
        </w:tc>
        <w:tc>
          <w:tcPr>
            <w:tcW w:w="765" w:type="dxa"/>
            <w:tcBorders>
              <w:top w:val="single" w:sz="6" w:space="0" w:color="000000"/>
              <w:left w:val="single" w:sz="6" w:space="0" w:color="000000"/>
              <w:bottom w:val="single" w:sz="6" w:space="0" w:color="000000"/>
            </w:tcBorders>
          </w:tcPr>
          <w:p w14:paraId="43BBFDFE" w14:textId="77777777" w:rsidR="00604919" w:rsidRPr="008D76B4" w:rsidRDefault="00604919" w:rsidP="00CD68D4">
            <w:pPr>
              <w:pStyle w:val="TableSmallFont"/>
            </w:pPr>
            <w:r w:rsidRPr="008D76B4">
              <w:rPr>
                <w:rFonts w:ascii="Arial" w:hAnsi="Arial" w:cs="Arial"/>
                <w:b/>
                <w:sz w:val="20"/>
              </w:rPr>
              <w:t>Wrap</w:t>
            </w:r>
          </w:p>
          <w:p w14:paraId="1E0BD92F" w14:textId="77777777" w:rsidR="00604919" w:rsidRPr="008D76B4" w:rsidRDefault="00604919" w:rsidP="00CD68D4">
            <w:pPr>
              <w:pStyle w:val="TableSmallFont"/>
            </w:pPr>
            <w:r w:rsidRPr="008D76B4">
              <w:rPr>
                <w:rFonts w:ascii="Arial" w:hAnsi="Arial" w:cs="Arial"/>
                <w:b/>
                <w:sz w:val="20"/>
              </w:rPr>
              <w:t>&amp;</w:t>
            </w:r>
          </w:p>
          <w:p w14:paraId="4797A6BB" w14:textId="77777777" w:rsidR="00604919" w:rsidRPr="008D76B4" w:rsidRDefault="00604919" w:rsidP="00CD68D4">
            <w:pPr>
              <w:pStyle w:val="TableSmallFont"/>
            </w:pPr>
            <w:r w:rsidRPr="008D76B4">
              <w:rPr>
                <w:rFonts w:ascii="Arial" w:hAnsi="Arial" w:cs="Arial"/>
                <w:b/>
                <w:sz w:val="20"/>
              </w:rPr>
              <w:t>Unwrap</w:t>
            </w:r>
          </w:p>
        </w:tc>
        <w:tc>
          <w:tcPr>
            <w:tcW w:w="765" w:type="dxa"/>
            <w:tcBorders>
              <w:top w:val="single" w:sz="6" w:space="0" w:color="000000"/>
              <w:left w:val="single" w:sz="6" w:space="0" w:color="000000"/>
              <w:bottom w:val="single" w:sz="6" w:space="0" w:color="000000"/>
              <w:right w:val="single" w:sz="6" w:space="0" w:color="000000"/>
            </w:tcBorders>
          </w:tcPr>
          <w:p w14:paraId="1FE438CA" w14:textId="77777777" w:rsidR="00604919" w:rsidRPr="008D76B4" w:rsidRDefault="00604919" w:rsidP="00CD68D4">
            <w:pPr>
              <w:pStyle w:val="TableSmallFont"/>
              <w:snapToGrid w:val="0"/>
              <w:rPr>
                <w:rFonts w:ascii="Arial" w:hAnsi="Arial" w:cs="Arial"/>
                <w:b/>
                <w:sz w:val="20"/>
              </w:rPr>
            </w:pPr>
          </w:p>
          <w:p w14:paraId="11636398" w14:textId="77777777" w:rsidR="00604919" w:rsidRPr="008D76B4" w:rsidRDefault="00604919" w:rsidP="00CD68D4">
            <w:pPr>
              <w:pStyle w:val="TableSmallFont"/>
            </w:pPr>
            <w:r w:rsidRPr="008D76B4">
              <w:rPr>
                <w:rFonts w:ascii="Arial" w:hAnsi="Arial" w:cs="Arial"/>
                <w:b/>
                <w:sz w:val="20"/>
              </w:rPr>
              <w:t>Derive</w:t>
            </w:r>
          </w:p>
        </w:tc>
        <w:tc>
          <w:tcPr>
            <w:tcW w:w="765" w:type="dxa"/>
            <w:tcBorders>
              <w:top w:val="single" w:sz="6" w:space="0" w:color="000000"/>
              <w:left w:val="single" w:sz="6" w:space="0" w:color="000000"/>
              <w:bottom w:val="single" w:sz="6" w:space="0" w:color="000000"/>
              <w:right w:val="single" w:sz="6" w:space="0" w:color="000000"/>
            </w:tcBorders>
          </w:tcPr>
          <w:p w14:paraId="108DF5EC" w14:textId="77777777" w:rsidR="00604919" w:rsidRPr="00DD46EF" w:rsidRDefault="00604919" w:rsidP="00604919">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31201E93" w14:textId="77777777" w:rsidR="00604919" w:rsidRPr="00DD46EF" w:rsidRDefault="00604919" w:rsidP="00604919">
            <w:pPr>
              <w:pStyle w:val="TableSmallFont"/>
              <w:rPr>
                <w:rFonts w:ascii="Arial" w:hAnsi="Arial" w:cs="Arial"/>
                <w:b/>
                <w:sz w:val="20"/>
              </w:rPr>
            </w:pPr>
            <w:r w:rsidRPr="00DD46EF">
              <w:rPr>
                <w:rFonts w:ascii="Arial" w:hAnsi="Arial" w:cs="Arial"/>
                <w:b/>
                <w:sz w:val="20"/>
              </w:rPr>
              <w:t>&amp;</w:t>
            </w:r>
          </w:p>
          <w:p w14:paraId="4BA0091A" w14:textId="3841BDF3" w:rsidR="00604919" w:rsidRPr="008D76B4" w:rsidRDefault="00604919" w:rsidP="00604919">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1B4B7784" w14:textId="558A0D33" w:rsidTr="00604919">
        <w:trPr>
          <w:cantSplit/>
        </w:trPr>
        <w:tc>
          <w:tcPr>
            <w:tcW w:w="3314" w:type="dxa"/>
            <w:tcBorders>
              <w:top w:val="single" w:sz="6" w:space="0" w:color="000000"/>
              <w:left w:val="single" w:sz="6" w:space="0" w:color="000000"/>
              <w:bottom w:val="single" w:sz="6" w:space="0" w:color="000000"/>
            </w:tcBorders>
          </w:tcPr>
          <w:p w14:paraId="2068DE47" w14:textId="77777777" w:rsidR="00604919" w:rsidRPr="008D76B4" w:rsidRDefault="00604919" w:rsidP="00CD68D4">
            <w:pPr>
              <w:pStyle w:val="TableSmallFont"/>
              <w:keepNext w:val="0"/>
              <w:jc w:val="left"/>
            </w:pPr>
            <w:r w:rsidRPr="008D76B4">
              <w:rPr>
                <w:rFonts w:ascii="Arial" w:hAnsi="Arial" w:cs="Arial"/>
                <w:sz w:val="20"/>
              </w:rPr>
              <w:t>CKM_CHACHA20_POLY1305</w:t>
            </w:r>
          </w:p>
        </w:tc>
        <w:tc>
          <w:tcPr>
            <w:tcW w:w="765" w:type="dxa"/>
            <w:tcBorders>
              <w:top w:val="single" w:sz="6" w:space="0" w:color="000000"/>
              <w:left w:val="single" w:sz="6" w:space="0" w:color="000000"/>
              <w:bottom w:val="single" w:sz="6" w:space="0" w:color="000000"/>
            </w:tcBorders>
          </w:tcPr>
          <w:p w14:paraId="72240296" w14:textId="77777777" w:rsidR="00604919" w:rsidRPr="008D76B4" w:rsidRDefault="00604919" w:rsidP="00CD68D4">
            <w:pPr>
              <w:pStyle w:val="TableSmallFont"/>
              <w:keepNext w:val="0"/>
              <w:snapToGrid w:val="0"/>
              <w:rPr>
                <w:rFonts w:ascii="Arial" w:hAnsi="Arial" w:cs="Arial"/>
                <w:sz w:val="20"/>
              </w:rPr>
            </w:pPr>
            <w:r w:rsidRPr="008D76B4">
              <w:rPr>
                <w:rFonts w:ascii="Segoe UI Symbol" w:eastAsia="MS Mincho" w:hAnsi="Segoe UI Symbol" w:cs="Segoe UI Symbol"/>
                <w:sz w:val="20"/>
              </w:rPr>
              <w:t>✓</w:t>
            </w:r>
          </w:p>
        </w:tc>
        <w:tc>
          <w:tcPr>
            <w:tcW w:w="765" w:type="dxa"/>
            <w:tcBorders>
              <w:top w:val="single" w:sz="6" w:space="0" w:color="000000"/>
              <w:left w:val="single" w:sz="6" w:space="0" w:color="000000"/>
              <w:bottom w:val="single" w:sz="6" w:space="0" w:color="000000"/>
            </w:tcBorders>
          </w:tcPr>
          <w:p w14:paraId="6A84288E" w14:textId="77777777" w:rsidR="00604919" w:rsidRPr="008D76B4" w:rsidRDefault="00604919" w:rsidP="00CD68D4">
            <w:pPr>
              <w:pStyle w:val="TableSmallFont"/>
              <w:keepNext w:val="0"/>
              <w:snapToGrid w:val="0"/>
              <w:rPr>
                <w:rFonts w:ascii="Arial" w:eastAsia="MS Mincho" w:hAnsi="Arial" w:cs="Arial"/>
                <w:sz w:val="20"/>
              </w:rPr>
            </w:pPr>
          </w:p>
        </w:tc>
        <w:tc>
          <w:tcPr>
            <w:tcW w:w="765" w:type="dxa"/>
            <w:tcBorders>
              <w:top w:val="single" w:sz="6" w:space="0" w:color="000000"/>
              <w:left w:val="single" w:sz="6" w:space="0" w:color="000000"/>
              <w:bottom w:val="single" w:sz="6" w:space="0" w:color="000000"/>
            </w:tcBorders>
          </w:tcPr>
          <w:p w14:paraId="6B14B75C" w14:textId="77777777" w:rsidR="00604919" w:rsidRPr="008D76B4" w:rsidRDefault="00604919" w:rsidP="00CD68D4">
            <w:pPr>
              <w:pStyle w:val="TableSmallFont"/>
              <w:keepNext w:val="0"/>
              <w:snapToGrid w:val="0"/>
              <w:rPr>
                <w:rFonts w:ascii="Arial" w:eastAsia="MS Mincho" w:hAnsi="Arial" w:cs="Arial"/>
                <w:sz w:val="20"/>
              </w:rPr>
            </w:pPr>
          </w:p>
        </w:tc>
        <w:tc>
          <w:tcPr>
            <w:tcW w:w="765" w:type="dxa"/>
            <w:tcBorders>
              <w:top w:val="single" w:sz="6" w:space="0" w:color="000000"/>
              <w:left w:val="single" w:sz="6" w:space="0" w:color="000000"/>
              <w:bottom w:val="single" w:sz="6" w:space="0" w:color="000000"/>
            </w:tcBorders>
          </w:tcPr>
          <w:p w14:paraId="14CB3438" w14:textId="77777777" w:rsidR="00604919" w:rsidRPr="008D76B4" w:rsidRDefault="00604919" w:rsidP="00CD68D4">
            <w:pPr>
              <w:pStyle w:val="TableSmallFont"/>
              <w:keepNext w:val="0"/>
              <w:snapToGrid w:val="0"/>
              <w:rPr>
                <w:rFonts w:ascii="Arial" w:eastAsia="MS Mincho" w:hAnsi="Arial" w:cs="Arial"/>
                <w:sz w:val="20"/>
              </w:rPr>
            </w:pPr>
          </w:p>
        </w:tc>
        <w:tc>
          <w:tcPr>
            <w:tcW w:w="765" w:type="dxa"/>
            <w:tcBorders>
              <w:top w:val="single" w:sz="6" w:space="0" w:color="000000"/>
              <w:left w:val="single" w:sz="6" w:space="0" w:color="000000"/>
              <w:bottom w:val="single" w:sz="6" w:space="0" w:color="000000"/>
            </w:tcBorders>
          </w:tcPr>
          <w:p w14:paraId="529EFC1E" w14:textId="77777777" w:rsidR="00604919" w:rsidRPr="008D76B4" w:rsidRDefault="00604919" w:rsidP="00CD68D4">
            <w:pPr>
              <w:pStyle w:val="TableSmallFont"/>
              <w:keepNext w:val="0"/>
            </w:pPr>
          </w:p>
        </w:tc>
        <w:tc>
          <w:tcPr>
            <w:tcW w:w="765" w:type="dxa"/>
            <w:tcBorders>
              <w:top w:val="single" w:sz="6" w:space="0" w:color="000000"/>
              <w:left w:val="single" w:sz="6" w:space="0" w:color="000000"/>
              <w:bottom w:val="single" w:sz="6" w:space="0" w:color="000000"/>
            </w:tcBorders>
          </w:tcPr>
          <w:p w14:paraId="383AF872" w14:textId="77777777" w:rsidR="00604919" w:rsidRPr="008D76B4" w:rsidRDefault="00604919" w:rsidP="00CD68D4">
            <w:pPr>
              <w:pStyle w:val="TableSmallFont"/>
              <w:keepNext w:val="0"/>
              <w:snapToGrid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959F652" w14:textId="77777777" w:rsidR="00604919" w:rsidRPr="008D76B4" w:rsidRDefault="00604919" w:rsidP="00CD68D4">
            <w:pPr>
              <w:pStyle w:val="TableSmallFont"/>
              <w:keepNext w:val="0"/>
              <w:snapToGrid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2C2946CE" w14:textId="77777777" w:rsidR="00604919" w:rsidRPr="008D76B4" w:rsidRDefault="00604919" w:rsidP="00CD68D4">
            <w:pPr>
              <w:pStyle w:val="TableSmallFont"/>
              <w:keepNext w:val="0"/>
              <w:snapToGrid w:val="0"/>
              <w:rPr>
                <w:rFonts w:ascii="Arial" w:hAnsi="Arial" w:cs="Arial"/>
                <w:sz w:val="20"/>
              </w:rPr>
            </w:pPr>
          </w:p>
        </w:tc>
      </w:tr>
      <w:tr w:rsidR="0032651F" w:rsidRPr="008D76B4" w14:paraId="063A9270" w14:textId="468E082E" w:rsidTr="00604919">
        <w:trPr>
          <w:cantSplit/>
        </w:trPr>
        <w:tc>
          <w:tcPr>
            <w:tcW w:w="3314" w:type="dxa"/>
            <w:tcBorders>
              <w:top w:val="single" w:sz="6" w:space="0" w:color="000000"/>
              <w:left w:val="single" w:sz="6" w:space="0" w:color="000000"/>
              <w:bottom w:val="single" w:sz="6" w:space="0" w:color="000000"/>
            </w:tcBorders>
          </w:tcPr>
          <w:p w14:paraId="3934C09F" w14:textId="77777777" w:rsidR="00604919" w:rsidRPr="008D76B4" w:rsidRDefault="00604919" w:rsidP="00CD68D4">
            <w:pPr>
              <w:pStyle w:val="TableSmallFont"/>
              <w:keepNext w:val="0"/>
              <w:jc w:val="left"/>
            </w:pPr>
            <w:r w:rsidRPr="008D76B4">
              <w:rPr>
                <w:rFonts w:ascii="Arial" w:hAnsi="Arial" w:cs="Arial"/>
                <w:sz w:val="20"/>
              </w:rPr>
              <w:t>CKM_SALSA20_POLY1305</w:t>
            </w:r>
          </w:p>
        </w:tc>
        <w:tc>
          <w:tcPr>
            <w:tcW w:w="765" w:type="dxa"/>
            <w:tcBorders>
              <w:top w:val="single" w:sz="6" w:space="0" w:color="000000"/>
              <w:left w:val="single" w:sz="6" w:space="0" w:color="000000"/>
              <w:bottom w:val="single" w:sz="6" w:space="0" w:color="000000"/>
            </w:tcBorders>
          </w:tcPr>
          <w:p w14:paraId="37CE5A0C" w14:textId="77777777" w:rsidR="00604919" w:rsidRPr="008D76B4" w:rsidRDefault="00604919" w:rsidP="00CD68D4">
            <w:pPr>
              <w:pStyle w:val="TableSmallFont"/>
              <w:keepNext w:val="0"/>
              <w:snapToGrid w:val="0"/>
              <w:rPr>
                <w:rFonts w:ascii="Arial" w:hAnsi="Arial" w:cs="Arial"/>
                <w:sz w:val="20"/>
              </w:rPr>
            </w:pPr>
            <w:r w:rsidRPr="008D76B4">
              <w:rPr>
                <w:rFonts w:ascii="Segoe UI Symbol" w:eastAsia="MS Mincho" w:hAnsi="Segoe UI Symbol" w:cs="Segoe UI Symbol"/>
                <w:sz w:val="20"/>
              </w:rPr>
              <w:t>✓</w:t>
            </w:r>
          </w:p>
        </w:tc>
        <w:tc>
          <w:tcPr>
            <w:tcW w:w="765" w:type="dxa"/>
            <w:tcBorders>
              <w:top w:val="single" w:sz="6" w:space="0" w:color="000000"/>
              <w:left w:val="single" w:sz="6" w:space="0" w:color="000000"/>
              <w:bottom w:val="single" w:sz="6" w:space="0" w:color="000000"/>
            </w:tcBorders>
          </w:tcPr>
          <w:p w14:paraId="02614060" w14:textId="77777777" w:rsidR="00604919" w:rsidRPr="008D76B4" w:rsidRDefault="00604919" w:rsidP="00CD68D4">
            <w:pPr>
              <w:pStyle w:val="TableSmallFont"/>
              <w:keepNext w:val="0"/>
            </w:pPr>
          </w:p>
        </w:tc>
        <w:tc>
          <w:tcPr>
            <w:tcW w:w="765" w:type="dxa"/>
            <w:tcBorders>
              <w:top w:val="single" w:sz="6" w:space="0" w:color="000000"/>
              <w:left w:val="single" w:sz="6" w:space="0" w:color="000000"/>
              <w:bottom w:val="single" w:sz="6" w:space="0" w:color="000000"/>
            </w:tcBorders>
          </w:tcPr>
          <w:p w14:paraId="67EF5753" w14:textId="77777777" w:rsidR="00604919" w:rsidRPr="008D76B4" w:rsidRDefault="00604919" w:rsidP="00CD68D4">
            <w:pPr>
              <w:pStyle w:val="TableSmallFont"/>
              <w:keepNext w:val="0"/>
              <w:snapToGrid w:val="0"/>
              <w:rPr>
                <w:rFonts w:ascii="Arial" w:hAnsi="Arial" w:cs="Arial"/>
                <w:sz w:val="20"/>
              </w:rPr>
            </w:pPr>
          </w:p>
        </w:tc>
        <w:tc>
          <w:tcPr>
            <w:tcW w:w="765" w:type="dxa"/>
            <w:tcBorders>
              <w:top w:val="single" w:sz="6" w:space="0" w:color="000000"/>
              <w:left w:val="single" w:sz="6" w:space="0" w:color="000000"/>
              <w:bottom w:val="single" w:sz="6" w:space="0" w:color="000000"/>
            </w:tcBorders>
          </w:tcPr>
          <w:p w14:paraId="63F5EAB0" w14:textId="77777777" w:rsidR="00604919" w:rsidRPr="008D76B4" w:rsidRDefault="00604919" w:rsidP="00CD68D4">
            <w:pPr>
              <w:pStyle w:val="TableSmallFont"/>
              <w:keepNext w:val="0"/>
              <w:snapToGrid w:val="0"/>
              <w:rPr>
                <w:rFonts w:ascii="Arial" w:hAnsi="Arial" w:cs="Arial"/>
                <w:sz w:val="20"/>
              </w:rPr>
            </w:pPr>
          </w:p>
        </w:tc>
        <w:tc>
          <w:tcPr>
            <w:tcW w:w="765" w:type="dxa"/>
            <w:tcBorders>
              <w:top w:val="single" w:sz="6" w:space="0" w:color="000000"/>
              <w:left w:val="single" w:sz="6" w:space="0" w:color="000000"/>
              <w:bottom w:val="single" w:sz="6" w:space="0" w:color="000000"/>
            </w:tcBorders>
          </w:tcPr>
          <w:p w14:paraId="6C39431E" w14:textId="77777777" w:rsidR="00604919" w:rsidRPr="008D76B4" w:rsidRDefault="00604919" w:rsidP="00CD68D4">
            <w:pPr>
              <w:pStyle w:val="TableSmallFont"/>
              <w:keepNext w:val="0"/>
              <w:snapToGrid w:val="0"/>
              <w:rPr>
                <w:rFonts w:ascii="Arial" w:hAnsi="Arial" w:cs="Arial"/>
                <w:sz w:val="20"/>
              </w:rPr>
            </w:pPr>
          </w:p>
        </w:tc>
        <w:tc>
          <w:tcPr>
            <w:tcW w:w="765" w:type="dxa"/>
            <w:tcBorders>
              <w:top w:val="single" w:sz="6" w:space="0" w:color="000000"/>
              <w:left w:val="single" w:sz="6" w:space="0" w:color="000000"/>
              <w:bottom w:val="single" w:sz="6" w:space="0" w:color="000000"/>
            </w:tcBorders>
          </w:tcPr>
          <w:p w14:paraId="6BD0C64A" w14:textId="77777777" w:rsidR="00604919" w:rsidRPr="008D76B4" w:rsidRDefault="00604919" w:rsidP="00CD68D4">
            <w:pPr>
              <w:pStyle w:val="TableSmallFont"/>
              <w:keepNext w:val="0"/>
              <w:snapToGrid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4353F068" w14:textId="77777777" w:rsidR="00604919" w:rsidRPr="008D76B4" w:rsidRDefault="00604919" w:rsidP="00CD68D4">
            <w:pPr>
              <w:pStyle w:val="TableSmallFont"/>
              <w:keepNext w:val="0"/>
              <w:snapToGrid w:val="0"/>
              <w:rPr>
                <w:rFonts w:ascii="Arial" w:hAnsi="Arial" w:cs="Arial"/>
                <w:sz w:val="20"/>
              </w:rPr>
            </w:pPr>
          </w:p>
        </w:tc>
        <w:tc>
          <w:tcPr>
            <w:tcW w:w="765" w:type="dxa"/>
            <w:tcBorders>
              <w:top w:val="single" w:sz="6" w:space="0" w:color="000000"/>
              <w:left w:val="single" w:sz="6" w:space="0" w:color="000000"/>
              <w:bottom w:val="single" w:sz="6" w:space="0" w:color="000000"/>
              <w:right w:val="single" w:sz="6" w:space="0" w:color="000000"/>
            </w:tcBorders>
          </w:tcPr>
          <w:p w14:paraId="51DCA128" w14:textId="77777777" w:rsidR="00604919" w:rsidRPr="008D76B4" w:rsidRDefault="00604919" w:rsidP="00CD68D4">
            <w:pPr>
              <w:pStyle w:val="TableSmallFont"/>
              <w:keepNext w:val="0"/>
              <w:snapToGrid w:val="0"/>
              <w:rPr>
                <w:rFonts w:ascii="Arial" w:hAnsi="Arial" w:cs="Arial"/>
                <w:sz w:val="20"/>
              </w:rPr>
            </w:pPr>
          </w:p>
        </w:tc>
      </w:tr>
    </w:tbl>
    <w:p w14:paraId="10107F33"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787" w:name="_Toc30061594"/>
      <w:bookmarkStart w:id="8788" w:name="_Toc90376847"/>
      <w:bookmarkStart w:id="8789" w:name="_Toc111203832"/>
      <w:bookmarkStart w:id="8790" w:name="_Toc148962674"/>
      <w:bookmarkStart w:id="8791" w:name="_Toc195693711"/>
      <w:r w:rsidRPr="008D76B4">
        <w:t>Definitions</w:t>
      </w:r>
      <w:bookmarkEnd w:id="8786"/>
      <w:bookmarkEnd w:id="8787"/>
      <w:bookmarkEnd w:id="8788"/>
      <w:bookmarkEnd w:id="8789"/>
      <w:bookmarkEnd w:id="8790"/>
      <w:bookmarkEnd w:id="8791"/>
    </w:p>
    <w:p w14:paraId="63EC76F5" w14:textId="77777777" w:rsidR="00CB4B80" w:rsidRPr="008D76B4" w:rsidRDefault="00CB4B80" w:rsidP="00CB4B80">
      <w:pPr>
        <w:spacing w:before="240" w:after="120"/>
      </w:pPr>
      <w:r w:rsidRPr="008D76B4">
        <w:t>Mechanisms:</w:t>
      </w:r>
    </w:p>
    <w:p w14:paraId="019C6E06" w14:textId="77777777" w:rsidR="00CB4B80" w:rsidRPr="008D76B4" w:rsidRDefault="00CB4B80" w:rsidP="00CB4B80">
      <w:pPr>
        <w:ind w:left="720"/>
      </w:pPr>
      <w:r w:rsidRPr="008D76B4">
        <w:t>CKM_CHACHA20_POLY1305</w:t>
      </w:r>
    </w:p>
    <w:p w14:paraId="69358790" w14:textId="77777777" w:rsidR="00CB4B80" w:rsidRPr="008D76B4" w:rsidRDefault="00CB4B80" w:rsidP="00CB4B80">
      <w:pPr>
        <w:ind w:left="720"/>
      </w:pPr>
      <w:r w:rsidRPr="008D76B4">
        <w:t>CKM_SALSA20_POLY1305</w:t>
      </w:r>
    </w:p>
    <w:p w14:paraId="459E7FAC"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bookmarkStart w:id="8792" w:name="_Toc8118620"/>
      <w:bookmarkStart w:id="8793" w:name="_Toc30061595"/>
      <w:bookmarkStart w:id="8794" w:name="_Toc90376848"/>
      <w:bookmarkStart w:id="8795" w:name="_Toc111203833"/>
      <w:bookmarkStart w:id="8796" w:name="_Toc148962675"/>
      <w:bookmarkStart w:id="8797" w:name="_Toc195693712"/>
      <w:r w:rsidRPr="008D76B4">
        <w:t>Usage</w:t>
      </w:r>
      <w:bookmarkEnd w:id="8792"/>
      <w:bookmarkEnd w:id="8793"/>
      <w:bookmarkEnd w:id="8794"/>
      <w:bookmarkEnd w:id="8795"/>
      <w:bookmarkEnd w:id="8796"/>
      <w:bookmarkEnd w:id="8797"/>
    </w:p>
    <w:p w14:paraId="6C94BF0D"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Generic ChaCha20, Salsa20, Poly1305 modes are described in [CHACHA], [SALSA] and [POLY1305]. To set up for ChaCha20/Poly1305 or Salsa20/Poly1305 use the following process. ChaCha20/Poly1305 and Salsa20/Poly1305 both use CK_SALSA20_CHACHA20_POLY1305_PARAMS for Encrypt, Decrypt and CK_SALSA20_CHACHA20_POLY1305_MSG_PARAMS for MessageEncrypt, and MessageDecrypt.</w:t>
      </w:r>
    </w:p>
    <w:p w14:paraId="21724033"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Encrypt:</w:t>
      </w:r>
    </w:p>
    <w:p w14:paraId="37159C5A" w14:textId="77777777" w:rsidR="00CB4B80" w:rsidRPr="008D76B4" w:rsidRDefault="00CB4B80">
      <w:pPr>
        <w:numPr>
          <w:ilvl w:val="0"/>
          <w:numId w:val="81"/>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531BE889" w14:textId="77777777" w:rsidR="00CB4B80" w:rsidRPr="008D76B4" w:rsidRDefault="00CB4B80">
      <w:pPr>
        <w:numPr>
          <w:ilvl w:val="0"/>
          <w:numId w:val="81"/>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70B4A051" w14:textId="77777777" w:rsidR="00CB4B80" w:rsidRPr="008D76B4" w:rsidRDefault="00CB4B80">
      <w:pPr>
        <w:numPr>
          <w:ilvl w:val="0"/>
          <w:numId w:val="81"/>
        </w:numPr>
        <w:suppressAutoHyphens/>
        <w:spacing w:before="120" w:after="0"/>
        <w:jc w:val="both"/>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 xml:space="preserve">ay be NULL if </w:t>
      </w:r>
      <w:r w:rsidRPr="008D76B4">
        <w:rPr>
          <w:rFonts w:cs="Arial"/>
          <w:i/>
        </w:rPr>
        <w:t>ulAADLen</w:t>
      </w:r>
      <w:r w:rsidRPr="008D76B4">
        <w:rPr>
          <w:rFonts w:cs="Arial"/>
        </w:rPr>
        <w:t xml:space="preserve"> is 0.</w:t>
      </w:r>
    </w:p>
    <w:p w14:paraId="5C772761" w14:textId="7D207CF8" w:rsidR="00CB4B80" w:rsidRPr="008D76B4" w:rsidRDefault="00CB4B80">
      <w:pPr>
        <w:numPr>
          <w:ilvl w:val="0"/>
          <w:numId w:val="81"/>
        </w:numPr>
        <w:suppressAutoHyphens/>
        <w:spacing w:before="120" w:after="0"/>
        <w:jc w:val="both"/>
      </w:pPr>
      <w:r w:rsidRPr="008D76B4">
        <w:rPr>
          <w:rFonts w:cs="Arial"/>
        </w:rPr>
        <w:t xml:space="preserve">Call </w:t>
      </w:r>
      <w:r w:rsidRPr="00415FE5">
        <w:rPr>
          <w:b/>
        </w:rPr>
        <w:t>C_EncryptInit</w:t>
      </w:r>
      <w:r w:rsidRPr="008D76B4">
        <w:rPr>
          <w:rFonts w:cs="Arial"/>
        </w:rPr>
        <w:t xml:space="preserve">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parameters and key </w:t>
      </w:r>
      <w:r w:rsidRPr="008D76B4">
        <w:rPr>
          <w:rFonts w:cs="Arial"/>
          <w:i/>
        </w:rPr>
        <w:t>K</w:t>
      </w:r>
      <w:r w:rsidRPr="008D76B4">
        <w:rPr>
          <w:rFonts w:cs="Arial"/>
        </w:rPr>
        <w:t>.</w:t>
      </w:r>
    </w:p>
    <w:p w14:paraId="622E9A10" w14:textId="643BAB1F" w:rsidR="00CB4B80" w:rsidRPr="008D76B4" w:rsidRDefault="00CB4B80">
      <w:pPr>
        <w:numPr>
          <w:ilvl w:val="0"/>
          <w:numId w:val="81"/>
        </w:numPr>
        <w:suppressAutoHyphens/>
        <w:spacing w:before="120" w:after="0"/>
        <w:jc w:val="both"/>
      </w:pPr>
      <w:r w:rsidRPr="008D76B4">
        <w:rPr>
          <w:rFonts w:cs="Arial"/>
        </w:rPr>
        <w:lastRenderedPageBreak/>
        <w:t xml:space="preserve">Call </w:t>
      </w:r>
      <w:r w:rsidRPr="00415FE5">
        <w:rPr>
          <w:b/>
        </w:rPr>
        <w:t>C_Encrypt</w:t>
      </w:r>
      <w:r w:rsidRPr="008D76B4">
        <w:rPr>
          <w:rFonts w:cs="Arial"/>
        </w:rPr>
        <w:t xml:space="preserve">, or </w:t>
      </w:r>
      <w:r w:rsidRPr="00415FE5">
        <w:rPr>
          <w:b/>
        </w:rPr>
        <w:t>C_EncryptUpdate</w:t>
      </w:r>
      <w:r w:rsidRPr="008D76B4">
        <w:rPr>
          <w:rFonts w:cs="Arial"/>
        </w:rPr>
        <w:t>*</w:t>
      </w:r>
      <w:r w:rsidRPr="008D76B4">
        <w:rPr>
          <w:rStyle w:val="Footnoteanchor"/>
        </w:rPr>
        <w:footnoteReference w:id="11"/>
      </w:r>
      <w:r w:rsidRPr="008D76B4">
        <w:rPr>
          <w:rFonts w:cs="Arial"/>
        </w:rPr>
        <w:t xml:space="preserve"> </w:t>
      </w:r>
      <w:r w:rsidRPr="00415FE5">
        <w:rPr>
          <w:b/>
        </w:rPr>
        <w:t>C_EncryptFinal</w:t>
      </w:r>
      <w:r w:rsidRPr="008D76B4">
        <w:rPr>
          <w:rFonts w:cs="Arial"/>
        </w:rPr>
        <w:t>, for the plaintext obtaining ciphertext and authentication tag output.</w:t>
      </w:r>
    </w:p>
    <w:p w14:paraId="30D9523F"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Decrypt:</w:t>
      </w:r>
    </w:p>
    <w:p w14:paraId="1C350D16" w14:textId="77777777" w:rsidR="00CB4B80" w:rsidRPr="008D76B4" w:rsidRDefault="00CB4B80">
      <w:pPr>
        <w:numPr>
          <w:ilvl w:val="0"/>
          <w:numId w:val="81"/>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3A43C26F" w14:textId="77777777" w:rsidR="00CB4B80" w:rsidRPr="008D76B4" w:rsidRDefault="00CB4B80">
      <w:pPr>
        <w:numPr>
          <w:ilvl w:val="0"/>
          <w:numId w:val="81"/>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5486F410" w14:textId="77777777" w:rsidR="00CB4B80" w:rsidRPr="008D76B4" w:rsidRDefault="00CB4B80">
      <w:pPr>
        <w:numPr>
          <w:ilvl w:val="0"/>
          <w:numId w:val="81"/>
        </w:numPr>
        <w:suppressAutoHyphens/>
        <w:spacing w:before="120" w:after="0"/>
        <w:jc w:val="both"/>
      </w:pPr>
      <w:r w:rsidRPr="008D76B4">
        <w:rPr>
          <w:rFonts w:cs="Arial"/>
        </w:rPr>
        <w:t xml:space="preserve">Set the AAD data </w:t>
      </w:r>
      <w:r w:rsidRPr="008D76B4">
        <w:rPr>
          <w:rFonts w:cs="Arial"/>
          <w:i/>
        </w:rPr>
        <w:t>pAAD</w:t>
      </w:r>
      <w:r w:rsidRPr="008D76B4">
        <w:rPr>
          <w:rFonts w:cs="Arial"/>
        </w:rPr>
        <w:t xml:space="preserve"> and size </w:t>
      </w:r>
      <w:r w:rsidRPr="008D76B4">
        <w:rPr>
          <w:rFonts w:cs="Arial"/>
          <w:i/>
        </w:rPr>
        <w:t>ulAADLen</w:t>
      </w:r>
      <w:r w:rsidRPr="008D76B4">
        <w:rPr>
          <w:rFonts w:cs="Arial"/>
        </w:rPr>
        <w:t xml:space="preserve"> in the parameter block. </w:t>
      </w:r>
      <w:r w:rsidRPr="008D76B4">
        <w:rPr>
          <w:rFonts w:cs="Arial"/>
          <w:i/>
        </w:rPr>
        <w:t>pAAD m</w:t>
      </w:r>
      <w:r w:rsidRPr="008D76B4">
        <w:rPr>
          <w:rFonts w:cs="Arial"/>
        </w:rPr>
        <w:t>ay be NULL if ulAADLen is 0.</w:t>
      </w:r>
    </w:p>
    <w:p w14:paraId="584DFE8D" w14:textId="6020BDB8" w:rsidR="00CB4B80" w:rsidRPr="008D76B4" w:rsidRDefault="00CB4B80">
      <w:pPr>
        <w:numPr>
          <w:ilvl w:val="0"/>
          <w:numId w:val="81"/>
        </w:numPr>
        <w:suppressAutoHyphens/>
        <w:spacing w:before="120" w:after="0"/>
        <w:jc w:val="both"/>
      </w:pPr>
      <w:r w:rsidRPr="008D76B4">
        <w:rPr>
          <w:rFonts w:cs="Arial"/>
        </w:rPr>
        <w:t xml:space="preserve">Call </w:t>
      </w:r>
      <w:r w:rsidRPr="00415FE5">
        <w:rPr>
          <w:b/>
        </w:rPr>
        <w:t>C_DecryptInit</w:t>
      </w:r>
      <w:r w:rsidRPr="008D76B4">
        <w:rPr>
          <w:rFonts w:cs="Arial"/>
        </w:rPr>
        <w:t xml:space="preserve">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parameters and key </w:t>
      </w:r>
      <w:r w:rsidRPr="008D76B4">
        <w:rPr>
          <w:rFonts w:cs="Arial"/>
          <w:i/>
        </w:rPr>
        <w:t>K</w:t>
      </w:r>
      <w:r w:rsidRPr="008D76B4">
        <w:rPr>
          <w:rFonts w:cs="Arial"/>
        </w:rPr>
        <w:t>.</w:t>
      </w:r>
    </w:p>
    <w:p w14:paraId="432B40E9" w14:textId="37E7B598" w:rsidR="00CB4B80" w:rsidRPr="008D76B4" w:rsidRDefault="00CB4B80">
      <w:pPr>
        <w:numPr>
          <w:ilvl w:val="0"/>
          <w:numId w:val="81"/>
        </w:numPr>
        <w:suppressAutoHyphens/>
        <w:spacing w:before="120" w:after="0"/>
        <w:jc w:val="both"/>
      </w:pPr>
      <w:r w:rsidRPr="008D76B4">
        <w:rPr>
          <w:rFonts w:cs="Arial"/>
        </w:rPr>
        <w:t xml:space="preserve">Call </w:t>
      </w:r>
      <w:r w:rsidRPr="00415FE5">
        <w:rPr>
          <w:b/>
        </w:rPr>
        <w:t>C_Decrypt</w:t>
      </w:r>
      <w:r w:rsidRPr="008D76B4">
        <w:rPr>
          <w:rFonts w:cs="Arial"/>
        </w:rPr>
        <w:t xml:space="preserve">, or </w:t>
      </w:r>
      <w:r w:rsidRPr="00415FE5">
        <w:rPr>
          <w:b/>
        </w:rPr>
        <w:t>C_DecryptUpdate</w:t>
      </w:r>
      <w:r w:rsidRPr="008D76B4">
        <w:rPr>
          <w:rFonts w:cs="Arial"/>
        </w:rPr>
        <w:t>*</w:t>
      </w:r>
      <w:r w:rsidRPr="008D76B4">
        <w:rPr>
          <w:rFonts w:cs="Arial"/>
          <w:vertAlign w:val="superscript"/>
        </w:rPr>
        <w:t>1</w:t>
      </w:r>
      <w:r w:rsidRPr="008D76B4">
        <w:rPr>
          <w:rFonts w:cs="Arial"/>
        </w:rPr>
        <w:t xml:space="preserve"> </w:t>
      </w:r>
      <w:r w:rsidRPr="00415FE5">
        <w:rPr>
          <w:b/>
        </w:rPr>
        <w:t>C_DecryptFinal</w:t>
      </w:r>
      <w:r w:rsidRPr="008D76B4">
        <w:rPr>
          <w:rFonts w:cs="Arial"/>
        </w:rPr>
        <w:t xml:space="preserve">, for the ciphertext, including the appended tag, obtaining plaintext output. Note: since </w:t>
      </w:r>
      <w:r w:rsidRPr="008D76B4">
        <w:rPr>
          <w:rFonts w:cs="Arial"/>
          <w:b/>
          <w:bCs/>
        </w:rPr>
        <w:t>CKM_CHACHA20_POLY1305</w:t>
      </w:r>
      <w:r w:rsidRPr="008D76B4">
        <w:rPr>
          <w:rFonts w:cs="Arial"/>
        </w:rPr>
        <w:t xml:space="preserve"> and </w:t>
      </w:r>
      <w:r w:rsidRPr="008D76B4">
        <w:rPr>
          <w:rFonts w:cs="Arial"/>
          <w:b/>
        </w:rPr>
        <w:t>CKM_SALSA20_POLY1305</w:t>
      </w:r>
      <w:r w:rsidRPr="008D76B4">
        <w:rPr>
          <w:rFonts w:cs="Arial"/>
        </w:rPr>
        <w:t xml:space="preserve"> are AEAD ciphers, no data should be returned until </w:t>
      </w:r>
      <w:r w:rsidRPr="00415FE5">
        <w:rPr>
          <w:b/>
        </w:rPr>
        <w:t>C_Decrypt</w:t>
      </w:r>
      <w:r w:rsidRPr="008D76B4">
        <w:rPr>
          <w:rFonts w:cs="Arial"/>
        </w:rPr>
        <w:t xml:space="preserve"> or </w:t>
      </w:r>
      <w:r w:rsidRPr="00415FE5">
        <w:rPr>
          <w:b/>
        </w:rPr>
        <w:t>C_DecryptFinal</w:t>
      </w:r>
      <w:r w:rsidRPr="008D76B4">
        <w:rPr>
          <w:rFonts w:cs="Arial"/>
        </w:rPr>
        <w:t>.</w:t>
      </w:r>
    </w:p>
    <w:p w14:paraId="6D6614BE" w14:textId="4F2E59F7" w:rsidR="00CB4B80" w:rsidRPr="008D76B4" w:rsidRDefault="00CB4B80" w:rsidP="00CB4B80">
      <w:pPr>
        <w:suppressAutoHyphens/>
        <w:spacing w:before="120" w:after="0"/>
        <w:jc w:val="both"/>
      </w:pPr>
      <w:r w:rsidRPr="008D76B4">
        <w:rPr>
          <w:rFonts w:cs="Arial"/>
        </w:rPr>
        <w:t>MessageEncrypt:</w:t>
      </w:r>
    </w:p>
    <w:p w14:paraId="00369EA9" w14:textId="77777777" w:rsidR="00CB4B80" w:rsidRPr="008D76B4" w:rsidRDefault="00CB4B80">
      <w:pPr>
        <w:numPr>
          <w:ilvl w:val="0"/>
          <w:numId w:val="81"/>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4A716095" w14:textId="77777777" w:rsidR="00CB4B80" w:rsidRPr="008D76B4" w:rsidRDefault="00CB4B80">
      <w:pPr>
        <w:numPr>
          <w:ilvl w:val="0"/>
          <w:numId w:val="81"/>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7A930DE4" w14:textId="40DC07FF" w:rsidR="00CB4B80" w:rsidRPr="008D76B4" w:rsidRDefault="00CB4B80">
      <w:pPr>
        <w:numPr>
          <w:ilvl w:val="0"/>
          <w:numId w:val="81"/>
        </w:numPr>
        <w:suppressAutoHyphens/>
        <w:spacing w:before="120" w:after="0"/>
        <w:jc w:val="both"/>
      </w:pPr>
      <w:r w:rsidRPr="008D76B4">
        <w:rPr>
          <w:rFonts w:cs="Arial"/>
        </w:rPr>
        <w:t>Set</w:t>
      </w:r>
      <w:r w:rsidR="00161B72" w:rsidRPr="00161B72">
        <w:rPr>
          <w:rFonts w:cs="Arial"/>
        </w:rPr>
        <w:t xml:space="preserve"> </w:t>
      </w:r>
      <w:r w:rsidRPr="008D76B4">
        <w:rPr>
          <w:rFonts w:cs="Arial"/>
        </w:rPr>
        <w:t xml:space="preserve">pTag to hold the tag data returned from </w:t>
      </w:r>
      <w:r w:rsidRPr="00415FE5">
        <w:rPr>
          <w:b/>
        </w:rPr>
        <w:t>C_EncryptMessage</w:t>
      </w:r>
      <w:r w:rsidRPr="008D76B4">
        <w:rPr>
          <w:rFonts w:cs="Arial"/>
        </w:rPr>
        <w:t xml:space="preserve"> or the final </w:t>
      </w:r>
      <w:r w:rsidRPr="00415FE5">
        <w:rPr>
          <w:b/>
        </w:rPr>
        <w:t>C_EncryptMessageNext</w:t>
      </w:r>
      <w:r w:rsidRPr="008D76B4">
        <w:rPr>
          <w:rFonts w:cs="Arial"/>
        </w:rPr>
        <w:t>.</w:t>
      </w:r>
    </w:p>
    <w:p w14:paraId="7688E347" w14:textId="542B8A17" w:rsidR="00CB4B80" w:rsidRPr="008D76B4" w:rsidRDefault="00CB4B80">
      <w:pPr>
        <w:numPr>
          <w:ilvl w:val="0"/>
          <w:numId w:val="81"/>
        </w:numPr>
        <w:suppressAutoHyphens/>
        <w:spacing w:before="120" w:after="0"/>
        <w:jc w:val="both"/>
      </w:pPr>
      <w:r w:rsidRPr="008D76B4">
        <w:rPr>
          <w:rFonts w:cs="Arial"/>
        </w:rPr>
        <w:t xml:space="preserve">Call </w:t>
      </w:r>
      <w:r w:rsidRPr="00415FE5">
        <w:rPr>
          <w:b/>
        </w:rPr>
        <w:t>C_MessageEncryptInit</w:t>
      </w:r>
      <w:r w:rsidRPr="008D76B4">
        <w:rPr>
          <w:rFonts w:cs="Arial"/>
        </w:rPr>
        <w:t xml:space="preserve">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key </w:t>
      </w:r>
      <w:r w:rsidRPr="008D76B4">
        <w:rPr>
          <w:rFonts w:cs="Arial"/>
          <w:i/>
        </w:rPr>
        <w:t>K</w:t>
      </w:r>
      <w:r w:rsidRPr="008D76B4">
        <w:rPr>
          <w:rFonts w:cs="Arial"/>
        </w:rPr>
        <w:t>.</w:t>
      </w:r>
    </w:p>
    <w:p w14:paraId="7C8419F1" w14:textId="1010BB08" w:rsidR="00CB4B80" w:rsidRPr="008D76B4" w:rsidRDefault="00CB4B80">
      <w:pPr>
        <w:numPr>
          <w:ilvl w:val="0"/>
          <w:numId w:val="81"/>
        </w:numPr>
        <w:suppressAutoHyphens/>
        <w:spacing w:before="120" w:after="0"/>
        <w:jc w:val="both"/>
      </w:pPr>
      <w:r w:rsidRPr="008D76B4">
        <w:rPr>
          <w:rFonts w:cs="Arial"/>
        </w:rPr>
        <w:t xml:space="preserve">Call </w:t>
      </w:r>
      <w:r w:rsidRPr="00415FE5">
        <w:rPr>
          <w:b/>
        </w:rPr>
        <w:t>C_EncryptMessage</w:t>
      </w:r>
      <w:r w:rsidRPr="008D76B4">
        <w:rPr>
          <w:rFonts w:cs="Arial"/>
        </w:rPr>
        <w:t xml:space="preserve">, or </w:t>
      </w:r>
      <w:r w:rsidRPr="00415FE5">
        <w:rPr>
          <w:b/>
        </w:rPr>
        <w:t>C_EncryptMessageBegin</w:t>
      </w:r>
      <w:r w:rsidRPr="008D76B4">
        <w:rPr>
          <w:rFonts w:cs="Arial"/>
        </w:rPr>
        <w:t xml:space="preserve"> followed by </w:t>
      </w:r>
      <w:r w:rsidRPr="00415FE5">
        <w:rPr>
          <w:b/>
        </w:rPr>
        <w:t>C_EncryptMessageNext</w:t>
      </w:r>
      <w:r w:rsidRPr="008D76B4">
        <w:rPr>
          <w:rFonts w:cs="Arial"/>
        </w:rPr>
        <w:t>*</w:t>
      </w:r>
      <w:r w:rsidRPr="008D76B4">
        <w:rPr>
          <w:rStyle w:val="Footnoteanchor"/>
        </w:rPr>
        <w:footnoteReference w:id="12"/>
      </w:r>
      <w:r w:rsidRPr="008D76B4">
        <w:rPr>
          <w:rFonts w:cs="Arial"/>
        </w:rPr>
        <w:t>. The mechanism parameter is passed to all three of these functions.</w:t>
      </w:r>
    </w:p>
    <w:p w14:paraId="72E43C31" w14:textId="6CE3E5F0" w:rsidR="00CB4B80" w:rsidRPr="008D76B4" w:rsidRDefault="00CB4B80">
      <w:pPr>
        <w:numPr>
          <w:ilvl w:val="0"/>
          <w:numId w:val="81"/>
        </w:numPr>
        <w:suppressAutoHyphens/>
        <w:spacing w:before="120" w:after="0"/>
        <w:jc w:val="both"/>
      </w:pPr>
      <w:r w:rsidRPr="008D76B4">
        <w:rPr>
          <w:rFonts w:cs="Arial"/>
        </w:rPr>
        <w:t xml:space="preserve">Call </w:t>
      </w:r>
      <w:r w:rsidRPr="00415FE5">
        <w:rPr>
          <w:b/>
        </w:rPr>
        <w:t>C_MessageEncryptFinal</w:t>
      </w:r>
      <w:r w:rsidRPr="008D76B4">
        <w:rPr>
          <w:rFonts w:cs="Arial"/>
        </w:rPr>
        <w:t xml:space="preserve"> to close the message decryption.</w:t>
      </w:r>
    </w:p>
    <w:p w14:paraId="38E61791" w14:textId="77777777" w:rsidR="00CB4B80" w:rsidRPr="008D76B4" w:rsidRDefault="00CB4B80" w:rsidP="00CB4B80">
      <w:pPr>
        <w:suppressAutoHyphens/>
        <w:spacing w:before="120" w:after="0"/>
        <w:jc w:val="both"/>
      </w:pPr>
      <w:r w:rsidRPr="008D76B4">
        <w:rPr>
          <w:rFonts w:cs="Arial"/>
        </w:rPr>
        <w:t>MessageDecrypt:</w:t>
      </w:r>
    </w:p>
    <w:p w14:paraId="6E22E193" w14:textId="77777777" w:rsidR="00CB4B80" w:rsidRPr="008D76B4" w:rsidRDefault="00CB4B80">
      <w:pPr>
        <w:numPr>
          <w:ilvl w:val="0"/>
          <w:numId w:val="81"/>
        </w:numPr>
        <w:suppressAutoHyphens/>
        <w:spacing w:before="120" w:after="0"/>
        <w:jc w:val="both"/>
      </w:pPr>
      <w:r w:rsidRPr="008D76B4">
        <w:rPr>
          <w:rFonts w:cs="Arial"/>
        </w:rPr>
        <w:t xml:space="preserve">Set the Nonce length </w:t>
      </w:r>
      <w:r w:rsidRPr="008D76B4">
        <w:rPr>
          <w:rFonts w:cs="Arial"/>
          <w:i/>
        </w:rPr>
        <w:t>ulNonceLen</w:t>
      </w:r>
      <w:r w:rsidRPr="008D76B4">
        <w:rPr>
          <w:rFonts w:cs="Arial"/>
        </w:rPr>
        <w:t xml:space="preserve"> in the parameter block. (this affects which variant of Chacha20 will be used: 64 bits → original, 96 bits → IETF, 192 bits → XChaCha20)</w:t>
      </w:r>
    </w:p>
    <w:p w14:paraId="4B34C4AE" w14:textId="77777777" w:rsidR="00CB4B80" w:rsidRPr="008D76B4" w:rsidRDefault="00CB4B80">
      <w:pPr>
        <w:numPr>
          <w:ilvl w:val="0"/>
          <w:numId w:val="81"/>
        </w:numPr>
        <w:suppressAutoHyphens/>
        <w:spacing w:before="120" w:after="0"/>
        <w:jc w:val="both"/>
      </w:pPr>
      <w:r w:rsidRPr="008D76B4">
        <w:rPr>
          <w:rFonts w:cs="Arial"/>
        </w:rPr>
        <w:t xml:space="preserve">Set the Nonce data </w:t>
      </w:r>
      <w:r w:rsidRPr="008D76B4">
        <w:rPr>
          <w:rFonts w:cs="Arial"/>
          <w:i/>
        </w:rPr>
        <w:t>pNonce</w:t>
      </w:r>
      <w:r w:rsidRPr="008D76B4">
        <w:rPr>
          <w:rFonts w:cs="Arial"/>
        </w:rPr>
        <w:t xml:space="preserve"> in the parameter block.</w:t>
      </w:r>
    </w:p>
    <w:p w14:paraId="426A1FDA" w14:textId="7DF925B0" w:rsidR="00CB4B80" w:rsidRPr="008D76B4" w:rsidRDefault="00CB4B80">
      <w:pPr>
        <w:numPr>
          <w:ilvl w:val="0"/>
          <w:numId w:val="81"/>
        </w:numPr>
        <w:suppressAutoHyphens/>
        <w:spacing w:before="120" w:after="0"/>
        <w:jc w:val="both"/>
      </w:pPr>
      <w:r w:rsidRPr="008D76B4">
        <w:rPr>
          <w:rFonts w:cs="Arial"/>
        </w:rPr>
        <w:t xml:space="preserve">Set the tag data pTag in the parameter block before </w:t>
      </w:r>
      <w:r w:rsidRPr="00415FE5">
        <w:rPr>
          <w:b/>
        </w:rPr>
        <w:t>C_DecryptMessage</w:t>
      </w:r>
      <w:r w:rsidRPr="008D76B4">
        <w:rPr>
          <w:rFonts w:cs="Arial"/>
        </w:rPr>
        <w:t xml:space="preserve"> or the final </w:t>
      </w:r>
      <w:r w:rsidRPr="00415FE5">
        <w:rPr>
          <w:b/>
        </w:rPr>
        <w:t>C_DecryptMessageNext</w:t>
      </w:r>
    </w:p>
    <w:p w14:paraId="7C54C376" w14:textId="5A27DABB" w:rsidR="00CB4B80" w:rsidRPr="008D76B4" w:rsidRDefault="00CB4B80">
      <w:pPr>
        <w:numPr>
          <w:ilvl w:val="0"/>
          <w:numId w:val="81"/>
        </w:numPr>
        <w:suppressAutoHyphens/>
        <w:spacing w:before="120" w:after="0"/>
        <w:jc w:val="both"/>
      </w:pPr>
      <w:r w:rsidRPr="008D76B4">
        <w:rPr>
          <w:rFonts w:cs="Arial"/>
        </w:rPr>
        <w:t xml:space="preserve">Call </w:t>
      </w:r>
      <w:r w:rsidRPr="00415FE5">
        <w:rPr>
          <w:b/>
        </w:rPr>
        <w:t>C_MessageDecryptInit</w:t>
      </w:r>
      <w:r w:rsidRPr="008D76B4">
        <w:rPr>
          <w:rFonts w:cs="Arial"/>
        </w:rPr>
        <w:t xml:space="preserve"> for </w:t>
      </w:r>
      <w:r w:rsidRPr="008D76B4">
        <w:rPr>
          <w:rFonts w:cs="Arial"/>
          <w:b/>
        </w:rPr>
        <w:t>CKM_CHACHA20_POLY1305</w:t>
      </w:r>
      <w:r w:rsidRPr="008D76B4">
        <w:rPr>
          <w:rFonts w:cs="Arial"/>
        </w:rPr>
        <w:t xml:space="preserve"> or </w:t>
      </w:r>
      <w:r w:rsidRPr="008D76B4">
        <w:rPr>
          <w:rFonts w:cs="Arial"/>
          <w:b/>
        </w:rPr>
        <w:t xml:space="preserve">CKM_SALSA20_POLY1305 </w:t>
      </w:r>
      <w:r w:rsidRPr="008D76B4">
        <w:rPr>
          <w:rFonts w:cs="Arial"/>
        </w:rPr>
        <w:t xml:space="preserve">mechanism with key </w:t>
      </w:r>
      <w:r w:rsidRPr="008D76B4">
        <w:rPr>
          <w:rFonts w:cs="Arial"/>
          <w:i/>
        </w:rPr>
        <w:t>K</w:t>
      </w:r>
      <w:r w:rsidRPr="008D76B4">
        <w:rPr>
          <w:rFonts w:cs="Arial"/>
        </w:rPr>
        <w:t>.</w:t>
      </w:r>
    </w:p>
    <w:p w14:paraId="5ADB7AD4" w14:textId="65932803" w:rsidR="00CB4B80" w:rsidRPr="008D76B4" w:rsidRDefault="00CB4B80">
      <w:pPr>
        <w:numPr>
          <w:ilvl w:val="0"/>
          <w:numId w:val="81"/>
        </w:numPr>
        <w:suppressAutoHyphens/>
        <w:spacing w:before="120" w:after="0"/>
        <w:jc w:val="both"/>
      </w:pPr>
      <w:r w:rsidRPr="008D76B4">
        <w:rPr>
          <w:rFonts w:cs="Arial"/>
        </w:rPr>
        <w:t xml:space="preserve">Call </w:t>
      </w:r>
      <w:r w:rsidRPr="00415FE5">
        <w:rPr>
          <w:b/>
        </w:rPr>
        <w:t>C_DecryptMessage</w:t>
      </w:r>
      <w:r w:rsidRPr="008D76B4">
        <w:rPr>
          <w:rFonts w:cs="Arial"/>
        </w:rPr>
        <w:t xml:space="preserve">, or </w:t>
      </w:r>
      <w:r w:rsidRPr="00415FE5">
        <w:rPr>
          <w:b/>
        </w:rPr>
        <w:t>C_DecryptMessageBegin</w:t>
      </w:r>
      <w:r w:rsidRPr="008D76B4">
        <w:rPr>
          <w:rFonts w:cs="Arial"/>
        </w:rPr>
        <w:t xml:space="preserve"> followed by </w:t>
      </w:r>
      <w:r w:rsidRPr="00415FE5">
        <w:rPr>
          <w:b/>
        </w:rPr>
        <w:t>C_DecryptMessageNext</w:t>
      </w:r>
      <w:r w:rsidRPr="008D76B4">
        <w:rPr>
          <w:rFonts w:cs="Arial"/>
        </w:rPr>
        <w:t>*</w:t>
      </w:r>
      <w:r w:rsidRPr="008D76B4">
        <w:rPr>
          <w:rStyle w:val="Footnoteanchor"/>
        </w:rPr>
        <w:footnoteReference w:id="13"/>
      </w:r>
      <w:r w:rsidRPr="008D76B4">
        <w:rPr>
          <w:rFonts w:cs="Arial"/>
        </w:rPr>
        <w:t>. The mechanism parameter is passed to all three of these functions.</w:t>
      </w:r>
    </w:p>
    <w:p w14:paraId="310405B0" w14:textId="5972F526" w:rsidR="00CB4B80" w:rsidRPr="008D76B4" w:rsidRDefault="00CB4B80">
      <w:pPr>
        <w:numPr>
          <w:ilvl w:val="0"/>
          <w:numId w:val="81"/>
        </w:numPr>
        <w:suppressAutoHyphens/>
        <w:spacing w:before="120" w:after="0"/>
        <w:jc w:val="both"/>
      </w:pPr>
      <w:r w:rsidRPr="008D76B4">
        <w:rPr>
          <w:rFonts w:cs="Arial"/>
        </w:rPr>
        <w:t xml:space="preserve">Call </w:t>
      </w:r>
      <w:r w:rsidRPr="00415FE5">
        <w:rPr>
          <w:b/>
        </w:rPr>
        <w:t>C_MessageDecryptFinal</w:t>
      </w:r>
      <w:r w:rsidRPr="008D76B4">
        <w:rPr>
          <w:rFonts w:cs="Arial"/>
        </w:rPr>
        <w:t xml:space="preserve"> to close the message decryption</w:t>
      </w:r>
    </w:p>
    <w:p w14:paraId="025AEF48" w14:textId="77777777" w:rsidR="00CB4B80" w:rsidRPr="008D76B4" w:rsidRDefault="00CB4B80" w:rsidP="00CB4B80">
      <w:pPr>
        <w:suppressAutoHyphens/>
        <w:spacing w:before="120" w:after="0"/>
        <w:jc w:val="both"/>
        <w:rPr>
          <w:rFonts w:cs="Arial"/>
        </w:rPr>
      </w:pPr>
    </w:p>
    <w:p w14:paraId="759A556D"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i/>
        </w:rPr>
        <w:lastRenderedPageBreak/>
        <w:t>ulNonceLen</w:t>
      </w:r>
      <w:r w:rsidRPr="008D76B4">
        <w:rPr>
          <w:rFonts w:cs="Arial"/>
        </w:rPr>
        <w:t xml:space="preserve"> is the length of the nonce in bits.</w:t>
      </w:r>
    </w:p>
    <w:p w14:paraId="3CCC2040" w14:textId="2A338886"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 xml:space="preserve">In Encrypt and Decrypt the tag is appended to the </w:t>
      </w:r>
      <w:r w:rsidR="00DB651D">
        <w:rPr>
          <w:rFonts w:cs="Arial"/>
        </w:rPr>
        <w:t>ciphertext</w:t>
      </w:r>
      <w:r w:rsidRPr="008D76B4">
        <w:rPr>
          <w:rFonts w:cs="Arial"/>
        </w:rPr>
        <w:t>. In MessageEncrypt the tag is returned in the pTag filed of CK_SALSA20_CHACHA20_POLY1305_MSG_PARAMS. In MesssageDecrypt the tag is provided by the pTag field of CK_SALSA20_CHACHA20_POLY1305_MSG_PARAMS. The application must provide 16 bytes of space for the tag.</w:t>
      </w:r>
    </w:p>
    <w:p w14:paraId="7DFE0625"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 xml:space="preserve">The key type for </w:t>
      </w:r>
      <w:r w:rsidRPr="008D76B4">
        <w:rPr>
          <w:rFonts w:cs="Arial"/>
          <w:i/>
        </w:rPr>
        <w:t>K</w:t>
      </w:r>
      <w:r w:rsidRPr="008D76B4">
        <w:rPr>
          <w:rFonts w:cs="Arial"/>
        </w:rPr>
        <w:t xml:space="preserve"> must be compatible with </w:t>
      </w:r>
      <w:r w:rsidRPr="008D76B4">
        <w:rPr>
          <w:rFonts w:cs="Arial"/>
          <w:b/>
        </w:rPr>
        <w:t>CKM_CHACHA20</w:t>
      </w:r>
      <w:r w:rsidRPr="008D76B4">
        <w:rPr>
          <w:rFonts w:cs="Arial"/>
        </w:rPr>
        <w:t xml:space="preserve"> or </w:t>
      </w:r>
      <w:r w:rsidRPr="008D76B4">
        <w:rPr>
          <w:rFonts w:cs="Arial"/>
          <w:b/>
          <w:bCs/>
        </w:rPr>
        <w:t>CKM_SALSA20</w:t>
      </w:r>
      <w:r w:rsidRPr="008D76B4">
        <w:rPr>
          <w:rFonts w:cs="Arial"/>
        </w:rPr>
        <w:t xml:space="preserve"> respectively and the </w:t>
      </w:r>
      <w:r w:rsidRPr="00415FE5">
        <w:rPr>
          <w:b/>
        </w:rPr>
        <w:t>C_EncryptInit/C_DecryptInit</w:t>
      </w:r>
      <w:r w:rsidRPr="008D76B4">
        <w:rPr>
          <w:rFonts w:cs="Arial"/>
        </w:rPr>
        <w:t xml:space="preserve"> calls shall behave, with respect to </w:t>
      </w:r>
      <w:r w:rsidRPr="008D76B4">
        <w:rPr>
          <w:rFonts w:cs="Arial"/>
          <w:i/>
        </w:rPr>
        <w:t>K</w:t>
      </w:r>
      <w:r w:rsidRPr="008D76B4">
        <w:rPr>
          <w:rFonts w:cs="Arial"/>
        </w:rPr>
        <w:t xml:space="preserve">, as if they were called directly with </w:t>
      </w:r>
      <w:r w:rsidRPr="008D76B4">
        <w:rPr>
          <w:rFonts w:cs="Arial"/>
          <w:b/>
        </w:rPr>
        <w:t>CKM_CHACHA20</w:t>
      </w:r>
      <w:r w:rsidRPr="008D76B4">
        <w:rPr>
          <w:rFonts w:cs="Arial"/>
        </w:rPr>
        <w:t xml:space="preserve"> or </w:t>
      </w:r>
      <w:r w:rsidRPr="008D76B4">
        <w:rPr>
          <w:rFonts w:cs="Arial"/>
          <w:b/>
          <w:bCs/>
        </w:rPr>
        <w:t>CKM_SALSA20</w:t>
      </w:r>
      <w:r w:rsidRPr="008D76B4">
        <w:rPr>
          <w:rFonts w:cs="Arial"/>
        </w:rPr>
        <w:t xml:space="preserve">, </w:t>
      </w:r>
      <w:r w:rsidRPr="008D76B4">
        <w:rPr>
          <w:rFonts w:cs="Arial"/>
          <w:i/>
        </w:rPr>
        <w:t>K</w:t>
      </w:r>
      <w:r w:rsidRPr="008D76B4">
        <w:rPr>
          <w:rFonts w:cs="Arial"/>
        </w:rPr>
        <w:t xml:space="preserve"> and NULL parameters.</w:t>
      </w:r>
    </w:p>
    <w:p w14:paraId="153EC3E9"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Arial"/>
        </w:rPr>
        <w:t>Unlike the atomic Salsa20/ChaCha20 mechanism the AEAD mechanism based on them does not expose the block counter, as the AEAD construction is based on a message metaphor in which random access is not needed.</w:t>
      </w:r>
    </w:p>
    <w:p w14:paraId="23EE8EE6"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720"/>
        </w:tabs>
        <w:suppressAutoHyphens/>
      </w:pPr>
      <w:bookmarkStart w:id="8798" w:name="_Toc8118621"/>
      <w:bookmarkStart w:id="8799" w:name="_Toc30061596"/>
      <w:bookmarkStart w:id="8800" w:name="_Toc90376849"/>
      <w:bookmarkStart w:id="8801" w:name="_Toc111203834"/>
      <w:bookmarkStart w:id="8802" w:name="_Toc148962676"/>
      <w:bookmarkStart w:id="8803" w:name="_Toc195693713"/>
      <w:r w:rsidRPr="008D76B4">
        <w:t>ChaCha20/Poly1305 and Salsa20/Poly1305 Mechanism parameters</w:t>
      </w:r>
      <w:bookmarkEnd w:id="8798"/>
      <w:bookmarkEnd w:id="8799"/>
      <w:bookmarkEnd w:id="8800"/>
      <w:bookmarkEnd w:id="8801"/>
      <w:bookmarkEnd w:id="8802"/>
      <w:bookmarkEnd w:id="8803"/>
    </w:p>
    <w:p w14:paraId="11ECCB73" w14:textId="77777777" w:rsidR="00CB4B80" w:rsidRPr="008D76B4" w:rsidRDefault="00CB4B80" w:rsidP="00415FE5">
      <w:pPr>
        <w:pStyle w:val="name"/>
        <w:numPr>
          <w:ilvl w:val="0"/>
          <w:numId w:val="90"/>
        </w:numPr>
        <w:tabs>
          <w:tab w:val="clear" w:pos="360"/>
          <w:tab w:val="left" w:pos="720"/>
        </w:tabs>
        <w:spacing w:after="0"/>
        <w:ind w:left="1800"/>
        <w:rPr>
          <w:rFonts w:ascii="Arial" w:hAnsi="Arial" w:cs="Arial"/>
        </w:rPr>
      </w:pPr>
      <w:r w:rsidRPr="008D76B4">
        <w:rPr>
          <w:rFonts w:ascii="Arial" w:hAnsi="Arial" w:cs="Arial"/>
        </w:rPr>
        <w:t>CK_SALSA20_CHACHA20_POLY1305_PARAMS; CK_SALSA20_CHACHA20_POLY1305_PARAMS_PTR</w:t>
      </w:r>
    </w:p>
    <w:p w14:paraId="4445AF9A" w14:textId="77777777" w:rsidR="00CB4B80" w:rsidRPr="008D76B4" w:rsidRDefault="00CB4B80" w:rsidP="00CB4B80">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ALSA20_CHACHA20_POLY1305_PARAMS</w:t>
      </w:r>
      <w:r w:rsidRPr="008D76B4">
        <w:t xml:space="preserve"> is a structure that provides the parameters to the </w:t>
      </w:r>
      <w:r w:rsidRPr="008D76B4">
        <w:rPr>
          <w:b/>
        </w:rPr>
        <w:t>CKM_</w:t>
      </w:r>
      <w:r w:rsidRPr="008D76B4">
        <w:rPr>
          <w:rFonts w:cs="Arial"/>
          <w:b/>
        </w:rPr>
        <w:t>CHACHA20_POLY1305</w:t>
      </w:r>
      <w:r w:rsidRPr="008D76B4">
        <w:t xml:space="preserve"> and </w:t>
      </w:r>
      <w:r w:rsidRPr="008D76B4">
        <w:rPr>
          <w:b/>
          <w:bCs/>
        </w:rPr>
        <w:t>CKM_SALSA20_POLY1305</w:t>
      </w:r>
      <w:r w:rsidRPr="008D76B4">
        <w:t xml:space="preserve"> mechanisms. It is defined as follows:</w:t>
      </w:r>
    </w:p>
    <w:p w14:paraId="406E82F5" w14:textId="77777777" w:rsidR="00CB4B80" w:rsidRPr="008D76B4" w:rsidRDefault="00CB4B80" w:rsidP="00CB4B80">
      <w:pPr>
        <w:pStyle w:val="CCode"/>
        <w:tabs>
          <w:tab w:val="left" w:pos="2552"/>
        </w:tabs>
      </w:pPr>
      <w:r w:rsidRPr="008D76B4">
        <w:t>typedef struct CK_SALSA20_CHACHA20_POLY1305_PARAMS {</w:t>
      </w:r>
    </w:p>
    <w:p w14:paraId="6AA2CCF0" w14:textId="77777777" w:rsidR="00CB4B80" w:rsidRPr="008D76B4" w:rsidRDefault="00CB4B80" w:rsidP="00CB4B80">
      <w:pPr>
        <w:pStyle w:val="CCode"/>
        <w:tabs>
          <w:tab w:val="left" w:pos="2552"/>
        </w:tabs>
      </w:pPr>
      <w:r w:rsidRPr="008D76B4">
        <w:t xml:space="preserve">  CK_BYTE_PTR</w:t>
      </w:r>
      <w:r w:rsidRPr="008D76B4">
        <w:tab/>
        <w:t>pNonce;</w:t>
      </w:r>
    </w:p>
    <w:p w14:paraId="029D0E86" w14:textId="77777777" w:rsidR="00CB4B80" w:rsidRPr="008D76B4" w:rsidRDefault="00CB4B80" w:rsidP="00CB4B80">
      <w:pPr>
        <w:pStyle w:val="CCode"/>
        <w:tabs>
          <w:tab w:val="left" w:pos="2552"/>
        </w:tabs>
      </w:pPr>
      <w:r w:rsidRPr="008D76B4">
        <w:t xml:space="preserve">  CK_ULONG</w:t>
      </w:r>
      <w:r w:rsidRPr="008D76B4">
        <w:tab/>
        <w:t>ulNonceLen;</w:t>
      </w:r>
    </w:p>
    <w:p w14:paraId="5E42DD68" w14:textId="77777777" w:rsidR="00CB4B80" w:rsidRPr="008D76B4" w:rsidRDefault="00CB4B80" w:rsidP="00CB4B80">
      <w:pPr>
        <w:pStyle w:val="CCode"/>
        <w:tabs>
          <w:tab w:val="left" w:pos="2552"/>
        </w:tabs>
      </w:pPr>
      <w:r w:rsidRPr="008D76B4">
        <w:t xml:space="preserve">  CK_BYTE_PTR</w:t>
      </w:r>
      <w:r w:rsidRPr="008D76B4">
        <w:tab/>
        <w:t>pAAD;</w:t>
      </w:r>
    </w:p>
    <w:p w14:paraId="4634B780" w14:textId="77777777" w:rsidR="00CB4B80" w:rsidRPr="008D76B4" w:rsidRDefault="00CB4B80" w:rsidP="00CB4B80">
      <w:pPr>
        <w:pStyle w:val="CCode"/>
        <w:tabs>
          <w:tab w:val="left" w:pos="2552"/>
        </w:tabs>
      </w:pPr>
      <w:r w:rsidRPr="008D76B4">
        <w:t xml:space="preserve">  CK_ULONG</w:t>
      </w:r>
      <w:r w:rsidRPr="008D76B4">
        <w:tab/>
        <w:t>ulAADLen;</w:t>
      </w:r>
    </w:p>
    <w:p w14:paraId="6F707660" w14:textId="77777777" w:rsidR="00CB4B80" w:rsidRPr="008D76B4" w:rsidRDefault="00CB4B80" w:rsidP="00CB4B80">
      <w:pPr>
        <w:pStyle w:val="CCode"/>
        <w:tabs>
          <w:tab w:val="left" w:pos="2552"/>
        </w:tabs>
      </w:pPr>
      <w:r w:rsidRPr="008D76B4">
        <w:t>} CK_SALSA20_CHACHA20_POLY1305_PARAMS;</w:t>
      </w:r>
    </w:p>
    <w:p w14:paraId="487A28A7" w14:textId="77777777" w:rsidR="00CB4B80" w:rsidRPr="008D76B4" w:rsidRDefault="00CB4B80" w:rsidP="00CB4B80">
      <w:r w:rsidRPr="008D76B4">
        <w:t>The fields of the structure have the following meanings:</w:t>
      </w:r>
    </w:p>
    <w:p w14:paraId="1176582D" w14:textId="77777777" w:rsidR="00CB4B80" w:rsidRPr="00415FE5" w:rsidRDefault="00CB4B80" w:rsidP="00280459">
      <w:pPr>
        <w:pStyle w:val="2ColumnList"/>
        <w:rPr>
          <w:sz w:val="20"/>
        </w:rPr>
      </w:pPr>
      <w:r w:rsidRPr="00415FE5">
        <w:rPr>
          <w:sz w:val="20"/>
        </w:rPr>
        <w:tab/>
        <w:t>pNonce</w:t>
      </w:r>
      <w:r w:rsidRPr="00415FE5">
        <w:rPr>
          <w:sz w:val="20"/>
        </w:rPr>
        <w:tab/>
        <w:t>nonce (This should be never re-used with the same key.)</w:t>
      </w:r>
    </w:p>
    <w:p w14:paraId="04217118" w14:textId="77777777" w:rsidR="00CB4B80" w:rsidRPr="00415FE5" w:rsidRDefault="00CB4B80" w:rsidP="00280459">
      <w:pPr>
        <w:pStyle w:val="2ColumnList"/>
        <w:rPr>
          <w:sz w:val="20"/>
        </w:rPr>
      </w:pPr>
      <w:r w:rsidRPr="00415FE5">
        <w:rPr>
          <w:sz w:val="20"/>
        </w:rPr>
        <w:tab/>
        <w:t>ulNonceLen</w:t>
      </w:r>
      <w:r w:rsidRPr="00415FE5">
        <w:rPr>
          <w:sz w:val="20"/>
        </w:rPr>
        <w:tab/>
        <w:t>length of nonce in bits (is 64 for original, 96 for IETF (only for chacha20) and 192 for xchacha20/xsalsa20 variant)</w:t>
      </w:r>
    </w:p>
    <w:p w14:paraId="11FC68C8" w14:textId="77777777" w:rsidR="00CB4B80" w:rsidRPr="00415FE5" w:rsidRDefault="00CB4B80" w:rsidP="00280459">
      <w:pPr>
        <w:pStyle w:val="2ColumnList"/>
        <w:rPr>
          <w:sz w:val="20"/>
        </w:rPr>
      </w:pPr>
      <w:r w:rsidRPr="00415FE5">
        <w:rPr>
          <w:sz w:val="20"/>
        </w:rPr>
        <w:tab/>
        <w:t>pAAD</w:t>
      </w:r>
      <w:r w:rsidRPr="00415FE5">
        <w:rPr>
          <w:sz w:val="20"/>
        </w:rPr>
        <w:tab/>
        <w:t>pointer to additional authentication data. This data is authenticated but not encrypted.</w:t>
      </w:r>
    </w:p>
    <w:p w14:paraId="1B4C89F0" w14:textId="77777777" w:rsidR="00CB4B80" w:rsidRPr="00415FE5" w:rsidRDefault="00CB4B80" w:rsidP="00280459">
      <w:pPr>
        <w:pStyle w:val="2ColumnList"/>
        <w:rPr>
          <w:sz w:val="20"/>
        </w:rPr>
      </w:pPr>
      <w:r w:rsidRPr="00415FE5">
        <w:rPr>
          <w:sz w:val="20"/>
        </w:rPr>
        <w:tab/>
        <w:t>ulAADLen</w:t>
      </w:r>
      <w:r w:rsidRPr="00415FE5">
        <w:rPr>
          <w:sz w:val="20"/>
        </w:rPr>
        <w:tab/>
        <w:t>length of pAAD in bytes.</w:t>
      </w:r>
    </w:p>
    <w:p w14:paraId="62548863" w14:textId="77777777" w:rsidR="00CB4B80" w:rsidRPr="008D76B4" w:rsidRDefault="00CB4B80" w:rsidP="00CB4B80">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ALSA20_CHACHA20_POLY1305_PARAMS_PTR</w:t>
      </w:r>
      <w:r w:rsidRPr="008D76B4">
        <w:t xml:space="preserve"> is a pointer to a </w:t>
      </w:r>
      <w:r w:rsidRPr="008D76B4">
        <w:rPr>
          <w:b/>
        </w:rPr>
        <w:t>CK_SALSA20_CHACHA20_POLY1305_PARAMS</w:t>
      </w:r>
      <w:r w:rsidRPr="008D76B4">
        <w:t>.</w:t>
      </w:r>
    </w:p>
    <w:p w14:paraId="600133C0" w14:textId="77777777" w:rsidR="00CB4B80" w:rsidRPr="008D76B4" w:rsidRDefault="00CB4B80" w:rsidP="00415FE5">
      <w:pPr>
        <w:pStyle w:val="name"/>
        <w:numPr>
          <w:ilvl w:val="0"/>
          <w:numId w:val="90"/>
        </w:numPr>
        <w:tabs>
          <w:tab w:val="clear" w:pos="360"/>
          <w:tab w:val="left" w:pos="720"/>
        </w:tabs>
        <w:spacing w:after="0"/>
        <w:ind w:left="1800"/>
        <w:rPr>
          <w:rFonts w:ascii="Arial" w:hAnsi="Arial" w:cs="Arial"/>
        </w:rPr>
      </w:pPr>
      <w:r w:rsidRPr="008D76B4">
        <w:rPr>
          <w:rFonts w:ascii="Arial" w:hAnsi="Arial" w:cs="Arial"/>
        </w:rPr>
        <w:t>CK_SALSA20_CHACHA20_POLY1305_MSG_PARAMS; CK_SALSA20_CHACHA20_POLY1305_MSG_PARAMS_PTR</w:t>
      </w:r>
    </w:p>
    <w:p w14:paraId="292B3B45" w14:textId="7E1E0B6F" w:rsidR="00CB4B80" w:rsidRPr="008D76B4" w:rsidRDefault="00CB4B80" w:rsidP="00CB4B80">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t>CK_</w:t>
      </w:r>
      <w:r w:rsidRPr="008D76B4">
        <w:rPr>
          <w:rFonts w:cs="Arial"/>
        </w:rPr>
        <w:t>CHACHA20POLY1305</w:t>
      </w:r>
      <w:r w:rsidRPr="008D76B4">
        <w:t xml:space="preserve">_PARAMS is a structure that provides the parameters to the </w:t>
      </w:r>
      <w:r w:rsidRPr="00415FE5">
        <w:rPr>
          <w:b/>
        </w:rPr>
        <w:t>CKM_CHACHA20_POLY1305</w:t>
      </w:r>
      <w:r w:rsidRPr="008D76B4">
        <w:t xml:space="preserve"> mechanism</w:t>
      </w:r>
      <w:r w:rsidR="00943702">
        <w:t xml:space="preserve">. </w:t>
      </w:r>
      <w:r w:rsidRPr="008D76B4">
        <w:t>It is defined as follows:</w:t>
      </w:r>
    </w:p>
    <w:p w14:paraId="7A8D9CD5" w14:textId="77777777" w:rsidR="00CB4B80" w:rsidRPr="008D76B4" w:rsidRDefault="00CB4B80" w:rsidP="00CB4B80">
      <w:pPr>
        <w:pStyle w:val="CCode"/>
        <w:tabs>
          <w:tab w:val="left" w:pos="2835"/>
        </w:tabs>
      </w:pPr>
      <w:r w:rsidRPr="008D76B4">
        <w:t>typedef struct CK_SALSA20_CHACHA20_POLY1305_MSG_PARAMS {</w:t>
      </w:r>
    </w:p>
    <w:p w14:paraId="25C67E42" w14:textId="77777777" w:rsidR="00CB4B80" w:rsidRPr="008D76B4" w:rsidRDefault="00CB4B80" w:rsidP="00CB4B80">
      <w:pPr>
        <w:pStyle w:val="CCode"/>
        <w:tabs>
          <w:tab w:val="left" w:pos="2835"/>
        </w:tabs>
      </w:pPr>
      <w:r w:rsidRPr="008D76B4">
        <w:t xml:space="preserve">  CK_BYTE_PTR</w:t>
      </w:r>
      <w:r w:rsidRPr="008D76B4">
        <w:tab/>
        <w:t>pNonce;</w:t>
      </w:r>
    </w:p>
    <w:p w14:paraId="4AE66C96" w14:textId="77777777" w:rsidR="00CB4B80" w:rsidRPr="008D76B4" w:rsidRDefault="00CB4B80" w:rsidP="00CB4B80">
      <w:pPr>
        <w:pStyle w:val="CCode"/>
        <w:tabs>
          <w:tab w:val="left" w:pos="2835"/>
        </w:tabs>
      </w:pPr>
      <w:r w:rsidRPr="008D76B4">
        <w:t xml:space="preserve">  CK_ULONG</w:t>
      </w:r>
      <w:r w:rsidRPr="008D76B4">
        <w:tab/>
        <w:t>ulNonceLen;</w:t>
      </w:r>
    </w:p>
    <w:p w14:paraId="04E0A2B1" w14:textId="77777777" w:rsidR="00CB4B80" w:rsidRPr="008D76B4" w:rsidRDefault="00CB4B80" w:rsidP="00CB4B80">
      <w:pPr>
        <w:pStyle w:val="CCode"/>
        <w:tabs>
          <w:tab w:val="left" w:pos="2835"/>
        </w:tabs>
      </w:pPr>
      <w:r w:rsidRPr="008D76B4">
        <w:t xml:space="preserve">  CK_BYTE_PTR</w:t>
      </w:r>
      <w:r w:rsidRPr="008D76B4">
        <w:tab/>
        <w:t>pTag;</w:t>
      </w:r>
    </w:p>
    <w:p w14:paraId="38CE1EDE" w14:textId="77777777" w:rsidR="00CB4B80" w:rsidRPr="008D76B4" w:rsidRDefault="00CB4B80" w:rsidP="00CB4B80">
      <w:pPr>
        <w:pStyle w:val="CCode"/>
        <w:tabs>
          <w:tab w:val="left" w:pos="2835"/>
        </w:tabs>
      </w:pPr>
      <w:r w:rsidRPr="008D76B4">
        <w:t>} CK_SALSA20_CHACHA20_POLY1305_MSG_PARAMS;</w:t>
      </w:r>
    </w:p>
    <w:p w14:paraId="5682F7D3" w14:textId="77777777" w:rsidR="00CB4B80" w:rsidRPr="008D76B4" w:rsidRDefault="00CB4B80" w:rsidP="00CB4B80">
      <w:r w:rsidRPr="008D76B4">
        <w:t>The fields of the structure have the following meanings:</w:t>
      </w:r>
    </w:p>
    <w:p w14:paraId="796A36EF" w14:textId="77777777" w:rsidR="00CB4B80" w:rsidRPr="00415FE5" w:rsidRDefault="00CB4B80" w:rsidP="00280459">
      <w:pPr>
        <w:pStyle w:val="2ColumnList"/>
        <w:rPr>
          <w:sz w:val="20"/>
        </w:rPr>
      </w:pPr>
      <w:r w:rsidRPr="00415FE5">
        <w:rPr>
          <w:sz w:val="20"/>
        </w:rPr>
        <w:tab/>
        <w:t>pNonce</w:t>
      </w:r>
      <w:r w:rsidRPr="00415FE5">
        <w:rPr>
          <w:sz w:val="20"/>
        </w:rPr>
        <w:tab/>
        <w:t>pointer to nonce</w:t>
      </w:r>
    </w:p>
    <w:p w14:paraId="7ACA747E" w14:textId="77777777" w:rsidR="00CB4B80" w:rsidRPr="00415FE5" w:rsidRDefault="00CB4B80" w:rsidP="00280459">
      <w:pPr>
        <w:pStyle w:val="2ColumnList"/>
        <w:rPr>
          <w:sz w:val="20"/>
        </w:rPr>
      </w:pPr>
      <w:r w:rsidRPr="00415FE5">
        <w:rPr>
          <w:sz w:val="20"/>
        </w:rPr>
        <w:lastRenderedPageBreak/>
        <w:tab/>
        <w:t>ulNonceLen</w:t>
      </w:r>
      <w:r w:rsidRPr="00415FE5">
        <w:rPr>
          <w:sz w:val="20"/>
        </w:rPr>
        <w:tab/>
        <w:t>length of nonce in bits. The length of the influences which variant of the ChaCha20 will be used (64 original, 96 IETF(only for ChaCha20), 192 XChaCha20/XSalsa20)</w:t>
      </w:r>
    </w:p>
    <w:p w14:paraId="43E407C6" w14:textId="77777777" w:rsidR="00CB4B80" w:rsidRPr="00415FE5" w:rsidRDefault="00CB4B80" w:rsidP="00280459">
      <w:pPr>
        <w:pStyle w:val="2ColumnList"/>
        <w:rPr>
          <w:sz w:val="20"/>
        </w:rPr>
      </w:pPr>
      <w:r w:rsidRPr="00415FE5">
        <w:rPr>
          <w:sz w:val="20"/>
        </w:rPr>
        <w:tab/>
        <w:t>pTag</w:t>
      </w:r>
      <w:r w:rsidRPr="00415FE5">
        <w:rPr>
          <w:sz w:val="20"/>
        </w:rPr>
        <w:tab/>
        <w:t>location of the authentication tag which is returned on MessageEncrypt, and provided on MessageDecrypt.</w:t>
      </w:r>
    </w:p>
    <w:p w14:paraId="1E0B1677" w14:textId="77777777" w:rsidR="00CB4B80" w:rsidRPr="008D76B4" w:rsidRDefault="00CB4B80" w:rsidP="00CB4B80">
      <w:pPr>
        <w:tabs>
          <w:tab w:val="left" w:pos="916"/>
          <w:tab w:val="left" w:pos="1832"/>
          <w:tab w:val="left" w:pos="2748"/>
          <w:tab w:val="right" w:pos="2880"/>
          <w:tab w:val="left" w:pos="33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b/>
        </w:rPr>
        <w:t>CK_SALSA20_CHACHA20_POLY1305_MSG_PARAMS_PTR</w:t>
      </w:r>
      <w:r w:rsidRPr="008D76B4">
        <w:t xml:space="preserve"> is a pointer to a </w:t>
      </w:r>
      <w:r w:rsidRPr="008D76B4">
        <w:rPr>
          <w:b/>
        </w:rPr>
        <w:t>CK_SALSA20_CHACHA20_POLY1305_MSG_PARAMS</w:t>
      </w:r>
      <w:r w:rsidRPr="008D76B4">
        <w:t>.</w:t>
      </w:r>
    </w:p>
    <w:p w14:paraId="2A699D69" w14:textId="77777777" w:rsidR="00CB4B80" w:rsidRPr="008D76B4" w:rsidRDefault="00CB4B80">
      <w:pPr>
        <w:pStyle w:val="berschrift2"/>
        <w:numPr>
          <w:ilvl w:val="1"/>
          <w:numId w:val="2"/>
        </w:numPr>
        <w:pBdr>
          <w:top w:val="none" w:sz="0" w:space="0" w:color="000000"/>
          <w:left w:val="none" w:sz="0" w:space="0" w:color="000000"/>
          <w:bottom w:val="none" w:sz="0" w:space="0" w:color="000000"/>
          <w:right w:val="none" w:sz="0" w:space="0" w:color="000000"/>
        </w:pBdr>
        <w:tabs>
          <w:tab w:val="num" w:pos="0"/>
          <w:tab w:val="num" w:pos="576"/>
        </w:tabs>
        <w:suppressAutoHyphens/>
      </w:pPr>
      <w:bookmarkStart w:id="8804" w:name="_Toc8118632"/>
      <w:bookmarkStart w:id="8805" w:name="_Toc30061597"/>
      <w:bookmarkStart w:id="8806" w:name="_Toc90376850"/>
      <w:bookmarkStart w:id="8807" w:name="_Toc111203835"/>
      <w:bookmarkStart w:id="8808" w:name="_Toc148962677"/>
      <w:bookmarkStart w:id="8809" w:name="_Toc195693714"/>
      <w:r w:rsidRPr="008D76B4">
        <w:t>HKDF Mechanisms</w:t>
      </w:r>
      <w:bookmarkEnd w:id="8804"/>
      <w:bookmarkEnd w:id="8805"/>
      <w:bookmarkEnd w:id="8806"/>
      <w:bookmarkEnd w:id="8807"/>
      <w:bookmarkEnd w:id="8808"/>
      <w:bookmarkEnd w:id="8809"/>
    </w:p>
    <w:p w14:paraId="30C8983E" w14:textId="77777777" w:rsidR="00CB4B80" w:rsidRPr="008D76B4" w:rsidRDefault="00CB4B80" w:rsidP="00CB4B80">
      <w:r w:rsidRPr="008D76B4">
        <w:t xml:space="preserve">Details for HKDF key derivation mechanisms can be found in [RFC 5869]. </w:t>
      </w:r>
    </w:p>
    <w:p w14:paraId="1A8546DC" w14:textId="77777777" w:rsidR="00CB4B80" w:rsidRPr="008D76B4" w:rsidRDefault="00CB4B80" w:rsidP="00CB4B80">
      <w:pPr>
        <w:rPr>
          <w:i/>
          <w:sz w:val="18"/>
          <w:szCs w:val="18"/>
        </w:rPr>
      </w:pPr>
    </w:p>
    <w:p w14:paraId="05FC3294" w14:textId="3788B2F9" w:rsidR="00CB4B80" w:rsidRPr="008D76B4" w:rsidRDefault="00CB4B80" w:rsidP="00CB4B80">
      <w:bookmarkStart w:id="8810" w:name="_Toc25853592"/>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65</w:t>
      </w:r>
      <w:r w:rsidRPr="008D76B4">
        <w:rPr>
          <w:i/>
          <w:sz w:val="18"/>
          <w:szCs w:val="18"/>
        </w:rPr>
        <w:fldChar w:fldCharType="end"/>
      </w:r>
      <w:r w:rsidRPr="008D76B4">
        <w:rPr>
          <w:i/>
          <w:sz w:val="18"/>
          <w:szCs w:val="18"/>
        </w:rPr>
        <w:t>, HKDF Mechanisms vs. Functions</w:t>
      </w:r>
      <w:bookmarkEnd w:id="8810"/>
    </w:p>
    <w:tbl>
      <w:tblPr>
        <w:tblW w:w="9990" w:type="dxa"/>
        <w:tblInd w:w="-15" w:type="dxa"/>
        <w:tblLayout w:type="fixed"/>
        <w:tblCellMar>
          <w:left w:w="0" w:type="dxa"/>
          <w:right w:w="0" w:type="dxa"/>
        </w:tblCellMar>
        <w:tblLook w:val="0000" w:firstRow="0" w:lastRow="0" w:firstColumn="0" w:lastColumn="0" w:noHBand="0" w:noVBand="0"/>
      </w:tblPr>
      <w:tblGrid>
        <w:gridCol w:w="3240"/>
        <w:gridCol w:w="843"/>
        <w:gridCol w:w="844"/>
        <w:gridCol w:w="844"/>
        <w:gridCol w:w="844"/>
        <w:gridCol w:w="843"/>
        <w:gridCol w:w="844"/>
        <w:gridCol w:w="844"/>
        <w:gridCol w:w="844"/>
      </w:tblGrid>
      <w:tr w:rsidR="00604919" w:rsidRPr="008D76B4" w14:paraId="732CAEB8" w14:textId="71B23360" w:rsidTr="00415FE5">
        <w:trPr>
          <w:tblHeader/>
        </w:trPr>
        <w:tc>
          <w:tcPr>
            <w:tcW w:w="3240" w:type="dxa"/>
            <w:tcBorders>
              <w:top w:val="single" w:sz="12" w:space="0" w:color="000000"/>
              <w:left w:val="single" w:sz="12" w:space="0" w:color="000000"/>
            </w:tcBorders>
          </w:tcPr>
          <w:p w14:paraId="372D0446" w14:textId="77777777" w:rsidR="00604919" w:rsidRPr="008D76B4" w:rsidRDefault="00604919" w:rsidP="00CD68D4">
            <w:pPr>
              <w:pStyle w:val="TableSmallFont"/>
              <w:snapToGrid w:val="0"/>
              <w:jc w:val="left"/>
              <w:rPr>
                <w:rFonts w:ascii="Arial" w:hAnsi="Arial" w:cs="Arial"/>
                <w:sz w:val="20"/>
              </w:rPr>
            </w:pPr>
          </w:p>
        </w:tc>
        <w:tc>
          <w:tcPr>
            <w:tcW w:w="6750" w:type="dxa"/>
            <w:gridSpan w:val="8"/>
            <w:tcBorders>
              <w:top w:val="single" w:sz="12" w:space="0" w:color="000000"/>
              <w:left w:val="single" w:sz="6" w:space="0" w:color="000000"/>
              <w:bottom w:val="single" w:sz="6" w:space="0" w:color="000000"/>
              <w:right w:val="single" w:sz="12" w:space="0" w:color="000000"/>
            </w:tcBorders>
          </w:tcPr>
          <w:p w14:paraId="5C69D446" w14:textId="58B2441C" w:rsidR="00604919" w:rsidRPr="00415FE5" w:rsidRDefault="00604919" w:rsidP="00CD68D4">
            <w:pPr>
              <w:pStyle w:val="TableSmallFont"/>
              <w:rPr>
                <w:rFonts w:ascii="Arial" w:hAnsi="Arial"/>
                <w:b/>
                <w:sz w:val="20"/>
              </w:rPr>
            </w:pPr>
            <w:r w:rsidRPr="008D76B4">
              <w:rPr>
                <w:rFonts w:ascii="Arial" w:hAnsi="Arial" w:cs="Arial"/>
                <w:b/>
                <w:sz w:val="20"/>
              </w:rPr>
              <w:t>Functions</w:t>
            </w:r>
          </w:p>
        </w:tc>
      </w:tr>
      <w:tr w:rsidR="0032651F" w:rsidRPr="008D76B4" w14:paraId="6493B8F7" w14:textId="63015892" w:rsidTr="00604919">
        <w:trPr>
          <w:tblHeader/>
        </w:trPr>
        <w:tc>
          <w:tcPr>
            <w:tcW w:w="3240" w:type="dxa"/>
            <w:tcBorders>
              <w:left w:val="single" w:sz="12" w:space="0" w:color="000000"/>
              <w:bottom w:val="single" w:sz="6" w:space="0" w:color="000000"/>
            </w:tcBorders>
          </w:tcPr>
          <w:p w14:paraId="1437C0F5" w14:textId="77777777" w:rsidR="00604919" w:rsidRPr="008D76B4" w:rsidRDefault="00604919" w:rsidP="00CD68D4">
            <w:pPr>
              <w:pStyle w:val="TableSmallFont"/>
              <w:snapToGrid w:val="0"/>
              <w:jc w:val="left"/>
              <w:rPr>
                <w:rFonts w:ascii="Arial" w:hAnsi="Arial" w:cs="Arial"/>
                <w:b/>
                <w:sz w:val="20"/>
              </w:rPr>
            </w:pPr>
          </w:p>
          <w:p w14:paraId="39F23113" w14:textId="77777777" w:rsidR="00604919" w:rsidRPr="008D76B4" w:rsidRDefault="00604919" w:rsidP="00CD68D4">
            <w:pPr>
              <w:pStyle w:val="TableSmallFont"/>
              <w:jc w:val="left"/>
            </w:pPr>
            <w:r w:rsidRPr="008D76B4">
              <w:rPr>
                <w:rFonts w:ascii="Arial" w:hAnsi="Arial" w:cs="Arial"/>
                <w:b/>
                <w:sz w:val="20"/>
              </w:rPr>
              <w:t>Mechanism</w:t>
            </w:r>
          </w:p>
        </w:tc>
        <w:tc>
          <w:tcPr>
            <w:tcW w:w="843" w:type="dxa"/>
            <w:tcBorders>
              <w:top w:val="single" w:sz="6" w:space="0" w:color="000000"/>
              <w:left w:val="single" w:sz="6" w:space="0" w:color="000000"/>
              <w:bottom w:val="single" w:sz="6" w:space="0" w:color="000000"/>
            </w:tcBorders>
          </w:tcPr>
          <w:p w14:paraId="1B5176FA" w14:textId="77777777" w:rsidR="00604919" w:rsidRPr="008D76B4" w:rsidRDefault="00604919" w:rsidP="00CD68D4">
            <w:pPr>
              <w:pStyle w:val="TableSmallFont"/>
            </w:pPr>
            <w:r w:rsidRPr="008D76B4">
              <w:rPr>
                <w:rFonts w:ascii="Arial" w:hAnsi="Arial" w:cs="Arial"/>
                <w:b/>
                <w:sz w:val="20"/>
              </w:rPr>
              <w:t>Encrypt</w:t>
            </w:r>
          </w:p>
          <w:p w14:paraId="1F4E1CD4" w14:textId="77777777" w:rsidR="00604919" w:rsidRPr="008D76B4" w:rsidRDefault="00604919" w:rsidP="00CD68D4">
            <w:pPr>
              <w:pStyle w:val="TableSmallFont"/>
            </w:pPr>
            <w:r w:rsidRPr="008D76B4">
              <w:rPr>
                <w:rFonts w:ascii="Arial" w:hAnsi="Arial" w:cs="Arial"/>
                <w:b/>
                <w:sz w:val="20"/>
              </w:rPr>
              <w:t>&amp;</w:t>
            </w:r>
          </w:p>
          <w:p w14:paraId="12B4B9D9" w14:textId="77777777" w:rsidR="00604919" w:rsidRPr="008D76B4" w:rsidRDefault="00604919" w:rsidP="00CD68D4">
            <w:pPr>
              <w:pStyle w:val="TableSmallFont"/>
            </w:pPr>
            <w:r w:rsidRPr="008D76B4">
              <w:rPr>
                <w:rFonts w:ascii="Arial" w:hAnsi="Arial" w:cs="Arial"/>
                <w:b/>
                <w:sz w:val="20"/>
              </w:rPr>
              <w:t>Decrypt</w:t>
            </w:r>
          </w:p>
        </w:tc>
        <w:tc>
          <w:tcPr>
            <w:tcW w:w="844" w:type="dxa"/>
            <w:tcBorders>
              <w:top w:val="single" w:sz="6" w:space="0" w:color="000000"/>
              <w:left w:val="single" w:sz="6" w:space="0" w:color="000000"/>
              <w:bottom w:val="single" w:sz="6" w:space="0" w:color="000000"/>
            </w:tcBorders>
          </w:tcPr>
          <w:p w14:paraId="3A4A8297" w14:textId="77777777" w:rsidR="00604919" w:rsidRPr="008D76B4" w:rsidRDefault="00604919" w:rsidP="00CD68D4">
            <w:pPr>
              <w:pStyle w:val="TableSmallFont"/>
            </w:pPr>
            <w:r w:rsidRPr="008D76B4">
              <w:rPr>
                <w:rFonts w:ascii="Arial" w:hAnsi="Arial" w:cs="Arial"/>
                <w:b/>
                <w:sz w:val="20"/>
              </w:rPr>
              <w:t>Sign</w:t>
            </w:r>
          </w:p>
          <w:p w14:paraId="57809CA4" w14:textId="77777777" w:rsidR="00604919" w:rsidRPr="008D76B4" w:rsidRDefault="00604919" w:rsidP="00CD68D4">
            <w:pPr>
              <w:pStyle w:val="TableSmallFont"/>
            </w:pPr>
            <w:r w:rsidRPr="008D76B4">
              <w:rPr>
                <w:rFonts w:ascii="Arial" w:hAnsi="Arial" w:cs="Arial"/>
                <w:b/>
                <w:sz w:val="20"/>
              </w:rPr>
              <w:t>&amp;</w:t>
            </w:r>
          </w:p>
          <w:p w14:paraId="7C062BD9" w14:textId="77777777" w:rsidR="00604919" w:rsidRPr="008D76B4" w:rsidRDefault="00604919" w:rsidP="00CD68D4">
            <w:pPr>
              <w:pStyle w:val="TableSmallFont"/>
            </w:pPr>
            <w:r w:rsidRPr="008D76B4">
              <w:rPr>
                <w:rFonts w:ascii="Arial" w:hAnsi="Arial" w:cs="Arial"/>
                <w:b/>
                <w:sz w:val="20"/>
              </w:rPr>
              <w:t>Verify</w:t>
            </w:r>
          </w:p>
        </w:tc>
        <w:tc>
          <w:tcPr>
            <w:tcW w:w="844" w:type="dxa"/>
            <w:tcBorders>
              <w:top w:val="single" w:sz="6" w:space="0" w:color="000000"/>
              <w:left w:val="single" w:sz="6" w:space="0" w:color="000000"/>
              <w:bottom w:val="single" w:sz="6" w:space="0" w:color="000000"/>
            </w:tcBorders>
          </w:tcPr>
          <w:p w14:paraId="68D29707" w14:textId="5AFFCB5F"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71F8E75E"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28AD6493" w14:textId="0CC5DEF8" w:rsidR="00604919" w:rsidRPr="008D76B4" w:rsidRDefault="003E68AB" w:rsidP="00CD68D4">
            <w:pPr>
              <w:pStyle w:val="TableSmallFont"/>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44" w:type="dxa"/>
            <w:tcBorders>
              <w:top w:val="single" w:sz="6" w:space="0" w:color="000000"/>
              <w:left w:val="single" w:sz="6" w:space="0" w:color="000000"/>
              <w:bottom w:val="single" w:sz="6" w:space="0" w:color="000000"/>
            </w:tcBorders>
          </w:tcPr>
          <w:p w14:paraId="1EF810D4" w14:textId="77777777" w:rsidR="00604919" w:rsidRPr="008D76B4" w:rsidRDefault="00604919" w:rsidP="00CD68D4">
            <w:pPr>
              <w:pStyle w:val="TableSmallFont"/>
              <w:snapToGrid w:val="0"/>
              <w:rPr>
                <w:rFonts w:ascii="Arial" w:hAnsi="Arial" w:cs="Arial"/>
                <w:b/>
                <w:sz w:val="20"/>
              </w:rPr>
            </w:pPr>
          </w:p>
          <w:p w14:paraId="2DAA5C0D" w14:textId="77777777" w:rsidR="00604919" w:rsidRPr="008D76B4" w:rsidRDefault="00604919" w:rsidP="00CD68D4">
            <w:pPr>
              <w:pStyle w:val="TableSmallFont"/>
            </w:pPr>
            <w:r w:rsidRPr="008D76B4">
              <w:rPr>
                <w:rFonts w:ascii="Arial" w:hAnsi="Arial" w:cs="Arial"/>
                <w:b/>
                <w:sz w:val="20"/>
              </w:rPr>
              <w:t>Digest</w:t>
            </w:r>
          </w:p>
        </w:tc>
        <w:tc>
          <w:tcPr>
            <w:tcW w:w="843" w:type="dxa"/>
            <w:tcBorders>
              <w:top w:val="single" w:sz="6" w:space="0" w:color="000000"/>
              <w:left w:val="single" w:sz="6" w:space="0" w:color="000000"/>
              <w:bottom w:val="single" w:sz="6" w:space="0" w:color="000000"/>
            </w:tcBorders>
          </w:tcPr>
          <w:p w14:paraId="7B9A19B0" w14:textId="77777777" w:rsidR="00604919" w:rsidRPr="008D76B4" w:rsidRDefault="00604919" w:rsidP="00CD68D4">
            <w:pPr>
              <w:pStyle w:val="TableSmallFont"/>
            </w:pPr>
            <w:r w:rsidRPr="008D76B4">
              <w:rPr>
                <w:rFonts w:ascii="Arial" w:hAnsi="Arial" w:cs="Arial"/>
                <w:b/>
                <w:sz w:val="20"/>
              </w:rPr>
              <w:t>Gen.</w:t>
            </w:r>
          </w:p>
          <w:p w14:paraId="61D87344" w14:textId="77777777" w:rsidR="00604919" w:rsidRPr="008D76B4" w:rsidRDefault="00604919" w:rsidP="00CD68D4">
            <w:pPr>
              <w:pStyle w:val="TableSmallFont"/>
            </w:pPr>
            <w:r w:rsidRPr="008D76B4">
              <w:rPr>
                <w:rFonts w:ascii="Arial" w:hAnsi="Arial" w:cs="Arial"/>
                <w:b/>
                <w:sz w:val="20"/>
              </w:rPr>
              <w:t>Key/</w:t>
            </w:r>
          </w:p>
          <w:p w14:paraId="47CADB22" w14:textId="77777777" w:rsidR="00604919" w:rsidRPr="008D76B4" w:rsidRDefault="00604919" w:rsidP="00CD68D4">
            <w:pPr>
              <w:pStyle w:val="TableSmallFont"/>
            </w:pPr>
            <w:r w:rsidRPr="008D76B4">
              <w:rPr>
                <w:rFonts w:ascii="Arial" w:hAnsi="Arial" w:cs="Arial"/>
                <w:b/>
                <w:sz w:val="20"/>
              </w:rPr>
              <w:t>Key</w:t>
            </w:r>
          </w:p>
          <w:p w14:paraId="4C45829D" w14:textId="77777777" w:rsidR="00604919" w:rsidRPr="008D76B4" w:rsidRDefault="00604919" w:rsidP="00CD68D4">
            <w:pPr>
              <w:pStyle w:val="TableSmallFont"/>
            </w:pPr>
            <w:r w:rsidRPr="008D76B4">
              <w:rPr>
                <w:rFonts w:ascii="Arial" w:hAnsi="Arial" w:cs="Arial"/>
                <w:b/>
                <w:sz w:val="20"/>
              </w:rPr>
              <w:t>Pair</w:t>
            </w:r>
          </w:p>
        </w:tc>
        <w:tc>
          <w:tcPr>
            <w:tcW w:w="844" w:type="dxa"/>
            <w:tcBorders>
              <w:top w:val="single" w:sz="6" w:space="0" w:color="000000"/>
              <w:left w:val="single" w:sz="6" w:space="0" w:color="000000"/>
              <w:bottom w:val="single" w:sz="6" w:space="0" w:color="000000"/>
            </w:tcBorders>
          </w:tcPr>
          <w:p w14:paraId="21B0A405" w14:textId="77777777" w:rsidR="00604919" w:rsidRPr="008D76B4" w:rsidRDefault="00604919" w:rsidP="00CD68D4">
            <w:pPr>
              <w:pStyle w:val="TableSmallFont"/>
            </w:pPr>
            <w:r w:rsidRPr="008D76B4">
              <w:rPr>
                <w:rFonts w:ascii="Arial" w:hAnsi="Arial" w:cs="Arial"/>
                <w:b/>
                <w:sz w:val="20"/>
              </w:rPr>
              <w:t>Wrap</w:t>
            </w:r>
          </w:p>
          <w:p w14:paraId="10910546" w14:textId="77777777" w:rsidR="00604919" w:rsidRPr="008D76B4" w:rsidRDefault="00604919" w:rsidP="00CD68D4">
            <w:pPr>
              <w:pStyle w:val="TableSmallFont"/>
            </w:pPr>
            <w:r w:rsidRPr="008D76B4">
              <w:rPr>
                <w:rFonts w:ascii="Arial" w:hAnsi="Arial" w:cs="Arial"/>
                <w:b/>
                <w:sz w:val="20"/>
              </w:rPr>
              <w:t>&amp;</w:t>
            </w:r>
          </w:p>
          <w:p w14:paraId="2683FD69" w14:textId="77777777" w:rsidR="00604919" w:rsidRPr="008D76B4" w:rsidRDefault="00604919" w:rsidP="00CD68D4">
            <w:pPr>
              <w:pStyle w:val="TableSmallFont"/>
            </w:pPr>
            <w:r w:rsidRPr="008D76B4">
              <w:rPr>
                <w:rFonts w:ascii="Arial" w:hAnsi="Arial" w:cs="Arial"/>
                <w:b/>
                <w:sz w:val="20"/>
              </w:rPr>
              <w:t>Unwrap</w:t>
            </w:r>
          </w:p>
        </w:tc>
        <w:tc>
          <w:tcPr>
            <w:tcW w:w="844" w:type="dxa"/>
            <w:tcBorders>
              <w:top w:val="single" w:sz="6" w:space="0" w:color="000000"/>
              <w:left w:val="single" w:sz="6" w:space="0" w:color="000000"/>
              <w:bottom w:val="single" w:sz="6" w:space="0" w:color="000000"/>
              <w:right w:val="single" w:sz="6" w:space="0" w:color="000000"/>
            </w:tcBorders>
          </w:tcPr>
          <w:p w14:paraId="309D7AB7" w14:textId="77777777" w:rsidR="00604919" w:rsidRPr="008D76B4" w:rsidRDefault="00604919" w:rsidP="00CD68D4">
            <w:pPr>
              <w:pStyle w:val="TableSmallFont"/>
              <w:snapToGrid w:val="0"/>
              <w:rPr>
                <w:rFonts w:ascii="Arial" w:hAnsi="Arial" w:cs="Arial"/>
                <w:b/>
                <w:sz w:val="20"/>
              </w:rPr>
            </w:pPr>
          </w:p>
          <w:p w14:paraId="24798298" w14:textId="77777777" w:rsidR="00604919" w:rsidRPr="008D76B4" w:rsidRDefault="00604919" w:rsidP="00CD68D4">
            <w:pPr>
              <w:pStyle w:val="TableSmallFont"/>
            </w:pPr>
            <w:r w:rsidRPr="008D76B4">
              <w:rPr>
                <w:rFonts w:ascii="Arial" w:hAnsi="Arial" w:cs="Arial"/>
                <w:b/>
                <w:sz w:val="20"/>
              </w:rPr>
              <w:t>Derive</w:t>
            </w:r>
          </w:p>
        </w:tc>
        <w:tc>
          <w:tcPr>
            <w:tcW w:w="844" w:type="dxa"/>
            <w:tcBorders>
              <w:top w:val="single" w:sz="6" w:space="0" w:color="000000"/>
              <w:left w:val="single" w:sz="6" w:space="0" w:color="000000"/>
              <w:bottom w:val="single" w:sz="6" w:space="0" w:color="000000"/>
              <w:right w:val="single" w:sz="12" w:space="0" w:color="000000"/>
            </w:tcBorders>
          </w:tcPr>
          <w:p w14:paraId="545813D9" w14:textId="77777777" w:rsidR="00604919" w:rsidRPr="00DD46EF" w:rsidRDefault="00604919" w:rsidP="00604919">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51FE3F60" w14:textId="77777777" w:rsidR="00604919" w:rsidRPr="00DD46EF" w:rsidRDefault="00604919" w:rsidP="00604919">
            <w:pPr>
              <w:pStyle w:val="TableSmallFont"/>
              <w:rPr>
                <w:rFonts w:ascii="Arial" w:hAnsi="Arial" w:cs="Arial"/>
                <w:b/>
                <w:sz w:val="20"/>
              </w:rPr>
            </w:pPr>
            <w:r w:rsidRPr="00DD46EF">
              <w:rPr>
                <w:rFonts w:ascii="Arial" w:hAnsi="Arial" w:cs="Arial"/>
                <w:b/>
                <w:sz w:val="20"/>
              </w:rPr>
              <w:t>&amp;</w:t>
            </w:r>
          </w:p>
          <w:p w14:paraId="45AFBC65" w14:textId="21D23406" w:rsidR="00604919" w:rsidRPr="008D76B4" w:rsidRDefault="00604919" w:rsidP="00604919">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649DC6B0" w14:textId="01DB42FD" w:rsidTr="00604919">
        <w:tc>
          <w:tcPr>
            <w:tcW w:w="3240" w:type="dxa"/>
            <w:tcBorders>
              <w:top w:val="single" w:sz="6" w:space="0" w:color="000000"/>
              <w:left w:val="single" w:sz="12" w:space="0" w:color="000000"/>
              <w:bottom w:val="single" w:sz="6" w:space="0" w:color="000000"/>
            </w:tcBorders>
          </w:tcPr>
          <w:p w14:paraId="122BBAF8" w14:textId="77777777" w:rsidR="00604919" w:rsidRPr="008D76B4" w:rsidRDefault="00604919" w:rsidP="00CD68D4">
            <w:pPr>
              <w:pStyle w:val="TableSmallFont"/>
              <w:keepNext w:val="0"/>
              <w:jc w:val="left"/>
            </w:pPr>
            <w:r w:rsidRPr="008D76B4">
              <w:rPr>
                <w:rFonts w:ascii="Arial" w:hAnsi="Arial" w:cs="Arial"/>
                <w:sz w:val="20"/>
              </w:rPr>
              <w:t>CKM_HKDF_DERIVE</w:t>
            </w:r>
          </w:p>
        </w:tc>
        <w:tc>
          <w:tcPr>
            <w:tcW w:w="843" w:type="dxa"/>
            <w:tcBorders>
              <w:top w:val="single" w:sz="6" w:space="0" w:color="000000"/>
              <w:left w:val="single" w:sz="6" w:space="0" w:color="000000"/>
              <w:bottom w:val="single" w:sz="6" w:space="0" w:color="000000"/>
            </w:tcBorders>
          </w:tcPr>
          <w:p w14:paraId="32B06A67" w14:textId="77777777" w:rsidR="00604919" w:rsidRPr="008D76B4" w:rsidRDefault="00604919" w:rsidP="00CD68D4">
            <w:pPr>
              <w:pStyle w:val="TableSmallFont"/>
              <w:keepNext w:val="0"/>
              <w:snapToGrid w:val="0"/>
              <w:rPr>
                <w:rFonts w:ascii="Arial" w:hAnsi="Arial" w:cs="Arial"/>
                <w:sz w:val="20"/>
              </w:rPr>
            </w:pPr>
          </w:p>
        </w:tc>
        <w:tc>
          <w:tcPr>
            <w:tcW w:w="844" w:type="dxa"/>
            <w:tcBorders>
              <w:top w:val="single" w:sz="6" w:space="0" w:color="000000"/>
              <w:left w:val="single" w:sz="6" w:space="0" w:color="000000"/>
              <w:bottom w:val="single" w:sz="6" w:space="0" w:color="000000"/>
            </w:tcBorders>
          </w:tcPr>
          <w:p w14:paraId="34EEAEA3" w14:textId="77777777" w:rsidR="00604919" w:rsidRPr="008D76B4" w:rsidRDefault="00604919" w:rsidP="00CD68D4">
            <w:pPr>
              <w:pStyle w:val="TableSmallFont"/>
              <w:keepNext w:val="0"/>
              <w:snapToGrid w:val="0"/>
              <w:rPr>
                <w:rFonts w:ascii="Arial" w:hAnsi="Arial" w:cs="Arial"/>
                <w:sz w:val="20"/>
              </w:rPr>
            </w:pPr>
          </w:p>
        </w:tc>
        <w:tc>
          <w:tcPr>
            <w:tcW w:w="844" w:type="dxa"/>
            <w:tcBorders>
              <w:top w:val="single" w:sz="6" w:space="0" w:color="000000"/>
              <w:left w:val="single" w:sz="6" w:space="0" w:color="000000"/>
              <w:bottom w:val="single" w:sz="6" w:space="0" w:color="000000"/>
            </w:tcBorders>
          </w:tcPr>
          <w:p w14:paraId="43AE660D" w14:textId="77777777" w:rsidR="00604919" w:rsidRPr="008D76B4" w:rsidRDefault="00604919" w:rsidP="00CD68D4">
            <w:pPr>
              <w:pStyle w:val="TableSmallFont"/>
              <w:keepNext w:val="0"/>
              <w:snapToGrid w:val="0"/>
              <w:rPr>
                <w:rFonts w:ascii="Arial" w:hAnsi="Arial" w:cs="Arial"/>
                <w:sz w:val="20"/>
              </w:rPr>
            </w:pPr>
          </w:p>
        </w:tc>
        <w:tc>
          <w:tcPr>
            <w:tcW w:w="844" w:type="dxa"/>
            <w:tcBorders>
              <w:top w:val="single" w:sz="6" w:space="0" w:color="000000"/>
              <w:left w:val="single" w:sz="6" w:space="0" w:color="000000"/>
              <w:bottom w:val="single" w:sz="6" w:space="0" w:color="000000"/>
            </w:tcBorders>
          </w:tcPr>
          <w:p w14:paraId="148DDB77" w14:textId="77777777" w:rsidR="00604919" w:rsidRPr="008D76B4" w:rsidRDefault="00604919" w:rsidP="00CD68D4">
            <w:pPr>
              <w:pStyle w:val="TableSmallFont"/>
              <w:keepNext w:val="0"/>
              <w:snapToGrid w:val="0"/>
              <w:rPr>
                <w:rFonts w:ascii="Arial" w:hAnsi="Arial" w:cs="Arial"/>
                <w:sz w:val="20"/>
              </w:rPr>
            </w:pPr>
          </w:p>
        </w:tc>
        <w:tc>
          <w:tcPr>
            <w:tcW w:w="843" w:type="dxa"/>
            <w:tcBorders>
              <w:top w:val="single" w:sz="6" w:space="0" w:color="000000"/>
              <w:left w:val="single" w:sz="6" w:space="0" w:color="000000"/>
              <w:bottom w:val="single" w:sz="6" w:space="0" w:color="000000"/>
            </w:tcBorders>
          </w:tcPr>
          <w:p w14:paraId="2129166F" w14:textId="77777777" w:rsidR="00604919" w:rsidRPr="008D76B4" w:rsidRDefault="00604919" w:rsidP="00CD68D4">
            <w:pPr>
              <w:pStyle w:val="TableSmallFont"/>
              <w:keepNext w:val="0"/>
              <w:snapToGrid w:val="0"/>
              <w:rPr>
                <w:rFonts w:ascii="Arial" w:hAnsi="Arial" w:cs="Arial"/>
                <w:sz w:val="20"/>
              </w:rPr>
            </w:pPr>
          </w:p>
        </w:tc>
        <w:tc>
          <w:tcPr>
            <w:tcW w:w="844" w:type="dxa"/>
            <w:tcBorders>
              <w:top w:val="single" w:sz="6" w:space="0" w:color="000000"/>
              <w:left w:val="single" w:sz="6" w:space="0" w:color="000000"/>
              <w:bottom w:val="single" w:sz="6" w:space="0" w:color="000000"/>
            </w:tcBorders>
          </w:tcPr>
          <w:p w14:paraId="404E6EA0" w14:textId="77777777" w:rsidR="00604919" w:rsidRPr="008D76B4" w:rsidRDefault="00604919" w:rsidP="00CD68D4">
            <w:pPr>
              <w:pStyle w:val="TableSmallFont"/>
              <w:keepNext w:val="0"/>
              <w:snapToGrid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1BF6C2D9" w14:textId="77777777" w:rsidR="00604919" w:rsidRPr="008D76B4" w:rsidRDefault="00604919" w:rsidP="00CD68D4">
            <w:pPr>
              <w:pStyle w:val="TableSmallFont"/>
              <w:keepNext w:val="0"/>
            </w:pPr>
            <w:r w:rsidRPr="008D76B4">
              <w:rPr>
                <w:rFonts w:ascii="Wingdings" w:eastAsia="Wingdings" w:hAnsi="Wingdings" w:cs="Wingdings"/>
                <w:sz w:val="20"/>
              </w:rPr>
              <w:t></w:t>
            </w:r>
          </w:p>
        </w:tc>
        <w:tc>
          <w:tcPr>
            <w:tcW w:w="844" w:type="dxa"/>
            <w:tcBorders>
              <w:top w:val="single" w:sz="6" w:space="0" w:color="000000"/>
              <w:left w:val="single" w:sz="6" w:space="0" w:color="000000"/>
              <w:bottom w:val="single" w:sz="6" w:space="0" w:color="000000"/>
              <w:right w:val="single" w:sz="12" w:space="0" w:color="000000"/>
            </w:tcBorders>
          </w:tcPr>
          <w:p w14:paraId="53A5A4A6" w14:textId="77777777" w:rsidR="00604919" w:rsidRPr="008D76B4" w:rsidRDefault="00604919" w:rsidP="00CD68D4">
            <w:pPr>
              <w:pStyle w:val="TableSmallFont"/>
              <w:keepNext w:val="0"/>
              <w:rPr>
                <w:rFonts w:ascii="Wingdings" w:eastAsia="Wingdings" w:hAnsi="Wingdings" w:cs="Wingdings"/>
                <w:sz w:val="20"/>
              </w:rPr>
            </w:pPr>
          </w:p>
        </w:tc>
      </w:tr>
      <w:tr w:rsidR="0032651F" w:rsidRPr="008D76B4" w14:paraId="2509307C" w14:textId="14AA4BC0" w:rsidTr="00604919">
        <w:tc>
          <w:tcPr>
            <w:tcW w:w="3240" w:type="dxa"/>
            <w:tcBorders>
              <w:top w:val="single" w:sz="6" w:space="0" w:color="000000"/>
              <w:left w:val="single" w:sz="12" w:space="0" w:color="000000"/>
              <w:bottom w:val="single" w:sz="6" w:space="0" w:color="000000"/>
            </w:tcBorders>
          </w:tcPr>
          <w:p w14:paraId="13DC2F33" w14:textId="77777777" w:rsidR="00604919" w:rsidRPr="008D76B4" w:rsidRDefault="00604919" w:rsidP="00CD68D4">
            <w:pPr>
              <w:pStyle w:val="TableSmallFont"/>
              <w:keepNext w:val="0"/>
              <w:jc w:val="left"/>
            </w:pPr>
            <w:r w:rsidRPr="008D76B4">
              <w:rPr>
                <w:rFonts w:ascii="Arial" w:hAnsi="Arial" w:cs="Arial"/>
                <w:sz w:val="20"/>
              </w:rPr>
              <w:t>CKM_HKDF_DATA</w:t>
            </w:r>
          </w:p>
        </w:tc>
        <w:tc>
          <w:tcPr>
            <w:tcW w:w="843" w:type="dxa"/>
            <w:tcBorders>
              <w:top w:val="single" w:sz="6" w:space="0" w:color="000000"/>
              <w:left w:val="single" w:sz="6" w:space="0" w:color="000000"/>
              <w:bottom w:val="single" w:sz="6" w:space="0" w:color="000000"/>
            </w:tcBorders>
          </w:tcPr>
          <w:p w14:paraId="010B622A" w14:textId="77777777" w:rsidR="00604919" w:rsidRPr="008D76B4" w:rsidRDefault="00604919" w:rsidP="00CD68D4">
            <w:pPr>
              <w:pStyle w:val="TableSmallFont"/>
              <w:keepNext w:val="0"/>
              <w:snapToGrid w:val="0"/>
              <w:rPr>
                <w:rFonts w:ascii="Arial" w:hAnsi="Arial" w:cs="Arial"/>
                <w:sz w:val="20"/>
              </w:rPr>
            </w:pPr>
          </w:p>
        </w:tc>
        <w:tc>
          <w:tcPr>
            <w:tcW w:w="844" w:type="dxa"/>
            <w:tcBorders>
              <w:top w:val="single" w:sz="6" w:space="0" w:color="000000"/>
              <w:left w:val="single" w:sz="6" w:space="0" w:color="000000"/>
              <w:bottom w:val="single" w:sz="6" w:space="0" w:color="000000"/>
            </w:tcBorders>
          </w:tcPr>
          <w:p w14:paraId="2CC1A64C" w14:textId="77777777" w:rsidR="00604919" w:rsidRPr="008D76B4" w:rsidRDefault="00604919" w:rsidP="00CD68D4">
            <w:pPr>
              <w:pStyle w:val="TableSmallFont"/>
              <w:keepNext w:val="0"/>
              <w:snapToGrid w:val="0"/>
              <w:rPr>
                <w:rFonts w:ascii="Arial" w:hAnsi="Arial" w:cs="Arial"/>
                <w:sz w:val="20"/>
              </w:rPr>
            </w:pPr>
          </w:p>
        </w:tc>
        <w:tc>
          <w:tcPr>
            <w:tcW w:w="844" w:type="dxa"/>
            <w:tcBorders>
              <w:top w:val="single" w:sz="6" w:space="0" w:color="000000"/>
              <w:left w:val="single" w:sz="6" w:space="0" w:color="000000"/>
              <w:bottom w:val="single" w:sz="6" w:space="0" w:color="000000"/>
            </w:tcBorders>
          </w:tcPr>
          <w:p w14:paraId="1C157E90" w14:textId="77777777" w:rsidR="00604919" w:rsidRPr="008D76B4" w:rsidRDefault="00604919" w:rsidP="00CD68D4">
            <w:pPr>
              <w:pStyle w:val="TableSmallFont"/>
              <w:keepNext w:val="0"/>
              <w:snapToGrid w:val="0"/>
              <w:rPr>
                <w:rFonts w:ascii="Arial" w:hAnsi="Arial" w:cs="Arial"/>
                <w:sz w:val="20"/>
              </w:rPr>
            </w:pPr>
          </w:p>
        </w:tc>
        <w:tc>
          <w:tcPr>
            <w:tcW w:w="844" w:type="dxa"/>
            <w:tcBorders>
              <w:top w:val="single" w:sz="6" w:space="0" w:color="000000"/>
              <w:left w:val="single" w:sz="6" w:space="0" w:color="000000"/>
              <w:bottom w:val="single" w:sz="6" w:space="0" w:color="000000"/>
            </w:tcBorders>
          </w:tcPr>
          <w:p w14:paraId="7FA52E31" w14:textId="77777777" w:rsidR="00604919" w:rsidRPr="008D76B4" w:rsidRDefault="00604919" w:rsidP="00CD68D4">
            <w:pPr>
              <w:pStyle w:val="TableSmallFont"/>
              <w:keepNext w:val="0"/>
              <w:snapToGrid w:val="0"/>
              <w:rPr>
                <w:rFonts w:ascii="Arial" w:hAnsi="Arial" w:cs="Arial"/>
                <w:sz w:val="20"/>
              </w:rPr>
            </w:pPr>
          </w:p>
        </w:tc>
        <w:tc>
          <w:tcPr>
            <w:tcW w:w="843" w:type="dxa"/>
            <w:tcBorders>
              <w:top w:val="single" w:sz="6" w:space="0" w:color="000000"/>
              <w:left w:val="single" w:sz="6" w:space="0" w:color="000000"/>
              <w:bottom w:val="single" w:sz="6" w:space="0" w:color="000000"/>
            </w:tcBorders>
          </w:tcPr>
          <w:p w14:paraId="7EEA081E" w14:textId="77777777" w:rsidR="00604919" w:rsidRPr="008D76B4" w:rsidRDefault="00604919" w:rsidP="00CD68D4">
            <w:pPr>
              <w:pStyle w:val="TableSmallFont"/>
              <w:keepNext w:val="0"/>
              <w:snapToGrid w:val="0"/>
              <w:rPr>
                <w:rFonts w:ascii="Arial" w:hAnsi="Arial" w:cs="Arial"/>
                <w:sz w:val="20"/>
              </w:rPr>
            </w:pPr>
          </w:p>
        </w:tc>
        <w:tc>
          <w:tcPr>
            <w:tcW w:w="844" w:type="dxa"/>
            <w:tcBorders>
              <w:top w:val="single" w:sz="6" w:space="0" w:color="000000"/>
              <w:left w:val="single" w:sz="6" w:space="0" w:color="000000"/>
              <w:bottom w:val="single" w:sz="6" w:space="0" w:color="000000"/>
            </w:tcBorders>
          </w:tcPr>
          <w:p w14:paraId="7346684C" w14:textId="77777777" w:rsidR="00604919" w:rsidRPr="008D76B4" w:rsidRDefault="00604919" w:rsidP="00CD68D4">
            <w:pPr>
              <w:pStyle w:val="TableSmallFont"/>
              <w:keepNext w:val="0"/>
              <w:snapToGrid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6F1C201F" w14:textId="77777777" w:rsidR="00604919" w:rsidRPr="008D76B4" w:rsidRDefault="00604919" w:rsidP="00CD68D4">
            <w:pPr>
              <w:pStyle w:val="TableSmallFont"/>
              <w:keepNext w:val="0"/>
            </w:pPr>
            <w:r w:rsidRPr="008D76B4">
              <w:rPr>
                <w:rFonts w:ascii="Wingdings" w:eastAsia="Wingdings" w:hAnsi="Wingdings" w:cs="Wingdings"/>
                <w:sz w:val="20"/>
              </w:rPr>
              <w:t></w:t>
            </w:r>
          </w:p>
        </w:tc>
        <w:tc>
          <w:tcPr>
            <w:tcW w:w="844" w:type="dxa"/>
            <w:tcBorders>
              <w:top w:val="single" w:sz="6" w:space="0" w:color="000000"/>
              <w:left w:val="single" w:sz="6" w:space="0" w:color="000000"/>
              <w:bottom w:val="single" w:sz="6" w:space="0" w:color="000000"/>
              <w:right w:val="single" w:sz="12" w:space="0" w:color="000000"/>
            </w:tcBorders>
          </w:tcPr>
          <w:p w14:paraId="6428CE41" w14:textId="77777777" w:rsidR="00604919" w:rsidRPr="008D76B4" w:rsidRDefault="00604919" w:rsidP="00CD68D4">
            <w:pPr>
              <w:pStyle w:val="TableSmallFont"/>
              <w:keepNext w:val="0"/>
              <w:rPr>
                <w:rFonts w:ascii="Wingdings" w:eastAsia="Wingdings" w:hAnsi="Wingdings" w:cs="Wingdings"/>
                <w:sz w:val="20"/>
              </w:rPr>
            </w:pPr>
          </w:p>
        </w:tc>
      </w:tr>
      <w:tr w:rsidR="0032651F" w:rsidRPr="008D76B4" w14:paraId="3FF36775" w14:textId="0C7D74B9" w:rsidTr="00604919">
        <w:tc>
          <w:tcPr>
            <w:tcW w:w="3240" w:type="dxa"/>
            <w:tcBorders>
              <w:left w:val="single" w:sz="12" w:space="0" w:color="000000"/>
              <w:bottom w:val="single" w:sz="6" w:space="0" w:color="000000"/>
            </w:tcBorders>
          </w:tcPr>
          <w:p w14:paraId="6C95DC30" w14:textId="77777777" w:rsidR="00604919" w:rsidRPr="008D76B4" w:rsidRDefault="00604919" w:rsidP="00CD68D4">
            <w:pPr>
              <w:pStyle w:val="TableSmallFont"/>
              <w:keepNext w:val="0"/>
              <w:jc w:val="left"/>
            </w:pPr>
            <w:r w:rsidRPr="008D76B4">
              <w:rPr>
                <w:rFonts w:ascii="Arial" w:hAnsi="Arial" w:cs="Arial"/>
                <w:sz w:val="20"/>
              </w:rPr>
              <w:t>CKM_HKDF_KEY_GEN</w:t>
            </w:r>
          </w:p>
        </w:tc>
        <w:tc>
          <w:tcPr>
            <w:tcW w:w="843" w:type="dxa"/>
            <w:tcBorders>
              <w:left w:val="single" w:sz="6" w:space="0" w:color="000000"/>
              <w:bottom w:val="single" w:sz="6" w:space="0" w:color="000000"/>
            </w:tcBorders>
          </w:tcPr>
          <w:p w14:paraId="4C2D00CB" w14:textId="77777777" w:rsidR="00604919" w:rsidRPr="008D76B4" w:rsidRDefault="00604919" w:rsidP="00CD68D4">
            <w:pPr>
              <w:pStyle w:val="TableSmallFont"/>
              <w:keepNext w:val="0"/>
              <w:snapToGrid w:val="0"/>
              <w:rPr>
                <w:rFonts w:ascii="Arial" w:hAnsi="Arial" w:cs="Arial"/>
                <w:sz w:val="20"/>
              </w:rPr>
            </w:pPr>
          </w:p>
        </w:tc>
        <w:tc>
          <w:tcPr>
            <w:tcW w:w="844" w:type="dxa"/>
            <w:tcBorders>
              <w:left w:val="single" w:sz="6" w:space="0" w:color="000000"/>
              <w:bottom w:val="single" w:sz="6" w:space="0" w:color="000000"/>
            </w:tcBorders>
          </w:tcPr>
          <w:p w14:paraId="75844030" w14:textId="77777777" w:rsidR="00604919" w:rsidRPr="008D76B4" w:rsidRDefault="00604919" w:rsidP="00CD68D4">
            <w:pPr>
              <w:pStyle w:val="TableSmallFont"/>
              <w:keepNext w:val="0"/>
              <w:snapToGrid w:val="0"/>
              <w:rPr>
                <w:rFonts w:ascii="Arial" w:hAnsi="Arial" w:cs="Arial"/>
                <w:sz w:val="20"/>
              </w:rPr>
            </w:pPr>
          </w:p>
        </w:tc>
        <w:tc>
          <w:tcPr>
            <w:tcW w:w="844" w:type="dxa"/>
            <w:tcBorders>
              <w:left w:val="single" w:sz="6" w:space="0" w:color="000000"/>
              <w:bottom w:val="single" w:sz="6" w:space="0" w:color="000000"/>
            </w:tcBorders>
          </w:tcPr>
          <w:p w14:paraId="6D9F6679" w14:textId="77777777" w:rsidR="00604919" w:rsidRPr="008D76B4" w:rsidRDefault="00604919" w:rsidP="00CD68D4">
            <w:pPr>
              <w:pStyle w:val="TableSmallFont"/>
              <w:keepNext w:val="0"/>
              <w:snapToGrid w:val="0"/>
              <w:rPr>
                <w:rFonts w:ascii="Arial" w:hAnsi="Arial" w:cs="Arial"/>
                <w:sz w:val="20"/>
              </w:rPr>
            </w:pPr>
          </w:p>
        </w:tc>
        <w:tc>
          <w:tcPr>
            <w:tcW w:w="844" w:type="dxa"/>
            <w:tcBorders>
              <w:left w:val="single" w:sz="6" w:space="0" w:color="000000"/>
              <w:bottom w:val="single" w:sz="6" w:space="0" w:color="000000"/>
            </w:tcBorders>
          </w:tcPr>
          <w:p w14:paraId="172B25AC" w14:textId="77777777" w:rsidR="00604919" w:rsidRPr="008D76B4" w:rsidRDefault="00604919" w:rsidP="00CD68D4">
            <w:pPr>
              <w:pStyle w:val="TableSmallFont"/>
              <w:keepNext w:val="0"/>
              <w:snapToGrid w:val="0"/>
              <w:rPr>
                <w:rFonts w:ascii="Arial" w:hAnsi="Arial" w:cs="Arial"/>
                <w:sz w:val="20"/>
              </w:rPr>
            </w:pPr>
          </w:p>
        </w:tc>
        <w:tc>
          <w:tcPr>
            <w:tcW w:w="843" w:type="dxa"/>
            <w:tcBorders>
              <w:left w:val="single" w:sz="6" w:space="0" w:color="000000"/>
              <w:bottom w:val="single" w:sz="6" w:space="0" w:color="000000"/>
            </w:tcBorders>
          </w:tcPr>
          <w:p w14:paraId="6D50F8BF" w14:textId="77777777" w:rsidR="00604919" w:rsidRPr="008D76B4" w:rsidRDefault="00604919" w:rsidP="00CD68D4">
            <w:pPr>
              <w:pStyle w:val="TableSmallFont"/>
              <w:keepNext w:val="0"/>
              <w:snapToGrid w:val="0"/>
            </w:pPr>
            <w:r w:rsidRPr="008D76B4">
              <w:rPr>
                <w:rFonts w:ascii="Wingdings" w:eastAsia="Wingdings" w:hAnsi="Wingdings" w:cs="Wingdings"/>
                <w:sz w:val="20"/>
              </w:rPr>
              <w:t></w:t>
            </w:r>
          </w:p>
        </w:tc>
        <w:tc>
          <w:tcPr>
            <w:tcW w:w="844" w:type="dxa"/>
            <w:tcBorders>
              <w:left w:val="single" w:sz="6" w:space="0" w:color="000000"/>
              <w:bottom w:val="single" w:sz="6" w:space="0" w:color="000000"/>
            </w:tcBorders>
          </w:tcPr>
          <w:p w14:paraId="5663993E" w14:textId="77777777" w:rsidR="00604919" w:rsidRPr="008D76B4" w:rsidRDefault="00604919" w:rsidP="00CD68D4">
            <w:pPr>
              <w:pStyle w:val="TableSmallFont"/>
              <w:keepNext w:val="0"/>
              <w:snapToGrid w:val="0"/>
              <w:rPr>
                <w:rFonts w:ascii="Arial" w:hAnsi="Arial" w:cs="Arial"/>
                <w:sz w:val="20"/>
              </w:rPr>
            </w:pPr>
          </w:p>
        </w:tc>
        <w:tc>
          <w:tcPr>
            <w:tcW w:w="844" w:type="dxa"/>
            <w:tcBorders>
              <w:top w:val="single" w:sz="6" w:space="0" w:color="000000"/>
              <w:left w:val="single" w:sz="6" w:space="0" w:color="000000"/>
              <w:bottom w:val="single" w:sz="6" w:space="0" w:color="000000"/>
              <w:right w:val="single" w:sz="6" w:space="0" w:color="000000"/>
            </w:tcBorders>
          </w:tcPr>
          <w:p w14:paraId="45FAC20E" w14:textId="77777777" w:rsidR="00604919" w:rsidRPr="008D76B4" w:rsidRDefault="00604919" w:rsidP="00CD68D4">
            <w:pPr>
              <w:pStyle w:val="TableSmallFont"/>
              <w:keepNext w:val="0"/>
              <w:rPr>
                <w:rFonts w:ascii="Wingdings" w:eastAsia="Wingdings" w:hAnsi="Wingdings" w:cs="Wingdings"/>
                <w:sz w:val="20"/>
              </w:rPr>
            </w:pPr>
          </w:p>
        </w:tc>
        <w:tc>
          <w:tcPr>
            <w:tcW w:w="844" w:type="dxa"/>
            <w:tcBorders>
              <w:top w:val="single" w:sz="6" w:space="0" w:color="000000"/>
              <w:left w:val="single" w:sz="6" w:space="0" w:color="000000"/>
              <w:bottom w:val="single" w:sz="6" w:space="0" w:color="000000"/>
              <w:right w:val="single" w:sz="12" w:space="0" w:color="000000"/>
            </w:tcBorders>
          </w:tcPr>
          <w:p w14:paraId="43F3A045" w14:textId="77777777" w:rsidR="00604919" w:rsidRPr="008D76B4" w:rsidRDefault="00604919" w:rsidP="00CD68D4">
            <w:pPr>
              <w:pStyle w:val="TableSmallFont"/>
              <w:keepNext w:val="0"/>
              <w:rPr>
                <w:rFonts w:ascii="Wingdings" w:eastAsia="Wingdings" w:hAnsi="Wingdings" w:cs="Wingdings"/>
                <w:sz w:val="20"/>
              </w:rPr>
            </w:pPr>
          </w:p>
        </w:tc>
      </w:tr>
    </w:tbl>
    <w:p w14:paraId="77D4BB35"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8811" w:name="__RefHeading___Toc408227089"/>
      <w:bookmarkStart w:id="8812" w:name="_Toc8118633"/>
      <w:bookmarkStart w:id="8813" w:name="_Toc30061598"/>
      <w:bookmarkStart w:id="8814" w:name="_Toc90376851"/>
      <w:bookmarkStart w:id="8815" w:name="_Toc111203836"/>
      <w:bookmarkStart w:id="8816" w:name="_Toc148962678"/>
      <w:bookmarkStart w:id="8817" w:name="_Toc195693715"/>
      <w:bookmarkEnd w:id="8811"/>
      <w:r w:rsidRPr="008D76B4">
        <w:t>Definitions</w:t>
      </w:r>
      <w:bookmarkEnd w:id="8812"/>
      <w:bookmarkEnd w:id="8813"/>
      <w:bookmarkEnd w:id="8814"/>
      <w:bookmarkEnd w:id="8815"/>
      <w:bookmarkEnd w:id="8816"/>
      <w:bookmarkEnd w:id="8817"/>
    </w:p>
    <w:p w14:paraId="371ED9F0" w14:textId="77777777" w:rsidR="00CB4B80" w:rsidRPr="008D76B4" w:rsidRDefault="00CB4B80" w:rsidP="00CB4B80">
      <w:r w:rsidRPr="008D76B4">
        <w:t>Mechanisms:</w:t>
      </w:r>
    </w:p>
    <w:p w14:paraId="359BA56E" w14:textId="77777777" w:rsidR="00CB4B80" w:rsidRPr="008D76B4" w:rsidRDefault="00CB4B80" w:rsidP="00CB4B80">
      <w:pPr>
        <w:ind w:left="720"/>
      </w:pPr>
      <w:r w:rsidRPr="008D76B4">
        <w:t>CKM_HKDF_DERIVE</w:t>
      </w:r>
    </w:p>
    <w:p w14:paraId="2F262D40" w14:textId="77777777" w:rsidR="00CB4B80" w:rsidRPr="008D76B4" w:rsidRDefault="00CB4B80" w:rsidP="00CB4B80">
      <w:pPr>
        <w:ind w:left="720"/>
      </w:pPr>
      <w:r w:rsidRPr="008D76B4">
        <w:t>CKM_HKDF_DATA</w:t>
      </w:r>
    </w:p>
    <w:p w14:paraId="66A2C43E" w14:textId="77777777" w:rsidR="00CB4B80" w:rsidRPr="008D76B4" w:rsidRDefault="00CB4B80" w:rsidP="00CB4B80">
      <w:pPr>
        <w:ind w:left="720"/>
      </w:pPr>
      <w:r w:rsidRPr="008D76B4">
        <w:t>CKM_HKDF_KEY_GEN</w:t>
      </w:r>
    </w:p>
    <w:p w14:paraId="0D4F701E" w14:textId="77777777" w:rsidR="00CB4B80" w:rsidRPr="008D76B4" w:rsidRDefault="00CB4B80" w:rsidP="00CB4B80">
      <w:pPr>
        <w:ind w:left="720"/>
      </w:pPr>
    </w:p>
    <w:p w14:paraId="3B8CF076" w14:textId="77777777" w:rsidR="00CB4B80" w:rsidRPr="008D76B4" w:rsidRDefault="00CB4B80" w:rsidP="00CB4B80">
      <w:r w:rsidRPr="008D76B4">
        <w:t>Key Types:</w:t>
      </w:r>
    </w:p>
    <w:p w14:paraId="28F1B63C" w14:textId="77777777" w:rsidR="00CB4B80" w:rsidRPr="008D76B4" w:rsidRDefault="00CB4B80" w:rsidP="00CB4B80">
      <w:pPr>
        <w:ind w:left="720"/>
      </w:pPr>
      <w:r w:rsidRPr="008D76B4">
        <w:t>CKK_HKDF</w:t>
      </w:r>
    </w:p>
    <w:p w14:paraId="5BE8EDB1"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8818" w:name="__RefHeading___Toc408227090"/>
      <w:bookmarkStart w:id="8819" w:name="_Ref7278783"/>
      <w:bookmarkStart w:id="8820" w:name="_Toc8118634"/>
      <w:bookmarkStart w:id="8821" w:name="_Toc30061599"/>
      <w:bookmarkStart w:id="8822" w:name="_Toc90376852"/>
      <w:bookmarkStart w:id="8823" w:name="_Toc111203837"/>
      <w:bookmarkStart w:id="8824" w:name="_Toc148962679"/>
      <w:bookmarkStart w:id="8825" w:name="_Toc195693716"/>
      <w:bookmarkEnd w:id="8818"/>
      <w:r w:rsidRPr="008D76B4">
        <w:t>HKDF mechanism parameters</w:t>
      </w:r>
      <w:bookmarkEnd w:id="8819"/>
      <w:bookmarkEnd w:id="8820"/>
      <w:bookmarkEnd w:id="8821"/>
      <w:bookmarkEnd w:id="8822"/>
      <w:bookmarkEnd w:id="8823"/>
      <w:bookmarkEnd w:id="8824"/>
      <w:bookmarkEnd w:id="8825"/>
    </w:p>
    <w:p w14:paraId="11F38D99" w14:textId="77777777" w:rsidR="00CB4B80" w:rsidRPr="008D76B4" w:rsidRDefault="00CB4B80" w:rsidP="00415FE5">
      <w:pPr>
        <w:pStyle w:val="name"/>
        <w:numPr>
          <w:ilvl w:val="0"/>
          <w:numId w:val="90"/>
        </w:numPr>
        <w:tabs>
          <w:tab w:val="clear" w:pos="360"/>
          <w:tab w:val="left" w:pos="720"/>
        </w:tabs>
        <w:spacing w:after="0"/>
        <w:ind w:left="1800"/>
        <w:rPr>
          <w:rFonts w:ascii="Arial" w:hAnsi="Arial" w:cs="Arial"/>
        </w:rPr>
      </w:pPr>
      <w:r w:rsidRPr="008D76B4">
        <w:rPr>
          <w:rFonts w:ascii="Arial" w:hAnsi="Arial" w:cs="Arial"/>
        </w:rPr>
        <w:t>CK_HKDF_PARAMS; CK_HKDF_PARAMS_PTR</w:t>
      </w:r>
    </w:p>
    <w:p w14:paraId="478BE872" w14:textId="2229E8AF" w:rsidR="00CB4B80" w:rsidRPr="008D76B4" w:rsidRDefault="00CB4B80" w:rsidP="00CB4B80">
      <w:r w:rsidRPr="008D76B4">
        <w:rPr>
          <w:b/>
        </w:rPr>
        <w:t>CK_HKDF_PARAMS</w:t>
      </w:r>
      <w:r w:rsidRPr="008D76B4">
        <w:t xml:space="preserve"> is a structure that provides the parameters to the </w:t>
      </w:r>
      <w:r w:rsidRPr="008D76B4">
        <w:rPr>
          <w:b/>
        </w:rPr>
        <w:t>CKM_HKDF_DERIVE</w:t>
      </w:r>
      <w:r w:rsidRPr="008D76B4">
        <w:t xml:space="preserve"> and </w:t>
      </w:r>
      <w:r w:rsidRPr="008D76B4">
        <w:rPr>
          <w:b/>
          <w:bCs/>
        </w:rPr>
        <w:t>CKM_HKDF_DATA</w:t>
      </w:r>
      <w:r w:rsidRPr="008D76B4">
        <w:t xml:space="preserve"> mechanisms</w:t>
      </w:r>
      <w:r w:rsidR="00943702">
        <w:t xml:space="preserve">. </w:t>
      </w:r>
      <w:r w:rsidRPr="008D76B4">
        <w:t>It is defined as follows:</w:t>
      </w:r>
    </w:p>
    <w:p w14:paraId="5D612A4A" w14:textId="77777777" w:rsidR="00CB4B80" w:rsidRPr="008D76B4" w:rsidRDefault="00CB4B80" w:rsidP="00CB4B80">
      <w:pPr>
        <w:pStyle w:val="CCode"/>
      </w:pPr>
      <w:r w:rsidRPr="008D76B4">
        <w:t>typedef struct CK_HKDF_PARAMS {</w:t>
      </w:r>
    </w:p>
    <w:p w14:paraId="73A040A8" w14:textId="77777777" w:rsidR="00CB4B80" w:rsidRPr="008D76B4" w:rsidRDefault="00CB4B80" w:rsidP="00CB4B80">
      <w:pPr>
        <w:pStyle w:val="CCode"/>
      </w:pPr>
      <w:r w:rsidRPr="008D76B4">
        <w:rPr>
          <w:rFonts w:eastAsia="Courier New"/>
        </w:rPr>
        <w:t xml:space="preserve">  </w:t>
      </w:r>
      <w:r w:rsidRPr="008D76B4">
        <w:t>CK_BBOOL bExtract;</w:t>
      </w:r>
    </w:p>
    <w:p w14:paraId="65DD5CD3" w14:textId="77777777" w:rsidR="00CB4B80" w:rsidRPr="008D76B4" w:rsidRDefault="00CB4B80" w:rsidP="00CB4B80">
      <w:pPr>
        <w:pStyle w:val="CCode"/>
      </w:pPr>
      <w:r w:rsidRPr="008D76B4">
        <w:rPr>
          <w:rFonts w:eastAsia="Courier New"/>
        </w:rPr>
        <w:t xml:space="preserve">  </w:t>
      </w:r>
      <w:r w:rsidRPr="008D76B4">
        <w:t>CK_BBOOL bExpand;</w:t>
      </w:r>
    </w:p>
    <w:p w14:paraId="783EE4CA" w14:textId="77777777" w:rsidR="00CB4B80" w:rsidRPr="008D76B4" w:rsidRDefault="00CB4B80" w:rsidP="00CB4B80">
      <w:pPr>
        <w:pStyle w:val="CCode"/>
      </w:pPr>
      <w:r w:rsidRPr="008D76B4">
        <w:rPr>
          <w:rFonts w:eastAsia="Courier New"/>
        </w:rPr>
        <w:t xml:space="preserve">  </w:t>
      </w:r>
      <w:r w:rsidRPr="008D76B4">
        <w:t>CK_MECHANISM_TYPE prfHashMechanism;</w:t>
      </w:r>
    </w:p>
    <w:p w14:paraId="1FDC06EE" w14:textId="77777777" w:rsidR="00CB4B80" w:rsidRPr="008D76B4" w:rsidRDefault="00CB4B80" w:rsidP="00CB4B80">
      <w:pPr>
        <w:pStyle w:val="CCode"/>
      </w:pPr>
      <w:r w:rsidRPr="008D76B4">
        <w:t xml:space="preserve">  CK_ULONG ulSaltType;</w:t>
      </w:r>
    </w:p>
    <w:p w14:paraId="5702A184" w14:textId="77777777" w:rsidR="00CB4B80" w:rsidRPr="008D76B4" w:rsidRDefault="00CB4B80" w:rsidP="00CB4B80">
      <w:pPr>
        <w:pStyle w:val="CCode"/>
      </w:pPr>
      <w:r w:rsidRPr="008D76B4">
        <w:t xml:space="preserve">  CK_BYTE_PTR pSalt;</w:t>
      </w:r>
    </w:p>
    <w:p w14:paraId="1AFB229E" w14:textId="77777777" w:rsidR="00CB4B80" w:rsidRPr="008D76B4" w:rsidRDefault="00CB4B80" w:rsidP="00CB4B80">
      <w:pPr>
        <w:pStyle w:val="CCode"/>
      </w:pPr>
      <w:r w:rsidRPr="008D76B4">
        <w:t xml:space="preserve">  CK_ULONG ulSaltLen;</w:t>
      </w:r>
    </w:p>
    <w:p w14:paraId="2F6BBCD3" w14:textId="77777777" w:rsidR="00CB4B80" w:rsidRPr="008D76B4" w:rsidRDefault="00CB4B80" w:rsidP="00CB4B80">
      <w:pPr>
        <w:pStyle w:val="CCode"/>
      </w:pPr>
      <w:r w:rsidRPr="008D76B4">
        <w:t xml:space="preserve">  CK_OBJECT_HANDLE hSaltKey;</w:t>
      </w:r>
    </w:p>
    <w:p w14:paraId="5337B1AF" w14:textId="77777777" w:rsidR="00CB4B80" w:rsidRPr="008D76B4" w:rsidRDefault="00CB4B80" w:rsidP="00CB4B80">
      <w:pPr>
        <w:pStyle w:val="CCode"/>
      </w:pPr>
      <w:r w:rsidRPr="008D76B4">
        <w:t xml:space="preserve">  CK_BYTE_PTR pInfo;</w:t>
      </w:r>
    </w:p>
    <w:p w14:paraId="1AA867E9" w14:textId="77777777" w:rsidR="00CB4B80" w:rsidRPr="008D76B4" w:rsidRDefault="00CB4B80" w:rsidP="00CB4B80">
      <w:pPr>
        <w:pStyle w:val="CCode"/>
      </w:pPr>
      <w:r w:rsidRPr="008D76B4">
        <w:lastRenderedPageBreak/>
        <w:t xml:space="preserve">  CK_ULONG ulInfoLen;</w:t>
      </w:r>
    </w:p>
    <w:p w14:paraId="49A7073F" w14:textId="77777777" w:rsidR="00CB4B80" w:rsidRPr="008D76B4" w:rsidRDefault="00CB4B80" w:rsidP="00CB4B80">
      <w:pPr>
        <w:pStyle w:val="CCode"/>
      </w:pPr>
      <w:r w:rsidRPr="008D76B4">
        <w:t>} CK_HKDF_PARAMS;</w:t>
      </w:r>
    </w:p>
    <w:p w14:paraId="27CDDF2B" w14:textId="77777777" w:rsidR="00CB4B80" w:rsidRPr="008D76B4" w:rsidRDefault="00CB4B80" w:rsidP="00CB4B80">
      <w:pPr>
        <w:pStyle w:val="CCode"/>
        <w:rPr>
          <w:rFonts w:ascii="Arial" w:hAnsi="Arial" w:cs="Calibri"/>
        </w:rPr>
      </w:pPr>
    </w:p>
    <w:p w14:paraId="1FF741F3" w14:textId="77777777" w:rsidR="00CB4B80" w:rsidRPr="008D76B4" w:rsidRDefault="00CB4B80" w:rsidP="00CB4B80">
      <w:r w:rsidRPr="008D76B4">
        <w:t>The fields of the structure have the following meanings:</w:t>
      </w:r>
    </w:p>
    <w:p w14:paraId="6BA9CC22" w14:textId="77777777" w:rsidR="00CB4B80" w:rsidRPr="008D76B4" w:rsidRDefault="00CB4B80" w:rsidP="00280459">
      <w:pPr>
        <w:pStyle w:val="definition0"/>
      </w:pPr>
      <w:r w:rsidRPr="008D76B4">
        <w:tab/>
        <w:t>bExtract</w:t>
      </w:r>
      <w:r w:rsidRPr="008D76B4">
        <w:tab/>
        <w:t>execute the extract portion of HKDF.</w:t>
      </w:r>
    </w:p>
    <w:p w14:paraId="6C0931C7" w14:textId="77777777" w:rsidR="00CB4B80" w:rsidRPr="008D76B4" w:rsidRDefault="00CB4B80" w:rsidP="00280459">
      <w:pPr>
        <w:pStyle w:val="definition0"/>
      </w:pPr>
      <w:r w:rsidRPr="008D76B4">
        <w:tab/>
        <w:t>bExpand</w:t>
      </w:r>
      <w:r w:rsidRPr="008D76B4">
        <w:tab/>
        <w:t>execute the expand portion of HKDF.</w:t>
      </w:r>
    </w:p>
    <w:p w14:paraId="37C7A232" w14:textId="77777777" w:rsidR="00CB4B80" w:rsidRPr="008D76B4" w:rsidRDefault="00CB4B80" w:rsidP="00280459">
      <w:pPr>
        <w:pStyle w:val="definition0"/>
      </w:pPr>
      <w:r w:rsidRPr="008D76B4">
        <w:tab/>
        <w:t>prfHashMechanism</w:t>
      </w:r>
      <w:r w:rsidRPr="008D76B4">
        <w:tab/>
        <w:t>base hash used for the HMAC in the underlying HKDF operation.</w:t>
      </w:r>
    </w:p>
    <w:p w14:paraId="00A6183B" w14:textId="77777777" w:rsidR="00CB4B80" w:rsidRPr="008D76B4" w:rsidRDefault="00CB4B80" w:rsidP="00280459">
      <w:pPr>
        <w:pStyle w:val="definition0"/>
      </w:pPr>
      <w:r w:rsidRPr="008D76B4">
        <w:tab/>
        <w:t>ulSaltType</w:t>
      </w:r>
      <w:r w:rsidRPr="008D76B4">
        <w:tab/>
        <w:t xml:space="preserve">specifies how the salt for the extract portion of the KDF is supplied. </w:t>
      </w:r>
    </w:p>
    <w:p w14:paraId="7EFC4E85" w14:textId="77777777" w:rsidR="00CB4B80" w:rsidRPr="008D76B4" w:rsidRDefault="00CB4B80" w:rsidP="00280459">
      <w:pPr>
        <w:pStyle w:val="definition0"/>
      </w:pPr>
      <w:r w:rsidRPr="008D76B4">
        <w:tab/>
      </w:r>
      <w:r w:rsidRPr="008D76B4">
        <w:tab/>
      </w:r>
      <w:r w:rsidRPr="00415FE5">
        <w:rPr>
          <w:b/>
        </w:rPr>
        <w:t>CKF_HKDF_SALT_NULL</w:t>
      </w:r>
      <w:r w:rsidRPr="008D76B4">
        <w:t xml:space="preserve"> no salt is supplied.</w:t>
      </w:r>
    </w:p>
    <w:p w14:paraId="305D4246" w14:textId="77777777" w:rsidR="00CB4B80" w:rsidRPr="008D76B4" w:rsidRDefault="00CB4B80" w:rsidP="00280459">
      <w:pPr>
        <w:pStyle w:val="definition0"/>
      </w:pPr>
      <w:r w:rsidRPr="008D76B4">
        <w:tab/>
      </w:r>
      <w:r w:rsidRPr="008D76B4">
        <w:tab/>
      </w:r>
      <w:r w:rsidRPr="00415FE5">
        <w:rPr>
          <w:b/>
        </w:rPr>
        <w:t>CKF_HKDF_SALT_DATA</w:t>
      </w:r>
      <w:r w:rsidRPr="008D76B4">
        <w:t xml:space="preserve"> salt is supplied as a data in pSalt with length ulSaltLen.</w:t>
      </w:r>
    </w:p>
    <w:p w14:paraId="04C4437C" w14:textId="77777777" w:rsidR="00CB4B80" w:rsidRPr="008D76B4" w:rsidRDefault="00CB4B80" w:rsidP="00280459">
      <w:pPr>
        <w:pStyle w:val="definition0"/>
      </w:pPr>
      <w:r w:rsidRPr="008D76B4">
        <w:tab/>
      </w:r>
      <w:r w:rsidRPr="008D76B4">
        <w:tab/>
      </w:r>
      <w:r w:rsidRPr="00415FE5">
        <w:rPr>
          <w:b/>
        </w:rPr>
        <w:t>CKF_HKDF_SALT_KEY</w:t>
      </w:r>
      <w:r w:rsidRPr="008D76B4">
        <w:t xml:space="preserve"> salt is supplied as a key in hSaltKey.</w:t>
      </w:r>
    </w:p>
    <w:p w14:paraId="785DAD88" w14:textId="77777777" w:rsidR="00CB4B80" w:rsidRPr="008D76B4" w:rsidRDefault="00CB4B80" w:rsidP="00280459">
      <w:pPr>
        <w:pStyle w:val="definition0"/>
      </w:pPr>
      <w:r w:rsidRPr="008D76B4">
        <w:tab/>
        <w:t>pSalt</w:t>
      </w:r>
      <w:r w:rsidRPr="008D76B4">
        <w:tab/>
        <w:t>pointer to the salt.</w:t>
      </w:r>
    </w:p>
    <w:p w14:paraId="3CD7312B" w14:textId="77777777" w:rsidR="00CB4B80" w:rsidRPr="008D76B4" w:rsidRDefault="00CB4B80" w:rsidP="00280459">
      <w:pPr>
        <w:pStyle w:val="definition0"/>
      </w:pPr>
      <w:r w:rsidRPr="008D76B4">
        <w:tab/>
        <w:t>ulSaltLen</w:t>
      </w:r>
      <w:r w:rsidRPr="008D76B4">
        <w:tab/>
        <w:t>length of the salt pointed to in pSalt.</w:t>
      </w:r>
    </w:p>
    <w:p w14:paraId="268614B7" w14:textId="77777777" w:rsidR="00CB4B80" w:rsidRPr="008D76B4" w:rsidRDefault="00CB4B80" w:rsidP="00280459">
      <w:pPr>
        <w:pStyle w:val="definition0"/>
      </w:pPr>
      <w:r w:rsidRPr="008D76B4">
        <w:tab/>
        <w:t>hSaltKey</w:t>
      </w:r>
      <w:r w:rsidRPr="008D76B4">
        <w:tab/>
        <w:t>object handle to the salt key.</w:t>
      </w:r>
    </w:p>
    <w:p w14:paraId="00D57F02" w14:textId="77777777" w:rsidR="00CB4B80" w:rsidRPr="008D76B4" w:rsidRDefault="00CB4B80" w:rsidP="00280459">
      <w:pPr>
        <w:pStyle w:val="definition0"/>
      </w:pPr>
      <w:r w:rsidRPr="008D76B4">
        <w:tab/>
        <w:t>pInfo</w:t>
      </w:r>
      <w:r w:rsidRPr="008D76B4">
        <w:tab/>
        <w:t>info string for the expand stage.</w:t>
      </w:r>
    </w:p>
    <w:p w14:paraId="197630FE" w14:textId="77777777" w:rsidR="00CB4B80" w:rsidRPr="008D76B4" w:rsidRDefault="00CB4B80" w:rsidP="00280459">
      <w:pPr>
        <w:pStyle w:val="definition0"/>
      </w:pPr>
      <w:r w:rsidRPr="008D76B4">
        <w:tab/>
        <w:t>ulInfoLen</w:t>
      </w:r>
      <w:r w:rsidRPr="008D76B4">
        <w:tab/>
        <w:t>length of the info string for the expand stage.</w:t>
      </w:r>
    </w:p>
    <w:p w14:paraId="66423BC4" w14:textId="77777777" w:rsidR="00CB4B80" w:rsidRPr="008D76B4" w:rsidRDefault="00CB4B80" w:rsidP="00280459">
      <w:pPr>
        <w:pStyle w:val="definition0"/>
      </w:pPr>
    </w:p>
    <w:p w14:paraId="15FBBC17"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8D76B4">
        <w:rPr>
          <w:rFonts w:cs="Calibri"/>
          <w:b/>
        </w:rPr>
        <w:t>CK_HKDF_PARAMS_PTR</w:t>
      </w:r>
      <w:r w:rsidRPr="008D76B4">
        <w:rPr>
          <w:rFonts w:cs="Calibri"/>
        </w:rPr>
        <w:t xml:space="preserve"> is a pointer to a </w:t>
      </w:r>
      <w:r w:rsidRPr="008D76B4">
        <w:rPr>
          <w:rFonts w:cs="Calibri"/>
          <w:b/>
        </w:rPr>
        <w:t>CK_HKDF_PARAMS</w:t>
      </w:r>
      <w:r w:rsidRPr="008D76B4">
        <w:rPr>
          <w:rFonts w:cs="Calibri"/>
        </w:rPr>
        <w:t>.</w:t>
      </w:r>
    </w:p>
    <w:p w14:paraId="756B6D1C"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8826" w:name="__RefHeading___Toc408227092"/>
      <w:bookmarkStart w:id="8827" w:name="_Toc8118635"/>
      <w:bookmarkStart w:id="8828" w:name="_Toc30061600"/>
      <w:bookmarkStart w:id="8829" w:name="_Toc90376853"/>
      <w:bookmarkStart w:id="8830" w:name="_Toc111203838"/>
      <w:bookmarkStart w:id="8831" w:name="_Toc148962680"/>
      <w:bookmarkStart w:id="8832" w:name="_Toc195693717"/>
      <w:bookmarkEnd w:id="8826"/>
      <w:r w:rsidRPr="008D76B4">
        <w:t>HKDF derive</w:t>
      </w:r>
      <w:bookmarkEnd w:id="8827"/>
      <w:bookmarkEnd w:id="8828"/>
      <w:bookmarkEnd w:id="8829"/>
      <w:bookmarkEnd w:id="8830"/>
      <w:bookmarkEnd w:id="8831"/>
      <w:bookmarkEnd w:id="8832"/>
    </w:p>
    <w:p w14:paraId="3545B233" w14:textId="77777777" w:rsidR="00CB4B80" w:rsidRPr="008D76B4" w:rsidRDefault="00CB4B80" w:rsidP="00CB4B80">
      <w:r w:rsidRPr="008D76B4">
        <w:t xml:space="preserve">HKDF derivation implements the HKDF as specified in [RFC 5869]. The two booleans bExtract and bExpand control whether the extract section of the HKDF or the expand section of the HKDF is in use. </w:t>
      </w:r>
    </w:p>
    <w:p w14:paraId="4DD21F13" w14:textId="5D814EF3" w:rsidR="00CB4B80" w:rsidRPr="008D76B4" w:rsidRDefault="00CB4B80" w:rsidP="00CB4B80">
      <w:r w:rsidRPr="008D76B4">
        <w:t xml:space="preserve">It has a parameter, a </w:t>
      </w:r>
      <w:r w:rsidRPr="008D76B4">
        <w:rPr>
          <w:b/>
        </w:rPr>
        <w:t>CK_HKDF_PARAMS</w:t>
      </w:r>
      <w:r w:rsidRPr="008D76B4">
        <w:t xml:space="preserve"> structure, which allows for the passing of the salt and or the expansion info</w:t>
      </w:r>
      <w:r w:rsidR="00943702">
        <w:t xml:space="preserve">. </w:t>
      </w:r>
      <w:r w:rsidRPr="008D76B4">
        <w:t xml:space="preserve">The structure contains the bools </w:t>
      </w:r>
      <w:r w:rsidRPr="008D76B4">
        <w:rPr>
          <w:i/>
          <w:iCs/>
        </w:rPr>
        <w:t>bExtract</w:t>
      </w:r>
      <w:r w:rsidRPr="008D76B4">
        <w:t xml:space="preserve"> and </w:t>
      </w:r>
      <w:r w:rsidRPr="008D76B4">
        <w:rPr>
          <w:i/>
          <w:iCs/>
        </w:rPr>
        <w:t>bExpand</w:t>
      </w:r>
      <w:r w:rsidRPr="008D76B4">
        <w:t xml:space="preserve"> which control whether the extract or expand portions of the HKDF is to be used. This structure is defined in </w:t>
      </w:r>
      <w:r w:rsidR="00CE2EB3">
        <w:t>s</w:t>
      </w:r>
      <w:r w:rsidRPr="008D76B4">
        <w:t xml:space="preserve">ection </w:t>
      </w:r>
      <w:r w:rsidRPr="008D76B4">
        <w:fldChar w:fldCharType="begin"/>
      </w:r>
      <w:r w:rsidRPr="008D76B4">
        <w:instrText xml:space="preserve"> REF _Ref7278783 \r \h </w:instrText>
      </w:r>
      <w:r w:rsidRPr="008D76B4">
        <w:fldChar w:fldCharType="separate"/>
      </w:r>
      <w:r w:rsidR="004C22D6">
        <w:t>6.62.2</w:t>
      </w:r>
      <w:r w:rsidRPr="008D76B4">
        <w:fldChar w:fldCharType="end"/>
      </w:r>
      <w:r w:rsidRPr="008D76B4">
        <w:t>.</w:t>
      </w:r>
    </w:p>
    <w:p w14:paraId="10FEFFDC" w14:textId="77777777" w:rsidR="00CB4B80" w:rsidRPr="008D76B4" w:rsidRDefault="00CB4B80" w:rsidP="00CB4B80">
      <w:r w:rsidRPr="008D76B4">
        <w:t xml:space="preserve">The input key must be of type </w:t>
      </w:r>
      <w:r w:rsidRPr="008D76B4">
        <w:rPr>
          <w:b/>
          <w:bCs/>
        </w:rPr>
        <w:t>CKK_HKDF</w:t>
      </w:r>
      <w:r w:rsidRPr="008D76B4">
        <w:t xml:space="preserve"> or </w:t>
      </w:r>
      <w:r w:rsidRPr="008D76B4">
        <w:rPr>
          <w:b/>
        </w:rPr>
        <w:t>CKK_GENERIC_SECRET</w:t>
      </w:r>
      <w:r w:rsidRPr="008D76B4">
        <w:t xml:space="preserve"> and the length must be the size of the underlying hash function specified in </w:t>
      </w:r>
      <w:r w:rsidRPr="008D76B4">
        <w:rPr>
          <w:i/>
          <w:iCs/>
        </w:rPr>
        <w:t>prfHashMechanism</w:t>
      </w:r>
      <w:r w:rsidRPr="008D76B4">
        <w:t>. The exception is a data object which has the same size as the underlying hash function, and which may be supplied as an input key. In this case bExtract should be true and non-null salt should be supplied.</w:t>
      </w:r>
    </w:p>
    <w:p w14:paraId="21AA5A3D" w14:textId="77777777" w:rsidR="00CB4B80" w:rsidRPr="008D76B4" w:rsidRDefault="00CB4B80" w:rsidP="00CB4B80">
      <w:r w:rsidRPr="008D76B4">
        <w:t xml:space="preserve">Either </w:t>
      </w:r>
      <w:r w:rsidRPr="008D76B4">
        <w:rPr>
          <w:i/>
          <w:iCs/>
        </w:rPr>
        <w:t>bExtract</w:t>
      </w:r>
      <w:r w:rsidRPr="008D76B4">
        <w:t xml:space="preserve"> or </w:t>
      </w:r>
      <w:r w:rsidRPr="008D76B4">
        <w:rPr>
          <w:i/>
          <w:iCs/>
        </w:rPr>
        <w:t>bExpand</w:t>
      </w:r>
      <w:r w:rsidRPr="008D76B4">
        <w:t xml:space="preserve"> must be set to true. If they are both set to true, input key is first extracted then expanded. The salt is used in the extraction stage. If bExtract is set to true and no salt is given, a ‘zero’ salt (salt whose length is the same as the underlying hash and values all set to zero) is used as specified by the RFC. If bExpand is set to true, </w:t>
      </w:r>
      <w:r w:rsidRPr="008D76B4">
        <w:rPr>
          <w:b/>
          <w:bCs/>
        </w:rPr>
        <w:t>CKA_VALUE_LEN</w:t>
      </w:r>
      <w:r w:rsidRPr="008D76B4">
        <w:t xml:space="preserve"> should be set to the desired key length. If it is false </w:t>
      </w:r>
      <w:r w:rsidRPr="00415FE5">
        <w:rPr>
          <w:b/>
        </w:rPr>
        <w:t>CKA_VALUE_LEN</w:t>
      </w:r>
      <w:r w:rsidRPr="008D76B4">
        <w:t xml:space="preserve"> may be set to the length of the hash, but that is not necessary as the mechanism will supply this value. The salt should be ignored if </w:t>
      </w:r>
      <w:r w:rsidRPr="008D76B4">
        <w:rPr>
          <w:i/>
          <w:iCs/>
        </w:rPr>
        <w:t>bExtract</w:t>
      </w:r>
      <w:r w:rsidRPr="008D76B4">
        <w:t xml:space="preserve"> is false. The </w:t>
      </w:r>
      <w:r w:rsidRPr="008D76B4">
        <w:rPr>
          <w:i/>
          <w:iCs/>
        </w:rPr>
        <w:t>pInfo</w:t>
      </w:r>
      <w:r w:rsidRPr="008D76B4">
        <w:t xml:space="preserve"> should be ignored if </w:t>
      </w:r>
      <w:r w:rsidRPr="008D76B4">
        <w:rPr>
          <w:i/>
          <w:iCs/>
        </w:rPr>
        <w:t>bExpand</w:t>
      </w:r>
      <w:r w:rsidRPr="008D76B4">
        <w:t xml:space="preserve"> is set to false.</w:t>
      </w:r>
    </w:p>
    <w:p w14:paraId="1F549C4C" w14:textId="13C38AAD" w:rsidR="00CB4B80" w:rsidRPr="008D76B4" w:rsidRDefault="00CB4B80" w:rsidP="00CB4B80">
      <w:r w:rsidRPr="008D76B4">
        <w:t xml:space="preserve">The mechanism also contributes the </w:t>
      </w:r>
      <w:r w:rsidRPr="008D76B4">
        <w:rPr>
          <w:b/>
        </w:rPr>
        <w:t>CKA_CLASS</w:t>
      </w:r>
      <w:r w:rsidRPr="008D76B4">
        <w:t xml:space="preserve">, and </w:t>
      </w:r>
      <w:r w:rsidRPr="008D76B4">
        <w:rPr>
          <w:b/>
        </w:rPr>
        <w:t>CKA_VALUE</w:t>
      </w:r>
      <w:r w:rsidRPr="008D76B4">
        <w:t xml:space="preserve"> attributes to the new key</w:t>
      </w:r>
      <w:r w:rsidR="00943702">
        <w:t xml:space="preserve">. </w:t>
      </w:r>
      <w:r w:rsidRPr="008D76B4">
        <w:t>Other attributes may be specified in the template, or else are assigned default values.</w:t>
      </w:r>
    </w:p>
    <w:p w14:paraId="0BFCC3B0" w14:textId="4FABC060" w:rsidR="00CB4B80" w:rsidRPr="008D76B4" w:rsidRDefault="00CB4B80" w:rsidP="00CB4B80">
      <w:r w:rsidRPr="008D76B4">
        <w:t xml:space="preserve">The template sent along with this mechanism during a </w:t>
      </w:r>
      <w:r w:rsidRPr="008D76B4">
        <w:rPr>
          <w:b/>
        </w:rPr>
        <w:t>C_DeriveKey</w:t>
      </w:r>
      <w:r w:rsidRPr="008D76B4">
        <w:t xml:space="preserve"> call may indicate that the object class is </w:t>
      </w:r>
      <w:r w:rsidRPr="008D76B4">
        <w:rPr>
          <w:b/>
        </w:rPr>
        <w:t>CKO_SECRET_KEY</w:t>
      </w:r>
      <w:r w:rsidR="00943702">
        <w:t xml:space="preserve">. </w:t>
      </w:r>
      <w:r w:rsidRPr="008D76B4">
        <w:t>However, since these facts are all implicit in the mechanism, there is no need to specify any of them.</w:t>
      </w:r>
    </w:p>
    <w:p w14:paraId="7AEBF3A0" w14:textId="77777777" w:rsidR="00CB4B80" w:rsidRPr="008D76B4" w:rsidRDefault="00CB4B80" w:rsidP="00CB4B80">
      <w:r w:rsidRPr="008D76B4">
        <w:t>This mechanism has the following rules about key sensitivity and extractability:</w:t>
      </w:r>
    </w:p>
    <w:p w14:paraId="48EE4646" w14:textId="3BAFE828" w:rsidR="00CB4B80" w:rsidRPr="008D76B4" w:rsidRDefault="00CB4B80" w:rsidP="00415FE5">
      <w:pPr>
        <w:numPr>
          <w:ilvl w:val="0"/>
          <w:numId w:val="75"/>
        </w:numPr>
        <w:tabs>
          <w:tab w:val="clear" w:pos="1610"/>
          <w:tab w:val="num" w:pos="0"/>
        </w:tabs>
        <w:suppressAutoHyphens/>
        <w:ind w:left="360"/>
      </w:pPr>
      <w:r w:rsidRPr="008D76B4">
        <w:lastRenderedPageBreak/>
        <w:t xml:space="preserve">The </w:t>
      </w:r>
      <w:r w:rsidRPr="008D76B4">
        <w:rPr>
          <w:b/>
        </w:rPr>
        <w:t>CKA_SENSITIVE</w:t>
      </w:r>
      <w:r w:rsidRPr="008D76B4">
        <w:t xml:space="preserve"> and </w:t>
      </w:r>
      <w:r w:rsidRPr="008D76B4">
        <w:rPr>
          <w:b/>
        </w:rPr>
        <w:t>CKA_EXTRACTABLE</w:t>
      </w:r>
      <w:r w:rsidRPr="008D76B4">
        <w:t xml:space="preserve"> attributes in the template for the new key can both be specified to be either CK_TRUE or CK_FALSE</w:t>
      </w:r>
      <w:r w:rsidR="00943702">
        <w:t xml:space="preserve">. </w:t>
      </w:r>
      <w:r w:rsidRPr="008D76B4">
        <w:t>If omitted, these attributes each take on some default value.</w:t>
      </w:r>
    </w:p>
    <w:p w14:paraId="780ABCB9" w14:textId="564779DD" w:rsidR="00CB4B80" w:rsidRPr="008D76B4" w:rsidRDefault="00CB4B80">
      <w:pPr>
        <w:numPr>
          <w:ilvl w:val="0"/>
          <w:numId w:val="75"/>
        </w:numPr>
        <w:tabs>
          <w:tab w:val="clear" w:pos="1610"/>
          <w:tab w:val="num" w:pos="0"/>
        </w:tabs>
        <w:suppressAutoHyphens/>
        <w:ind w:left="360"/>
      </w:pPr>
      <w:r w:rsidRPr="008D76B4">
        <w:t xml:space="preserve">If the base key has its </w:t>
      </w:r>
      <w:r w:rsidRPr="008D76B4">
        <w:rPr>
          <w:b/>
        </w:rPr>
        <w:t>CKA_ALWAYS_SENSITIVE</w:t>
      </w:r>
      <w:r w:rsidRPr="008D76B4">
        <w:t xml:space="preserve"> attribute set to CK_FALSE, then the derived key will as well</w:t>
      </w:r>
      <w:r w:rsidR="00943702">
        <w:t xml:space="preserve">. </w:t>
      </w:r>
      <w:r w:rsidRPr="008D76B4">
        <w:t xml:space="preserve">If the base key has its </w:t>
      </w:r>
      <w:r w:rsidRPr="008D76B4">
        <w:rPr>
          <w:b/>
        </w:rPr>
        <w:t>CKA_ALWAYS_SENSITIVE</w:t>
      </w:r>
      <w:r w:rsidRPr="008D76B4">
        <w:t xml:space="preserve"> attribute set to CK_TRUE, then the derived key has its </w:t>
      </w:r>
      <w:r w:rsidRPr="008D76B4">
        <w:rPr>
          <w:b/>
        </w:rPr>
        <w:t>CKA_ALWAYS_SENSITIVE</w:t>
      </w:r>
      <w:r w:rsidRPr="008D76B4">
        <w:t xml:space="preserve"> attribute set to the same value as its </w:t>
      </w:r>
      <w:r w:rsidRPr="008D76B4">
        <w:rPr>
          <w:b/>
        </w:rPr>
        <w:t>CKA_SENSITIVE</w:t>
      </w:r>
      <w:r w:rsidRPr="008D76B4">
        <w:t xml:space="preserve"> attribute.</w:t>
      </w:r>
    </w:p>
    <w:p w14:paraId="4EF7087B" w14:textId="0F1B0448" w:rsidR="00CB4B80" w:rsidRPr="008D76B4" w:rsidRDefault="00CB4B80">
      <w:pPr>
        <w:numPr>
          <w:ilvl w:val="0"/>
          <w:numId w:val="75"/>
        </w:numPr>
        <w:tabs>
          <w:tab w:val="clear" w:pos="1610"/>
          <w:tab w:val="num" w:pos="0"/>
        </w:tabs>
        <w:suppressAutoHyphens/>
        <w:ind w:left="360"/>
      </w:pPr>
      <w:r w:rsidRPr="008D76B4">
        <w:t xml:space="preserve">Similarly, if the base key has its </w:t>
      </w:r>
      <w:r w:rsidRPr="008D76B4">
        <w:rPr>
          <w:b/>
        </w:rPr>
        <w:t>CKA_NEVER_EXTRACTABLE</w:t>
      </w:r>
      <w:r w:rsidRPr="008D76B4">
        <w:t xml:space="preserve"> attribute set to CK_FALSE, then the derived key will, too</w:t>
      </w:r>
      <w:r w:rsidR="00943702">
        <w:t xml:space="preserve">. </w:t>
      </w:r>
      <w:r w:rsidRPr="008D76B4">
        <w:t xml:space="preserve">If the base key has its </w:t>
      </w:r>
      <w:r w:rsidRPr="008D76B4">
        <w:rPr>
          <w:b/>
        </w:rPr>
        <w:t>CKA_NEVER_EXTRACTABLE</w:t>
      </w:r>
      <w:r w:rsidRPr="008D76B4">
        <w:t xml:space="preserve"> attribute set to CK_TRUE, then the derived key has its </w:t>
      </w:r>
      <w:r w:rsidRPr="008D76B4">
        <w:rPr>
          <w:b/>
        </w:rPr>
        <w:t>CKA_NEVER_EXTRACTABLE</w:t>
      </w:r>
      <w:r w:rsidRPr="008D76B4">
        <w:t xml:space="preserve"> attribute set to the </w:t>
      </w:r>
      <w:r w:rsidRPr="008D76B4">
        <w:rPr>
          <w:i/>
        </w:rPr>
        <w:t>opposite</w:t>
      </w:r>
      <w:r w:rsidRPr="008D76B4">
        <w:t xml:space="preserve"> value from its </w:t>
      </w:r>
      <w:r w:rsidRPr="008D76B4">
        <w:rPr>
          <w:b/>
        </w:rPr>
        <w:t>CKA_EXTRACTABLE</w:t>
      </w:r>
      <w:r w:rsidRPr="008D76B4">
        <w:t xml:space="preserve"> attribute.</w:t>
      </w:r>
    </w:p>
    <w:p w14:paraId="760D3983"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8833" w:name="__RefHeading___Toc408227093"/>
      <w:bookmarkStart w:id="8834" w:name="_Toc8118636"/>
      <w:bookmarkStart w:id="8835" w:name="_Toc30061601"/>
      <w:bookmarkStart w:id="8836" w:name="_Toc90376854"/>
      <w:bookmarkStart w:id="8837" w:name="_Toc111203839"/>
      <w:bookmarkStart w:id="8838" w:name="_Toc148962681"/>
      <w:bookmarkStart w:id="8839" w:name="_Toc195693718"/>
      <w:bookmarkEnd w:id="8833"/>
      <w:r w:rsidRPr="008D76B4">
        <w:t>HKDF Data</w:t>
      </w:r>
      <w:bookmarkEnd w:id="8834"/>
      <w:bookmarkEnd w:id="8835"/>
      <w:bookmarkEnd w:id="8836"/>
      <w:bookmarkEnd w:id="8837"/>
      <w:bookmarkEnd w:id="8838"/>
      <w:bookmarkEnd w:id="8839"/>
    </w:p>
    <w:p w14:paraId="746446D4" w14:textId="77777777" w:rsidR="00CB4B80" w:rsidRPr="008D76B4" w:rsidRDefault="00CB4B80" w:rsidP="00CB4B80">
      <w:r w:rsidRPr="008D76B4">
        <w:t xml:space="preserve">HKDF Data derive mechanism, denoted </w:t>
      </w:r>
      <w:r w:rsidRPr="008D76B4">
        <w:rPr>
          <w:b/>
        </w:rPr>
        <w:t>CKM_HKDF_DATA</w:t>
      </w:r>
      <w:r w:rsidRPr="008D76B4">
        <w:t xml:space="preserve">, is identical to HKDF Derive except the output is a </w:t>
      </w:r>
      <w:r w:rsidRPr="008D76B4">
        <w:rPr>
          <w:b/>
          <w:bCs/>
        </w:rPr>
        <w:t>CKO_DATA</w:t>
      </w:r>
      <w:r w:rsidRPr="008D76B4">
        <w:t xml:space="preserve"> object whose value is the result to the derive operation. Some tokens may restrict what data may be successfully derived based on the pInfo portion of the CK_HKDF_PARAMS. Tokens may reject requests based on the </w:t>
      </w:r>
      <w:r w:rsidRPr="008D76B4">
        <w:rPr>
          <w:i/>
          <w:iCs/>
        </w:rPr>
        <w:t>pInfo</w:t>
      </w:r>
      <w:r w:rsidRPr="008D76B4">
        <w:t xml:space="preserve"> values. Allowed </w:t>
      </w:r>
      <w:r w:rsidRPr="008D76B4">
        <w:rPr>
          <w:i/>
          <w:iCs/>
        </w:rPr>
        <w:t>pInfo</w:t>
      </w:r>
      <w:r w:rsidRPr="008D76B4">
        <w:t xml:space="preserve"> values are specified in the profile document and applications could then query the appropriate profile before depending on the mechanism.</w:t>
      </w:r>
    </w:p>
    <w:p w14:paraId="45FE371D"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8840" w:name="_Toc8118637"/>
      <w:bookmarkStart w:id="8841" w:name="_Toc30061602"/>
      <w:bookmarkStart w:id="8842" w:name="_Toc90376855"/>
      <w:bookmarkStart w:id="8843" w:name="_Toc111203840"/>
      <w:bookmarkStart w:id="8844" w:name="_Toc148962682"/>
      <w:bookmarkStart w:id="8845" w:name="_Toc195693719"/>
      <w:r w:rsidRPr="008D76B4">
        <w:t>HKDF Key gen</w:t>
      </w:r>
      <w:bookmarkEnd w:id="8840"/>
      <w:bookmarkEnd w:id="8841"/>
      <w:bookmarkEnd w:id="8842"/>
      <w:bookmarkEnd w:id="8843"/>
      <w:bookmarkEnd w:id="8844"/>
      <w:bookmarkEnd w:id="8845"/>
    </w:p>
    <w:p w14:paraId="4495365E" w14:textId="77777777" w:rsidR="00CB4B80" w:rsidRPr="008D76B4" w:rsidRDefault="00CB4B80" w:rsidP="00CB4B80">
      <w:r w:rsidRPr="008D76B4">
        <w:t xml:space="preserve">HKDF key gen, denoted </w:t>
      </w:r>
      <w:r w:rsidRPr="00415FE5">
        <w:rPr>
          <w:b/>
        </w:rPr>
        <w:t>CKM_HKDF_KEY_GEN</w:t>
      </w:r>
      <w:r w:rsidRPr="008D76B4">
        <w:t xml:space="preserve"> generates a new random HKDF key. </w:t>
      </w:r>
      <w:r w:rsidRPr="00415FE5">
        <w:rPr>
          <w:b/>
        </w:rPr>
        <w:t>CKA_VALUE_LEN</w:t>
      </w:r>
      <w:r w:rsidRPr="008D76B4">
        <w:t xml:space="preserve"> must be set in the template.</w:t>
      </w:r>
    </w:p>
    <w:p w14:paraId="2B537E08" w14:textId="77777777" w:rsidR="00CB4B80" w:rsidRPr="008D76B4" w:rsidRDefault="00CB4B80">
      <w:pPr>
        <w:pStyle w:val="berschrift2"/>
        <w:numPr>
          <w:ilvl w:val="1"/>
          <w:numId w:val="2"/>
        </w:numPr>
        <w:tabs>
          <w:tab w:val="num" w:pos="576"/>
        </w:tabs>
      </w:pPr>
      <w:bookmarkStart w:id="8846" w:name="_Toc8118638"/>
      <w:bookmarkStart w:id="8847" w:name="_Toc30061603"/>
      <w:bookmarkStart w:id="8848" w:name="_Toc90376856"/>
      <w:bookmarkStart w:id="8849" w:name="_Toc111203841"/>
      <w:bookmarkStart w:id="8850" w:name="_Toc148962683"/>
      <w:bookmarkStart w:id="8851" w:name="_Toc195693720"/>
      <w:bookmarkStart w:id="8852" w:name="_Hlk171510732"/>
      <w:r w:rsidRPr="008D76B4">
        <w:t>NULL Mechanism</w:t>
      </w:r>
      <w:bookmarkEnd w:id="8846"/>
      <w:bookmarkEnd w:id="8847"/>
      <w:bookmarkEnd w:id="8848"/>
      <w:bookmarkEnd w:id="8849"/>
      <w:bookmarkEnd w:id="8850"/>
      <w:bookmarkEnd w:id="8851"/>
    </w:p>
    <w:p w14:paraId="3D16B021" w14:textId="77777777" w:rsidR="00CB4B80" w:rsidRPr="008D76B4" w:rsidRDefault="00CB4B80" w:rsidP="00CB4B80">
      <w:r w:rsidRPr="008D76B4">
        <w:rPr>
          <w:b/>
          <w:bCs/>
        </w:rPr>
        <w:t>CKM_NULL</w:t>
      </w:r>
      <w:r w:rsidRPr="008D76B4">
        <w:t xml:space="preserve"> is a mechanism used to implement the trivial pass-through function. </w:t>
      </w:r>
    </w:p>
    <w:p w14:paraId="2A6FB6CF" w14:textId="77777777" w:rsidR="00CB4B80" w:rsidRPr="008D76B4" w:rsidRDefault="00CB4B80" w:rsidP="00CB4B80"/>
    <w:p w14:paraId="1AC4EE5B" w14:textId="61353B33" w:rsidR="00CB4B80" w:rsidRPr="008D76B4" w:rsidRDefault="00CB4B80" w:rsidP="00CB4B80">
      <w:bookmarkStart w:id="8853" w:name="_Toc25853593"/>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66</w:t>
      </w:r>
      <w:r w:rsidRPr="008D76B4">
        <w:rPr>
          <w:i/>
          <w:sz w:val="18"/>
          <w:szCs w:val="18"/>
        </w:rPr>
        <w:fldChar w:fldCharType="end"/>
      </w:r>
      <w:r w:rsidRPr="008D76B4">
        <w:rPr>
          <w:i/>
          <w:sz w:val="18"/>
          <w:szCs w:val="18"/>
        </w:rPr>
        <w:t>, CKM_NULL Mechanisms vs. Functions</w:t>
      </w:r>
      <w:bookmarkEnd w:id="8853"/>
    </w:p>
    <w:tbl>
      <w:tblPr>
        <w:tblW w:w="9334" w:type="dxa"/>
        <w:tblInd w:w="8" w:type="dxa"/>
        <w:tblLayout w:type="fixed"/>
        <w:tblCellMar>
          <w:left w:w="0" w:type="dxa"/>
          <w:right w:w="0" w:type="dxa"/>
        </w:tblCellMar>
        <w:tblLook w:val="04A0" w:firstRow="1" w:lastRow="0" w:firstColumn="1" w:lastColumn="0" w:noHBand="0" w:noVBand="1"/>
      </w:tblPr>
      <w:tblGrid>
        <w:gridCol w:w="3265"/>
        <w:gridCol w:w="716"/>
        <w:gridCol w:w="764"/>
        <w:gridCol w:w="764"/>
        <w:gridCol w:w="765"/>
        <w:gridCol w:w="764"/>
        <w:gridCol w:w="765"/>
        <w:gridCol w:w="766"/>
        <w:gridCol w:w="765"/>
      </w:tblGrid>
      <w:tr w:rsidR="00377301" w:rsidRPr="008D76B4" w14:paraId="4286950E" w14:textId="3EFB8A79" w:rsidTr="00415FE5">
        <w:trPr>
          <w:cantSplit/>
        </w:trPr>
        <w:tc>
          <w:tcPr>
            <w:tcW w:w="3265" w:type="dxa"/>
            <w:tcBorders>
              <w:top w:val="single" w:sz="8" w:space="0" w:color="000000"/>
              <w:left w:val="single" w:sz="8" w:space="0" w:color="000000"/>
              <w:bottom w:val="single" w:sz="8" w:space="0" w:color="auto"/>
              <w:right w:val="single" w:sz="8" w:space="0" w:color="auto"/>
            </w:tcBorders>
          </w:tcPr>
          <w:p w14:paraId="0FF8D3A8" w14:textId="77777777" w:rsidR="00377301" w:rsidRPr="008D76B4" w:rsidRDefault="00377301" w:rsidP="00CD68D4">
            <w:pPr>
              <w:pStyle w:val="TableSmallFont"/>
              <w:spacing w:line="276" w:lineRule="auto"/>
              <w:jc w:val="left"/>
              <w:rPr>
                <w:sz w:val="18"/>
                <w:szCs w:val="18"/>
              </w:rPr>
            </w:pPr>
          </w:p>
        </w:tc>
        <w:tc>
          <w:tcPr>
            <w:tcW w:w="6069" w:type="dxa"/>
            <w:gridSpan w:val="8"/>
            <w:tcBorders>
              <w:top w:val="single" w:sz="8" w:space="0" w:color="000000"/>
              <w:left w:val="nil"/>
              <w:bottom w:val="single" w:sz="8" w:space="0" w:color="000000"/>
              <w:right w:val="single" w:sz="8" w:space="0" w:color="000000"/>
            </w:tcBorders>
            <w:hideMark/>
          </w:tcPr>
          <w:p w14:paraId="52FC0A8A" w14:textId="0C42BD15"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Functions</w:t>
            </w:r>
          </w:p>
        </w:tc>
      </w:tr>
      <w:tr w:rsidR="0032651F" w:rsidRPr="008D76B4" w14:paraId="2CF4F7FF" w14:textId="2A2D2E05" w:rsidTr="00377301">
        <w:trPr>
          <w:cantSplit/>
        </w:trPr>
        <w:tc>
          <w:tcPr>
            <w:tcW w:w="3265" w:type="dxa"/>
            <w:tcBorders>
              <w:top w:val="nil"/>
              <w:left w:val="single" w:sz="8" w:space="0" w:color="000000"/>
              <w:bottom w:val="single" w:sz="8" w:space="0" w:color="000000"/>
              <w:right w:val="single" w:sz="8" w:space="0" w:color="auto"/>
            </w:tcBorders>
          </w:tcPr>
          <w:p w14:paraId="4011058A" w14:textId="77777777" w:rsidR="00377301" w:rsidRPr="008D76B4" w:rsidRDefault="00377301" w:rsidP="00CD68D4">
            <w:pPr>
              <w:pStyle w:val="TableSmallFont"/>
              <w:spacing w:line="276" w:lineRule="auto"/>
              <w:jc w:val="left"/>
              <w:rPr>
                <w:rFonts w:ascii="Arial" w:hAnsi="Arial" w:cs="Arial"/>
                <w:b/>
                <w:bCs/>
                <w:sz w:val="18"/>
                <w:szCs w:val="18"/>
              </w:rPr>
            </w:pPr>
          </w:p>
          <w:p w14:paraId="680E5599" w14:textId="77777777" w:rsidR="00377301" w:rsidRPr="008D76B4" w:rsidRDefault="00377301" w:rsidP="00CD68D4">
            <w:pPr>
              <w:pStyle w:val="TableSmallFont"/>
              <w:spacing w:line="276" w:lineRule="auto"/>
              <w:jc w:val="left"/>
              <w:rPr>
                <w:rFonts w:ascii="Arial" w:hAnsi="Arial" w:cs="Arial"/>
                <w:b/>
                <w:bCs/>
                <w:sz w:val="18"/>
                <w:szCs w:val="18"/>
              </w:rPr>
            </w:pPr>
            <w:r w:rsidRPr="008D76B4">
              <w:rPr>
                <w:rFonts w:ascii="Arial" w:hAnsi="Arial" w:cs="Arial"/>
                <w:b/>
                <w:bCs/>
                <w:sz w:val="18"/>
                <w:szCs w:val="18"/>
              </w:rPr>
              <w:t>Mechanism</w:t>
            </w:r>
          </w:p>
        </w:tc>
        <w:tc>
          <w:tcPr>
            <w:tcW w:w="716" w:type="dxa"/>
            <w:tcBorders>
              <w:top w:val="nil"/>
              <w:left w:val="nil"/>
              <w:bottom w:val="single" w:sz="8" w:space="0" w:color="000000"/>
              <w:right w:val="single" w:sz="8" w:space="0" w:color="auto"/>
            </w:tcBorders>
            <w:hideMark/>
          </w:tcPr>
          <w:p w14:paraId="08F6BFF4"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Encrypt</w:t>
            </w:r>
          </w:p>
          <w:p w14:paraId="7D2EA04B"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00C86758"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Decrypt</w:t>
            </w:r>
          </w:p>
        </w:tc>
        <w:tc>
          <w:tcPr>
            <w:tcW w:w="764" w:type="dxa"/>
            <w:tcBorders>
              <w:top w:val="nil"/>
              <w:left w:val="nil"/>
              <w:bottom w:val="single" w:sz="8" w:space="0" w:color="000000"/>
              <w:right w:val="single" w:sz="8" w:space="0" w:color="auto"/>
            </w:tcBorders>
            <w:hideMark/>
          </w:tcPr>
          <w:p w14:paraId="23314575"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Sign</w:t>
            </w:r>
          </w:p>
          <w:p w14:paraId="34424C9B"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6E81B700"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Verify</w:t>
            </w:r>
          </w:p>
        </w:tc>
        <w:tc>
          <w:tcPr>
            <w:tcW w:w="764" w:type="dxa"/>
            <w:tcBorders>
              <w:top w:val="nil"/>
              <w:left w:val="nil"/>
              <w:bottom w:val="single" w:sz="8" w:space="0" w:color="000000"/>
              <w:right w:val="single" w:sz="8" w:space="0" w:color="auto"/>
            </w:tcBorders>
            <w:hideMark/>
          </w:tcPr>
          <w:p w14:paraId="4AB63730" w14:textId="1771ABE2"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4B700753"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356D76D5" w14:textId="59451D94" w:rsidR="00377301" w:rsidRPr="008D76B4" w:rsidRDefault="003E68AB" w:rsidP="00CD68D4">
            <w:pPr>
              <w:pStyle w:val="TableSmallFont"/>
              <w:spacing w:line="276" w:lineRule="auto"/>
              <w:rPr>
                <w:rFonts w:ascii="Arial" w:hAnsi="Arial" w:cs="Arial"/>
                <w:position w:val="8"/>
                <w:sz w:val="18"/>
                <w:szCs w:val="18"/>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65" w:type="dxa"/>
            <w:tcBorders>
              <w:top w:val="nil"/>
              <w:left w:val="nil"/>
              <w:bottom w:val="single" w:sz="8" w:space="0" w:color="000000"/>
              <w:right w:val="single" w:sz="8" w:space="0" w:color="auto"/>
            </w:tcBorders>
          </w:tcPr>
          <w:p w14:paraId="4374A278" w14:textId="77777777" w:rsidR="00377301" w:rsidRPr="008D76B4" w:rsidRDefault="00377301" w:rsidP="00CD68D4">
            <w:pPr>
              <w:pStyle w:val="TableSmallFont"/>
              <w:spacing w:line="276" w:lineRule="auto"/>
              <w:rPr>
                <w:rFonts w:ascii="Arial" w:hAnsi="Arial" w:cs="Arial"/>
                <w:b/>
                <w:bCs/>
                <w:sz w:val="18"/>
                <w:szCs w:val="18"/>
              </w:rPr>
            </w:pPr>
          </w:p>
          <w:p w14:paraId="6C89AE4E"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Digest</w:t>
            </w:r>
          </w:p>
        </w:tc>
        <w:tc>
          <w:tcPr>
            <w:tcW w:w="764" w:type="dxa"/>
            <w:tcBorders>
              <w:top w:val="nil"/>
              <w:left w:val="nil"/>
              <w:bottom w:val="single" w:sz="8" w:space="0" w:color="000000"/>
              <w:right w:val="single" w:sz="8" w:space="0" w:color="auto"/>
            </w:tcBorders>
            <w:hideMark/>
          </w:tcPr>
          <w:p w14:paraId="78F0E8EF"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Gen.</w:t>
            </w:r>
          </w:p>
          <w:p w14:paraId="4D2509BE"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20F38DAD"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Key</w:t>
            </w:r>
          </w:p>
          <w:p w14:paraId="3A8EDC8C"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Pair</w:t>
            </w:r>
          </w:p>
        </w:tc>
        <w:tc>
          <w:tcPr>
            <w:tcW w:w="765" w:type="dxa"/>
            <w:tcBorders>
              <w:top w:val="nil"/>
              <w:left w:val="nil"/>
              <w:bottom w:val="single" w:sz="8" w:space="0" w:color="000000"/>
              <w:right w:val="single" w:sz="8" w:space="0" w:color="auto"/>
            </w:tcBorders>
            <w:hideMark/>
          </w:tcPr>
          <w:p w14:paraId="15AFB144"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Wrap</w:t>
            </w:r>
          </w:p>
          <w:p w14:paraId="10303F58"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amp;</w:t>
            </w:r>
          </w:p>
          <w:p w14:paraId="25FACAF1"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Unwrap</w:t>
            </w:r>
          </w:p>
        </w:tc>
        <w:tc>
          <w:tcPr>
            <w:tcW w:w="766" w:type="dxa"/>
            <w:tcBorders>
              <w:top w:val="nil"/>
              <w:left w:val="nil"/>
              <w:bottom w:val="single" w:sz="8" w:space="0" w:color="000000"/>
              <w:right w:val="single" w:sz="8" w:space="0" w:color="000000"/>
            </w:tcBorders>
          </w:tcPr>
          <w:p w14:paraId="21484D54" w14:textId="77777777" w:rsidR="00377301" w:rsidRPr="008D76B4" w:rsidRDefault="00377301" w:rsidP="00CD68D4">
            <w:pPr>
              <w:pStyle w:val="TableSmallFont"/>
              <w:spacing w:line="276" w:lineRule="auto"/>
              <w:rPr>
                <w:rFonts w:ascii="Arial" w:hAnsi="Arial" w:cs="Arial"/>
                <w:b/>
                <w:bCs/>
                <w:sz w:val="18"/>
                <w:szCs w:val="18"/>
              </w:rPr>
            </w:pPr>
          </w:p>
          <w:p w14:paraId="6DCB57D2" w14:textId="77777777" w:rsidR="00377301" w:rsidRPr="008D76B4" w:rsidRDefault="00377301" w:rsidP="00CD68D4">
            <w:pPr>
              <w:pStyle w:val="TableSmallFont"/>
              <w:spacing w:line="276" w:lineRule="auto"/>
              <w:rPr>
                <w:rFonts w:ascii="Arial" w:hAnsi="Arial" w:cs="Arial"/>
                <w:b/>
                <w:bCs/>
                <w:sz w:val="18"/>
                <w:szCs w:val="18"/>
              </w:rPr>
            </w:pPr>
            <w:r w:rsidRPr="008D76B4">
              <w:rPr>
                <w:rFonts w:ascii="Arial" w:hAnsi="Arial" w:cs="Arial"/>
                <w:b/>
                <w:bCs/>
                <w:sz w:val="18"/>
                <w:szCs w:val="18"/>
              </w:rPr>
              <w:t>Derive</w:t>
            </w:r>
          </w:p>
        </w:tc>
        <w:tc>
          <w:tcPr>
            <w:tcW w:w="765" w:type="dxa"/>
            <w:tcBorders>
              <w:top w:val="nil"/>
              <w:left w:val="nil"/>
              <w:bottom w:val="single" w:sz="8" w:space="0" w:color="000000"/>
              <w:right w:val="single" w:sz="8" w:space="0" w:color="000000"/>
            </w:tcBorders>
          </w:tcPr>
          <w:p w14:paraId="138649E2" w14:textId="77777777" w:rsidR="00377301" w:rsidRPr="00DD46EF" w:rsidRDefault="00377301" w:rsidP="00377301">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21CD2258" w14:textId="77777777" w:rsidR="00377301" w:rsidRPr="00DD46EF" w:rsidRDefault="00377301" w:rsidP="00377301">
            <w:pPr>
              <w:pStyle w:val="TableSmallFont"/>
              <w:rPr>
                <w:rFonts w:ascii="Arial" w:hAnsi="Arial" w:cs="Arial"/>
                <w:b/>
                <w:sz w:val="20"/>
              </w:rPr>
            </w:pPr>
            <w:r w:rsidRPr="00DD46EF">
              <w:rPr>
                <w:rFonts w:ascii="Arial" w:hAnsi="Arial" w:cs="Arial"/>
                <w:b/>
                <w:sz w:val="20"/>
              </w:rPr>
              <w:t>&amp;</w:t>
            </w:r>
          </w:p>
          <w:p w14:paraId="224B4026" w14:textId="55AB4922" w:rsidR="00377301" w:rsidRPr="008D76B4" w:rsidRDefault="00377301" w:rsidP="00377301">
            <w:pPr>
              <w:pStyle w:val="TableSmallFont"/>
              <w:spacing w:line="276" w:lineRule="auto"/>
              <w:rPr>
                <w:rFonts w:ascii="Arial" w:hAnsi="Arial" w:cs="Arial"/>
                <w:b/>
                <w:bCs/>
                <w:sz w:val="18"/>
                <w:szCs w:val="18"/>
              </w:rPr>
            </w:pPr>
            <w:r w:rsidRPr="00DD46EF">
              <w:rPr>
                <w:rFonts w:ascii="Arial" w:hAnsi="Arial" w:cs="Arial"/>
                <w:b/>
                <w:sz w:val="20"/>
              </w:rPr>
              <w:t>Decap</w:t>
            </w:r>
            <w:r w:rsidRPr="00DD46EF">
              <w:rPr>
                <w:rFonts w:ascii="Arial" w:hAnsi="Arial" w:cs="Arial"/>
                <w:b/>
                <w:sz w:val="20"/>
              </w:rPr>
              <w:br/>
              <w:t>sulate</w:t>
            </w:r>
          </w:p>
        </w:tc>
      </w:tr>
      <w:tr w:rsidR="0032651F" w:rsidRPr="008D76B4" w14:paraId="127EF148" w14:textId="3BE8AC79" w:rsidTr="00377301">
        <w:trPr>
          <w:cantSplit/>
        </w:trPr>
        <w:tc>
          <w:tcPr>
            <w:tcW w:w="3265" w:type="dxa"/>
            <w:tcBorders>
              <w:top w:val="nil"/>
              <w:left w:val="single" w:sz="8" w:space="0" w:color="000000"/>
              <w:bottom w:val="single" w:sz="8" w:space="0" w:color="000000"/>
              <w:right w:val="single" w:sz="8" w:space="0" w:color="auto"/>
            </w:tcBorders>
            <w:hideMark/>
          </w:tcPr>
          <w:p w14:paraId="4CDAA9E8" w14:textId="77777777" w:rsidR="00377301" w:rsidRPr="008D76B4" w:rsidRDefault="00377301" w:rsidP="00CD68D4">
            <w:pPr>
              <w:pStyle w:val="TableSmallFont"/>
              <w:keepNext w:val="0"/>
              <w:spacing w:line="276" w:lineRule="auto"/>
              <w:jc w:val="left"/>
              <w:rPr>
                <w:rFonts w:ascii="Arial" w:hAnsi="Arial" w:cs="Arial"/>
                <w:sz w:val="20"/>
              </w:rPr>
            </w:pPr>
            <w:r w:rsidRPr="008D76B4">
              <w:rPr>
                <w:rFonts w:ascii="Arial" w:hAnsi="Arial" w:cs="Arial"/>
                <w:sz w:val="20"/>
              </w:rPr>
              <w:t>CKM_NULL</w:t>
            </w:r>
          </w:p>
        </w:tc>
        <w:tc>
          <w:tcPr>
            <w:tcW w:w="716" w:type="dxa"/>
            <w:tcBorders>
              <w:top w:val="nil"/>
              <w:left w:val="nil"/>
              <w:bottom w:val="single" w:sz="8" w:space="0" w:color="000000"/>
              <w:right w:val="single" w:sz="8" w:space="0" w:color="auto"/>
            </w:tcBorders>
          </w:tcPr>
          <w:p w14:paraId="7BB512ED" w14:textId="77777777" w:rsidR="00377301" w:rsidRPr="008D76B4" w:rsidRDefault="00377301" w:rsidP="00CD68D4">
            <w:pPr>
              <w:pStyle w:val="TableSmallFont"/>
              <w:keepNext w:val="0"/>
              <w:spacing w:line="276" w:lineRule="auto"/>
              <w:rPr>
                <w:rFonts w:ascii="Wingdings" w:hAnsi="Wingdings"/>
                <w:sz w:val="20"/>
              </w:rPr>
            </w:pPr>
            <w:r w:rsidRPr="008D76B4">
              <w:rPr>
                <w:rFonts w:ascii="Wingdings" w:hAnsi="Wingdings"/>
                <w:sz w:val="20"/>
              </w:rPr>
              <w:t></w:t>
            </w:r>
          </w:p>
        </w:tc>
        <w:tc>
          <w:tcPr>
            <w:tcW w:w="764" w:type="dxa"/>
            <w:tcBorders>
              <w:top w:val="nil"/>
              <w:left w:val="nil"/>
              <w:bottom w:val="single" w:sz="8" w:space="0" w:color="000000"/>
              <w:right w:val="single" w:sz="8" w:space="0" w:color="auto"/>
            </w:tcBorders>
          </w:tcPr>
          <w:p w14:paraId="6CA412A5" w14:textId="77777777" w:rsidR="00377301" w:rsidRPr="008D76B4" w:rsidRDefault="00377301" w:rsidP="00CD68D4">
            <w:pPr>
              <w:pStyle w:val="TableSmallFont"/>
              <w:keepNext w:val="0"/>
              <w:spacing w:line="276" w:lineRule="auto"/>
              <w:rPr>
                <w:sz w:val="20"/>
              </w:rPr>
            </w:pPr>
            <w:r w:rsidRPr="008D76B4">
              <w:rPr>
                <w:rFonts w:ascii="Wingdings" w:hAnsi="Wingdings"/>
                <w:sz w:val="20"/>
              </w:rPr>
              <w:t></w:t>
            </w:r>
          </w:p>
        </w:tc>
        <w:tc>
          <w:tcPr>
            <w:tcW w:w="764" w:type="dxa"/>
            <w:tcBorders>
              <w:top w:val="nil"/>
              <w:left w:val="nil"/>
              <w:bottom w:val="single" w:sz="8" w:space="0" w:color="000000"/>
              <w:right w:val="single" w:sz="8" w:space="0" w:color="auto"/>
            </w:tcBorders>
          </w:tcPr>
          <w:p w14:paraId="6D6C2A37" w14:textId="77777777" w:rsidR="00377301" w:rsidRPr="008D76B4" w:rsidRDefault="00377301" w:rsidP="00CD68D4">
            <w:pPr>
              <w:pStyle w:val="TableSmallFont"/>
              <w:keepNext w:val="0"/>
              <w:spacing w:line="276" w:lineRule="auto"/>
              <w:rPr>
                <w:sz w:val="20"/>
              </w:rPr>
            </w:pPr>
            <w:r w:rsidRPr="008D76B4">
              <w:rPr>
                <w:rFonts w:ascii="Wingdings" w:hAnsi="Wingdings"/>
                <w:sz w:val="20"/>
              </w:rPr>
              <w:t></w:t>
            </w:r>
          </w:p>
        </w:tc>
        <w:tc>
          <w:tcPr>
            <w:tcW w:w="765" w:type="dxa"/>
            <w:tcBorders>
              <w:top w:val="nil"/>
              <w:left w:val="nil"/>
              <w:bottom w:val="single" w:sz="8" w:space="0" w:color="000000"/>
              <w:right w:val="single" w:sz="8" w:space="0" w:color="auto"/>
            </w:tcBorders>
          </w:tcPr>
          <w:p w14:paraId="699C7DEF" w14:textId="77777777" w:rsidR="00377301" w:rsidRPr="008D76B4" w:rsidRDefault="00377301" w:rsidP="00CD68D4">
            <w:pPr>
              <w:pStyle w:val="TableSmallFont"/>
              <w:keepNext w:val="0"/>
              <w:spacing w:line="276" w:lineRule="auto"/>
              <w:rPr>
                <w:rFonts w:ascii="Wingdings" w:hAnsi="Wingdings"/>
                <w:sz w:val="20"/>
              </w:rPr>
            </w:pPr>
            <w:r w:rsidRPr="008D76B4">
              <w:rPr>
                <w:rFonts w:ascii="Wingdings" w:hAnsi="Wingdings"/>
                <w:sz w:val="20"/>
              </w:rPr>
              <w:t></w:t>
            </w:r>
          </w:p>
        </w:tc>
        <w:tc>
          <w:tcPr>
            <w:tcW w:w="764" w:type="dxa"/>
            <w:tcBorders>
              <w:top w:val="nil"/>
              <w:left w:val="nil"/>
              <w:bottom w:val="single" w:sz="8" w:space="0" w:color="000000"/>
              <w:right w:val="single" w:sz="8" w:space="0" w:color="auto"/>
            </w:tcBorders>
          </w:tcPr>
          <w:p w14:paraId="339820B4" w14:textId="77777777" w:rsidR="00377301" w:rsidRPr="008D76B4" w:rsidRDefault="00377301" w:rsidP="00CD68D4">
            <w:pPr>
              <w:pStyle w:val="TableSmallFont"/>
              <w:keepNext w:val="0"/>
              <w:spacing w:line="276" w:lineRule="auto"/>
              <w:rPr>
                <w:sz w:val="20"/>
              </w:rPr>
            </w:pPr>
          </w:p>
        </w:tc>
        <w:tc>
          <w:tcPr>
            <w:tcW w:w="765" w:type="dxa"/>
            <w:tcBorders>
              <w:top w:val="nil"/>
              <w:left w:val="nil"/>
              <w:bottom w:val="single" w:sz="8" w:space="0" w:color="000000"/>
              <w:right w:val="single" w:sz="8" w:space="0" w:color="auto"/>
            </w:tcBorders>
            <w:hideMark/>
          </w:tcPr>
          <w:p w14:paraId="6E2B5BED" w14:textId="77777777" w:rsidR="00377301" w:rsidRPr="008D76B4" w:rsidRDefault="00377301" w:rsidP="00CD68D4">
            <w:pPr>
              <w:pStyle w:val="TableSmallFont"/>
              <w:keepNext w:val="0"/>
              <w:spacing w:line="276" w:lineRule="auto"/>
              <w:rPr>
                <w:sz w:val="20"/>
              </w:rPr>
            </w:pPr>
            <w:r w:rsidRPr="008D76B4">
              <w:rPr>
                <w:rFonts w:ascii="Wingdings" w:hAnsi="Wingdings"/>
                <w:sz w:val="20"/>
              </w:rPr>
              <w:t></w:t>
            </w:r>
          </w:p>
        </w:tc>
        <w:tc>
          <w:tcPr>
            <w:tcW w:w="766" w:type="dxa"/>
            <w:tcBorders>
              <w:top w:val="nil"/>
              <w:left w:val="nil"/>
              <w:bottom w:val="single" w:sz="8" w:space="0" w:color="000000"/>
              <w:right w:val="single" w:sz="8" w:space="0" w:color="000000"/>
            </w:tcBorders>
          </w:tcPr>
          <w:p w14:paraId="10727854" w14:textId="77777777" w:rsidR="00377301" w:rsidRPr="008D76B4" w:rsidRDefault="00377301" w:rsidP="00CD68D4">
            <w:pPr>
              <w:pStyle w:val="TableSmallFont"/>
              <w:keepNext w:val="0"/>
              <w:spacing w:line="276" w:lineRule="auto"/>
              <w:rPr>
                <w:sz w:val="20"/>
              </w:rPr>
            </w:pPr>
            <w:r w:rsidRPr="008D76B4">
              <w:rPr>
                <w:rFonts w:ascii="Wingdings" w:hAnsi="Wingdings"/>
                <w:sz w:val="20"/>
              </w:rPr>
              <w:t></w:t>
            </w:r>
          </w:p>
        </w:tc>
        <w:tc>
          <w:tcPr>
            <w:tcW w:w="765" w:type="dxa"/>
            <w:tcBorders>
              <w:top w:val="nil"/>
              <w:left w:val="nil"/>
              <w:bottom w:val="single" w:sz="8" w:space="0" w:color="000000"/>
              <w:right w:val="single" w:sz="8" w:space="0" w:color="000000"/>
            </w:tcBorders>
          </w:tcPr>
          <w:p w14:paraId="682D8069" w14:textId="77777777" w:rsidR="00377301" w:rsidRPr="008D76B4" w:rsidRDefault="00377301" w:rsidP="00CD68D4">
            <w:pPr>
              <w:pStyle w:val="TableSmallFont"/>
              <w:keepNext w:val="0"/>
              <w:spacing w:line="276" w:lineRule="auto"/>
              <w:rPr>
                <w:rFonts w:ascii="Wingdings" w:hAnsi="Wingdings"/>
                <w:sz w:val="20"/>
              </w:rPr>
            </w:pPr>
          </w:p>
        </w:tc>
      </w:tr>
    </w:tbl>
    <w:p w14:paraId="205FFEED" w14:textId="77777777" w:rsidR="00CB4B80" w:rsidRPr="008D76B4" w:rsidRDefault="00CB4B80" w:rsidP="00CB4B80"/>
    <w:p w14:paraId="1DC3A058"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8854" w:name="_Toc8118639"/>
      <w:bookmarkStart w:id="8855" w:name="_Toc30061604"/>
      <w:bookmarkStart w:id="8856" w:name="_Toc90376857"/>
      <w:bookmarkStart w:id="8857" w:name="_Toc111203842"/>
      <w:bookmarkStart w:id="8858" w:name="_Toc148962684"/>
      <w:bookmarkStart w:id="8859" w:name="_Toc195693721"/>
      <w:r w:rsidRPr="008D76B4">
        <w:t>Definitions</w:t>
      </w:r>
      <w:bookmarkEnd w:id="8854"/>
      <w:bookmarkEnd w:id="8855"/>
      <w:bookmarkEnd w:id="8856"/>
      <w:bookmarkEnd w:id="8857"/>
      <w:bookmarkEnd w:id="8858"/>
      <w:bookmarkEnd w:id="8859"/>
    </w:p>
    <w:p w14:paraId="74EB0610" w14:textId="77777777" w:rsidR="00CB4B80" w:rsidRPr="008D76B4" w:rsidRDefault="00CB4B80" w:rsidP="00CB4B80">
      <w:r w:rsidRPr="008D76B4">
        <w:t>Mechanisms:</w:t>
      </w:r>
    </w:p>
    <w:p w14:paraId="7754998E" w14:textId="77777777" w:rsidR="00CB4B80" w:rsidRPr="008D76B4" w:rsidRDefault="00CB4B80" w:rsidP="00CB4B80">
      <w:pPr>
        <w:ind w:left="720"/>
      </w:pPr>
      <w:r w:rsidRPr="008D76B4">
        <w:t>CKM_NULL</w:t>
      </w:r>
    </w:p>
    <w:p w14:paraId="0393E5A2" w14:textId="77777777" w:rsidR="00CB4B80" w:rsidRPr="008D76B4" w:rsidRDefault="00CB4B80">
      <w:pPr>
        <w:pStyle w:val="berschrift3"/>
        <w:numPr>
          <w:ilvl w:val="2"/>
          <w:numId w:val="2"/>
        </w:numPr>
        <w:pBdr>
          <w:top w:val="none" w:sz="0" w:space="0" w:color="000000"/>
          <w:left w:val="none" w:sz="0" w:space="0" w:color="000000"/>
          <w:bottom w:val="none" w:sz="0" w:space="0" w:color="000000"/>
          <w:right w:val="none" w:sz="0" w:space="0" w:color="000000"/>
        </w:pBdr>
        <w:tabs>
          <w:tab w:val="num" w:pos="0"/>
          <w:tab w:val="num" w:pos="720"/>
        </w:tabs>
        <w:suppressAutoHyphens/>
      </w:pPr>
      <w:bookmarkStart w:id="8860" w:name="_Toc8118640"/>
      <w:bookmarkStart w:id="8861" w:name="_Toc30061605"/>
      <w:bookmarkStart w:id="8862" w:name="_Toc90376858"/>
      <w:bookmarkStart w:id="8863" w:name="_Toc111203843"/>
      <w:bookmarkStart w:id="8864" w:name="_Toc148962685"/>
      <w:bookmarkStart w:id="8865" w:name="_Toc195693722"/>
      <w:r w:rsidRPr="008D76B4">
        <w:t>CKM_NULL mechanism parameters</w:t>
      </w:r>
      <w:bookmarkEnd w:id="8860"/>
      <w:bookmarkEnd w:id="8861"/>
      <w:bookmarkEnd w:id="8862"/>
      <w:bookmarkEnd w:id="8863"/>
      <w:bookmarkEnd w:id="8864"/>
      <w:bookmarkEnd w:id="8865"/>
    </w:p>
    <w:p w14:paraId="5BDD33DE" w14:textId="77777777" w:rsidR="00CB4B80" w:rsidRPr="008D76B4" w:rsidRDefault="00CB4B80" w:rsidP="00CB4B80">
      <w:r w:rsidRPr="00415FE5">
        <w:rPr>
          <w:b/>
        </w:rPr>
        <w:t>CKM_NULL</w:t>
      </w:r>
      <w:r w:rsidRPr="008D76B4">
        <w:t xml:space="preserve"> does not have a parameter. </w:t>
      </w:r>
    </w:p>
    <w:p w14:paraId="501BB872" w14:textId="77777777" w:rsidR="00CB4B80" w:rsidRPr="008D76B4" w:rsidRDefault="00CB4B80" w:rsidP="00CB4B80"/>
    <w:p w14:paraId="527FBD5D" w14:textId="77777777" w:rsidR="00CB4B80" w:rsidRPr="008D76B4" w:rsidRDefault="00CB4B80" w:rsidP="00CB4B80">
      <w:r w:rsidRPr="008D76B4">
        <w:t>When used for encrypting / decrypting data, the input data is copied unchanged to the output data.</w:t>
      </w:r>
    </w:p>
    <w:p w14:paraId="09906B5C" w14:textId="77777777" w:rsidR="00CB4B80" w:rsidRPr="008D76B4" w:rsidRDefault="00CB4B80" w:rsidP="00CB4B80">
      <w:r w:rsidRPr="008D76B4">
        <w:t xml:space="preserve">When used for signing, the input data is copied to the signature. When used for signature verification, it compares the input data and the signature, and returns </w:t>
      </w:r>
      <w:r w:rsidRPr="00415FE5">
        <w:rPr>
          <w:b/>
          <w:bCs/>
        </w:rPr>
        <w:t>CKR_OK</w:t>
      </w:r>
      <w:r w:rsidRPr="008D76B4">
        <w:t xml:space="preserve"> (indicating that both are identical) or </w:t>
      </w:r>
      <w:r w:rsidRPr="00415FE5">
        <w:rPr>
          <w:b/>
          <w:bCs/>
        </w:rPr>
        <w:t>CKR_SIGNATURE_INVALID</w:t>
      </w:r>
      <w:r w:rsidRPr="008D76B4">
        <w:t>.</w:t>
      </w:r>
    </w:p>
    <w:p w14:paraId="04736258" w14:textId="77777777" w:rsidR="00CB4B80" w:rsidRPr="008D76B4" w:rsidRDefault="00CB4B80" w:rsidP="00CB4B80">
      <w:r w:rsidRPr="008D76B4">
        <w:lastRenderedPageBreak/>
        <w:t>When used for digesting data, the input data is copied to the message digest.</w:t>
      </w:r>
    </w:p>
    <w:p w14:paraId="59908D1A" w14:textId="77777777" w:rsidR="00CB4B80" w:rsidRPr="008D76B4" w:rsidRDefault="00CB4B80" w:rsidP="00CB4B80">
      <w:r w:rsidRPr="008D76B4">
        <w:t>When used for wrapping a private or secret key object, the wrapped key will be identical to the key to be wrapped. When used for unwrapping, a new object with the same value as the wrapped key will be created.</w:t>
      </w:r>
    </w:p>
    <w:p w14:paraId="1982150F" w14:textId="77777777" w:rsidR="00CB4B80" w:rsidRPr="008D76B4" w:rsidRDefault="00CB4B80" w:rsidP="00CB4B80">
      <w:r w:rsidRPr="008D76B4">
        <w:t>When used for deriving a key, the derived key has the same value as the base key.</w:t>
      </w:r>
    </w:p>
    <w:p w14:paraId="2E6EA888" w14:textId="7FC521ED" w:rsidR="00CB4B80" w:rsidRPr="008D76B4" w:rsidRDefault="0056567A" w:rsidP="00CB4B80">
      <w:r>
        <w:t xml:space="preserve">When used for key encapsulation, </w:t>
      </w:r>
      <w:r w:rsidRPr="008D76B4">
        <w:t xml:space="preserve">the </w:t>
      </w:r>
      <w:r>
        <w:t>encapsulated</w:t>
      </w:r>
      <w:r w:rsidRPr="008D76B4">
        <w:t xml:space="preserve"> key will be identical to the </w:t>
      </w:r>
      <w:r>
        <w:t xml:space="preserve">secret </w:t>
      </w:r>
      <w:r w:rsidRPr="008D76B4">
        <w:t xml:space="preserve">key to be </w:t>
      </w:r>
      <w:r>
        <w:t xml:space="preserve">encapsulated. When used for key decapsulation, </w:t>
      </w:r>
      <w:r w:rsidRPr="008D76B4">
        <w:t xml:space="preserve">a new object with the same value as the </w:t>
      </w:r>
      <w:r>
        <w:t>encapsulated key</w:t>
      </w:r>
      <w:r w:rsidRPr="008D76B4">
        <w:t xml:space="preserve"> will be created</w:t>
      </w:r>
      <w:r>
        <w:t>.</w:t>
      </w:r>
    </w:p>
    <w:p w14:paraId="66443934" w14:textId="77777777" w:rsidR="00CB4B80" w:rsidRPr="008D76B4" w:rsidRDefault="00CB4B80">
      <w:pPr>
        <w:pStyle w:val="berschrift2"/>
        <w:numPr>
          <w:ilvl w:val="1"/>
          <w:numId w:val="2"/>
        </w:numPr>
        <w:tabs>
          <w:tab w:val="num" w:pos="576"/>
        </w:tabs>
      </w:pPr>
      <w:bookmarkStart w:id="8866" w:name="_Toc90376859"/>
      <w:bookmarkStart w:id="8867" w:name="_Toc111203844"/>
      <w:bookmarkStart w:id="8868" w:name="_Toc148962686"/>
      <w:bookmarkStart w:id="8869" w:name="_Toc195693723"/>
      <w:bookmarkEnd w:id="8852"/>
      <w:r w:rsidRPr="008D76B4">
        <w:t>IKE Mechanisms</w:t>
      </w:r>
      <w:bookmarkEnd w:id="8866"/>
      <w:bookmarkEnd w:id="8867"/>
      <w:bookmarkEnd w:id="8868"/>
      <w:bookmarkEnd w:id="8869"/>
    </w:p>
    <w:p w14:paraId="62536AE3" w14:textId="77777777" w:rsidR="00CB4B80" w:rsidRPr="008D76B4" w:rsidRDefault="00CB4B80" w:rsidP="00CB4B80"/>
    <w:p w14:paraId="35386EFE" w14:textId="2A1F6A33" w:rsidR="00CB4B80" w:rsidRPr="008D76B4" w:rsidRDefault="00CB4B80" w:rsidP="00CB4B8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67</w:t>
      </w:r>
      <w:r w:rsidRPr="008D76B4">
        <w:rPr>
          <w:i/>
          <w:sz w:val="18"/>
          <w:szCs w:val="18"/>
        </w:rPr>
        <w:fldChar w:fldCharType="end"/>
      </w:r>
      <w:r w:rsidRPr="008D76B4">
        <w:rPr>
          <w:i/>
          <w:sz w:val="18"/>
          <w:szCs w:val="18"/>
        </w:rPr>
        <w:t>, IKE Mechanisms vs. Functions</w:t>
      </w:r>
    </w:p>
    <w:tbl>
      <w:tblPr>
        <w:tblW w:w="10530" w:type="dxa"/>
        <w:tblInd w:w="-15" w:type="dxa"/>
        <w:tblLayout w:type="fixed"/>
        <w:tblCellMar>
          <w:left w:w="0" w:type="dxa"/>
          <w:right w:w="0" w:type="dxa"/>
        </w:tblCellMar>
        <w:tblLook w:val="0000" w:firstRow="0" w:lastRow="0" w:firstColumn="0" w:lastColumn="0" w:noHBand="0" w:noVBand="0"/>
      </w:tblPr>
      <w:tblGrid>
        <w:gridCol w:w="3690"/>
        <w:gridCol w:w="855"/>
        <w:gridCol w:w="855"/>
        <w:gridCol w:w="855"/>
        <w:gridCol w:w="855"/>
        <w:gridCol w:w="855"/>
        <w:gridCol w:w="855"/>
        <w:gridCol w:w="855"/>
        <w:gridCol w:w="855"/>
      </w:tblGrid>
      <w:tr w:rsidR="00377301" w:rsidRPr="008D76B4" w14:paraId="7A3B74DD" w14:textId="4D2CE986" w:rsidTr="00415FE5">
        <w:trPr>
          <w:tblHeader/>
        </w:trPr>
        <w:tc>
          <w:tcPr>
            <w:tcW w:w="3690" w:type="dxa"/>
            <w:tcBorders>
              <w:top w:val="single" w:sz="12" w:space="0" w:color="000000"/>
              <w:left w:val="single" w:sz="12" w:space="0" w:color="000000"/>
            </w:tcBorders>
          </w:tcPr>
          <w:p w14:paraId="5106C8A9" w14:textId="77777777" w:rsidR="00377301" w:rsidRPr="008D76B4" w:rsidRDefault="00377301" w:rsidP="00CD68D4">
            <w:pPr>
              <w:pStyle w:val="TableSmallFont"/>
              <w:snapToGrid w:val="0"/>
              <w:jc w:val="left"/>
              <w:rPr>
                <w:rFonts w:ascii="Arial" w:hAnsi="Arial" w:cs="Arial"/>
                <w:sz w:val="20"/>
              </w:rPr>
            </w:pPr>
          </w:p>
        </w:tc>
        <w:tc>
          <w:tcPr>
            <w:tcW w:w="6840" w:type="dxa"/>
            <w:gridSpan w:val="8"/>
            <w:tcBorders>
              <w:top w:val="single" w:sz="12" w:space="0" w:color="000000"/>
              <w:left w:val="single" w:sz="6" w:space="0" w:color="000000"/>
              <w:bottom w:val="single" w:sz="6" w:space="0" w:color="000000"/>
              <w:right w:val="single" w:sz="12" w:space="0" w:color="000000"/>
            </w:tcBorders>
          </w:tcPr>
          <w:p w14:paraId="4F079C36" w14:textId="6BDFA44A" w:rsidR="00377301" w:rsidRPr="00415FE5" w:rsidRDefault="00377301" w:rsidP="00CD68D4">
            <w:pPr>
              <w:pStyle w:val="TableSmallFont"/>
              <w:rPr>
                <w:rFonts w:ascii="Arial" w:hAnsi="Arial"/>
                <w:b/>
                <w:sz w:val="20"/>
              </w:rPr>
            </w:pPr>
            <w:r w:rsidRPr="008D76B4">
              <w:rPr>
                <w:rFonts w:ascii="Arial" w:hAnsi="Arial" w:cs="Arial"/>
                <w:b/>
                <w:sz w:val="20"/>
              </w:rPr>
              <w:t>Functions</w:t>
            </w:r>
          </w:p>
        </w:tc>
      </w:tr>
      <w:tr w:rsidR="0032651F" w:rsidRPr="008D76B4" w14:paraId="42893A6A" w14:textId="720097FC" w:rsidTr="00377301">
        <w:trPr>
          <w:tblHeader/>
        </w:trPr>
        <w:tc>
          <w:tcPr>
            <w:tcW w:w="3690" w:type="dxa"/>
            <w:tcBorders>
              <w:left w:val="single" w:sz="12" w:space="0" w:color="000000"/>
              <w:bottom w:val="single" w:sz="6" w:space="0" w:color="000000"/>
            </w:tcBorders>
          </w:tcPr>
          <w:p w14:paraId="55FF34B3" w14:textId="77777777" w:rsidR="00377301" w:rsidRPr="008D76B4" w:rsidRDefault="00377301" w:rsidP="00CD68D4">
            <w:pPr>
              <w:pStyle w:val="TableSmallFont"/>
              <w:snapToGrid w:val="0"/>
              <w:jc w:val="left"/>
              <w:rPr>
                <w:rFonts w:ascii="Arial" w:hAnsi="Arial" w:cs="Arial"/>
                <w:b/>
                <w:sz w:val="20"/>
              </w:rPr>
            </w:pPr>
          </w:p>
          <w:p w14:paraId="3A959EF4" w14:textId="77777777" w:rsidR="00377301" w:rsidRPr="008D76B4" w:rsidRDefault="00377301" w:rsidP="00CD68D4">
            <w:pPr>
              <w:pStyle w:val="TableSmallFont"/>
              <w:jc w:val="left"/>
            </w:pPr>
            <w:r w:rsidRPr="008D76B4">
              <w:rPr>
                <w:rFonts w:ascii="Arial" w:hAnsi="Arial" w:cs="Arial"/>
                <w:b/>
                <w:sz w:val="20"/>
              </w:rPr>
              <w:t>Mechanism</w:t>
            </w:r>
          </w:p>
        </w:tc>
        <w:tc>
          <w:tcPr>
            <w:tcW w:w="855" w:type="dxa"/>
            <w:tcBorders>
              <w:top w:val="single" w:sz="6" w:space="0" w:color="000000"/>
              <w:left w:val="single" w:sz="6" w:space="0" w:color="000000"/>
              <w:bottom w:val="single" w:sz="6" w:space="0" w:color="000000"/>
            </w:tcBorders>
          </w:tcPr>
          <w:p w14:paraId="18FFCE02" w14:textId="77777777" w:rsidR="00377301" w:rsidRPr="008D76B4" w:rsidRDefault="00377301" w:rsidP="00CD68D4">
            <w:pPr>
              <w:pStyle w:val="TableSmallFont"/>
            </w:pPr>
            <w:r w:rsidRPr="008D76B4">
              <w:rPr>
                <w:rFonts w:ascii="Arial" w:hAnsi="Arial" w:cs="Arial"/>
                <w:b/>
                <w:sz w:val="20"/>
              </w:rPr>
              <w:t>Encrypt</w:t>
            </w:r>
          </w:p>
          <w:p w14:paraId="288EF4A0" w14:textId="77777777" w:rsidR="00377301" w:rsidRPr="008D76B4" w:rsidRDefault="00377301" w:rsidP="00CD68D4">
            <w:pPr>
              <w:pStyle w:val="TableSmallFont"/>
            </w:pPr>
            <w:r w:rsidRPr="008D76B4">
              <w:rPr>
                <w:rFonts w:ascii="Arial" w:hAnsi="Arial" w:cs="Arial"/>
                <w:b/>
                <w:sz w:val="20"/>
              </w:rPr>
              <w:t>&amp;</w:t>
            </w:r>
          </w:p>
          <w:p w14:paraId="0F4B660F" w14:textId="77777777" w:rsidR="00377301" w:rsidRPr="008D76B4" w:rsidRDefault="00377301" w:rsidP="00CD68D4">
            <w:pPr>
              <w:pStyle w:val="TableSmallFont"/>
            </w:pPr>
            <w:r w:rsidRPr="008D76B4">
              <w:rPr>
                <w:rFonts w:ascii="Arial" w:hAnsi="Arial" w:cs="Arial"/>
                <w:b/>
                <w:sz w:val="20"/>
              </w:rPr>
              <w:t>Decrypt</w:t>
            </w:r>
          </w:p>
        </w:tc>
        <w:tc>
          <w:tcPr>
            <w:tcW w:w="855" w:type="dxa"/>
            <w:tcBorders>
              <w:top w:val="single" w:sz="6" w:space="0" w:color="000000"/>
              <w:left w:val="single" w:sz="6" w:space="0" w:color="000000"/>
              <w:bottom w:val="single" w:sz="6" w:space="0" w:color="000000"/>
            </w:tcBorders>
          </w:tcPr>
          <w:p w14:paraId="5A970F4F" w14:textId="77777777" w:rsidR="00377301" w:rsidRPr="008D76B4" w:rsidRDefault="00377301" w:rsidP="00CD68D4">
            <w:pPr>
              <w:pStyle w:val="TableSmallFont"/>
            </w:pPr>
            <w:r w:rsidRPr="008D76B4">
              <w:rPr>
                <w:rFonts w:ascii="Arial" w:hAnsi="Arial" w:cs="Arial"/>
                <w:b/>
                <w:sz w:val="20"/>
              </w:rPr>
              <w:t>Sign</w:t>
            </w:r>
          </w:p>
          <w:p w14:paraId="70333CF0" w14:textId="77777777" w:rsidR="00377301" w:rsidRPr="008D76B4" w:rsidRDefault="00377301" w:rsidP="00CD68D4">
            <w:pPr>
              <w:pStyle w:val="TableSmallFont"/>
            </w:pPr>
            <w:r w:rsidRPr="008D76B4">
              <w:rPr>
                <w:rFonts w:ascii="Arial" w:hAnsi="Arial" w:cs="Arial"/>
                <w:b/>
                <w:sz w:val="20"/>
              </w:rPr>
              <w:t>&amp;</w:t>
            </w:r>
          </w:p>
          <w:p w14:paraId="78B5AAF6" w14:textId="77777777" w:rsidR="00377301" w:rsidRPr="008D76B4" w:rsidRDefault="00377301" w:rsidP="00CD68D4">
            <w:pPr>
              <w:pStyle w:val="TableSmallFont"/>
            </w:pPr>
            <w:r w:rsidRPr="008D76B4">
              <w:rPr>
                <w:rFonts w:ascii="Arial" w:hAnsi="Arial" w:cs="Arial"/>
                <w:b/>
                <w:sz w:val="20"/>
              </w:rPr>
              <w:t>Verify</w:t>
            </w:r>
          </w:p>
        </w:tc>
        <w:tc>
          <w:tcPr>
            <w:tcW w:w="855" w:type="dxa"/>
            <w:tcBorders>
              <w:top w:val="single" w:sz="6" w:space="0" w:color="000000"/>
              <w:left w:val="single" w:sz="6" w:space="0" w:color="000000"/>
              <w:bottom w:val="single" w:sz="6" w:space="0" w:color="000000"/>
            </w:tcBorders>
          </w:tcPr>
          <w:p w14:paraId="6A759393" w14:textId="4C94AEF8"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3BAB6EFB"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28E7544A" w14:textId="6AF08977" w:rsidR="00377301" w:rsidRPr="008D76B4" w:rsidRDefault="003E68AB" w:rsidP="00CD68D4">
            <w:pPr>
              <w:pStyle w:val="TableSmallFont"/>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855" w:type="dxa"/>
            <w:tcBorders>
              <w:top w:val="single" w:sz="6" w:space="0" w:color="000000"/>
              <w:left w:val="single" w:sz="6" w:space="0" w:color="000000"/>
              <w:bottom w:val="single" w:sz="6" w:space="0" w:color="000000"/>
            </w:tcBorders>
          </w:tcPr>
          <w:p w14:paraId="4D996702" w14:textId="77777777" w:rsidR="00377301" w:rsidRPr="008D76B4" w:rsidRDefault="00377301" w:rsidP="00CD68D4">
            <w:pPr>
              <w:pStyle w:val="TableSmallFont"/>
              <w:snapToGrid w:val="0"/>
              <w:rPr>
                <w:rFonts w:ascii="Arial" w:hAnsi="Arial" w:cs="Arial"/>
                <w:b/>
                <w:sz w:val="20"/>
              </w:rPr>
            </w:pPr>
          </w:p>
          <w:p w14:paraId="1111A68C" w14:textId="77777777" w:rsidR="00377301" w:rsidRPr="008D76B4" w:rsidRDefault="00377301" w:rsidP="00CD68D4">
            <w:pPr>
              <w:pStyle w:val="TableSmallFont"/>
            </w:pPr>
            <w:r w:rsidRPr="008D76B4">
              <w:rPr>
                <w:rFonts w:ascii="Arial" w:hAnsi="Arial" w:cs="Arial"/>
                <w:b/>
                <w:sz w:val="20"/>
              </w:rPr>
              <w:t>Digest</w:t>
            </w:r>
          </w:p>
        </w:tc>
        <w:tc>
          <w:tcPr>
            <w:tcW w:w="855" w:type="dxa"/>
            <w:tcBorders>
              <w:top w:val="single" w:sz="6" w:space="0" w:color="000000"/>
              <w:left w:val="single" w:sz="6" w:space="0" w:color="000000"/>
              <w:bottom w:val="single" w:sz="6" w:space="0" w:color="000000"/>
            </w:tcBorders>
          </w:tcPr>
          <w:p w14:paraId="6D2F1522" w14:textId="77777777" w:rsidR="00377301" w:rsidRPr="008D76B4" w:rsidRDefault="00377301" w:rsidP="00CD68D4">
            <w:pPr>
              <w:pStyle w:val="TableSmallFont"/>
            </w:pPr>
            <w:r w:rsidRPr="008D76B4">
              <w:rPr>
                <w:rFonts w:ascii="Arial" w:hAnsi="Arial" w:cs="Arial"/>
                <w:b/>
                <w:sz w:val="20"/>
              </w:rPr>
              <w:t>Gen.</w:t>
            </w:r>
          </w:p>
          <w:p w14:paraId="424AB61B" w14:textId="77777777" w:rsidR="00377301" w:rsidRPr="008D76B4" w:rsidRDefault="00377301" w:rsidP="00CD68D4">
            <w:pPr>
              <w:pStyle w:val="TableSmallFont"/>
            </w:pPr>
            <w:r w:rsidRPr="008D76B4">
              <w:rPr>
                <w:rFonts w:ascii="Arial" w:hAnsi="Arial" w:cs="Arial"/>
                <w:b/>
                <w:sz w:val="20"/>
              </w:rPr>
              <w:t>Key/</w:t>
            </w:r>
          </w:p>
          <w:p w14:paraId="47391448" w14:textId="77777777" w:rsidR="00377301" w:rsidRPr="008D76B4" w:rsidRDefault="00377301" w:rsidP="00CD68D4">
            <w:pPr>
              <w:pStyle w:val="TableSmallFont"/>
            </w:pPr>
            <w:r w:rsidRPr="008D76B4">
              <w:rPr>
                <w:rFonts w:ascii="Arial" w:hAnsi="Arial" w:cs="Arial"/>
                <w:b/>
                <w:sz w:val="20"/>
              </w:rPr>
              <w:t>Key</w:t>
            </w:r>
          </w:p>
          <w:p w14:paraId="73CBEC43" w14:textId="77777777" w:rsidR="00377301" w:rsidRPr="008D76B4" w:rsidRDefault="00377301" w:rsidP="00CD68D4">
            <w:pPr>
              <w:pStyle w:val="TableSmallFont"/>
            </w:pPr>
            <w:r w:rsidRPr="008D76B4">
              <w:rPr>
                <w:rFonts w:ascii="Arial" w:hAnsi="Arial" w:cs="Arial"/>
                <w:b/>
                <w:sz w:val="20"/>
              </w:rPr>
              <w:t>Pair</w:t>
            </w:r>
          </w:p>
        </w:tc>
        <w:tc>
          <w:tcPr>
            <w:tcW w:w="855" w:type="dxa"/>
            <w:tcBorders>
              <w:top w:val="single" w:sz="6" w:space="0" w:color="000000"/>
              <w:left w:val="single" w:sz="6" w:space="0" w:color="000000"/>
              <w:bottom w:val="single" w:sz="6" w:space="0" w:color="000000"/>
            </w:tcBorders>
          </w:tcPr>
          <w:p w14:paraId="7133CBEF" w14:textId="77777777" w:rsidR="00377301" w:rsidRPr="008D76B4" w:rsidRDefault="00377301" w:rsidP="00CD68D4">
            <w:pPr>
              <w:pStyle w:val="TableSmallFont"/>
            </w:pPr>
            <w:r w:rsidRPr="008D76B4">
              <w:rPr>
                <w:rFonts w:ascii="Arial" w:hAnsi="Arial" w:cs="Arial"/>
                <w:b/>
                <w:sz w:val="20"/>
              </w:rPr>
              <w:t>Wrap</w:t>
            </w:r>
          </w:p>
          <w:p w14:paraId="6B238AEE" w14:textId="77777777" w:rsidR="00377301" w:rsidRPr="008D76B4" w:rsidRDefault="00377301" w:rsidP="00CD68D4">
            <w:pPr>
              <w:pStyle w:val="TableSmallFont"/>
            </w:pPr>
            <w:r w:rsidRPr="008D76B4">
              <w:rPr>
                <w:rFonts w:ascii="Arial" w:hAnsi="Arial" w:cs="Arial"/>
                <w:b/>
                <w:sz w:val="20"/>
              </w:rPr>
              <w:t>&amp;</w:t>
            </w:r>
          </w:p>
          <w:p w14:paraId="4D95B715" w14:textId="77777777" w:rsidR="00377301" w:rsidRPr="008D76B4" w:rsidRDefault="00377301" w:rsidP="00CD68D4">
            <w:pPr>
              <w:pStyle w:val="TableSmallFont"/>
            </w:pPr>
            <w:r w:rsidRPr="008D76B4">
              <w:rPr>
                <w:rFonts w:ascii="Arial" w:hAnsi="Arial" w:cs="Arial"/>
                <w:b/>
                <w:sz w:val="20"/>
              </w:rPr>
              <w:t>Unwrap</w:t>
            </w:r>
          </w:p>
        </w:tc>
        <w:tc>
          <w:tcPr>
            <w:tcW w:w="855" w:type="dxa"/>
            <w:tcBorders>
              <w:top w:val="single" w:sz="6" w:space="0" w:color="000000"/>
              <w:left w:val="single" w:sz="6" w:space="0" w:color="000000"/>
              <w:bottom w:val="single" w:sz="6" w:space="0" w:color="000000"/>
              <w:right w:val="single" w:sz="6" w:space="0" w:color="000000"/>
            </w:tcBorders>
          </w:tcPr>
          <w:p w14:paraId="039D8CC1" w14:textId="77777777" w:rsidR="00377301" w:rsidRPr="008D76B4" w:rsidRDefault="00377301" w:rsidP="00CD68D4">
            <w:pPr>
              <w:pStyle w:val="TableSmallFont"/>
              <w:snapToGrid w:val="0"/>
              <w:rPr>
                <w:rFonts w:ascii="Arial" w:hAnsi="Arial" w:cs="Arial"/>
                <w:b/>
                <w:sz w:val="20"/>
              </w:rPr>
            </w:pPr>
          </w:p>
          <w:p w14:paraId="4E2D7FB6" w14:textId="77777777" w:rsidR="00377301" w:rsidRPr="008D76B4" w:rsidRDefault="00377301" w:rsidP="00CD68D4">
            <w:pPr>
              <w:pStyle w:val="TableSmallFont"/>
            </w:pPr>
            <w:r w:rsidRPr="008D76B4">
              <w:rPr>
                <w:rFonts w:ascii="Arial" w:hAnsi="Arial" w:cs="Arial"/>
                <w:b/>
                <w:sz w:val="20"/>
              </w:rPr>
              <w:t>Derive</w:t>
            </w:r>
          </w:p>
        </w:tc>
        <w:tc>
          <w:tcPr>
            <w:tcW w:w="855" w:type="dxa"/>
            <w:tcBorders>
              <w:top w:val="single" w:sz="6" w:space="0" w:color="000000"/>
              <w:left w:val="single" w:sz="6" w:space="0" w:color="000000"/>
              <w:bottom w:val="single" w:sz="6" w:space="0" w:color="000000"/>
              <w:right w:val="single" w:sz="12" w:space="0" w:color="000000"/>
            </w:tcBorders>
          </w:tcPr>
          <w:p w14:paraId="169DA4D2" w14:textId="77777777" w:rsidR="00377301" w:rsidRPr="00DD46EF" w:rsidRDefault="00377301" w:rsidP="00377301">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38C8D0C6" w14:textId="77777777" w:rsidR="00377301" w:rsidRPr="00DD46EF" w:rsidRDefault="00377301" w:rsidP="00377301">
            <w:pPr>
              <w:pStyle w:val="TableSmallFont"/>
              <w:rPr>
                <w:rFonts w:ascii="Arial" w:hAnsi="Arial" w:cs="Arial"/>
                <w:b/>
                <w:sz w:val="20"/>
              </w:rPr>
            </w:pPr>
            <w:r w:rsidRPr="00DD46EF">
              <w:rPr>
                <w:rFonts w:ascii="Arial" w:hAnsi="Arial" w:cs="Arial"/>
                <w:b/>
                <w:sz w:val="20"/>
              </w:rPr>
              <w:t>&amp;</w:t>
            </w:r>
          </w:p>
          <w:p w14:paraId="1BD38C9E" w14:textId="0AFE1686" w:rsidR="00377301" w:rsidRPr="008D76B4" w:rsidRDefault="00377301" w:rsidP="00377301">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584B702F" w14:textId="1DC65CCC" w:rsidTr="00377301">
        <w:tc>
          <w:tcPr>
            <w:tcW w:w="3690" w:type="dxa"/>
            <w:tcBorders>
              <w:top w:val="single" w:sz="6" w:space="0" w:color="000000"/>
              <w:left w:val="single" w:sz="12" w:space="0" w:color="000000"/>
              <w:bottom w:val="single" w:sz="6" w:space="0" w:color="000000"/>
            </w:tcBorders>
          </w:tcPr>
          <w:p w14:paraId="2592D16C" w14:textId="77777777" w:rsidR="00377301" w:rsidRPr="008D76B4" w:rsidRDefault="00377301" w:rsidP="00CD68D4">
            <w:pPr>
              <w:pStyle w:val="TableSmallFont"/>
              <w:keepNext w:val="0"/>
              <w:jc w:val="left"/>
              <w:rPr>
                <w:rFonts w:ascii="Arial" w:hAnsi="Arial" w:cs="Arial"/>
                <w:sz w:val="20"/>
              </w:rPr>
            </w:pPr>
            <w:r w:rsidRPr="008D76B4">
              <w:rPr>
                <w:rFonts w:ascii="Arial" w:hAnsi="Arial" w:cs="Arial"/>
                <w:sz w:val="20"/>
              </w:rPr>
              <w:t>CKM_IKE2_PRF_PLUS_DERIVE</w:t>
            </w:r>
          </w:p>
        </w:tc>
        <w:tc>
          <w:tcPr>
            <w:tcW w:w="855" w:type="dxa"/>
            <w:tcBorders>
              <w:top w:val="single" w:sz="6" w:space="0" w:color="000000"/>
              <w:left w:val="single" w:sz="6" w:space="0" w:color="000000"/>
              <w:bottom w:val="single" w:sz="6" w:space="0" w:color="000000"/>
            </w:tcBorders>
          </w:tcPr>
          <w:p w14:paraId="0C78D8B4"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131E3B46"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09D4A3A8"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3D97127D"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67AD1090"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75614544"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right w:val="single" w:sz="6" w:space="0" w:color="000000"/>
            </w:tcBorders>
          </w:tcPr>
          <w:p w14:paraId="2FAB438E" w14:textId="77777777" w:rsidR="00377301" w:rsidRPr="008D76B4" w:rsidRDefault="00377301" w:rsidP="00CD68D4">
            <w:pPr>
              <w:pStyle w:val="TableSmallFont"/>
              <w:keepNext w:val="0"/>
              <w:rPr>
                <w:rFonts w:ascii="Arial" w:hAnsi="Arial" w:cs="Arial"/>
                <w:sz w:val="20"/>
              </w:rPr>
            </w:pPr>
            <w:r w:rsidRPr="008D76B4">
              <w:rPr>
                <w:rFonts w:ascii="Wingdings" w:eastAsia="Wingdings" w:hAnsi="Wingdings" w:cs="Wingdings"/>
                <w:sz w:val="20"/>
              </w:rPr>
              <w:t></w:t>
            </w:r>
          </w:p>
        </w:tc>
        <w:tc>
          <w:tcPr>
            <w:tcW w:w="855" w:type="dxa"/>
            <w:tcBorders>
              <w:top w:val="single" w:sz="6" w:space="0" w:color="000000"/>
              <w:left w:val="single" w:sz="6" w:space="0" w:color="000000"/>
              <w:bottom w:val="single" w:sz="6" w:space="0" w:color="000000"/>
              <w:right w:val="single" w:sz="12" w:space="0" w:color="000000"/>
            </w:tcBorders>
          </w:tcPr>
          <w:p w14:paraId="5DE2B7F4" w14:textId="77777777" w:rsidR="00377301" w:rsidRPr="008D76B4" w:rsidRDefault="00377301" w:rsidP="00CD68D4">
            <w:pPr>
              <w:pStyle w:val="TableSmallFont"/>
              <w:keepNext w:val="0"/>
              <w:rPr>
                <w:rFonts w:ascii="Wingdings" w:eastAsia="Wingdings" w:hAnsi="Wingdings" w:cs="Wingdings"/>
                <w:sz w:val="20"/>
              </w:rPr>
            </w:pPr>
          </w:p>
        </w:tc>
      </w:tr>
      <w:tr w:rsidR="0032651F" w:rsidRPr="008D76B4" w14:paraId="69704591" w14:textId="5DB7EE2B" w:rsidTr="00377301">
        <w:tc>
          <w:tcPr>
            <w:tcW w:w="3690" w:type="dxa"/>
            <w:tcBorders>
              <w:top w:val="single" w:sz="6" w:space="0" w:color="000000"/>
              <w:left w:val="single" w:sz="12" w:space="0" w:color="000000"/>
              <w:bottom w:val="single" w:sz="6" w:space="0" w:color="000000"/>
            </w:tcBorders>
          </w:tcPr>
          <w:p w14:paraId="611B8D7E" w14:textId="77777777" w:rsidR="00377301" w:rsidRPr="008D76B4" w:rsidRDefault="00377301" w:rsidP="00CD68D4">
            <w:pPr>
              <w:pStyle w:val="TableSmallFont"/>
              <w:keepNext w:val="0"/>
              <w:jc w:val="left"/>
              <w:rPr>
                <w:rFonts w:ascii="Arial" w:hAnsi="Arial" w:cs="Arial"/>
                <w:sz w:val="20"/>
              </w:rPr>
            </w:pPr>
            <w:r w:rsidRPr="008D76B4">
              <w:rPr>
                <w:rFonts w:ascii="Arial" w:hAnsi="Arial" w:cs="Arial"/>
                <w:sz w:val="20"/>
              </w:rPr>
              <w:t>CKM_IKE_PRF_DERIVE</w:t>
            </w:r>
          </w:p>
        </w:tc>
        <w:tc>
          <w:tcPr>
            <w:tcW w:w="855" w:type="dxa"/>
            <w:tcBorders>
              <w:top w:val="single" w:sz="6" w:space="0" w:color="000000"/>
              <w:left w:val="single" w:sz="6" w:space="0" w:color="000000"/>
              <w:bottom w:val="single" w:sz="6" w:space="0" w:color="000000"/>
            </w:tcBorders>
          </w:tcPr>
          <w:p w14:paraId="7910137B"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78C8476C"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3668F03F"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72D57E05"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03507D8E"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41ED6E41"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right w:val="single" w:sz="6" w:space="0" w:color="000000"/>
            </w:tcBorders>
          </w:tcPr>
          <w:p w14:paraId="4CAB79E6" w14:textId="77777777" w:rsidR="00377301" w:rsidRPr="008D76B4" w:rsidRDefault="00377301" w:rsidP="00CD68D4">
            <w:pPr>
              <w:pStyle w:val="TableSmallFont"/>
              <w:keepNext w:val="0"/>
              <w:rPr>
                <w:rFonts w:ascii="Arial" w:hAnsi="Arial" w:cs="Arial"/>
                <w:sz w:val="20"/>
              </w:rPr>
            </w:pPr>
            <w:r w:rsidRPr="008D76B4">
              <w:rPr>
                <w:rFonts w:ascii="Wingdings" w:eastAsia="Wingdings" w:hAnsi="Wingdings" w:cs="Wingdings"/>
                <w:sz w:val="20"/>
              </w:rPr>
              <w:t></w:t>
            </w:r>
          </w:p>
        </w:tc>
        <w:tc>
          <w:tcPr>
            <w:tcW w:w="855" w:type="dxa"/>
            <w:tcBorders>
              <w:top w:val="single" w:sz="6" w:space="0" w:color="000000"/>
              <w:left w:val="single" w:sz="6" w:space="0" w:color="000000"/>
              <w:bottom w:val="single" w:sz="6" w:space="0" w:color="000000"/>
              <w:right w:val="single" w:sz="12" w:space="0" w:color="000000"/>
            </w:tcBorders>
          </w:tcPr>
          <w:p w14:paraId="7438E25A" w14:textId="77777777" w:rsidR="00377301" w:rsidRPr="008D76B4" w:rsidRDefault="00377301" w:rsidP="00CD68D4">
            <w:pPr>
              <w:pStyle w:val="TableSmallFont"/>
              <w:keepNext w:val="0"/>
              <w:rPr>
                <w:rFonts w:ascii="Wingdings" w:eastAsia="Wingdings" w:hAnsi="Wingdings" w:cs="Wingdings"/>
                <w:sz w:val="20"/>
              </w:rPr>
            </w:pPr>
          </w:p>
        </w:tc>
      </w:tr>
      <w:tr w:rsidR="0032651F" w:rsidRPr="008D76B4" w14:paraId="1864C2A3" w14:textId="455084C4" w:rsidTr="00377301">
        <w:tc>
          <w:tcPr>
            <w:tcW w:w="3690" w:type="dxa"/>
            <w:tcBorders>
              <w:top w:val="single" w:sz="6" w:space="0" w:color="000000"/>
              <w:left w:val="single" w:sz="12" w:space="0" w:color="000000"/>
              <w:bottom w:val="single" w:sz="6" w:space="0" w:color="000000"/>
            </w:tcBorders>
          </w:tcPr>
          <w:p w14:paraId="1329C3CA" w14:textId="77777777" w:rsidR="00377301" w:rsidRPr="008D76B4" w:rsidRDefault="00377301" w:rsidP="00CD68D4">
            <w:pPr>
              <w:pStyle w:val="TableSmallFont"/>
              <w:keepNext w:val="0"/>
              <w:jc w:val="left"/>
              <w:rPr>
                <w:rFonts w:ascii="Arial" w:hAnsi="Arial" w:cs="Arial"/>
                <w:sz w:val="20"/>
              </w:rPr>
            </w:pPr>
            <w:r w:rsidRPr="008D76B4">
              <w:rPr>
                <w:rFonts w:ascii="Arial" w:hAnsi="Arial" w:cs="Arial"/>
                <w:sz w:val="20"/>
              </w:rPr>
              <w:t>CKM_IKE1_PRF_DERIVE</w:t>
            </w:r>
          </w:p>
        </w:tc>
        <w:tc>
          <w:tcPr>
            <w:tcW w:w="855" w:type="dxa"/>
            <w:tcBorders>
              <w:top w:val="single" w:sz="6" w:space="0" w:color="000000"/>
              <w:left w:val="single" w:sz="6" w:space="0" w:color="000000"/>
              <w:bottom w:val="single" w:sz="6" w:space="0" w:color="000000"/>
            </w:tcBorders>
          </w:tcPr>
          <w:p w14:paraId="4448D661"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39551158"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0F872919"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4F406C89"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7590B668"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tcBorders>
          </w:tcPr>
          <w:p w14:paraId="4BB2B089"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right w:val="single" w:sz="6" w:space="0" w:color="000000"/>
            </w:tcBorders>
          </w:tcPr>
          <w:p w14:paraId="212B623F" w14:textId="77777777" w:rsidR="00377301" w:rsidRPr="008D76B4" w:rsidRDefault="00377301" w:rsidP="00CD68D4">
            <w:pPr>
              <w:pStyle w:val="TableSmallFont"/>
              <w:keepNext w:val="0"/>
              <w:rPr>
                <w:rFonts w:ascii="Arial" w:hAnsi="Arial" w:cs="Arial"/>
                <w:sz w:val="20"/>
              </w:rPr>
            </w:pPr>
            <w:r w:rsidRPr="008D76B4">
              <w:rPr>
                <w:rFonts w:ascii="Wingdings" w:eastAsia="Wingdings" w:hAnsi="Wingdings" w:cs="Wingdings"/>
                <w:sz w:val="20"/>
              </w:rPr>
              <w:t></w:t>
            </w:r>
          </w:p>
        </w:tc>
        <w:tc>
          <w:tcPr>
            <w:tcW w:w="855" w:type="dxa"/>
            <w:tcBorders>
              <w:top w:val="single" w:sz="6" w:space="0" w:color="000000"/>
              <w:left w:val="single" w:sz="6" w:space="0" w:color="000000"/>
              <w:bottom w:val="single" w:sz="6" w:space="0" w:color="000000"/>
              <w:right w:val="single" w:sz="12" w:space="0" w:color="000000"/>
            </w:tcBorders>
          </w:tcPr>
          <w:p w14:paraId="3D022699" w14:textId="77777777" w:rsidR="00377301" w:rsidRPr="008D76B4" w:rsidRDefault="00377301" w:rsidP="00CD68D4">
            <w:pPr>
              <w:pStyle w:val="TableSmallFont"/>
              <w:keepNext w:val="0"/>
              <w:rPr>
                <w:rFonts w:ascii="Wingdings" w:eastAsia="Wingdings" w:hAnsi="Wingdings" w:cs="Wingdings"/>
                <w:sz w:val="20"/>
              </w:rPr>
            </w:pPr>
          </w:p>
        </w:tc>
      </w:tr>
      <w:tr w:rsidR="0032651F" w:rsidRPr="008D76B4" w14:paraId="032F877F" w14:textId="168F9BCB" w:rsidTr="00377301">
        <w:tc>
          <w:tcPr>
            <w:tcW w:w="3690" w:type="dxa"/>
            <w:tcBorders>
              <w:left w:val="single" w:sz="12" w:space="0" w:color="000000"/>
              <w:bottom w:val="single" w:sz="6" w:space="0" w:color="000000"/>
            </w:tcBorders>
          </w:tcPr>
          <w:p w14:paraId="6C8BA015" w14:textId="77777777" w:rsidR="00377301" w:rsidRPr="008D76B4" w:rsidRDefault="00377301" w:rsidP="00CD68D4">
            <w:pPr>
              <w:pStyle w:val="TableSmallFont"/>
              <w:keepNext w:val="0"/>
              <w:jc w:val="left"/>
              <w:rPr>
                <w:rFonts w:ascii="Arial" w:hAnsi="Arial" w:cs="Arial"/>
                <w:sz w:val="20"/>
              </w:rPr>
            </w:pPr>
            <w:r w:rsidRPr="008D76B4">
              <w:rPr>
                <w:rFonts w:ascii="Arial" w:hAnsi="Arial" w:cs="Arial"/>
                <w:sz w:val="20"/>
              </w:rPr>
              <w:t>CKM_IKE1_EXTENDED_DERIVE</w:t>
            </w:r>
          </w:p>
        </w:tc>
        <w:tc>
          <w:tcPr>
            <w:tcW w:w="855" w:type="dxa"/>
            <w:tcBorders>
              <w:left w:val="single" w:sz="6" w:space="0" w:color="000000"/>
              <w:bottom w:val="single" w:sz="6" w:space="0" w:color="000000"/>
            </w:tcBorders>
          </w:tcPr>
          <w:p w14:paraId="438940A9" w14:textId="77777777" w:rsidR="00377301" w:rsidRPr="008D76B4" w:rsidRDefault="00377301" w:rsidP="00CD68D4">
            <w:pPr>
              <w:pStyle w:val="TableSmallFont"/>
              <w:keepNext w:val="0"/>
              <w:snapToGrid w:val="0"/>
              <w:rPr>
                <w:rFonts w:ascii="Arial" w:hAnsi="Arial" w:cs="Arial"/>
                <w:sz w:val="20"/>
              </w:rPr>
            </w:pPr>
          </w:p>
        </w:tc>
        <w:tc>
          <w:tcPr>
            <w:tcW w:w="855" w:type="dxa"/>
            <w:tcBorders>
              <w:left w:val="single" w:sz="6" w:space="0" w:color="000000"/>
              <w:bottom w:val="single" w:sz="6" w:space="0" w:color="000000"/>
            </w:tcBorders>
          </w:tcPr>
          <w:p w14:paraId="03827721" w14:textId="77777777" w:rsidR="00377301" w:rsidRPr="008D76B4" w:rsidRDefault="00377301" w:rsidP="00CD68D4">
            <w:pPr>
              <w:pStyle w:val="TableSmallFont"/>
              <w:keepNext w:val="0"/>
              <w:snapToGrid w:val="0"/>
              <w:rPr>
                <w:rFonts w:ascii="Arial" w:hAnsi="Arial" w:cs="Arial"/>
                <w:sz w:val="20"/>
              </w:rPr>
            </w:pPr>
          </w:p>
        </w:tc>
        <w:tc>
          <w:tcPr>
            <w:tcW w:w="855" w:type="dxa"/>
            <w:tcBorders>
              <w:left w:val="single" w:sz="6" w:space="0" w:color="000000"/>
              <w:bottom w:val="single" w:sz="6" w:space="0" w:color="000000"/>
            </w:tcBorders>
          </w:tcPr>
          <w:p w14:paraId="3F20D766" w14:textId="77777777" w:rsidR="00377301" w:rsidRPr="008D76B4" w:rsidRDefault="00377301" w:rsidP="00CD68D4">
            <w:pPr>
              <w:pStyle w:val="TableSmallFont"/>
              <w:keepNext w:val="0"/>
              <w:snapToGrid w:val="0"/>
              <w:rPr>
                <w:rFonts w:ascii="Arial" w:hAnsi="Arial" w:cs="Arial"/>
                <w:sz w:val="20"/>
              </w:rPr>
            </w:pPr>
          </w:p>
        </w:tc>
        <w:tc>
          <w:tcPr>
            <w:tcW w:w="855" w:type="dxa"/>
            <w:tcBorders>
              <w:left w:val="single" w:sz="6" w:space="0" w:color="000000"/>
              <w:bottom w:val="single" w:sz="6" w:space="0" w:color="000000"/>
            </w:tcBorders>
          </w:tcPr>
          <w:p w14:paraId="69F4368C" w14:textId="77777777" w:rsidR="00377301" w:rsidRPr="008D76B4" w:rsidRDefault="00377301" w:rsidP="00CD68D4">
            <w:pPr>
              <w:pStyle w:val="TableSmallFont"/>
              <w:keepNext w:val="0"/>
              <w:snapToGrid w:val="0"/>
              <w:rPr>
                <w:rFonts w:ascii="Arial" w:hAnsi="Arial" w:cs="Arial"/>
                <w:sz w:val="20"/>
              </w:rPr>
            </w:pPr>
          </w:p>
        </w:tc>
        <w:tc>
          <w:tcPr>
            <w:tcW w:w="855" w:type="dxa"/>
            <w:tcBorders>
              <w:left w:val="single" w:sz="6" w:space="0" w:color="000000"/>
              <w:bottom w:val="single" w:sz="6" w:space="0" w:color="000000"/>
            </w:tcBorders>
          </w:tcPr>
          <w:p w14:paraId="58DD9889" w14:textId="77777777" w:rsidR="00377301" w:rsidRPr="008D76B4" w:rsidRDefault="00377301" w:rsidP="00CD68D4">
            <w:pPr>
              <w:pStyle w:val="TableSmallFont"/>
              <w:keepNext w:val="0"/>
              <w:snapToGrid w:val="0"/>
              <w:rPr>
                <w:rFonts w:ascii="Arial" w:hAnsi="Arial" w:cs="Arial"/>
                <w:sz w:val="20"/>
              </w:rPr>
            </w:pPr>
          </w:p>
        </w:tc>
        <w:tc>
          <w:tcPr>
            <w:tcW w:w="855" w:type="dxa"/>
            <w:tcBorders>
              <w:left w:val="single" w:sz="6" w:space="0" w:color="000000"/>
              <w:bottom w:val="single" w:sz="6" w:space="0" w:color="000000"/>
            </w:tcBorders>
          </w:tcPr>
          <w:p w14:paraId="4831AD64" w14:textId="77777777" w:rsidR="00377301" w:rsidRPr="008D76B4" w:rsidRDefault="00377301" w:rsidP="00CD68D4">
            <w:pPr>
              <w:pStyle w:val="TableSmallFont"/>
              <w:keepNext w:val="0"/>
              <w:snapToGrid w:val="0"/>
              <w:rPr>
                <w:rFonts w:ascii="Arial" w:hAnsi="Arial" w:cs="Arial"/>
                <w:sz w:val="20"/>
              </w:rPr>
            </w:pPr>
          </w:p>
        </w:tc>
        <w:tc>
          <w:tcPr>
            <w:tcW w:w="855" w:type="dxa"/>
            <w:tcBorders>
              <w:top w:val="single" w:sz="6" w:space="0" w:color="000000"/>
              <w:left w:val="single" w:sz="6" w:space="0" w:color="000000"/>
              <w:bottom w:val="single" w:sz="6" w:space="0" w:color="000000"/>
              <w:right w:val="single" w:sz="6" w:space="0" w:color="000000"/>
            </w:tcBorders>
          </w:tcPr>
          <w:p w14:paraId="34D5A534" w14:textId="77777777" w:rsidR="00377301" w:rsidRPr="008D76B4" w:rsidRDefault="00377301" w:rsidP="00CD68D4">
            <w:pPr>
              <w:pStyle w:val="TableSmallFont"/>
              <w:keepNext w:val="0"/>
              <w:rPr>
                <w:rFonts w:ascii="Arial" w:hAnsi="Arial" w:cs="Arial"/>
                <w:sz w:val="20"/>
              </w:rPr>
            </w:pPr>
            <w:r w:rsidRPr="008D76B4">
              <w:rPr>
                <w:rFonts w:ascii="Wingdings" w:eastAsia="Wingdings" w:hAnsi="Wingdings" w:cs="Wingdings"/>
                <w:sz w:val="20"/>
              </w:rPr>
              <w:t></w:t>
            </w:r>
          </w:p>
        </w:tc>
        <w:tc>
          <w:tcPr>
            <w:tcW w:w="855" w:type="dxa"/>
            <w:tcBorders>
              <w:top w:val="single" w:sz="6" w:space="0" w:color="000000"/>
              <w:left w:val="single" w:sz="6" w:space="0" w:color="000000"/>
              <w:bottom w:val="single" w:sz="6" w:space="0" w:color="000000"/>
              <w:right w:val="single" w:sz="12" w:space="0" w:color="000000"/>
            </w:tcBorders>
          </w:tcPr>
          <w:p w14:paraId="1E5876EA" w14:textId="77777777" w:rsidR="00377301" w:rsidRPr="008D76B4" w:rsidRDefault="00377301" w:rsidP="00CD68D4">
            <w:pPr>
              <w:pStyle w:val="TableSmallFont"/>
              <w:keepNext w:val="0"/>
              <w:rPr>
                <w:rFonts w:ascii="Wingdings" w:eastAsia="Wingdings" w:hAnsi="Wingdings" w:cs="Wingdings"/>
                <w:sz w:val="20"/>
              </w:rPr>
            </w:pPr>
          </w:p>
        </w:tc>
      </w:tr>
    </w:tbl>
    <w:p w14:paraId="516DD12D" w14:textId="77777777" w:rsidR="00CB4B80" w:rsidRPr="008D76B4" w:rsidRDefault="00CB4B80" w:rsidP="00CB4B80"/>
    <w:p w14:paraId="7CFE9479" w14:textId="77777777" w:rsidR="00CB4B80" w:rsidRPr="008D76B4" w:rsidRDefault="00CB4B80">
      <w:pPr>
        <w:pStyle w:val="berschrift3"/>
        <w:numPr>
          <w:ilvl w:val="2"/>
          <w:numId w:val="2"/>
        </w:numPr>
        <w:tabs>
          <w:tab w:val="num" w:pos="720"/>
        </w:tabs>
      </w:pPr>
      <w:bookmarkStart w:id="8870" w:name="_Toc90376860"/>
      <w:bookmarkStart w:id="8871" w:name="_Toc111203845"/>
      <w:bookmarkStart w:id="8872" w:name="_Toc148962687"/>
      <w:bookmarkStart w:id="8873" w:name="_Toc195693724"/>
      <w:r w:rsidRPr="008D76B4">
        <w:t>Definitions</w:t>
      </w:r>
      <w:bookmarkEnd w:id="8870"/>
      <w:bookmarkEnd w:id="8871"/>
      <w:bookmarkEnd w:id="8872"/>
      <w:bookmarkEnd w:id="8873"/>
    </w:p>
    <w:p w14:paraId="4D92D0BB" w14:textId="77777777" w:rsidR="00CB4B80" w:rsidRPr="008D76B4" w:rsidRDefault="00CB4B80" w:rsidP="00CB4B80">
      <w:r w:rsidRPr="008D76B4">
        <w:t>Mechanisms:</w:t>
      </w:r>
    </w:p>
    <w:p w14:paraId="145E69A2" w14:textId="77777777" w:rsidR="00CB4B80" w:rsidRPr="008D76B4" w:rsidRDefault="00CB4B80" w:rsidP="00CB4B80">
      <w:pPr>
        <w:ind w:left="720"/>
      </w:pPr>
      <w:r w:rsidRPr="008D76B4">
        <w:t>CKM_IKE2_PRF_PLUS_DERIVE</w:t>
      </w:r>
    </w:p>
    <w:p w14:paraId="05071B36" w14:textId="77777777" w:rsidR="00CB4B80" w:rsidRPr="008D76B4" w:rsidRDefault="00CB4B80" w:rsidP="00CB4B80">
      <w:pPr>
        <w:ind w:left="720"/>
      </w:pPr>
      <w:r w:rsidRPr="008D76B4">
        <w:t>CKM_IKE_PRF_DERIVE</w:t>
      </w:r>
    </w:p>
    <w:p w14:paraId="7CAB924C" w14:textId="77777777" w:rsidR="00CB4B80" w:rsidRPr="008D76B4" w:rsidRDefault="00CB4B80" w:rsidP="00CB4B80">
      <w:pPr>
        <w:ind w:left="720"/>
      </w:pPr>
      <w:r w:rsidRPr="008D76B4">
        <w:t>CKM_IKE1_PRF_DERIVE</w:t>
      </w:r>
    </w:p>
    <w:p w14:paraId="5D1869D7" w14:textId="77777777" w:rsidR="00CB4B80" w:rsidRPr="008D76B4" w:rsidRDefault="00CB4B80" w:rsidP="00CB4B80">
      <w:pPr>
        <w:ind w:left="720"/>
      </w:pPr>
      <w:r w:rsidRPr="008D76B4">
        <w:t>CKM_IKE1_EXTENDED_DERIVE</w:t>
      </w:r>
    </w:p>
    <w:p w14:paraId="0CA13D3E" w14:textId="77777777" w:rsidR="00CB4B80" w:rsidRPr="008D76B4" w:rsidRDefault="00CB4B80" w:rsidP="00CB4B80"/>
    <w:p w14:paraId="20B728BA" w14:textId="77777777" w:rsidR="00CB4B80" w:rsidRPr="008D76B4" w:rsidRDefault="00CB4B80">
      <w:pPr>
        <w:pStyle w:val="berschrift3"/>
        <w:numPr>
          <w:ilvl w:val="2"/>
          <w:numId w:val="2"/>
        </w:numPr>
        <w:tabs>
          <w:tab w:val="num" w:pos="720"/>
        </w:tabs>
      </w:pPr>
      <w:bookmarkStart w:id="8874" w:name="_Toc90376861"/>
      <w:bookmarkStart w:id="8875" w:name="_Toc111203846"/>
      <w:bookmarkStart w:id="8876" w:name="_Toc148962688"/>
      <w:bookmarkStart w:id="8877" w:name="_Toc195693725"/>
      <w:r w:rsidRPr="008D76B4">
        <w:t>IKE mechanism parameters</w:t>
      </w:r>
      <w:bookmarkEnd w:id="8874"/>
      <w:bookmarkEnd w:id="8875"/>
      <w:bookmarkEnd w:id="8876"/>
      <w:bookmarkEnd w:id="8877"/>
    </w:p>
    <w:p w14:paraId="2DA219B3" w14:textId="77777777" w:rsidR="00CB4B80" w:rsidRPr="008D76B4" w:rsidRDefault="00CB4B80" w:rsidP="00415FE5">
      <w:pPr>
        <w:pStyle w:val="name"/>
        <w:numPr>
          <w:ilvl w:val="0"/>
          <w:numId w:val="90"/>
        </w:numPr>
        <w:tabs>
          <w:tab w:val="clear" w:pos="360"/>
          <w:tab w:val="left" w:pos="720"/>
        </w:tabs>
        <w:spacing w:after="0"/>
        <w:ind w:left="1800"/>
        <w:rPr>
          <w:rFonts w:ascii="Arial" w:hAnsi="Arial" w:cs="Arial"/>
        </w:rPr>
      </w:pPr>
      <w:r w:rsidRPr="008D76B4">
        <w:rPr>
          <w:rFonts w:ascii="Arial" w:hAnsi="Arial" w:cs="Arial"/>
        </w:rPr>
        <w:t>CK_IKE2_PRF_PLUS_DERIVE_PARAMS; CK_IKE2_PRF_PLUS_DERIVE_PARAMS_PTR</w:t>
      </w:r>
    </w:p>
    <w:p w14:paraId="3EC0AF5C" w14:textId="77777777" w:rsidR="00CB4B80" w:rsidRPr="008D76B4" w:rsidRDefault="00CB4B80" w:rsidP="00CB4B80">
      <w:r w:rsidRPr="008D76B4">
        <w:rPr>
          <w:b/>
          <w:bCs/>
        </w:rPr>
        <w:t>CK_IKE2_PRF_PLUS_DERIVE_PARAMS</w:t>
      </w:r>
      <w:r w:rsidRPr="008D76B4">
        <w:t xml:space="preserve"> is a structure that provides the parameters to the </w:t>
      </w:r>
      <w:r w:rsidRPr="008D76B4">
        <w:rPr>
          <w:b/>
          <w:bCs/>
        </w:rPr>
        <w:t>CKM_IKE2_PRF_PLUS_DERIVE</w:t>
      </w:r>
      <w:r w:rsidRPr="008D76B4">
        <w:t xml:space="preserve"> mechanism. It is defined as follows:</w:t>
      </w:r>
    </w:p>
    <w:p w14:paraId="01143345" w14:textId="77777777" w:rsidR="00CB4B80" w:rsidRPr="008D76B4" w:rsidRDefault="00CB4B80" w:rsidP="00CB4B80">
      <w:pPr>
        <w:pStyle w:val="CCode"/>
      </w:pPr>
      <w:r w:rsidRPr="008D76B4">
        <w:t>typedef struct CK_IKE2_PRF_PLUS_DERIVE_PARAMS {</w:t>
      </w:r>
    </w:p>
    <w:p w14:paraId="7EFF7F2E" w14:textId="77777777" w:rsidR="00CB4B80" w:rsidRPr="008D76B4" w:rsidRDefault="00CB4B80" w:rsidP="00CB4B80">
      <w:pPr>
        <w:pStyle w:val="CCode"/>
      </w:pPr>
      <w:r w:rsidRPr="008D76B4">
        <w:t xml:space="preserve">  CK_MECHANISM_TYPE  prfMechanism;</w:t>
      </w:r>
    </w:p>
    <w:p w14:paraId="2ABF12DB" w14:textId="77777777" w:rsidR="00CB4B80" w:rsidRPr="008D76B4" w:rsidRDefault="00CB4B80" w:rsidP="00CB4B80">
      <w:pPr>
        <w:pStyle w:val="CCode"/>
      </w:pPr>
      <w:r w:rsidRPr="008D76B4">
        <w:t xml:space="preserve">  CK_BBOOL  bHasSeedKey;</w:t>
      </w:r>
    </w:p>
    <w:p w14:paraId="7F432669" w14:textId="77777777" w:rsidR="00CB4B80" w:rsidRPr="008D76B4" w:rsidRDefault="00CB4B80" w:rsidP="00CB4B80">
      <w:pPr>
        <w:pStyle w:val="CCode"/>
      </w:pPr>
      <w:r w:rsidRPr="008D76B4">
        <w:t xml:space="preserve">  CK_OBJECT_HANDLE  hSeedKey;</w:t>
      </w:r>
    </w:p>
    <w:p w14:paraId="4E257597" w14:textId="77777777" w:rsidR="00CB4B80" w:rsidRPr="008D76B4" w:rsidRDefault="00CB4B80" w:rsidP="00CB4B80">
      <w:pPr>
        <w:pStyle w:val="CCode"/>
      </w:pPr>
      <w:r w:rsidRPr="008D76B4">
        <w:t xml:space="preserve">  CK_BYTE_PTR  pSeedData;</w:t>
      </w:r>
    </w:p>
    <w:p w14:paraId="0E1D0DFB" w14:textId="77777777" w:rsidR="00CB4B80" w:rsidRPr="008D76B4" w:rsidRDefault="00CB4B80" w:rsidP="00CB4B80">
      <w:pPr>
        <w:pStyle w:val="CCode"/>
      </w:pPr>
      <w:r w:rsidRPr="008D76B4">
        <w:t xml:space="preserve">  CK_ULONG  ulSeedDataLen;</w:t>
      </w:r>
    </w:p>
    <w:p w14:paraId="0BAE0DC9" w14:textId="77777777" w:rsidR="00CB4B80" w:rsidRPr="008D76B4" w:rsidRDefault="00CB4B80" w:rsidP="00CB4B80">
      <w:pPr>
        <w:pStyle w:val="CCode"/>
      </w:pPr>
      <w:r w:rsidRPr="008D76B4">
        <w:t>} CK_IKE2_PRF_PLUS_DERIVE_PARAMS;</w:t>
      </w:r>
    </w:p>
    <w:p w14:paraId="2F5382F4" w14:textId="77777777" w:rsidR="00CB4B80" w:rsidRPr="008D76B4" w:rsidRDefault="00CB4B80" w:rsidP="00CB4B80"/>
    <w:p w14:paraId="31D3A78E" w14:textId="77777777" w:rsidR="00CB4B80" w:rsidRPr="008D76B4" w:rsidRDefault="00CB4B80" w:rsidP="00CB4B80">
      <w:r w:rsidRPr="008D76B4">
        <w:lastRenderedPageBreak/>
        <w:t>The fields of the structure have the following meanings:</w:t>
      </w:r>
    </w:p>
    <w:p w14:paraId="1FCFAF0E" w14:textId="77777777" w:rsidR="00CB4B80" w:rsidRPr="008D76B4" w:rsidRDefault="00CB4B80" w:rsidP="00415FE5">
      <w:pPr>
        <w:pStyle w:val="definition0"/>
      </w:pPr>
      <w:r w:rsidRPr="008D76B4">
        <w:rPr>
          <w:rFonts w:eastAsia="Liberation Serif" w:cs="Liberation Serif"/>
        </w:rPr>
        <w:tab/>
      </w:r>
      <w:r w:rsidRPr="008D76B4">
        <w:t>prfMechanism</w:t>
      </w:r>
      <w:r w:rsidRPr="008D76B4">
        <w:tab/>
        <w:t>underlying MAC mechanism used to generate the prf</w:t>
      </w:r>
    </w:p>
    <w:p w14:paraId="7D7B75F6" w14:textId="77777777" w:rsidR="00CB4B80" w:rsidRPr="008D76B4" w:rsidRDefault="00CB4B80" w:rsidP="00415FE5">
      <w:pPr>
        <w:pStyle w:val="definition0"/>
      </w:pPr>
      <w:r w:rsidRPr="008D76B4">
        <w:rPr>
          <w:rFonts w:eastAsia="Liberation Serif" w:cs="Liberation Serif"/>
        </w:rPr>
        <w:tab/>
      </w:r>
      <w:r w:rsidRPr="008D76B4">
        <w:t>bHasSeedKey</w:t>
      </w:r>
      <w:r w:rsidRPr="008D76B4">
        <w:tab/>
        <w:t>hSeed key is present</w:t>
      </w:r>
    </w:p>
    <w:p w14:paraId="04696252" w14:textId="77777777" w:rsidR="00CB4B80" w:rsidRPr="008D76B4" w:rsidRDefault="00CB4B80" w:rsidP="00415FE5">
      <w:pPr>
        <w:pStyle w:val="definition0"/>
      </w:pPr>
      <w:r w:rsidRPr="008D76B4">
        <w:rPr>
          <w:rFonts w:eastAsia="Liberation Serif" w:cs="Liberation Serif"/>
        </w:rPr>
        <w:tab/>
      </w:r>
      <w:r w:rsidRPr="008D76B4">
        <w:t>hSeedKey</w:t>
      </w:r>
      <w:r w:rsidRPr="008D76B4">
        <w:tab/>
        <w:t>optional seed from key</w:t>
      </w:r>
    </w:p>
    <w:p w14:paraId="59ED9251" w14:textId="77777777" w:rsidR="00CB4B80" w:rsidRPr="008D76B4" w:rsidRDefault="00CB4B80" w:rsidP="00415FE5">
      <w:pPr>
        <w:pStyle w:val="definition0"/>
      </w:pPr>
      <w:r w:rsidRPr="008D76B4">
        <w:rPr>
          <w:rFonts w:eastAsia="Liberation Serif" w:cs="Liberation Serif"/>
        </w:rPr>
        <w:tab/>
      </w:r>
      <w:r w:rsidRPr="008D76B4">
        <w:t>pSeedData</w:t>
      </w:r>
      <w:r w:rsidRPr="008D76B4">
        <w:tab/>
      </w:r>
      <w:r w:rsidRPr="008D76B4">
        <w:tab/>
        <w:t>optional seed from data</w:t>
      </w:r>
    </w:p>
    <w:p w14:paraId="0A1325EA" w14:textId="77777777" w:rsidR="00CB4B80" w:rsidRPr="008D76B4" w:rsidRDefault="00CB4B80" w:rsidP="00415FE5">
      <w:pPr>
        <w:pStyle w:val="definition0"/>
      </w:pPr>
      <w:r w:rsidRPr="008D76B4">
        <w:rPr>
          <w:rFonts w:eastAsia="Liberation Serif" w:cs="Liberation Serif"/>
        </w:rPr>
        <w:tab/>
      </w:r>
      <w:r w:rsidRPr="008D76B4">
        <w:t>ulSeedDataLen</w:t>
      </w:r>
      <w:r w:rsidRPr="008D76B4">
        <w:tab/>
      </w:r>
      <w:r w:rsidRPr="008D76B4">
        <w:tab/>
        <w:t>length of optional seed data. If no seed data is present this value is 0</w:t>
      </w:r>
    </w:p>
    <w:p w14:paraId="1BA2387C" w14:textId="77777777" w:rsidR="00CB4B80" w:rsidRPr="008D76B4" w:rsidRDefault="00CB4B80" w:rsidP="00CB4B80">
      <w:pPr>
        <w:rPr>
          <w:b/>
          <w:bCs/>
        </w:rPr>
      </w:pPr>
      <w:r w:rsidRPr="008D76B4">
        <w:rPr>
          <w:b/>
          <w:bCs/>
        </w:rPr>
        <w:t xml:space="preserve">CK_IKE2_PRF_PLUS_DERIVE_PARAMS_PTR </w:t>
      </w:r>
      <w:r w:rsidRPr="008D76B4">
        <w:t>is a pointer to a</w:t>
      </w:r>
      <w:r w:rsidRPr="008D76B4">
        <w:rPr>
          <w:b/>
          <w:bCs/>
        </w:rPr>
        <w:t xml:space="preserve"> CK_IKE2_PRF_PLUS_DERIVE_PARAMS.</w:t>
      </w:r>
    </w:p>
    <w:p w14:paraId="395DA28C" w14:textId="77777777" w:rsidR="00CB4B80" w:rsidRPr="008D76B4" w:rsidRDefault="00CB4B80" w:rsidP="00CB4B80">
      <w:pPr>
        <w:tabs>
          <w:tab w:val="left" w:pos="1348"/>
          <w:tab w:val="left" w:pos="2264"/>
          <w:tab w:val="left" w:pos="3180"/>
          <w:tab w:val="left" w:pos="4096"/>
          <w:tab w:val="left" w:pos="5012"/>
          <w:tab w:val="left" w:pos="5928"/>
          <w:tab w:val="left" w:pos="6844"/>
          <w:tab w:val="left" w:pos="7760"/>
          <w:tab w:val="left" w:pos="8676"/>
          <w:tab w:val="left" w:pos="9592"/>
          <w:tab w:val="left" w:pos="10508"/>
          <w:tab w:val="left" w:pos="11424"/>
          <w:tab w:val="left" w:pos="12340"/>
          <w:tab w:val="left" w:pos="13256"/>
          <w:tab w:val="left" w:pos="14172"/>
          <w:tab w:val="left" w:pos="15088"/>
        </w:tabs>
        <w:ind w:left="432"/>
      </w:pPr>
    </w:p>
    <w:p w14:paraId="5831A2DC" w14:textId="77777777" w:rsidR="00CB4B80" w:rsidRPr="008D76B4" w:rsidRDefault="00CB4B80" w:rsidP="00415FE5">
      <w:pPr>
        <w:pStyle w:val="name"/>
        <w:numPr>
          <w:ilvl w:val="0"/>
          <w:numId w:val="90"/>
        </w:numPr>
        <w:tabs>
          <w:tab w:val="clear" w:pos="360"/>
          <w:tab w:val="left" w:pos="720"/>
        </w:tabs>
        <w:spacing w:after="0"/>
        <w:ind w:left="1800"/>
        <w:rPr>
          <w:rFonts w:ascii="Arial" w:hAnsi="Arial" w:cs="Arial"/>
        </w:rPr>
      </w:pPr>
      <w:r w:rsidRPr="008D76B4">
        <w:rPr>
          <w:rFonts w:ascii="Arial" w:hAnsi="Arial" w:cs="Arial"/>
        </w:rPr>
        <w:t>CK_IKE_PRF_DERIVE_PARAMS; CK_IKE_PRF_DERIVE_PARAMS_PTR</w:t>
      </w:r>
    </w:p>
    <w:p w14:paraId="0341AF23" w14:textId="7F093C67" w:rsidR="00CB4B80" w:rsidRPr="008D76B4" w:rsidRDefault="00CB4B80" w:rsidP="00CB4B80">
      <w:r w:rsidRPr="008D76B4">
        <w:rPr>
          <w:b/>
          <w:bCs/>
        </w:rPr>
        <w:t xml:space="preserve">CK_IKE_PRF_DERIVE_PARAMS </w:t>
      </w:r>
      <w:r w:rsidRPr="008D76B4">
        <w:t>is a structure that provides the parameters to the</w:t>
      </w:r>
      <w:r w:rsidRPr="008D76B4">
        <w:rPr>
          <w:b/>
          <w:bCs/>
        </w:rPr>
        <w:t xml:space="preserve"> CKM_IKE_PRF_DERIVE </w:t>
      </w:r>
      <w:r w:rsidRPr="008D76B4">
        <w:t>mechanism</w:t>
      </w:r>
      <w:r w:rsidR="00943702">
        <w:t xml:space="preserve">. </w:t>
      </w:r>
      <w:r w:rsidRPr="008D76B4">
        <w:t>It is defined as follows:</w:t>
      </w:r>
    </w:p>
    <w:p w14:paraId="09E883B2" w14:textId="77777777" w:rsidR="00CB4B80" w:rsidRPr="008D76B4" w:rsidRDefault="00CB4B80" w:rsidP="00CB4B80">
      <w:pPr>
        <w:tabs>
          <w:tab w:val="left" w:pos="1348"/>
          <w:tab w:val="left" w:pos="2264"/>
          <w:tab w:val="left" w:pos="3180"/>
          <w:tab w:val="left" w:pos="4096"/>
          <w:tab w:val="left" w:pos="5012"/>
          <w:tab w:val="left" w:pos="5928"/>
          <w:tab w:val="left" w:pos="6844"/>
          <w:tab w:val="left" w:pos="7760"/>
          <w:tab w:val="left" w:pos="8676"/>
          <w:tab w:val="left" w:pos="9592"/>
          <w:tab w:val="left" w:pos="10508"/>
          <w:tab w:val="left" w:pos="11424"/>
          <w:tab w:val="left" w:pos="12340"/>
          <w:tab w:val="left" w:pos="13256"/>
          <w:tab w:val="left" w:pos="14172"/>
          <w:tab w:val="left" w:pos="15088"/>
        </w:tabs>
        <w:ind w:left="432"/>
      </w:pPr>
    </w:p>
    <w:p w14:paraId="3810FD10" w14:textId="77777777" w:rsidR="00CB4B80" w:rsidRPr="008D76B4" w:rsidRDefault="00CB4B80" w:rsidP="00CB4B80">
      <w:pPr>
        <w:pStyle w:val="CCode"/>
      </w:pPr>
      <w:r w:rsidRPr="008D76B4">
        <w:t>typedef struct CK_IKE_PRF_DERIVE_PARAMS {</w:t>
      </w:r>
    </w:p>
    <w:p w14:paraId="7EC91E86" w14:textId="77777777" w:rsidR="00CB4B80" w:rsidRPr="008D76B4" w:rsidRDefault="00CB4B80" w:rsidP="00CB4B80">
      <w:pPr>
        <w:pStyle w:val="CCode"/>
      </w:pPr>
      <w:r w:rsidRPr="008D76B4">
        <w:t xml:space="preserve">  CK_MECHANISM_TYPE  prfMechanism;</w:t>
      </w:r>
    </w:p>
    <w:p w14:paraId="04A4F5CA" w14:textId="77777777" w:rsidR="00CB4B80" w:rsidRPr="008D76B4" w:rsidRDefault="00CB4B80" w:rsidP="00CB4B80">
      <w:pPr>
        <w:pStyle w:val="CCode"/>
      </w:pPr>
      <w:r w:rsidRPr="008D76B4">
        <w:t xml:space="preserve">  CK_BBOOL  bDataAsKey;</w:t>
      </w:r>
    </w:p>
    <w:p w14:paraId="47760AA4" w14:textId="77777777" w:rsidR="00CB4B80" w:rsidRPr="008D76B4" w:rsidRDefault="00CB4B80" w:rsidP="00CB4B80">
      <w:pPr>
        <w:pStyle w:val="CCode"/>
      </w:pPr>
      <w:r w:rsidRPr="008D76B4">
        <w:t xml:space="preserve">  CK_BBOOL  bRekey;</w:t>
      </w:r>
    </w:p>
    <w:p w14:paraId="168321A1" w14:textId="77777777" w:rsidR="00CB4B80" w:rsidRPr="008D76B4" w:rsidRDefault="00CB4B80" w:rsidP="00CB4B80">
      <w:pPr>
        <w:pStyle w:val="CCode"/>
      </w:pPr>
      <w:r w:rsidRPr="008D76B4">
        <w:t xml:space="preserve">  CK_BYTE_PTR  pNi;</w:t>
      </w:r>
    </w:p>
    <w:p w14:paraId="3FADCE1E" w14:textId="77777777" w:rsidR="00CB4B80" w:rsidRPr="008D76B4" w:rsidRDefault="00CB4B80" w:rsidP="00CB4B80">
      <w:pPr>
        <w:pStyle w:val="CCode"/>
      </w:pPr>
      <w:r w:rsidRPr="008D76B4">
        <w:t xml:space="preserve">  CK_ULONG  ulNiLen;</w:t>
      </w:r>
    </w:p>
    <w:p w14:paraId="09C92A52" w14:textId="77777777" w:rsidR="00CB4B80" w:rsidRPr="008D76B4" w:rsidRDefault="00CB4B80" w:rsidP="00CB4B80">
      <w:pPr>
        <w:pStyle w:val="CCode"/>
      </w:pPr>
      <w:r w:rsidRPr="008D76B4">
        <w:t xml:space="preserve">  CK_BYTE_PTR  pNr;</w:t>
      </w:r>
    </w:p>
    <w:p w14:paraId="056941F7" w14:textId="77777777" w:rsidR="00CB4B80" w:rsidRPr="008D76B4" w:rsidRDefault="00CB4B80" w:rsidP="00CB4B80">
      <w:pPr>
        <w:pStyle w:val="CCode"/>
      </w:pPr>
      <w:r w:rsidRPr="008D76B4">
        <w:t xml:space="preserve">  CK_ULONG  ulNrLen;</w:t>
      </w:r>
    </w:p>
    <w:p w14:paraId="321460B8" w14:textId="77777777" w:rsidR="00CB4B80" w:rsidRPr="008D76B4" w:rsidRDefault="00CB4B80" w:rsidP="00CB4B80">
      <w:pPr>
        <w:pStyle w:val="CCode"/>
      </w:pPr>
      <w:r w:rsidRPr="008D76B4">
        <w:t xml:space="preserve">  CK_OBJECT_HANDLE  hNewKey;</w:t>
      </w:r>
    </w:p>
    <w:p w14:paraId="52CF5154" w14:textId="77777777" w:rsidR="00CB4B80" w:rsidRPr="008D76B4" w:rsidRDefault="00CB4B80" w:rsidP="00CB4B80">
      <w:pPr>
        <w:pStyle w:val="CCode"/>
      </w:pPr>
      <w:r w:rsidRPr="008D76B4">
        <w:t xml:space="preserve"> } CK_IKE_PRF_</w:t>
      </w:r>
      <w:r>
        <w:t>DERIVE_</w:t>
      </w:r>
      <w:r w:rsidRPr="008D76B4">
        <w:t>PARAMS;</w:t>
      </w:r>
    </w:p>
    <w:p w14:paraId="766FDF3A" w14:textId="77777777" w:rsidR="00CB4B80" w:rsidRPr="008D76B4" w:rsidRDefault="00CB4B80" w:rsidP="00CB4B80">
      <w:pPr>
        <w:tabs>
          <w:tab w:val="left" w:pos="1348"/>
          <w:tab w:val="left" w:pos="2264"/>
          <w:tab w:val="left" w:pos="3180"/>
          <w:tab w:val="left" w:pos="4096"/>
          <w:tab w:val="left" w:pos="5012"/>
          <w:tab w:val="left" w:pos="5928"/>
          <w:tab w:val="left" w:pos="6844"/>
          <w:tab w:val="left" w:pos="7760"/>
          <w:tab w:val="left" w:pos="8676"/>
          <w:tab w:val="left" w:pos="9592"/>
          <w:tab w:val="left" w:pos="10508"/>
          <w:tab w:val="left" w:pos="11424"/>
          <w:tab w:val="left" w:pos="12340"/>
          <w:tab w:val="left" w:pos="13256"/>
          <w:tab w:val="left" w:pos="14172"/>
          <w:tab w:val="left" w:pos="15088"/>
        </w:tabs>
        <w:ind w:left="432"/>
      </w:pPr>
    </w:p>
    <w:p w14:paraId="3CD39A7F" w14:textId="77777777" w:rsidR="00CB4B80" w:rsidRPr="008D76B4" w:rsidRDefault="00CB4B80" w:rsidP="00CB4B80">
      <w:r w:rsidRPr="008D76B4">
        <w:t>The fields of the structure have the following meanings:</w:t>
      </w:r>
    </w:p>
    <w:p w14:paraId="1CDADFAB" w14:textId="77777777" w:rsidR="00CB4B80" w:rsidRPr="008D76B4" w:rsidRDefault="00CB4B80" w:rsidP="00415FE5">
      <w:pPr>
        <w:pStyle w:val="definition0"/>
        <w:rPr>
          <w:rFonts w:eastAsia="Liberation Serif"/>
        </w:rPr>
      </w:pPr>
      <w:r w:rsidRPr="008D76B4">
        <w:rPr>
          <w:rFonts w:eastAsia="Liberation Serif"/>
        </w:rPr>
        <w:tab/>
        <w:t>prfMechanism</w:t>
      </w:r>
      <w:r w:rsidRPr="008D76B4">
        <w:rPr>
          <w:rFonts w:eastAsia="Liberation Serif"/>
        </w:rPr>
        <w:tab/>
        <w:t>underlying MAC mechanism used to generate the prf</w:t>
      </w:r>
    </w:p>
    <w:p w14:paraId="13C35B52" w14:textId="77777777" w:rsidR="00CB4B80" w:rsidRPr="008D76B4" w:rsidRDefault="00CB4B80" w:rsidP="00415FE5">
      <w:pPr>
        <w:pStyle w:val="definition0"/>
        <w:rPr>
          <w:rFonts w:eastAsia="Liberation Serif"/>
        </w:rPr>
      </w:pPr>
      <w:r w:rsidRPr="008D76B4">
        <w:rPr>
          <w:rFonts w:eastAsia="Liberation Serif"/>
        </w:rPr>
        <w:tab/>
        <w:t>bDataAsKey</w:t>
      </w:r>
      <w:r w:rsidRPr="008D76B4">
        <w:rPr>
          <w:rFonts w:eastAsia="Liberation Serif"/>
        </w:rPr>
        <w:tab/>
        <w:t>Ni||Nr is used as the key for the prf rather than baseKey</w:t>
      </w:r>
    </w:p>
    <w:p w14:paraId="4893151B" w14:textId="77777777" w:rsidR="00CB4B80" w:rsidRPr="008D76B4" w:rsidRDefault="00CB4B80" w:rsidP="00415FE5">
      <w:pPr>
        <w:pStyle w:val="definition0"/>
        <w:rPr>
          <w:rFonts w:eastAsia="Liberation Serif"/>
        </w:rPr>
      </w:pPr>
      <w:r w:rsidRPr="008D76B4">
        <w:rPr>
          <w:rFonts w:eastAsia="Liberation Serif"/>
        </w:rPr>
        <w:tab/>
        <w:t>bRekey</w:t>
      </w:r>
      <w:r w:rsidRPr="008D76B4">
        <w:rPr>
          <w:rFonts w:eastAsia="Liberation Serif"/>
        </w:rPr>
        <w:tab/>
        <w:t>rekey operation. hNewKey must be present</w:t>
      </w:r>
    </w:p>
    <w:p w14:paraId="4D9D8F1D" w14:textId="77777777" w:rsidR="00CB4B80" w:rsidRPr="008D76B4" w:rsidRDefault="00CB4B80" w:rsidP="00415FE5">
      <w:pPr>
        <w:pStyle w:val="definition0"/>
        <w:rPr>
          <w:rFonts w:eastAsia="Liberation Serif"/>
        </w:rPr>
      </w:pPr>
      <w:r w:rsidRPr="008D76B4">
        <w:rPr>
          <w:rFonts w:eastAsia="Liberation Serif"/>
        </w:rPr>
        <w:tab/>
        <w:t>pNi</w:t>
      </w:r>
      <w:r w:rsidRPr="008D76B4">
        <w:rPr>
          <w:rFonts w:eastAsia="Liberation Serif"/>
        </w:rPr>
        <w:tab/>
        <w:t>Ni value</w:t>
      </w:r>
    </w:p>
    <w:p w14:paraId="3088315D" w14:textId="77777777" w:rsidR="00CB4B80" w:rsidRPr="008D76B4" w:rsidRDefault="00CB4B80" w:rsidP="00415FE5">
      <w:pPr>
        <w:pStyle w:val="definition0"/>
        <w:rPr>
          <w:rFonts w:eastAsia="Liberation Serif"/>
        </w:rPr>
      </w:pPr>
      <w:r w:rsidRPr="008D76B4">
        <w:rPr>
          <w:rFonts w:eastAsia="Liberation Serif"/>
        </w:rPr>
        <w:tab/>
        <w:t>ulNiLen</w:t>
      </w:r>
      <w:r w:rsidRPr="008D76B4">
        <w:rPr>
          <w:rFonts w:eastAsia="Liberation Serif"/>
        </w:rPr>
        <w:tab/>
        <w:t>length of Ni</w:t>
      </w:r>
    </w:p>
    <w:p w14:paraId="73DA90DA" w14:textId="77777777" w:rsidR="00CB4B80" w:rsidRPr="008D76B4" w:rsidRDefault="00CB4B80" w:rsidP="00415FE5">
      <w:pPr>
        <w:pStyle w:val="definition0"/>
        <w:rPr>
          <w:rFonts w:eastAsia="Liberation Serif"/>
        </w:rPr>
      </w:pPr>
      <w:r w:rsidRPr="008D76B4">
        <w:rPr>
          <w:rFonts w:eastAsia="Liberation Serif"/>
        </w:rPr>
        <w:tab/>
        <w:t>pNr</w:t>
      </w:r>
      <w:r w:rsidRPr="008D76B4">
        <w:rPr>
          <w:rFonts w:eastAsia="Liberation Serif"/>
        </w:rPr>
        <w:tab/>
        <w:t>Nr value</w:t>
      </w:r>
    </w:p>
    <w:p w14:paraId="22F3F3C2" w14:textId="77777777" w:rsidR="00CB4B80" w:rsidRPr="008D76B4" w:rsidRDefault="00CB4B80" w:rsidP="00415FE5">
      <w:pPr>
        <w:pStyle w:val="definition0"/>
        <w:rPr>
          <w:rFonts w:eastAsia="Liberation Serif"/>
        </w:rPr>
      </w:pPr>
      <w:r w:rsidRPr="008D76B4">
        <w:rPr>
          <w:rFonts w:eastAsia="Liberation Serif"/>
        </w:rPr>
        <w:tab/>
        <w:t>ulNrLen</w:t>
      </w:r>
      <w:r w:rsidRPr="008D76B4">
        <w:rPr>
          <w:rFonts w:eastAsia="Liberation Serif"/>
        </w:rPr>
        <w:tab/>
        <w:t xml:space="preserve">length of Nr </w:t>
      </w:r>
    </w:p>
    <w:p w14:paraId="03DB16FF" w14:textId="77777777" w:rsidR="00CB4B80" w:rsidRPr="008D76B4" w:rsidRDefault="00CB4B80" w:rsidP="00415FE5">
      <w:pPr>
        <w:pStyle w:val="definition0"/>
        <w:rPr>
          <w:rFonts w:eastAsia="Liberation Serif"/>
        </w:rPr>
      </w:pPr>
      <w:r w:rsidRPr="008D76B4">
        <w:rPr>
          <w:rFonts w:eastAsia="Liberation Serif"/>
        </w:rPr>
        <w:tab/>
        <w:t>hNewKey</w:t>
      </w:r>
      <w:r w:rsidRPr="008D76B4">
        <w:rPr>
          <w:rFonts w:eastAsia="Liberation Serif"/>
        </w:rPr>
        <w:tab/>
        <w:t>New key value to drive the rekey.</w:t>
      </w:r>
    </w:p>
    <w:p w14:paraId="070DECFD" w14:textId="77777777" w:rsidR="00CB4B80" w:rsidRPr="008D76B4" w:rsidRDefault="00CB4B80" w:rsidP="00CB4B80">
      <w:r w:rsidRPr="008D76B4">
        <w:rPr>
          <w:b/>
          <w:bCs/>
        </w:rPr>
        <w:t>CK_IKE_PRF_DERIVE_PARAMS_PTR</w:t>
      </w:r>
      <w:r w:rsidRPr="008D76B4">
        <w:t xml:space="preserve"> is a pointer to a </w:t>
      </w:r>
      <w:r w:rsidRPr="008D76B4">
        <w:rPr>
          <w:b/>
          <w:bCs/>
        </w:rPr>
        <w:t>CK_IKE_PRF_DERIVE_PARAMS</w:t>
      </w:r>
      <w:r w:rsidRPr="008D76B4">
        <w:t>.</w:t>
      </w:r>
    </w:p>
    <w:p w14:paraId="3C4949CD" w14:textId="77777777" w:rsidR="00CB4B80" w:rsidRPr="008D76B4" w:rsidRDefault="00CB4B80" w:rsidP="00CB4B80"/>
    <w:p w14:paraId="62A11789" w14:textId="77777777" w:rsidR="00CB4B80" w:rsidRPr="008D76B4" w:rsidRDefault="00CB4B80" w:rsidP="00415FE5">
      <w:pPr>
        <w:pStyle w:val="name"/>
        <w:numPr>
          <w:ilvl w:val="0"/>
          <w:numId w:val="90"/>
        </w:numPr>
        <w:tabs>
          <w:tab w:val="clear" w:pos="360"/>
          <w:tab w:val="left" w:pos="720"/>
        </w:tabs>
        <w:spacing w:after="0"/>
        <w:ind w:left="1800"/>
        <w:rPr>
          <w:rFonts w:ascii="Arial" w:hAnsi="Arial" w:cs="Arial"/>
        </w:rPr>
      </w:pPr>
      <w:r w:rsidRPr="008D76B4">
        <w:rPr>
          <w:rFonts w:ascii="Arial" w:hAnsi="Arial" w:cs="Arial"/>
        </w:rPr>
        <w:t>CK_IKE1_PRF_DERIVE_PARAMS; CK_IKE1_PRF_DERIVE_PARAMS_PTR</w:t>
      </w:r>
    </w:p>
    <w:p w14:paraId="5910C958" w14:textId="205F333B" w:rsidR="00CB4B80" w:rsidRPr="008D76B4" w:rsidRDefault="00CB4B80" w:rsidP="00CB4B80">
      <w:r w:rsidRPr="008D76B4">
        <w:rPr>
          <w:b/>
          <w:bCs/>
        </w:rPr>
        <w:t xml:space="preserve">CK_IKE1_PRF_DERIVE_PARAMS </w:t>
      </w:r>
      <w:r w:rsidRPr="008D76B4">
        <w:t>is a structure that provides the parameters to the</w:t>
      </w:r>
      <w:r w:rsidRPr="008D76B4">
        <w:rPr>
          <w:b/>
          <w:bCs/>
        </w:rPr>
        <w:t xml:space="preserve"> CKM_IKE1_PRF_DERIVE </w:t>
      </w:r>
      <w:r w:rsidRPr="008D76B4">
        <w:t>mechanism</w:t>
      </w:r>
      <w:r w:rsidR="00943702">
        <w:t xml:space="preserve">. </w:t>
      </w:r>
      <w:r w:rsidRPr="008D76B4">
        <w:t>It is defined as follows:</w:t>
      </w:r>
    </w:p>
    <w:p w14:paraId="7409285B" w14:textId="77777777" w:rsidR="00CB4B80" w:rsidRPr="008D76B4" w:rsidRDefault="00CB4B80" w:rsidP="00CB4B80">
      <w:pPr>
        <w:pStyle w:val="CCode"/>
      </w:pPr>
      <w:r w:rsidRPr="008D76B4">
        <w:lastRenderedPageBreak/>
        <w:t>typedef struct CK_IKE1_PRF_DERIVE_PARAMS {</w:t>
      </w:r>
    </w:p>
    <w:p w14:paraId="1E5E20C6" w14:textId="77777777" w:rsidR="00CB4B80" w:rsidRPr="008D76B4" w:rsidRDefault="00CB4B80" w:rsidP="00CB4B80">
      <w:pPr>
        <w:pStyle w:val="CCode"/>
      </w:pPr>
      <w:r w:rsidRPr="008D76B4">
        <w:t xml:space="preserve">  CK_MECHANISM_TYPE  prfMechanism;</w:t>
      </w:r>
    </w:p>
    <w:p w14:paraId="1C1C0D32" w14:textId="77777777" w:rsidR="00CB4B80" w:rsidRPr="008D76B4" w:rsidRDefault="00CB4B80" w:rsidP="00CB4B80">
      <w:pPr>
        <w:pStyle w:val="CCode"/>
      </w:pPr>
      <w:r w:rsidRPr="008D76B4">
        <w:t xml:space="preserve">  CK_BBOOL  bHasPrevKey;</w:t>
      </w:r>
    </w:p>
    <w:p w14:paraId="7B32F2A7" w14:textId="77777777" w:rsidR="00CB4B80" w:rsidRPr="008D76B4" w:rsidRDefault="00CB4B80" w:rsidP="00CB4B80">
      <w:pPr>
        <w:pStyle w:val="CCode"/>
      </w:pPr>
      <w:r w:rsidRPr="008D76B4">
        <w:t xml:space="preserve">  CK_OBJECT_HANDLE  hKeygxy;</w:t>
      </w:r>
    </w:p>
    <w:p w14:paraId="6C93F969" w14:textId="77777777" w:rsidR="00CB4B80" w:rsidRPr="008D76B4" w:rsidRDefault="00CB4B80" w:rsidP="00CB4B80">
      <w:pPr>
        <w:pStyle w:val="CCode"/>
      </w:pPr>
      <w:r w:rsidRPr="008D76B4">
        <w:t xml:space="preserve">  CK_OBJECT_HANDLE  hPrevKey;</w:t>
      </w:r>
    </w:p>
    <w:p w14:paraId="03D41E05" w14:textId="77777777" w:rsidR="00CB4B80" w:rsidRPr="008D76B4" w:rsidRDefault="00CB4B80" w:rsidP="00CB4B80">
      <w:pPr>
        <w:pStyle w:val="CCode"/>
      </w:pPr>
      <w:r w:rsidRPr="008D76B4">
        <w:t xml:space="preserve">  CK_BYTE_PTR  pCKYi;</w:t>
      </w:r>
    </w:p>
    <w:p w14:paraId="7B905671" w14:textId="77777777" w:rsidR="00CB4B80" w:rsidRPr="008D76B4" w:rsidRDefault="00CB4B80" w:rsidP="00CB4B80">
      <w:pPr>
        <w:pStyle w:val="CCode"/>
      </w:pPr>
      <w:r w:rsidRPr="008D76B4">
        <w:t xml:space="preserve">  CK_ULONG  ulCKYiLen;</w:t>
      </w:r>
    </w:p>
    <w:p w14:paraId="6B5128D4" w14:textId="77777777" w:rsidR="00CB4B80" w:rsidRPr="008D76B4" w:rsidRDefault="00CB4B80" w:rsidP="00CB4B80">
      <w:pPr>
        <w:pStyle w:val="CCode"/>
      </w:pPr>
      <w:r w:rsidRPr="008D76B4">
        <w:t xml:space="preserve">  CK_BYTE_PTR  pCKYr;</w:t>
      </w:r>
    </w:p>
    <w:p w14:paraId="23984FEB" w14:textId="77777777" w:rsidR="00CB4B80" w:rsidRPr="008D76B4" w:rsidRDefault="00CB4B80" w:rsidP="00CB4B80">
      <w:pPr>
        <w:pStyle w:val="CCode"/>
      </w:pPr>
      <w:r w:rsidRPr="008D76B4">
        <w:t xml:space="preserve">  CK_ULONG  ulCKYrLen;</w:t>
      </w:r>
    </w:p>
    <w:p w14:paraId="253EAA70" w14:textId="77777777" w:rsidR="00CB4B80" w:rsidRPr="008D76B4" w:rsidRDefault="00CB4B80" w:rsidP="00CB4B80">
      <w:pPr>
        <w:pStyle w:val="CCode"/>
      </w:pPr>
      <w:r w:rsidRPr="008D76B4">
        <w:t xml:space="preserve">  CK_BYTE  keyNumber;</w:t>
      </w:r>
    </w:p>
    <w:p w14:paraId="701D49C6" w14:textId="77777777" w:rsidR="00CB4B80" w:rsidRPr="008D76B4" w:rsidRDefault="00CB4B80" w:rsidP="00CB4B80">
      <w:pPr>
        <w:pStyle w:val="CCode"/>
      </w:pPr>
      <w:r w:rsidRPr="008D76B4">
        <w:t xml:space="preserve"> } CK_IKE1_PRF_DERIVE_PARAMS;</w:t>
      </w:r>
    </w:p>
    <w:p w14:paraId="2EA42EE3" w14:textId="77777777" w:rsidR="00CB4B80" w:rsidRPr="008D76B4" w:rsidRDefault="00CB4B80" w:rsidP="00CB4B80">
      <w:pPr>
        <w:ind w:left="360"/>
      </w:pPr>
    </w:p>
    <w:p w14:paraId="6BA77AFA" w14:textId="77777777" w:rsidR="00CB4B80" w:rsidRPr="008D76B4" w:rsidRDefault="00CB4B80" w:rsidP="00CB4B80">
      <w:r w:rsidRPr="008D76B4">
        <w:t>The fields of the structure have the following meanings:</w:t>
      </w:r>
    </w:p>
    <w:p w14:paraId="1325B1B9" w14:textId="77777777" w:rsidR="00CB4B80" w:rsidRPr="008D76B4" w:rsidRDefault="00CB4B80" w:rsidP="00415FE5">
      <w:pPr>
        <w:pStyle w:val="definition0"/>
        <w:rPr>
          <w:rFonts w:eastAsia="Liberation Serif"/>
        </w:rPr>
      </w:pPr>
      <w:r w:rsidRPr="008D76B4">
        <w:rPr>
          <w:rFonts w:eastAsia="Liberation Serif"/>
        </w:rPr>
        <w:tab/>
        <w:t>prfMechanism</w:t>
      </w:r>
      <w:r w:rsidRPr="008D76B4">
        <w:rPr>
          <w:rFonts w:eastAsia="Liberation Serif"/>
        </w:rPr>
        <w:tab/>
        <w:t>underlying MAC mechanism used to generate the prf</w:t>
      </w:r>
    </w:p>
    <w:p w14:paraId="281FC513" w14:textId="77777777" w:rsidR="00CB4B80" w:rsidRPr="008D76B4" w:rsidRDefault="00CB4B80" w:rsidP="00415FE5">
      <w:pPr>
        <w:pStyle w:val="definition0"/>
        <w:rPr>
          <w:rFonts w:eastAsia="Liberation Serif"/>
        </w:rPr>
      </w:pPr>
      <w:r w:rsidRPr="008D76B4">
        <w:rPr>
          <w:rFonts w:eastAsia="Liberation Serif"/>
        </w:rPr>
        <w:tab/>
        <w:t>bHasPrevkey</w:t>
      </w:r>
      <w:r w:rsidRPr="008D76B4">
        <w:rPr>
          <w:rFonts w:eastAsia="Liberation Serif"/>
        </w:rPr>
        <w:tab/>
        <w:t>hPrevKey is present</w:t>
      </w:r>
    </w:p>
    <w:p w14:paraId="65D82C96" w14:textId="77777777" w:rsidR="00CB4B80" w:rsidRPr="008D76B4" w:rsidRDefault="00CB4B80" w:rsidP="00415FE5">
      <w:pPr>
        <w:pStyle w:val="definition0"/>
        <w:rPr>
          <w:rFonts w:eastAsia="Liberation Serif"/>
        </w:rPr>
      </w:pPr>
      <w:r w:rsidRPr="008D76B4">
        <w:rPr>
          <w:rFonts w:eastAsia="Liberation Serif"/>
        </w:rPr>
        <w:tab/>
        <w:t>hKeygxy</w:t>
      </w:r>
      <w:r w:rsidRPr="008D76B4">
        <w:rPr>
          <w:rFonts w:eastAsia="Liberation Serif"/>
        </w:rPr>
        <w:tab/>
        <w:t>handle to the exchanged g^xy key</w:t>
      </w:r>
    </w:p>
    <w:p w14:paraId="313369A8" w14:textId="77777777" w:rsidR="00CB4B80" w:rsidRPr="008D76B4" w:rsidRDefault="00CB4B80" w:rsidP="00415FE5">
      <w:pPr>
        <w:pStyle w:val="definition0"/>
        <w:rPr>
          <w:rFonts w:eastAsia="Liberation Serif"/>
        </w:rPr>
      </w:pPr>
      <w:r w:rsidRPr="008D76B4">
        <w:rPr>
          <w:rFonts w:eastAsia="Liberation Serif"/>
        </w:rPr>
        <w:tab/>
        <w:t>hPrevKey</w:t>
      </w:r>
      <w:r w:rsidRPr="008D76B4">
        <w:rPr>
          <w:rFonts w:eastAsia="Liberation Serif"/>
        </w:rPr>
        <w:tab/>
        <w:t>handle to the previously derived key</w:t>
      </w:r>
    </w:p>
    <w:p w14:paraId="1C6932D7" w14:textId="77777777" w:rsidR="00CB4B80" w:rsidRPr="008D76B4" w:rsidRDefault="00CB4B80" w:rsidP="00415FE5">
      <w:pPr>
        <w:pStyle w:val="definition0"/>
        <w:rPr>
          <w:rFonts w:eastAsia="Liberation Serif"/>
        </w:rPr>
      </w:pPr>
      <w:r w:rsidRPr="008D76B4">
        <w:rPr>
          <w:rFonts w:eastAsia="Liberation Serif"/>
        </w:rPr>
        <w:tab/>
        <w:t>pCKYi</w:t>
      </w:r>
      <w:r w:rsidRPr="008D76B4">
        <w:rPr>
          <w:rFonts w:eastAsia="Liberation Serif"/>
        </w:rPr>
        <w:tab/>
        <w:t>CKYi value</w:t>
      </w:r>
    </w:p>
    <w:p w14:paraId="0AD02FA9" w14:textId="77777777" w:rsidR="00CB4B80" w:rsidRPr="008D76B4" w:rsidRDefault="00CB4B80" w:rsidP="00415FE5">
      <w:pPr>
        <w:pStyle w:val="definition0"/>
        <w:rPr>
          <w:rFonts w:eastAsia="Liberation Serif"/>
        </w:rPr>
      </w:pPr>
      <w:r w:rsidRPr="008D76B4">
        <w:rPr>
          <w:rFonts w:eastAsia="Liberation Serif"/>
        </w:rPr>
        <w:tab/>
        <w:t>ulCKYiLen</w:t>
      </w:r>
      <w:r w:rsidRPr="008D76B4">
        <w:rPr>
          <w:rFonts w:eastAsia="Liberation Serif"/>
        </w:rPr>
        <w:tab/>
        <w:t>length of CKYi</w:t>
      </w:r>
    </w:p>
    <w:p w14:paraId="6FC119CB" w14:textId="77777777" w:rsidR="00CB4B80" w:rsidRPr="008D76B4" w:rsidRDefault="00CB4B80" w:rsidP="00415FE5">
      <w:pPr>
        <w:pStyle w:val="definition0"/>
        <w:rPr>
          <w:rFonts w:eastAsia="Liberation Serif"/>
        </w:rPr>
      </w:pPr>
      <w:r w:rsidRPr="008D76B4">
        <w:rPr>
          <w:rFonts w:eastAsia="Liberation Serif"/>
        </w:rPr>
        <w:tab/>
        <w:t>pCKYr</w:t>
      </w:r>
      <w:r w:rsidRPr="008D76B4">
        <w:rPr>
          <w:rFonts w:eastAsia="Liberation Serif"/>
        </w:rPr>
        <w:tab/>
        <w:t>CKYr value</w:t>
      </w:r>
    </w:p>
    <w:p w14:paraId="5E0771D0" w14:textId="77777777" w:rsidR="00CB4B80" w:rsidRPr="008D76B4" w:rsidRDefault="00CB4B80" w:rsidP="00415FE5">
      <w:pPr>
        <w:pStyle w:val="definition0"/>
        <w:rPr>
          <w:rFonts w:eastAsia="Liberation Serif"/>
        </w:rPr>
      </w:pPr>
      <w:r w:rsidRPr="008D76B4">
        <w:rPr>
          <w:rFonts w:eastAsia="Liberation Serif"/>
        </w:rPr>
        <w:tab/>
        <w:t>ulCKYrLen</w:t>
      </w:r>
      <w:r w:rsidRPr="008D76B4">
        <w:rPr>
          <w:rFonts w:eastAsia="Liberation Serif"/>
        </w:rPr>
        <w:tab/>
        <w:t xml:space="preserve">length of CKYr </w:t>
      </w:r>
    </w:p>
    <w:p w14:paraId="5EA61625" w14:textId="77777777" w:rsidR="00CB4B80" w:rsidRPr="008D76B4" w:rsidRDefault="00CB4B80" w:rsidP="00415FE5">
      <w:pPr>
        <w:pStyle w:val="definition0"/>
        <w:rPr>
          <w:rFonts w:eastAsia="Liberation Serif"/>
        </w:rPr>
      </w:pPr>
      <w:r w:rsidRPr="008D76B4">
        <w:rPr>
          <w:rFonts w:eastAsia="Liberation Serif"/>
        </w:rPr>
        <w:tab/>
        <w:t>keyNumber</w:t>
      </w:r>
      <w:r w:rsidRPr="008D76B4">
        <w:rPr>
          <w:rFonts w:eastAsia="Liberation Serif"/>
        </w:rPr>
        <w:tab/>
        <w:t>unique number for this key derivation</w:t>
      </w:r>
    </w:p>
    <w:p w14:paraId="24AC84A0" w14:textId="77777777" w:rsidR="00CB4B80" w:rsidRPr="008D76B4" w:rsidRDefault="00CB4B80" w:rsidP="00CB4B80">
      <w:r w:rsidRPr="008D76B4">
        <w:rPr>
          <w:b/>
          <w:bCs/>
        </w:rPr>
        <w:t>CK_IKE1_PRF_DERIVE_PARAMS_PTR</w:t>
      </w:r>
      <w:r w:rsidRPr="008D76B4">
        <w:t xml:space="preserve"> is a pointer to a </w:t>
      </w:r>
      <w:r w:rsidRPr="008D76B4">
        <w:rPr>
          <w:b/>
          <w:bCs/>
        </w:rPr>
        <w:t>CK_IKE1_PRF_DERIVE_PARAMS</w:t>
      </w:r>
      <w:r w:rsidRPr="008D76B4">
        <w:t>.</w:t>
      </w:r>
    </w:p>
    <w:p w14:paraId="0968B948" w14:textId="77777777" w:rsidR="00CB4B80" w:rsidRPr="008D76B4" w:rsidRDefault="00CB4B80" w:rsidP="00CB4B80"/>
    <w:p w14:paraId="1198B9C1" w14:textId="77777777" w:rsidR="00CB4B80" w:rsidRPr="008D76B4" w:rsidRDefault="00CB4B80" w:rsidP="00415FE5">
      <w:pPr>
        <w:pStyle w:val="name"/>
        <w:numPr>
          <w:ilvl w:val="0"/>
          <w:numId w:val="90"/>
        </w:numPr>
        <w:tabs>
          <w:tab w:val="clear" w:pos="360"/>
          <w:tab w:val="left" w:pos="720"/>
        </w:tabs>
        <w:spacing w:after="0"/>
        <w:ind w:left="1800"/>
        <w:rPr>
          <w:rFonts w:ascii="Arial" w:hAnsi="Arial" w:cs="Arial"/>
        </w:rPr>
      </w:pPr>
      <w:r w:rsidRPr="008D76B4">
        <w:rPr>
          <w:rFonts w:ascii="Arial" w:hAnsi="Arial" w:cs="Arial"/>
        </w:rPr>
        <w:t>CK_IKE1_EXTENDED_DERIVE_PARAMS; CK_IKE1_EXTENDED_DERIVE_PARAMS_PTR</w:t>
      </w:r>
    </w:p>
    <w:p w14:paraId="2B1AD63D" w14:textId="7F3D22FD" w:rsidR="00CB4B80" w:rsidRPr="008D76B4" w:rsidRDefault="00CB4B80" w:rsidP="00CB4B80">
      <w:r w:rsidRPr="008D76B4">
        <w:rPr>
          <w:b/>
          <w:bCs/>
        </w:rPr>
        <w:t xml:space="preserve">CK_IKE1_EXTENDED_DERIVE_PARAMS </w:t>
      </w:r>
      <w:r w:rsidRPr="008D76B4">
        <w:t>is a structure that provides the parameters to the</w:t>
      </w:r>
      <w:r w:rsidRPr="008D76B4">
        <w:rPr>
          <w:b/>
          <w:bCs/>
        </w:rPr>
        <w:t xml:space="preserve"> CKM_IKE1_EXTENDED_DERIVE </w:t>
      </w:r>
      <w:r w:rsidRPr="008D76B4">
        <w:t>mechanism</w:t>
      </w:r>
      <w:r w:rsidR="00943702">
        <w:t xml:space="preserve">. </w:t>
      </w:r>
      <w:r w:rsidRPr="008D76B4">
        <w:t>It is defined as follows:</w:t>
      </w:r>
    </w:p>
    <w:p w14:paraId="3F99B3AF" w14:textId="77777777" w:rsidR="00CB4B80" w:rsidRPr="008D76B4" w:rsidRDefault="00CB4B80" w:rsidP="00CB4B80">
      <w:pPr>
        <w:ind w:left="432"/>
      </w:pPr>
    </w:p>
    <w:p w14:paraId="068F0C08" w14:textId="77777777" w:rsidR="00CB4B80" w:rsidRPr="008D76B4" w:rsidRDefault="00CB4B80" w:rsidP="00CB4B80">
      <w:pPr>
        <w:pStyle w:val="CCode"/>
      </w:pPr>
      <w:r w:rsidRPr="008D76B4">
        <w:t>typedef struct CK_IKE1_EXTENDED_DERIVE_PARAMS {</w:t>
      </w:r>
    </w:p>
    <w:p w14:paraId="38CD3F03" w14:textId="77777777" w:rsidR="00CB4B80" w:rsidRPr="008D76B4" w:rsidRDefault="00CB4B80" w:rsidP="00CB4B80">
      <w:pPr>
        <w:pStyle w:val="CCode"/>
      </w:pPr>
      <w:r w:rsidRPr="008D76B4">
        <w:t xml:space="preserve">    CK_MECHANISM_TYPE  prfMechanism;</w:t>
      </w:r>
    </w:p>
    <w:p w14:paraId="34F72118" w14:textId="77777777" w:rsidR="00CB4B80" w:rsidRPr="008D76B4" w:rsidRDefault="00CB4B80" w:rsidP="00CB4B80">
      <w:pPr>
        <w:pStyle w:val="CCode"/>
      </w:pPr>
      <w:r w:rsidRPr="008D76B4">
        <w:t xml:space="preserve">    CK_BBOOL  bHasKeygxy;</w:t>
      </w:r>
    </w:p>
    <w:p w14:paraId="07BD68BE" w14:textId="77777777" w:rsidR="00CB4B80" w:rsidRPr="008D76B4" w:rsidRDefault="00CB4B80" w:rsidP="00CB4B80">
      <w:pPr>
        <w:pStyle w:val="CCode"/>
      </w:pPr>
      <w:r w:rsidRPr="008D76B4">
        <w:t xml:space="preserve">    CK_OBJECT_HANDLE  hKeygxy;</w:t>
      </w:r>
    </w:p>
    <w:p w14:paraId="0867FE65" w14:textId="77777777" w:rsidR="00CB4B80" w:rsidRPr="008D76B4" w:rsidRDefault="00CB4B80" w:rsidP="00CB4B80">
      <w:pPr>
        <w:pStyle w:val="CCode"/>
      </w:pPr>
      <w:r w:rsidRPr="008D76B4">
        <w:t xml:space="preserve">    CK_BYTE_PTR  pExtraData;</w:t>
      </w:r>
    </w:p>
    <w:p w14:paraId="1897131B" w14:textId="77777777" w:rsidR="00CB4B80" w:rsidRPr="008D76B4" w:rsidRDefault="00CB4B80" w:rsidP="00CB4B80">
      <w:pPr>
        <w:pStyle w:val="CCode"/>
      </w:pPr>
      <w:r w:rsidRPr="008D76B4">
        <w:t xml:space="preserve">    CK_ULONG  ulExtraDataLen;</w:t>
      </w:r>
    </w:p>
    <w:p w14:paraId="76C49EF0" w14:textId="77777777" w:rsidR="00CB4B80" w:rsidRPr="008D76B4" w:rsidRDefault="00CB4B80" w:rsidP="00CB4B80">
      <w:pPr>
        <w:pStyle w:val="CCode"/>
      </w:pPr>
      <w:r w:rsidRPr="008D76B4">
        <w:t>} CK_IKE1_EXTENDED_DERIVE_PARAMS;</w:t>
      </w:r>
    </w:p>
    <w:p w14:paraId="70125CDD" w14:textId="77777777" w:rsidR="00CB4B80" w:rsidRPr="008D76B4" w:rsidRDefault="00CB4B80" w:rsidP="00CB4B80">
      <w:pPr>
        <w:suppressLineNumbers/>
        <w:suppressAutoHyphens/>
        <w:ind w:left="1529"/>
      </w:pPr>
    </w:p>
    <w:p w14:paraId="0B8177E9" w14:textId="77777777" w:rsidR="00CB4B80" w:rsidRPr="008D76B4" w:rsidRDefault="00CB4B80" w:rsidP="00CB4B80">
      <w:r w:rsidRPr="008D76B4">
        <w:t>The fields of the structure have the following meanings:</w:t>
      </w:r>
    </w:p>
    <w:p w14:paraId="00E1CF3C" w14:textId="77777777" w:rsidR="00CB4B80" w:rsidRPr="008D76B4" w:rsidRDefault="00CB4B80" w:rsidP="00415FE5">
      <w:pPr>
        <w:pStyle w:val="definition0"/>
        <w:rPr>
          <w:rFonts w:eastAsia="Liberation Serif"/>
        </w:rPr>
      </w:pPr>
      <w:r w:rsidRPr="008D76B4">
        <w:rPr>
          <w:rFonts w:eastAsia="Liberation Serif"/>
        </w:rPr>
        <w:tab/>
        <w:t>prfMechanism</w:t>
      </w:r>
      <w:r w:rsidRPr="008D76B4">
        <w:rPr>
          <w:rFonts w:eastAsia="Liberation Serif"/>
        </w:rPr>
        <w:tab/>
        <w:t>underlying MAC mechanism used to generate the prf</w:t>
      </w:r>
    </w:p>
    <w:p w14:paraId="71D7DD00" w14:textId="77777777" w:rsidR="00CB4B80" w:rsidRPr="008D76B4" w:rsidRDefault="00CB4B80" w:rsidP="00415FE5">
      <w:pPr>
        <w:pStyle w:val="definition0"/>
        <w:rPr>
          <w:rFonts w:eastAsia="Liberation Serif"/>
        </w:rPr>
      </w:pPr>
      <w:r w:rsidRPr="008D76B4">
        <w:rPr>
          <w:rFonts w:eastAsia="Liberation Serif"/>
        </w:rPr>
        <w:tab/>
        <w:t>bHasKeygxy</w:t>
      </w:r>
      <w:r w:rsidRPr="008D76B4">
        <w:rPr>
          <w:rFonts w:eastAsia="Liberation Serif"/>
        </w:rPr>
        <w:tab/>
      </w:r>
      <w:r w:rsidRPr="008D76B4">
        <w:rPr>
          <w:rFonts w:eastAsia="Liberation Serif"/>
        </w:rPr>
        <w:tab/>
        <w:t>hKeygxy key is present</w:t>
      </w:r>
    </w:p>
    <w:p w14:paraId="01464FA7" w14:textId="77777777" w:rsidR="00CB4B80" w:rsidRPr="008D76B4" w:rsidRDefault="00CB4B80" w:rsidP="00415FE5">
      <w:pPr>
        <w:pStyle w:val="definition0"/>
        <w:rPr>
          <w:rFonts w:eastAsia="Liberation Serif"/>
        </w:rPr>
      </w:pPr>
      <w:r w:rsidRPr="008D76B4">
        <w:rPr>
          <w:rFonts w:eastAsia="Liberation Serif"/>
        </w:rPr>
        <w:tab/>
        <w:t>hKeygxy</w:t>
      </w:r>
      <w:r w:rsidRPr="008D76B4">
        <w:rPr>
          <w:rFonts w:eastAsia="Liberation Serif"/>
        </w:rPr>
        <w:tab/>
        <w:t>optional key g^xy</w:t>
      </w:r>
    </w:p>
    <w:p w14:paraId="016A620F" w14:textId="77777777" w:rsidR="00CB4B80" w:rsidRPr="008D76B4" w:rsidRDefault="00CB4B80" w:rsidP="00415FE5">
      <w:pPr>
        <w:pStyle w:val="definition0"/>
        <w:rPr>
          <w:rFonts w:eastAsia="Liberation Serif"/>
        </w:rPr>
      </w:pPr>
      <w:r w:rsidRPr="008D76B4">
        <w:rPr>
          <w:rFonts w:eastAsia="Liberation Serif"/>
        </w:rPr>
        <w:tab/>
        <w:t>pExtraData</w:t>
      </w:r>
      <w:r w:rsidRPr="008D76B4">
        <w:rPr>
          <w:rFonts w:eastAsia="Liberation Serif"/>
        </w:rPr>
        <w:tab/>
      </w:r>
      <w:r w:rsidRPr="008D76B4">
        <w:rPr>
          <w:rFonts w:eastAsia="Liberation Serif"/>
        </w:rPr>
        <w:tab/>
        <w:t>optional extra data</w:t>
      </w:r>
    </w:p>
    <w:p w14:paraId="69408941" w14:textId="77777777" w:rsidR="00CB4B80" w:rsidRPr="008D76B4" w:rsidRDefault="00CB4B80" w:rsidP="00415FE5">
      <w:pPr>
        <w:pStyle w:val="definition0"/>
        <w:rPr>
          <w:rFonts w:eastAsia="Liberation Serif"/>
        </w:rPr>
      </w:pPr>
      <w:r w:rsidRPr="008D76B4">
        <w:rPr>
          <w:rFonts w:eastAsia="Liberation Serif"/>
        </w:rPr>
        <w:lastRenderedPageBreak/>
        <w:tab/>
        <w:t>ulExtraDataLen</w:t>
      </w:r>
      <w:r w:rsidRPr="008D76B4">
        <w:rPr>
          <w:rFonts w:eastAsia="Liberation Serif"/>
        </w:rPr>
        <w:tab/>
        <w:t>length of optional extra data. If no extra data is present this value is 0</w:t>
      </w:r>
    </w:p>
    <w:p w14:paraId="6BDE639A" w14:textId="77777777" w:rsidR="00CB4B80" w:rsidRPr="008D76B4" w:rsidRDefault="00CB4B80" w:rsidP="00CB4B80">
      <w:r w:rsidRPr="008D76B4">
        <w:rPr>
          <w:b/>
          <w:bCs/>
        </w:rPr>
        <w:t>CK_IKE2_PRF_PLUS_DERIVE_PARAMS_PTR</w:t>
      </w:r>
      <w:r w:rsidRPr="008D76B4">
        <w:t xml:space="preserve"> is a pointer to a </w:t>
      </w:r>
      <w:r w:rsidRPr="008D76B4">
        <w:rPr>
          <w:b/>
          <w:bCs/>
        </w:rPr>
        <w:t>CK_IKE2_PRF_PLUS_DERIVE_PARAMS</w:t>
      </w:r>
      <w:r w:rsidRPr="008D76B4">
        <w:t>.</w:t>
      </w:r>
    </w:p>
    <w:p w14:paraId="4DA00C7F" w14:textId="77777777" w:rsidR="00CB4B80" w:rsidRPr="008D76B4" w:rsidRDefault="00CB4B80" w:rsidP="00CB4B80"/>
    <w:p w14:paraId="100C403A" w14:textId="77777777" w:rsidR="00CB4B80" w:rsidRPr="008D76B4" w:rsidRDefault="00CB4B80">
      <w:pPr>
        <w:pStyle w:val="berschrift3"/>
        <w:numPr>
          <w:ilvl w:val="2"/>
          <w:numId w:val="2"/>
        </w:numPr>
        <w:tabs>
          <w:tab w:val="num" w:pos="720"/>
        </w:tabs>
      </w:pPr>
      <w:bookmarkStart w:id="8878" w:name="_Toc90376862"/>
      <w:bookmarkStart w:id="8879" w:name="_Toc111203847"/>
      <w:bookmarkStart w:id="8880" w:name="_Toc148962689"/>
      <w:bookmarkStart w:id="8881" w:name="_Toc195693726"/>
      <w:r w:rsidRPr="008D76B4">
        <w:t>IKE PRF DERIVE</w:t>
      </w:r>
      <w:bookmarkEnd w:id="8878"/>
      <w:bookmarkEnd w:id="8879"/>
      <w:bookmarkEnd w:id="8880"/>
      <w:bookmarkEnd w:id="8881"/>
    </w:p>
    <w:p w14:paraId="4108AD9D" w14:textId="77777777" w:rsidR="00CB4B80" w:rsidRPr="008D76B4" w:rsidRDefault="00CB4B80" w:rsidP="00CB4B80">
      <w:r w:rsidRPr="008D76B4">
        <w:t xml:space="preserve">The IKE PRF Derive mechanism denoted </w:t>
      </w:r>
      <w:r w:rsidRPr="008D76B4">
        <w:rPr>
          <w:b/>
          <w:bCs/>
        </w:rPr>
        <w:t>CKM_IKE_PRF_DERIVE</w:t>
      </w:r>
      <w:r w:rsidRPr="008D76B4">
        <w:t xml:space="preserve"> is used in IPSEC both IKEv1 and IKEv2 to generate an initial key that is used to generate additional keys. It takes a </w:t>
      </w:r>
      <w:r w:rsidRPr="008D76B4">
        <w:rPr>
          <w:b/>
          <w:bCs/>
        </w:rPr>
        <w:t>CK_IKE_PRF_DERIVE_PARAMS</w:t>
      </w:r>
      <w:r w:rsidRPr="008D76B4">
        <w:t xml:space="preserve"> as a mechanism parameter. </w:t>
      </w:r>
      <w:r w:rsidRPr="008D76B4">
        <w:rPr>
          <w:i/>
          <w:iCs/>
        </w:rPr>
        <w:t>baseKey</w:t>
      </w:r>
      <w:r w:rsidRPr="008D76B4">
        <w:t xml:space="preserve"> is the base key passed into </w:t>
      </w:r>
      <w:r w:rsidRPr="008D76B4">
        <w:rPr>
          <w:b/>
          <w:bCs/>
        </w:rPr>
        <w:t>C_DeriveKey</w:t>
      </w:r>
      <w:r w:rsidRPr="008D76B4">
        <w:t xml:space="preserve">. </w:t>
      </w:r>
      <w:r w:rsidRPr="008D76B4">
        <w:rPr>
          <w:i/>
          <w:iCs/>
        </w:rPr>
        <w:t>baseKey</w:t>
      </w:r>
      <w:r w:rsidRPr="008D76B4">
        <w:t xml:space="preserve"> must be of type </w:t>
      </w:r>
      <w:r w:rsidRPr="008D76B4">
        <w:rPr>
          <w:b/>
          <w:bCs/>
        </w:rPr>
        <w:t>CKK_GENERIC_SECRET</w:t>
      </w:r>
      <w:r w:rsidRPr="008D76B4">
        <w:t xml:space="preserve"> if </w:t>
      </w:r>
      <w:r w:rsidRPr="008D76B4">
        <w:rPr>
          <w:i/>
          <w:iCs/>
        </w:rPr>
        <w:t>bDataAsKey</w:t>
      </w:r>
      <w:r w:rsidRPr="008D76B4">
        <w:t xml:space="preserve"> is TRUE and the key type of the underlying prf if </w:t>
      </w:r>
      <w:r w:rsidRPr="008D76B4">
        <w:rPr>
          <w:i/>
          <w:iCs/>
        </w:rPr>
        <w:t>bDataAsKey</w:t>
      </w:r>
      <w:r w:rsidRPr="008D76B4">
        <w:t xml:space="preserve"> is FALSE. </w:t>
      </w:r>
      <w:r w:rsidRPr="008D76B4">
        <w:rPr>
          <w:i/>
          <w:iCs/>
        </w:rPr>
        <w:t>hNewKey</w:t>
      </w:r>
      <w:r w:rsidRPr="008D76B4">
        <w:t xml:space="preserve"> must be of type </w:t>
      </w:r>
      <w:r w:rsidRPr="008D76B4">
        <w:rPr>
          <w:b/>
          <w:bCs/>
        </w:rPr>
        <w:t>CKK_GENERIC_SECRET</w:t>
      </w:r>
      <w:r w:rsidRPr="008D76B4">
        <w:t xml:space="preserve">. Depending on the parameter settings, it generates keys with a </w:t>
      </w:r>
      <w:r w:rsidRPr="008D76B4">
        <w:rPr>
          <w:b/>
          <w:bCs/>
        </w:rPr>
        <w:t>CKA_VALUE</w:t>
      </w:r>
      <w:r w:rsidRPr="008D76B4">
        <w:t xml:space="preserve"> of:</w:t>
      </w:r>
    </w:p>
    <w:p w14:paraId="04F930E3" w14:textId="77777777" w:rsidR="00CB4B80" w:rsidRPr="008D76B4" w:rsidRDefault="00CB4B80" w:rsidP="00CB4B80"/>
    <w:p w14:paraId="66D52790" w14:textId="77777777" w:rsidR="00CB4B80" w:rsidRPr="008D76B4" w:rsidRDefault="00CB4B80" w:rsidP="00CB4B80">
      <w:r w:rsidRPr="008D76B4">
        <w:t xml:space="preserve">    1. prf(pNi|pNr, baseKey); (bDataAsKey=TRUE, bRekey=FALSE)</w:t>
      </w:r>
    </w:p>
    <w:p w14:paraId="1A5BBADF" w14:textId="77777777" w:rsidR="00CB4B80" w:rsidRPr="008D76B4" w:rsidRDefault="00CB4B80" w:rsidP="00CB4B80">
      <w:r w:rsidRPr="008D76B4">
        <w:t xml:space="preserve">    2. prf(baseKey, pNi|pNr); (bDataAsKkey=FALSE, bRekey=FALSE)</w:t>
      </w:r>
    </w:p>
    <w:p w14:paraId="4C1CC4A5" w14:textId="77777777" w:rsidR="00CB4B80" w:rsidRPr="008D76B4" w:rsidRDefault="00CB4B80" w:rsidP="00CB4B80">
      <w:r w:rsidRPr="008D76B4">
        <w:t xml:space="preserve">    3. prf(baseKey, ValueOf(hNewKey)| pNi | pNr); (bDataAsKey=FALSE, bRekey=TRUE)</w:t>
      </w:r>
    </w:p>
    <w:p w14:paraId="06B0BA4C" w14:textId="77777777" w:rsidR="00CB4B80" w:rsidRPr="008D76B4" w:rsidRDefault="00CB4B80" w:rsidP="00CB4B80">
      <w:r w:rsidRPr="008D76B4">
        <w:t xml:space="preserve">The resulting output key is always the length of the underlying prf. The combination of </w:t>
      </w:r>
      <w:r w:rsidRPr="008D76B4">
        <w:rPr>
          <w:i/>
          <w:iCs/>
        </w:rPr>
        <w:t>bDataAsKey</w:t>
      </w:r>
      <w:r w:rsidRPr="008D76B4">
        <w:t xml:space="preserve">=TRUE and </w:t>
      </w:r>
      <w:r w:rsidRPr="008D76B4">
        <w:rPr>
          <w:i/>
          <w:iCs/>
        </w:rPr>
        <w:t>bRekey</w:t>
      </w:r>
      <w:r w:rsidRPr="008D76B4">
        <w:t xml:space="preserve">=TRUE is not allowed. If both are set, </w:t>
      </w:r>
      <w:r w:rsidRPr="008D76B4">
        <w:rPr>
          <w:b/>
          <w:bCs/>
        </w:rPr>
        <w:t>CKR_ARGUMENTS_BAD</w:t>
      </w:r>
      <w:r w:rsidRPr="008D76B4">
        <w:t xml:space="preserve"> is returned.</w:t>
      </w:r>
    </w:p>
    <w:p w14:paraId="44E7AC9B" w14:textId="77777777" w:rsidR="00CB4B80" w:rsidRPr="008D76B4" w:rsidRDefault="00CB4B80" w:rsidP="00CB4B80">
      <w:r w:rsidRPr="008D76B4">
        <w:t>Case 1 is used in</w:t>
      </w:r>
    </w:p>
    <w:p w14:paraId="06D59C97" w14:textId="738DF109" w:rsidR="00CB4B80" w:rsidRPr="008D76B4" w:rsidRDefault="00CB4B80" w:rsidP="00CB4B80">
      <w:r w:rsidRPr="008D76B4">
        <w:t xml:space="preserve">     a. ikev2 (</w:t>
      </w:r>
      <w:r w:rsidR="00335250">
        <w:t>[</w:t>
      </w:r>
      <w:r w:rsidRPr="008D76B4">
        <w:t>RFC 5996</w:t>
      </w:r>
      <w:r w:rsidR="00335250">
        <w:t>]</w:t>
      </w:r>
      <w:r w:rsidRPr="008D76B4">
        <w:t xml:space="preserve">) </w:t>
      </w:r>
      <w:r w:rsidRPr="008D76B4">
        <w:rPr>
          <w:i/>
          <w:iCs/>
        </w:rPr>
        <w:t>baseKey</w:t>
      </w:r>
      <w:r w:rsidRPr="008D76B4">
        <w:t xml:space="preserve"> is called g^ir, the output is called SKEYSEED</w:t>
      </w:r>
    </w:p>
    <w:p w14:paraId="4BE4FE02" w14:textId="60D150FB" w:rsidR="00CB4B80" w:rsidRPr="008D76B4" w:rsidRDefault="00CB4B80" w:rsidP="00CB4B80">
      <w:r w:rsidRPr="008D76B4">
        <w:t xml:space="preserve">     b. ikev1 (</w:t>
      </w:r>
      <w:r w:rsidR="00335250">
        <w:t>[</w:t>
      </w:r>
      <w:r w:rsidRPr="008D76B4">
        <w:t>RFC 2409</w:t>
      </w:r>
      <w:r w:rsidR="00335250">
        <w:t>]</w:t>
      </w:r>
      <w:r w:rsidRPr="008D76B4">
        <w:t xml:space="preserve">) </w:t>
      </w:r>
      <w:r w:rsidRPr="008D76B4">
        <w:rPr>
          <w:i/>
          <w:iCs/>
        </w:rPr>
        <w:t>baseKey</w:t>
      </w:r>
      <w:r w:rsidRPr="008D76B4">
        <w:t xml:space="preserve"> is called g^ir, the output is called SKEYID</w:t>
      </w:r>
    </w:p>
    <w:p w14:paraId="2AF17290" w14:textId="39ADBDBC" w:rsidR="00CB4B80" w:rsidRPr="008D76B4" w:rsidRDefault="00CB4B80" w:rsidP="00CB4B80">
      <w:r w:rsidRPr="008D76B4">
        <w:t>Case 2 is used in ikev1 (</w:t>
      </w:r>
      <w:r w:rsidR="00335250">
        <w:t>[</w:t>
      </w:r>
      <w:r w:rsidRPr="008D76B4">
        <w:t>RFC 2409</w:t>
      </w:r>
      <w:r w:rsidR="00335250">
        <w:t>]</w:t>
      </w:r>
      <w:r w:rsidRPr="008D76B4">
        <w:t>) inkey is called pre-shared-key, output is called SKEYID</w:t>
      </w:r>
    </w:p>
    <w:p w14:paraId="0BC4BE01" w14:textId="3D036780" w:rsidR="00CB4B80" w:rsidRPr="008D76B4" w:rsidRDefault="00CB4B80" w:rsidP="00CB4B80">
      <w:r w:rsidRPr="008D76B4">
        <w:t>Case 3 is used in ikev2 (</w:t>
      </w:r>
      <w:r w:rsidR="00335250">
        <w:t>[</w:t>
      </w:r>
      <w:r w:rsidRPr="008D76B4">
        <w:t>RFC 5996</w:t>
      </w:r>
      <w:r w:rsidR="00335250">
        <w:t>]</w:t>
      </w:r>
      <w:r w:rsidRPr="008D76B4">
        <w:t xml:space="preserve">) rekey case, </w:t>
      </w:r>
      <w:r w:rsidRPr="008D76B4">
        <w:rPr>
          <w:i/>
          <w:iCs/>
        </w:rPr>
        <w:t>baseKey</w:t>
      </w:r>
      <w:r w:rsidRPr="008D76B4">
        <w:t xml:space="preserve"> is SK_d, hNewKey is g^ir (new), the output is called SKEYSEED</w:t>
      </w:r>
      <w:r w:rsidR="00943702">
        <w:t xml:space="preserve">. </w:t>
      </w:r>
      <w:r w:rsidRPr="008D76B4">
        <w:t xml:space="preserve">The derived key will have a length of the length of the underlying prf. If </w:t>
      </w:r>
      <w:r w:rsidRPr="008D76B4">
        <w:rPr>
          <w:b/>
          <w:bCs/>
        </w:rPr>
        <w:t>CKA_VALUE_LEN</w:t>
      </w:r>
      <w:r w:rsidRPr="008D76B4">
        <w:t xml:space="preserve"> is specified, it must equal the underlying prf or </w:t>
      </w:r>
      <w:r>
        <w:rPr>
          <w:b/>
          <w:bCs/>
        </w:rPr>
        <w:t>CKR_KEY_SIZE_RANGE</w:t>
      </w:r>
      <w:r w:rsidRPr="008D76B4">
        <w:t xml:space="preserve"> is returned. If </w:t>
      </w:r>
      <w:r w:rsidRPr="008D76B4">
        <w:rPr>
          <w:b/>
          <w:bCs/>
        </w:rPr>
        <w:t>CKA_KEY_TYPE</w:t>
      </w:r>
      <w:r w:rsidRPr="008D76B4">
        <w:t xml:space="preserve"> is not specified in the template, it will be the underlying key type of the prf.</w:t>
      </w:r>
    </w:p>
    <w:p w14:paraId="1911B2A8" w14:textId="77777777" w:rsidR="00CB4B80" w:rsidRPr="008D76B4" w:rsidRDefault="00CB4B80">
      <w:pPr>
        <w:pStyle w:val="berschrift3"/>
        <w:numPr>
          <w:ilvl w:val="2"/>
          <w:numId w:val="2"/>
        </w:numPr>
        <w:tabs>
          <w:tab w:val="num" w:pos="720"/>
        </w:tabs>
      </w:pPr>
      <w:bookmarkStart w:id="8882" w:name="_Toc90376863"/>
      <w:bookmarkStart w:id="8883" w:name="_Toc111203848"/>
      <w:bookmarkStart w:id="8884" w:name="_Toc148962690"/>
      <w:bookmarkStart w:id="8885" w:name="_Toc195693727"/>
      <w:r w:rsidRPr="008D76B4">
        <w:t>IKEv1 PRF DERIVE</w:t>
      </w:r>
      <w:bookmarkEnd w:id="8882"/>
      <w:bookmarkEnd w:id="8883"/>
      <w:bookmarkEnd w:id="8884"/>
      <w:bookmarkEnd w:id="8885"/>
    </w:p>
    <w:p w14:paraId="56FF9598" w14:textId="77777777" w:rsidR="00CB4B80" w:rsidRPr="008D76B4" w:rsidRDefault="00CB4B80" w:rsidP="00CB4B80">
      <w:r w:rsidRPr="008D76B4">
        <w:t xml:space="preserve">The IKEv1 PRF Derive mechanism denoted </w:t>
      </w:r>
      <w:r w:rsidRPr="008D76B4">
        <w:rPr>
          <w:b/>
          <w:bCs/>
        </w:rPr>
        <w:t>CKM_IKE1_PRF_DERIVE</w:t>
      </w:r>
      <w:r w:rsidRPr="008D76B4">
        <w:t xml:space="preserve"> is used in IPSEC IKEv1 to generate various additional keys from the initial SKEYID. It takes a </w:t>
      </w:r>
      <w:r w:rsidRPr="008D76B4">
        <w:rPr>
          <w:b/>
          <w:bCs/>
        </w:rPr>
        <w:t>CK_IKE1_PRF_DERIVE_PARAMS</w:t>
      </w:r>
      <w:r w:rsidRPr="008D76B4">
        <w:t xml:space="preserve"> as a mechanism parameter. SKEYID is the base key passed into </w:t>
      </w:r>
      <w:r w:rsidRPr="008D76B4">
        <w:rPr>
          <w:b/>
          <w:bCs/>
        </w:rPr>
        <w:t>C_DeriveKey</w:t>
      </w:r>
      <w:r w:rsidRPr="008D76B4">
        <w:t xml:space="preserve">. </w:t>
      </w:r>
    </w:p>
    <w:p w14:paraId="261ADBC3" w14:textId="77777777" w:rsidR="00CB4B80" w:rsidRPr="008D76B4" w:rsidRDefault="00CB4B80" w:rsidP="00CB4B80"/>
    <w:p w14:paraId="6F6D7EC2" w14:textId="77777777" w:rsidR="00CB4B80" w:rsidRPr="008D76B4" w:rsidRDefault="00CB4B80" w:rsidP="00CB4B80">
      <w:r w:rsidRPr="008D76B4">
        <w:t xml:space="preserve">This mechanism derives a key with </w:t>
      </w:r>
      <w:r w:rsidRPr="008D76B4">
        <w:rPr>
          <w:b/>
          <w:bCs/>
        </w:rPr>
        <w:t>CKA_VALUE</w:t>
      </w:r>
      <w:r w:rsidRPr="008D76B4">
        <w:t xml:space="preserve"> set to either:</w:t>
      </w:r>
    </w:p>
    <w:p w14:paraId="56A4DE26" w14:textId="77777777" w:rsidR="00CB4B80" w:rsidRPr="008D76B4" w:rsidRDefault="00CB4B80" w:rsidP="00CB4B80">
      <w:r w:rsidRPr="008D76B4">
        <w:t xml:space="preserve">     prf(baseKey, ValueOf(hKeygxy) || pCKYi || pCKYr || key_number)</w:t>
      </w:r>
    </w:p>
    <w:p w14:paraId="0DEB3372" w14:textId="77777777" w:rsidR="00CB4B80" w:rsidRPr="008D76B4" w:rsidRDefault="00CB4B80" w:rsidP="00CB4B80">
      <w:r w:rsidRPr="008D76B4">
        <w:t xml:space="preserve"> or</w:t>
      </w:r>
    </w:p>
    <w:p w14:paraId="13215583" w14:textId="77777777" w:rsidR="00CB4B80" w:rsidRPr="008D76B4" w:rsidRDefault="00CB4B80" w:rsidP="00CB4B80">
      <w:r w:rsidRPr="008D76B4">
        <w:t xml:space="preserve">     prf(baseKey, ValueOf(hPrevKey) || ValueOf(hKeygxy) || pCKYi || pCKYr || key_number)</w:t>
      </w:r>
    </w:p>
    <w:p w14:paraId="00DA45CE" w14:textId="77777777" w:rsidR="00CB4B80" w:rsidRPr="008D76B4" w:rsidRDefault="00CB4B80" w:rsidP="00CB4B80">
      <w:r w:rsidRPr="008D76B4">
        <w:t xml:space="preserve">depending on the state of </w:t>
      </w:r>
      <w:r w:rsidRPr="008D76B4">
        <w:rPr>
          <w:i/>
          <w:iCs/>
        </w:rPr>
        <w:t>bHasPrevKey</w:t>
      </w:r>
      <w:r w:rsidRPr="008D76B4">
        <w:t>.</w:t>
      </w:r>
    </w:p>
    <w:p w14:paraId="50B4A0B0" w14:textId="77777777" w:rsidR="00CB4B80" w:rsidRPr="008D76B4" w:rsidRDefault="00CB4B80" w:rsidP="00CB4B80">
      <w:r w:rsidRPr="008D76B4">
        <w:t xml:space="preserve">The key type of </w:t>
      </w:r>
      <w:r w:rsidRPr="008D76B4">
        <w:rPr>
          <w:i/>
          <w:iCs/>
        </w:rPr>
        <w:t>baseKey</w:t>
      </w:r>
      <w:r w:rsidRPr="008D76B4">
        <w:t xml:space="preserve"> must be the key type of the prf, and the key type of </w:t>
      </w:r>
      <w:r w:rsidRPr="008D76B4">
        <w:rPr>
          <w:i/>
          <w:iCs/>
        </w:rPr>
        <w:t>hKeygxy</w:t>
      </w:r>
      <w:r w:rsidRPr="008D76B4">
        <w:t xml:space="preserve"> must be </w:t>
      </w:r>
      <w:r w:rsidRPr="008D76B4">
        <w:rPr>
          <w:b/>
          <w:bCs/>
        </w:rPr>
        <w:t>CKK_GENERIC_SECRET</w:t>
      </w:r>
      <w:r w:rsidRPr="008D76B4">
        <w:t xml:space="preserve">. The key type of </w:t>
      </w:r>
      <w:r w:rsidRPr="008D76B4">
        <w:rPr>
          <w:i/>
          <w:iCs/>
        </w:rPr>
        <w:t>hPrevKey</w:t>
      </w:r>
      <w:r w:rsidRPr="008D76B4">
        <w:t xml:space="preserve"> can be any key type.</w:t>
      </w:r>
    </w:p>
    <w:p w14:paraId="3C856A43" w14:textId="77777777" w:rsidR="00CB4B80" w:rsidRPr="008D76B4" w:rsidRDefault="00CB4B80" w:rsidP="00CB4B80">
      <w:r w:rsidRPr="008D76B4">
        <w:t xml:space="preserve"> </w:t>
      </w:r>
    </w:p>
    <w:p w14:paraId="654A67FA" w14:textId="46A65FB5" w:rsidR="00CB4B80" w:rsidRPr="008D76B4" w:rsidRDefault="00CB4B80" w:rsidP="00CB4B80">
      <w:r w:rsidRPr="008D76B4">
        <w:t xml:space="preserve">This is defined in </w:t>
      </w:r>
      <w:r w:rsidR="00335250">
        <w:t>[</w:t>
      </w:r>
      <w:r w:rsidRPr="008D76B4">
        <w:t>RFC 2409</w:t>
      </w:r>
      <w:r w:rsidR="00335250">
        <w:t>]</w:t>
      </w:r>
      <w:r w:rsidRPr="008D76B4">
        <w:t>. For each of the following keys.</w:t>
      </w:r>
    </w:p>
    <w:p w14:paraId="7283C147" w14:textId="77777777" w:rsidR="00CB4B80" w:rsidRPr="008D76B4" w:rsidRDefault="00CB4B80" w:rsidP="00CB4B80">
      <w:r w:rsidRPr="008D76B4">
        <w:t xml:space="preserve">   </w:t>
      </w:r>
      <w:r w:rsidRPr="008D76B4">
        <w:rPr>
          <w:i/>
          <w:iCs/>
        </w:rPr>
        <w:t>baseKey</w:t>
      </w:r>
      <w:r w:rsidRPr="008D76B4">
        <w:t xml:space="preserve"> is  SKEYID,    </w:t>
      </w:r>
      <w:r w:rsidRPr="008D76B4">
        <w:rPr>
          <w:i/>
          <w:iCs/>
        </w:rPr>
        <w:t>hKeygxy</w:t>
      </w:r>
      <w:r w:rsidRPr="008D76B4">
        <w:t xml:space="preserve"> is g^xy</w:t>
      </w:r>
    </w:p>
    <w:p w14:paraId="439AAA5E" w14:textId="77777777" w:rsidR="00CB4B80" w:rsidRPr="008D76B4" w:rsidRDefault="00CB4B80" w:rsidP="00CB4B80">
      <w:r w:rsidRPr="008D76B4">
        <w:t xml:space="preserve">   for outKey = SKEYID_d, </w:t>
      </w:r>
      <w:r w:rsidRPr="008D76B4">
        <w:rPr>
          <w:i/>
          <w:iCs/>
        </w:rPr>
        <w:t>bHasPrevKey</w:t>
      </w:r>
      <w:r w:rsidRPr="008D76B4">
        <w:t xml:space="preserve"> = false, key_number = 0</w:t>
      </w:r>
    </w:p>
    <w:p w14:paraId="1F86AF71" w14:textId="77777777" w:rsidR="00CB4B80" w:rsidRPr="008D76B4" w:rsidRDefault="00CB4B80" w:rsidP="00CB4B80">
      <w:r w:rsidRPr="008D76B4">
        <w:t xml:space="preserve">   for outKey = SKEYID_a, </w:t>
      </w:r>
      <w:r w:rsidRPr="008D76B4">
        <w:rPr>
          <w:i/>
          <w:iCs/>
        </w:rPr>
        <w:t>hPrevKey</w:t>
      </w:r>
      <w:r w:rsidRPr="008D76B4">
        <w:t>= SKEYID_d,   key_number = 1</w:t>
      </w:r>
    </w:p>
    <w:p w14:paraId="0D054CFC" w14:textId="77777777" w:rsidR="00CB4B80" w:rsidRPr="008D76B4" w:rsidRDefault="00CB4B80" w:rsidP="00CB4B80">
      <w:r w:rsidRPr="008D76B4">
        <w:lastRenderedPageBreak/>
        <w:t xml:space="preserve">   for outKey = SKEYID_e, </w:t>
      </w:r>
      <w:r w:rsidRPr="008D76B4">
        <w:rPr>
          <w:i/>
          <w:iCs/>
        </w:rPr>
        <w:t>hPrevKey</w:t>
      </w:r>
      <w:r w:rsidRPr="008D76B4">
        <w:t>= SKEYID_a,   key_number = 2</w:t>
      </w:r>
    </w:p>
    <w:p w14:paraId="1F67053D" w14:textId="77B28428" w:rsidR="00CB4B80" w:rsidRPr="008D76B4" w:rsidRDefault="00CB4B80" w:rsidP="00CB4B80">
      <w:r w:rsidRPr="008D76B4">
        <w:t xml:space="preserve">If </w:t>
      </w:r>
      <w:r w:rsidRPr="008D76B4">
        <w:rPr>
          <w:b/>
          <w:bCs/>
        </w:rPr>
        <w:t>CKA_VALUE_LEN</w:t>
      </w:r>
      <w:r w:rsidRPr="008D76B4">
        <w:t xml:space="preserve"> is not specified, the resulting key will be the length of the prf. If </w:t>
      </w:r>
      <w:r w:rsidRPr="008D76B4">
        <w:rPr>
          <w:b/>
          <w:bCs/>
        </w:rPr>
        <w:t>CKA_VALUE_LEN</w:t>
      </w:r>
      <w:r w:rsidRPr="008D76B4">
        <w:t xml:space="preserve"> is greater then the prf,</w:t>
      </w:r>
      <w:r w:rsidR="00BE56FB" w:rsidRPr="00BE56FB">
        <w:t xml:space="preserve"> </w:t>
      </w:r>
      <w:r>
        <w:rPr>
          <w:b/>
          <w:bCs/>
        </w:rPr>
        <w:t>CKR_KEY_SIZE_RANGE</w:t>
      </w:r>
      <w:r w:rsidRPr="008D76B4">
        <w:t xml:space="preserve"> is returned. If it is less the key is truncated taking the left most bytes. The value </w:t>
      </w:r>
      <w:r w:rsidRPr="008D76B4">
        <w:rPr>
          <w:b/>
          <w:bCs/>
        </w:rPr>
        <w:t>CKA_KEY_TYPE</w:t>
      </w:r>
      <w:r w:rsidRPr="008D76B4">
        <w:t xml:space="preserve"> must be specified in the template or </w:t>
      </w:r>
      <w:r w:rsidRPr="008D76B4">
        <w:rPr>
          <w:b/>
          <w:bCs/>
        </w:rPr>
        <w:t>CKR_TEMPLATE_INCOMPLETE</w:t>
      </w:r>
      <w:r w:rsidRPr="008D76B4">
        <w:t xml:space="preserve"> is returned.</w:t>
      </w:r>
    </w:p>
    <w:p w14:paraId="4E40B6A6" w14:textId="77777777" w:rsidR="00CB4B80" w:rsidRPr="008D76B4" w:rsidRDefault="00CB4B80" w:rsidP="00CB4B80"/>
    <w:p w14:paraId="23ABCEB4" w14:textId="77777777" w:rsidR="00CB4B80" w:rsidRPr="008D76B4" w:rsidRDefault="00CB4B80">
      <w:pPr>
        <w:pStyle w:val="berschrift3"/>
        <w:numPr>
          <w:ilvl w:val="2"/>
          <w:numId w:val="2"/>
        </w:numPr>
        <w:tabs>
          <w:tab w:val="num" w:pos="720"/>
        </w:tabs>
      </w:pPr>
      <w:bookmarkStart w:id="8886" w:name="_Toc90376864"/>
      <w:bookmarkStart w:id="8887" w:name="_Toc111203849"/>
      <w:bookmarkStart w:id="8888" w:name="_Toc148962691"/>
      <w:bookmarkStart w:id="8889" w:name="_Toc195693728"/>
      <w:r w:rsidRPr="008D76B4">
        <w:t>IKEv2 PRF PLUS DERIVE</w:t>
      </w:r>
      <w:bookmarkEnd w:id="8886"/>
      <w:bookmarkEnd w:id="8887"/>
      <w:bookmarkEnd w:id="8888"/>
      <w:bookmarkEnd w:id="8889"/>
    </w:p>
    <w:p w14:paraId="1125A569" w14:textId="77777777" w:rsidR="00CB4B80" w:rsidRPr="008D76B4" w:rsidRDefault="00CB4B80" w:rsidP="00CB4B80">
      <w:r w:rsidRPr="008D76B4">
        <w:t xml:space="preserve">The IKEv2 PRF PLUS Derive mechanism denoted </w:t>
      </w:r>
      <w:r w:rsidRPr="008D76B4">
        <w:rPr>
          <w:b/>
          <w:bCs/>
        </w:rPr>
        <w:t>CKM_IKE2_PRF_PLUS_DERIVE</w:t>
      </w:r>
      <w:r w:rsidRPr="008D76B4">
        <w:t xml:space="preserve"> is used in IPSEC IKEv2 to derive various additional keys from the initial SKEYSEED. It takes a </w:t>
      </w:r>
      <w:r w:rsidRPr="008D76B4">
        <w:rPr>
          <w:b/>
          <w:bCs/>
        </w:rPr>
        <w:t>CK_IKE2_PRF_PLUS_DERIVE_PARAMS</w:t>
      </w:r>
      <w:r w:rsidRPr="008D76B4">
        <w:t xml:space="preserve"> as a mechanism parameter. SKEYSEED is the base key passed into </w:t>
      </w:r>
      <w:r w:rsidRPr="008D76B4">
        <w:rPr>
          <w:b/>
          <w:bCs/>
        </w:rPr>
        <w:t>C_DeriveKey</w:t>
      </w:r>
      <w:r w:rsidRPr="008D76B4">
        <w:t xml:space="preserve">. The key type of </w:t>
      </w:r>
      <w:r w:rsidRPr="008D76B4">
        <w:rPr>
          <w:i/>
          <w:iCs/>
        </w:rPr>
        <w:t>baseKey</w:t>
      </w:r>
      <w:r w:rsidRPr="008D76B4">
        <w:t xml:space="preserve"> must be the key type of the underlying prf. This mechanism uses the base key and a feedback version of the prf to generate </w:t>
      </w:r>
      <w:r>
        <w:t xml:space="preserve">a single key with </w:t>
      </w:r>
      <w:r w:rsidRPr="008D76B4">
        <w:t xml:space="preserve">sufficient bytes to cover all </w:t>
      </w:r>
      <w:r>
        <w:t>additional</w:t>
      </w:r>
      <w:r w:rsidRPr="008D76B4">
        <w:t xml:space="preserve"> keys. The application will then use </w:t>
      </w:r>
      <w:r w:rsidRPr="008D76B4">
        <w:rPr>
          <w:b/>
          <w:bCs/>
        </w:rPr>
        <w:t>CKM_EXTRACT_KEY_FROM_KEY</w:t>
      </w:r>
      <w:r w:rsidRPr="008D76B4">
        <w:t xml:space="preserve"> </w:t>
      </w:r>
      <w:r>
        <w:t xml:space="preserve">several times </w:t>
      </w:r>
      <w:r w:rsidRPr="008D76B4">
        <w:t xml:space="preserve">to pull out the various keys. </w:t>
      </w:r>
      <w:r w:rsidRPr="008D76B4">
        <w:rPr>
          <w:b/>
          <w:bCs/>
        </w:rPr>
        <w:t>CKA_VALUE_LEN</w:t>
      </w:r>
      <w:r w:rsidRPr="008D76B4">
        <w:t xml:space="preserve"> must be set in the template </w:t>
      </w:r>
      <w:r w:rsidRPr="009B3C3D">
        <w:t xml:space="preserve">and its value must not be bigger than 255 times the size of the prf function output </w:t>
      </w:r>
      <w:r w:rsidRPr="008D76B4">
        <w:t xml:space="preserve">or </w:t>
      </w:r>
      <w:r>
        <w:rPr>
          <w:b/>
          <w:bCs/>
        </w:rPr>
        <w:t>CKR_KEY_SIZE_RANGE</w:t>
      </w:r>
      <w:r w:rsidRPr="008D76B4">
        <w:t xml:space="preserve"> will be returned. If </w:t>
      </w:r>
      <w:r w:rsidRPr="008D76B4">
        <w:rPr>
          <w:b/>
          <w:bCs/>
        </w:rPr>
        <w:t>CKA_KEY_TYPE</w:t>
      </w:r>
      <w:r w:rsidRPr="008D76B4">
        <w:t xml:space="preserve"> is not specified, the output key type will be </w:t>
      </w:r>
      <w:r w:rsidRPr="008D76B4">
        <w:rPr>
          <w:b/>
          <w:bCs/>
        </w:rPr>
        <w:t>CKK_GENERIC_SECRET</w:t>
      </w:r>
      <w:r w:rsidRPr="008D76B4">
        <w:t>.</w:t>
      </w:r>
    </w:p>
    <w:p w14:paraId="6C4774B3" w14:textId="77777777" w:rsidR="00CB4B80" w:rsidRPr="008D76B4" w:rsidRDefault="00CB4B80" w:rsidP="00CB4B80"/>
    <w:p w14:paraId="0C54E2C7" w14:textId="1684F7D5" w:rsidR="00CB4B80" w:rsidRPr="008D76B4" w:rsidRDefault="00CB4B80" w:rsidP="00CB4B80">
      <w:r w:rsidRPr="008D76B4">
        <w:t xml:space="preserve">This mechanism derives a key with a </w:t>
      </w:r>
      <w:r w:rsidRPr="008D76B4">
        <w:rPr>
          <w:b/>
          <w:bCs/>
        </w:rPr>
        <w:t>CKA_VALUE</w:t>
      </w:r>
      <w:r w:rsidRPr="008D76B4">
        <w:t xml:space="preserve"> of (from </w:t>
      </w:r>
      <w:r w:rsidR="009F7F6A">
        <w:t>[</w:t>
      </w:r>
      <w:r w:rsidRPr="008D76B4">
        <w:t>RFC 5996</w:t>
      </w:r>
      <w:r w:rsidR="009F7F6A">
        <w:t>]</w:t>
      </w:r>
      <w:r w:rsidRPr="008D76B4">
        <w:t>):</w:t>
      </w:r>
    </w:p>
    <w:p w14:paraId="2F8CA790" w14:textId="77777777" w:rsidR="00CB4B80" w:rsidRPr="008D76B4" w:rsidRDefault="00CB4B80" w:rsidP="00CB4B80">
      <w:r w:rsidRPr="008D76B4">
        <w:t xml:space="preserve"> </w:t>
      </w:r>
    </w:p>
    <w:p w14:paraId="42050CCA" w14:textId="77777777" w:rsidR="00CB4B80" w:rsidRPr="008D76B4" w:rsidRDefault="00CB4B80" w:rsidP="00CB4B80">
      <w:r w:rsidRPr="002A1227">
        <w:rPr>
          <w:lang w:val="de-DE"/>
        </w:rPr>
        <w:t xml:space="preserve">prfplus = T1 | T2 | T3 | T4 |... </w:t>
      </w:r>
      <w:r w:rsidRPr="008D76B4">
        <w:t>Tn</w:t>
      </w:r>
    </w:p>
    <w:p w14:paraId="56C8742D" w14:textId="77777777" w:rsidR="00CB4B80" w:rsidRPr="008D76B4" w:rsidRDefault="00CB4B80" w:rsidP="00CB4B80">
      <w:r w:rsidRPr="008D76B4">
        <w:t xml:space="preserve"> where:</w:t>
      </w:r>
    </w:p>
    <w:p w14:paraId="631DD789" w14:textId="77777777" w:rsidR="00CB4B80" w:rsidRPr="005248F1" w:rsidRDefault="00CB4B80" w:rsidP="00CB4B80">
      <w:r w:rsidRPr="008D76B4">
        <w:t xml:space="preserve">     </w:t>
      </w:r>
      <w:r w:rsidRPr="005248F1">
        <w:t>T1 = prf(K, S  | 0x01)</w:t>
      </w:r>
    </w:p>
    <w:p w14:paraId="0AE27FE9" w14:textId="77777777" w:rsidR="00CB4B80" w:rsidRPr="002A1227" w:rsidRDefault="00CB4B80" w:rsidP="00CB4B80">
      <w:pPr>
        <w:rPr>
          <w:lang w:val="de-DE"/>
        </w:rPr>
      </w:pPr>
      <w:r w:rsidRPr="005248F1">
        <w:t xml:space="preserve">     </w:t>
      </w:r>
      <w:r w:rsidRPr="002A1227">
        <w:rPr>
          <w:lang w:val="de-DE"/>
        </w:rPr>
        <w:t>T2 = prf(K, T1 | S | 0x02)</w:t>
      </w:r>
    </w:p>
    <w:p w14:paraId="2E51B8A8" w14:textId="77777777" w:rsidR="00CB4B80" w:rsidRPr="002A1227" w:rsidRDefault="00CB4B80" w:rsidP="00CB4B80">
      <w:pPr>
        <w:rPr>
          <w:lang w:val="de-DE"/>
        </w:rPr>
      </w:pPr>
      <w:r w:rsidRPr="002A1227">
        <w:rPr>
          <w:lang w:val="de-DE"/>
        </w:rPr>
        <w:t xml:space="preserve">     T3 = prf(K, T3 | S | 0x03)</w:t>
      </w:r>
    </w:p>
    <w:p w14:paraId="1025C28D" w14:textId="77777777" w:rsidR="00CB4B80" w:rsidRPr="002A1227" w:rsidRDefault="00CB4B80" w:rsidP="00CB4B80">
      <w:pPr>
        <w:rPr>
          <w:lang w:val="de-DE"/>
        </w:rPr>
      </w:pPr>
      <w:r w:rsidRPr="002A1227">
        <w:rPr>
          <w:lang w:val="de-DE"/>
        </w:rPr>
        <w:t xml:space="preserve">     T4 = prf(K, T4 | S | 0x04)</w:t>
      </w:r>
    </w:p>
    <w:p w14:paraId="13A55392" w14:textId="77777777" w:rsidR="00CB4B80" w:rsidRPr="00CC34BE" w:rsidRDefault="00CB4B80" w:rsidP="00CB4B80">
      <w:pPr>
        <w:rPr>
          <w:lang w:val="de-DE"/>
        </w:rPr>
      </w:pPr>
      <w:r w:rsidRPr="002A1227">
        <w:rPr>
          <w:lang w:val="de-DE"/>
        </w:rPr>
        <w:t xml:space="preserve">          </w:t>
      </w:r>
      <w:r w:rsidRPr="00CC34BE">
        <w:rPr>
          <w:lang w:val="de-DE"/>
        </w:rPr>
        <w:t>.</w:t>
      </w:r>
    </w:p>
    <w:p w14:paraId="4883D24B" w14:textId="77777777" w:rsidR="00CB4B80" w:rsidRPr="00CC34BE" w:rsidRDefault="00CB4B80" w:rsidP="00CB4B80">
      <w:pPr>
        <w:rPr>
          <w:lang w:val="de-DE"/>
        </w:rPr>
      </w:pPr>
      <w:r w:rsidRPr="00CC34BE">
        <w:rPr>
          <w:lang w:val="de-DE"/>
        </w:rPr>
        <w:t xml:space="preserve">     Tn = prf(K, T(n-1) | n)</w:t>
      </w:r>
    </w:p>
    <w:p w14:paraId="04276150" w14:textId="77777777" w:rsidR="00CB4B80" w:rsidRPr="00AB6088" w:rsidRDefault="00CB4B80" w:rsidP="00CB4B80">
      <w:r w:rsidRPr="00CC34BE">
        <w:rPr>
          <w:lang w:val="de-DE"/>
        </w:rPr>
        <w:t xml:space="preserve">     </w:t>
      </w:r>
      <w:r w:rsidRPr="00AB6088">
        <w:t xml:space="preserve">K = </w:t>
      </w:r>
      <w:r w:rsidRPr="00AB6088">
        <w:rPr>
          <w:i/>
          <w:iCs/>
        </w:rPr>
        <w:t>baseKey</w:t>
      </w:r>
      <w:r w:rsidRPr="00AB6088">
        <w:t>, S = valueOf(</w:t>
      </w:r>
      <w:r w:rsidRPr="00AB6088">
        <w:rPr>
          <w:i/>
          <w:iCs/>
        </w:rPr>
        <w:t>hSeedKey</w:t>
      </w:r>
      <w:r w:rsidRPr="00AB6088">
        <w:t xml:space="preserve">) | </w:t>
      </w:r>
      <w:r w:rsidRPr="00AB6088">
        <w:rPr>
          <w:i/>
          <w:iCs/>
        </w:rPr>
        <w:t>pSeedData</w:t>
      </w:r>
    </w:p>
    <w:p w14:paraId="53AA42D2" w14:textId="77777777" w:rsidR="00CB4B80" w:rsidRPr="008D76B4" w:rsidRDefault="00CB4B80">
      <w:pPr>
        <w:pStyle w:val="berschrift3"/>
        <w:numPr>
          <w:ilvl w:val="2"/>
          <w:numId w:val="2"/>
        </w:numPr>
        <w:tabs>
          <w:tab w:val="num" w:pos="720"/>
        </w:tabs>
      </w:pPr>
      <w:bookmarkStart w:id="8890" w:name="_Toc90376865"/>
      <w:bookmarkStart w:id="8891" w:name="_Toc111203850"/>
      <w:bookmarkStart w:id="8892" w:name="_Toc148962692"/>
      <w:bookmarkStart w:id="8893" w:name="_Toc195693729"/>
      <w:r w:rsidRPr="008D76B4">
        <w:t>IKEv1 Extended Derive</w:t>
      </w:r>
      <w:bookmarkEnd w:id="8890"/>
      <w:bookmarkEnd w:id="8891"/>
      <w:bookmarkEnd w:id="8892"/>
      <w:bookmarkEnd w:id="8893"/>
    </w:p>
    <w:p w14:paraId="45D241A3" w14:textId="06245F41" w:rsidR="00CB4B80" w:rsidRPr="008D76B4" w:rsidRDefault="00CB4B80" w:rsidP="00CB4B80">
      <w:r w:rsidRPr="008D76B4">
        <w:t xml:space="preserve">The IKE Extended Derive mechanism denoted </w:t>
      </w:r>
      <w:r w:rsidRPr="008D76B4">
        <w:rPr>
          <w:b/>
          <w:bCs/>
        </w:rPr>
        <w:t>CKM_IKE1_EXTENDED_DERIVE</w:t>
      </w:r>
      <w:r w:rsidRPr="008D76B4">
        <w:t xml:space="preserve"> is used in IPSEC IKEv1 to derive longer keys than </w:t>
      </w:r>
      <w:r w:rsidRPr="008D76B4">
        <w:rPr>
          <w:b/>
          <w:bCs/>
        </w:rPr>
        <w:t>CKM_IKE1_EXTENDED_DERIVE</w:t>
      </w:r>
      <w:r w:rsidRPr="008D76B4">
        <w:t xml:space="preserve"> can from the initial SKEYID. It is used to support </w:t>
      </w:r>
      <w:r w:rsidR="00335250">
        <w:t>[</w:t>
      </w:r>
      <w:r w:rsidRPr="008D76B4">
        <w:t>RFC 2409</w:t>
      </w:r>
      <w:r w:rsidR="00335250">
        <w:t>]</w:t>
      </w:r>
      <w:r w:rsidRPr="008D76B4">
        <w:t xml:space="preserve"> appendix B and section 5.5 (Quick Mode). It takes a </w:t>
      </w:r>
      <w:r w:rsidRPr="008D76B4">
        <w:rPr>
          <w:b/>
          <w:bCs/>
        </w:rPr>
        <w:t>CK_IKE1_EXTENDED_DERIVE_PARAMS</w:t>
      </w:r>
      <w:r w:rsidRPr="008D76B4">
        <w:t xml:space="preserve"> as a mechanism parameter. SKEYID is the base key passed into </w:t>
      </w:r>
      <w:r w:rsidRPr="008D76B4">
        <w:rPr>
          <w:b/>
          <w:bCs/>
        </w:rPr>
        <w:t>C_DeriveKey</w:t>
      </w:r>
      <w:r w:rsidRPr="008D76B4">
        <w:t xml:space="preserve">. </w:t>
      </w:r>
      <w:r w:rsidRPr="008D76B4">
        <w:rPr>
          <w:b/>
          <w:bCs/>
        </w:rPr>
        <w:t>CKA_VALUE_LEN</w:t>
      </w:r>
      <w:r w:rsidRPr="008D76B4">
        <w:t xml:space="preserve"> must be set in the template </w:t>
      </w:r>
      <w:r>
        <w:t xml:space="preserve">and its value must not be bigger than 255 times the size of the prf function output </w:t>
      </w:r>
      <w:r w:rsidRPr="008D76B4">
        <w:t xml:space="preserve">or </w:t>
      </w:r>
      <w:r>
        <w:rPr>
          <w:b/>
          <w:bCs/>
        </w:rPr>
        <w:t>CKR_KEY_SIZE_RANGE</w:t>
      </w:r>
      <w:r w:rsidRPr="008D76B4">
        <w:t xml:space="preserve"> will be returned. If </w:t>
      </w:r>
      <w:r w:rsidRPr="008D76B4">
        <w:rPr>
          <w:b/>
          <w:bCs/>
        </w:rPr>
        <w:t>CKA_KEY_TYPE</w:t>
      </w:r>
      <w:r w:rsidRPr="008D76B4">
        <w:t xml:space="preserve"> is not specified, the output key type will be </w:t>
      </w:r>
      <w:r w:rsidRPr="008D76B4">
        <w:rPr>
          <w:b/>
          <w:bCs/>
        </w:rPr>
        <w:t>CKK_GENERIC_SECRET</w:t>
      </w:r>
      <w:r w:rsidRPr="008D76B4">
        <w:t xml:space="preserve">. The key type of SKEYID must be the key type of the prf, and the key type of </w:t>
      </w:r>
      <w:r w:rsidRPr="008D76B4">
        <w:rPr>
          <w:i/>
          <w:iCs/>
        </w:rPr>
        <w:t>hKeygxy</w:t>
      </w:r>
      <w:r w:rsidRPr="008D76B4">
        <w:t xml:space="preserve"> (if present) must be </w:t>
      </w:r>
      <w:r w:rsidRPr="008D76B4">
        <w:rPr>
          <w:b/>
          <w:bCs/>
        </w:rPr>
        <w:t>CKK_GENERIC_SECRET</w:t>
      </w:r>
      <w:r w:rsidRPr="008D76B4">
        <w:t>.</w:t>
      </w:r>
    </w:p>
    <w:p w14:paraId="2E2CF1C4" w14:textId="77777777" w:rsidR="00CB4B80" w:rsidRPr="008D76B4" w:rsidRDefault="00CB4B80" w:rsidP="00CB4B80"/>
    <w:p w14:paraId="0D43C718" w14:textId="6CBF31CE" w:rsidR="00CB4B80" w:rsidRPr="008D76B4" w:rsidRDefault="00CB4B80" w:rsidP="00CB4B80">
      <w:r w:rsidRPr="008D76B4">
        <w:t xml:space="preserve">This mechanism derives a key with </w:t>
      </w:r>
      <w:r w:rsidRPr="008D76B4">
        <w:rPr>
          <w:b/>
          <w:bCs/>
        </w:rPr>
        <w:t>CKA_VALUE</w:t>
      </w:r>
      <w:r w:rsidRPr="008D76B4">
        <w:t xml:space="preserve"> (from </w:t>
      </w:r>
      <w:r w:rsidR="00335250">
        <w:t>[</w:t>
      </w:r>
      <w:r w:rsidRPr="008D76B4">
        <w:t>RFC 2409</w:t>
      </w:r>
      <w:r w:rsidR="00335250">
        <w:t>]</w:t>
      </w:r>
      <w:r w:rsidRPr="008D76B4">
        <w:t xml:space="preserve"> appendix B and section 5.5):</w:t>
      </w:r>
    </w:p>
    <w:p w14:paraId="7C39A3DB" w14:textId="77777777" w:rsidR="00CB4B80" w:rsidRPr="008D76B4" w:rsidRDefault="00CB4B80" w:rsidP="00CB4B80">
      <w:r w:rsidRPr="008D76B4">
        <w:t xml:space="preserve"> Ka = K1 | K2 | K3 | K4 |... Kn</w:t>
      </w:r>
    </w:p>
    <w:p w14:paraId="4A4FF4FB" w14:textId="77777777" w:rsidR="00CB4B80" w:rsidRPr="008D76B4" w:rsidRDefault="00CB4B80" w:rsidP="00CB4B80">
      <w:r w:rsidRPr="008D76B4">
        <w:t xml:space="preserve"> where:</w:t>
      </w:r>
    </w:p>
    <w:p w14:paraId="787614BA" w14:textId="77777777" w:rsidR="00CB4B80" w:rsidRPr="008D76B4" w:rsidRDefault="00CB4B80" w:rsidP="00CB4B80">
      <w:r w:rsidRPr="008D76B4">
        <w:t xml:space="preserve">       K1 = prf(K, valueOf(</w:t>
      </w:r>
      <w:r w:rsidRPr="008D76B4">
        <w:rPr>
          <w:i/>
          <w:iCs/>
        </w:rPr>
        <w:t>hKeygxy</w:t>
      </w:r>
      <w:r w:rsidRPr="008D76B4">
        <w:t>)|</w:t>
      </w:r>
      <w:r w:rsidRPr="008D76B4">
        <w:rPr>
          <w:i/>
          <w:iCs/>
        </w:rPr>
        <w:t>pExtraData</w:t>
      </w:r>
      <w:r w:rsidRPr="008D76B4">
        <w:t xml:space="preserve">) or prf(K,0x00) if </w:t>
      </w:r>
      <w:r w:rsidRPr="008D76B4">
        <w:rPr>
          <w:i/>
          <w:iCs/>
        </w:rPr>
        <w:t>bHashKeygxy</w:t>
      </w:r>
      <w:r w:rsidRPr="008D76B4">
        <w:t xml:space="preserve"> is FALSE and </w:t>
      </w:r>
      <w:r w:rsidRPr="008D76B4">
        <w:rPr>
          <w:i/>
          <w:iCs/>
        </w:rPr>
        <w:t>ulExtraData</w:t>
      </w:r>
      <w:r w:rsidRPr="008D76B4">
        <w:t xml:space="preserve"> is 0</w:t>
      </w:r>
    </w:p>
    <w:p w14:paraId="650611B7" w14:textId="77777777" w:rsidR="00CB4B80" w:rsidRPr="008D76B4" w:rsidRDefault="00CB4B80" w:rsidP="00CB4B80">
      <w:r w:rsidRPr="008D76B4">
        <w:t xml:space="preserve">       K2 = prf(K, K1|valueOf(</w:t>
      </w:r>
      <w:r w:rsidRPr="008D76B4">
        <w:rPr>
          <w:i/>
          <w:iCs/>
        </w:rPr>
        <w:t>hKeygxy</w:t>
      </w:r>
      <w:r w:rsidRPr="008D76B4">
        <w:t>)|</w:t>
      </w:r>
      <w:r w:rsidRPr="008D76B4">
        <w:rPr>
          <w:i/>
          <w:iCs/>
        </w:rPr>
        <w:t>pExtraData</w:t>
      </w:r>
      <w:r w:rsidRPr="008D76B4">
        <w:t>)</w:t>
      </w:r>
    </w:p>
    <w:p w14:paraId="34E273EB" w14:textId="77777777" w:rsidR="00CB4B80" w:rsidRPr="008D76B4" w:rsidRDefault="00CB4B80" w:rsidP="00CB4B80">
      <w:r w:rsidRPr="008D76B4">
        <w:t xml:space="preserve">       K3 = prf(K, K2|valueOf(</w:t>
      </w:r>
      <w:r w:rsidRPr="008D76B4">
        <w:rPr>
          <w:i/>
          <w:iCs/>
        </w:rPr>
        <w:t>hKeygxy</w:t>
      </w:r>
      <w:r w:rsidRPr="008D76B4">
        <w:t>)|</w:t>
      </w:r>
      <w:r w:rsidRPr="008D76B4">
        <w:rPr>
          <w:i/>
          <w:iCs/>
        </w:rPr>
        <w:t>pExtraData</w:t>
      </w:r>
      <w:r w:rsidRPr="008D76B4">
        <w:t>)</w:t>
      </w:r>
    </w:p>
    <w:p w14:paraId="6E85E16C" w14:textId="77777777" w:rsidR="00CB4B80" w:rsidRPr="008D76B4" w:rsidRDefault="00CB4B80" w:rsidP="00CB4B80">
      <w:r w:rsidRPr="008D76B4">
        <w:lastRenderedPageBreak/>
        <w:t xml:space="preserve">       K4 = prf(K, K3|valueOf(</w:t>
      </w:r>
      <w:r w:rsidRPr="008D76B4">
        <w:rPr>
          <w:i/>
          <w:iCs/>
        </w:rPr>
        <w:t>hKeygxy</w:t>
      </w:r>
      <w:r w:rsidRPr="008D76B4">
        <w:t>)|</w:t>
      </w:r>
      <w:r w:rsidRPr="008D76B4">
        <w:rPr>
          <w:i/>
          <w:iCs/>
        </w:rPr>
        <w:t>pExtraData</w:t>
      </w:r>
      <w:r w:rsidRPr="008D76B4">
        <w:t>)</w:t>
      </w:r>
    </w:p>
    <w:p w14:paraId="2125F162" w14:textId="77777777" w:rsidR="00CB4B80" w:rsidRPr="008D76B4" w:rsidRDefault="00CB4B80" w:rsidP="00CB4B80">
      <w:r w:rsidRPr="008D76B4">
        <w:t xml:space="preserve">            .</w:t>
      </w:r>
    </w:p>
    <w:p w14:paraId="47AA0DE6" w14:textId="77777777" w:rsidR="00CB4B80" w:rsidRPr="008D76B4" w:rsidRDefault="00CB4B80" w:rsidP="00CB4B80">
      <w:r w:rsidRPr="008D76B4">
        <w:t xml:space="preserve">       Kn = prf(K, K(n-1)|valueOf(</w:t>
      </w:r>
      <w:r w:rsidRPr="008D76B4">
        <w:rPr>
          <w:i/>
          <w:iCs/>
        </w:rPr>
        <w:t>hKeygxy</w:t>
      </w:r>
      <w:r w:rsidRPr="008D76B4">
        <w:t>)|</w:t>
      </w:r>
      <w:r w:rsidRPr="008D76B4">
        <w:rPr>
          <w:i/>
          <w:iCs/>
        </w:rPr>
        <w:t>pExtraData</w:t>
      </w:r>
      <w:r w:rsidRPr="008D76B4">
        <w:t>)</w:t>
      </w:r>
    </w:p>
    <w:p w14:paraId="61E40D77" w14:textId="77777777" w:rsidR="00CB4B80" w:rsidRPr="008D76B4" w:rsidRDefault="00CB4B80" w:rsidP="00CB4B80">
      <w:r w:rsidRPr="008D76B4">
        <w:t xml:space="preserve">       K = </w:t>
      </w:r>
      <w:r w:rsidRPr="008D76B4">
        <w:rPr>
          <w:i/>
          <w:iCs/>
        </w:rPr>
        <w:t>baseKey</w:t>
      </w:r>
    </w:p>
    <w:p w14:paraId="04E57111" w14:textId="77777777" w:rsidR="00CB4B80" w:rsidRPr="008D76B4" w:rsidRDefault="00CB4B80" w:rsidP="00CB4B80"/>
    <w:p w14:paraId="712F3CB0" w14:textId="77777777" w:rsidR="00CB4B80" w:rsidRPr="008D76B4" w:rsidRDefault="00CB4B80" w:rsidP="00CB4B80">
      <w:r w:rsidRPr="008D76B4">
        <w:t xml:space="preserve">If </w:t>
      </w:r>
      <w:r w:rsidRPr="008D76B4">
        <w:rPr>
          <w:b/>
          <w:bCs/>
        </w:rPr>
        <w:t>CKA_VALUE_LEN</w:t>
      </w:r>
      <w:r w:rsidRPr="008D76B4">
        <w:t xml:space="preserve"> is less then or equal to the prf length and bHasKeygxy is CK_FALSE, then the new key is simply the base key truncated to </w:t>
      </w:r>
      <w:r w:rsidRPr="008D76B4">
        <w:rPr>
          <w:b/>
          <w:bCs/>
        </w:rPr>
        <w:t>CKA_VALUE_LEN</w:t>
      </w:r>
      <w:r w:rsidRPr="008D76B4">
        <w:t xml:space="preserve"> (specified in RFC 2409 appendix B). Otherwise the prf is executed and the derived keys value </w:t>
      </w:r>
      <w:r w:rsidRPr="0038709D">
        <w:t xml:space="preserve">is </w:t>
      </w:r>
      <w:r w:rsidRPr="0038709D">
        <w:rPr>
          <w:b/>
        </w:rPr>
        <w:t>CKA_VALUE_LEN</w:t>
      </w:r>
      <w:r w:rsidRPr="0038709D">
        <w:t xml:space="preserve"> bytes </w:t>
      </w:r>
      <w:r w:rsidRPr="008D76B4">
        <w:t>of the resulting prf.</w:t>
      </w:r>
    </w:p>
    <w:p w14:paraId="3C382FE3" w14:textId="77777777" w:rsidR="00CB4B80" w:rsidRPr="008D76B4" w:rsidRDefault="00CB4B80">
      <w:pPr>
        <w:pStyle w:val="berschrift2"/>
        <w:numPr>
          <w:ilvl w:val="1"/>
          <w:numId w:val="2"/>
        </w:numPr>
        <w:tabs>
          <w:tab w:val="num" w:pos="576"/>
        </w:tabs>
      </w:pPr>
      <w:bookmarkStart w:id="8894" w:name="_Toc90376866"/>
      <w:bookmarkStart w:id="8895" w:name="_Toc111203851"/>
      <w:bookmarkStart w:id="8896" w:name="_Toc148962693"/>
      <w:bookmarkStart w:id="8897" w:name="_Toc195693730"/>
      <w:r w:rsidRPr="008D76B4">
        <w:t>HSS</w:t>
      </w:r>
      <w:bookmarkEnd w:id="8894"/>
      <w:bookmarkEnd w:id="8895"/>
      <w:bookmarkEnd w:id="8896"/>
      <w:bookmarkEnd w:id="8897"/>
    </w:p>
    <w:p w14:paraId="5291EC5C" w14:textId="3C66EEEB" w:rsidR="00CB4B80" w:rsidRPr="008D76B4" w:rsidRDefault="00CB4B80" w:rsidP="00CB4B80">
      <w:r w:rsidRPr="008D76B4">
        <w:t xml:space="preserve">HSS is a mechanism for single-part signatures and verification, following the digital signature algorithm defined in [RFC 8554] and [NIST </w:t>
      </w:r>
      <w:r w:rsidR="00F00E12">
        <w:t>SP</w:t>
      </w:r>
      <w:r w:rsidR="00ED529D">
        <w:t>800</w:t>
      </w:r>
      <w:r w:rsidRPr="008D76B4">
        <w:t>-208].</w:t>
      </w:r>
    </w:p>
    <w:p w14:paraId="4325578B" w14:textId="77777777" w:rsidR="00CB4B80" w:rsidRPr="008D76B4" w:rsidRDefault="00CB4B80" w:rsidP="00CB4B80"/>
    <w:p w14:paraId="0A9C4C56" w14:textId="198F1447" w:rsidR="00CB4B80" w:rsidRPr="008D76B4" w:rsidRDefault="00CB4B80" w:rsidP="00CB4B80">
      <w:r w:rsidRPr="008D76B4">
        <w:rPr>
          <w:i/>
          <w:sz w:val="18"/>
          <w:szCs w:val="18"/>
        </w:rPr>
        <w:t xml:space="preserve">Table </w:t>
      </w:r>
      <w:r w:rsidRPr="008D76B4">
        <w:rPr>
          <w:i/>
          <w:sz w:val="18"/>
          <w:szCs w:val="18"/>
        </w:rPr>
        <w:fldChar w:fldCharType="begin"/>
      </w:r>
      <w:r w:rsidRPr="008D76B4">
        <w:rPr>
          <w:i/>
          <w:sz w:val="18"/>
          <w:szCs w:val="18"/>
        </w:rPr>
        <w:instrText xml:space="preserve"> SEQ "Table" \* ARABIC </w:instrText>
      </w:r>
      <w:r w:rsidRPr="008D76B4">
        <w:rPr>
          <w:i/>
          <w:sz w:val="18"/>
          <w:szCs w:val="18"/>
        </w:rPr>
        <w:fldChar w:fldCharType="separate"/>
      </w:r>
      <w:r w:rsidR="004C22D6">
        <w:rPr>
          <w:i/>
          <w:noProof/>
          <w:sz w:val="18"/>
          <w:szCs w:val="18"/>
        </w:rPr>
        <w:t>268</w:t>
      </w:r>
      <w:r w:rsidRPr="008D76B4">
        <w:rPr>
          <w:i/>
          <w:sz w:val="18"/>
          <w:szCs w:val="18"/>
        </w:rPr>
        <w:fldChar w:fldCharType="end"/>
      </w:r>
      <w:r w:rsidRPr="008D76B4">
        <w:rPr>
          <w:i/>
          <w:sz w:val="18"/>
          <w:szCs w:val="18"/>
        </w:rPr>
        <w:t>, HSS Mechanisms vs. Functions</w:t>
      </w:r>
    </w:p>
    <w:tbl>
      <w:tblPr>
        <w:tblW w:w="979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405"/>
        <w:gridCol w:w="798"/>
        <w:gridCol w:w="799"/>
        <w:gridCol w:w="799"/>
        <w:gridCol w:w="799"/>
        <w:gridCol w:w="798"/>
        <w:gridCol w:w="799"/>
        <w:gridCol w:w="799"/>
        <w:gridCol w:w="799"/>
      </w:tblGrid>
      <w:tr w:rsidR="0032651F" w:rsidRPr="008D76B4" w14:paraId="22546265" w14:textId="1A769F3C" w:rsidTr="00BE6EBC">
        <w:trPr>
          <w:trHeight w:val="340"/>
        </w:trPr>
        <w:tc>
          <w:tcPr>
            <w:tcW w:w="3405" w:type="dxa"/>
            <w:vMerge w:val="restart"/>
            <w:tcBorders>
              <w:top w:val="single" w:sz="12" w:space="0" w:color="auto"/>
              <w:left w:val="single" w:sz="12" w:space="0" w:color="auto"/>
              <w:bottom w:val="single" w:sz="2" w:space="0" w:color="auto"/>
              <w:right w:val="single" w:sz="2" w:space="0" w:color="auto"/>
            </w:tcBorders>
            <w:hideMark/>
          </w:tcPr>
          <w:p w14:paraId="292934BE" w14:textId="77777777" w:rsidR="00BE6EBC" w:rsidRPr="008D76B4" w:rsidRDefault="00BE6EBC" w:rsidP="00CD68D4">
            <w:pPr>
              <w:adjustRightInd w:val="0"/>
              <w:spacing w:line="256" w:lineRule="auto"/>
              <w:jc w:val="center"/>
              <w:rPr>
                <w:rFonts w:cs="Arial"/>
                <w:b/>
                <w:bCs/>
                <w:szCs w:val="20"/>
              </w:rPr>
            </w:pPr>
            <w:r w:rsidRPr="008D76B4">
              <w:rPr>
                <w:rFonts w:cs="Arial"/>
                <w:b/>
                <w:bCs/>
                <w:szCs w:val="20"/>
              </w:rPr>
              <w:t>Mechanism</w:t>
            </w:r>
          </w:p>
        </w:tc>
        <w:tc>
          <w:tcPr>
            <w:tcW w:w="6390" w:type="dxa"/>
            <w:gridSpan w:val="8"/>
            <w:tcBorders>
              <w:top w:val="single" w:sz="12" w:space="0" w:color="auto"/>
              <w:left w:val="single" w:sz="2" w:space="0" w:color="auto"/>
              <w:bottom w:val="single" w:sz="2" w:space="0" w:color="auto"/>
              <w:right w:val="single" w:sz="12" w:space="0" w:color="auto"/>
            </w:tcBorders>
            <w:hideMark/>
          </w:tcPr>
          <w:p w14:paraId="53C77207" w14:textId="5CCFB658" w:rsidR="00BE6EBC" w:rsidRPr="008D76B4" w:rsidRDefault="00BE6EBC" w:rsidP="00CD68D4">
            <w:pPr>
              <w:adjustRightInd w:val="0"/>
              <w:spacing w:line="256" w:lineRule="auto"/>
              <w:jc w:val="center"/>
              <w:rPr>
                <w:rFonts w:cs="Arial"/>
                <w:b/>
                <w:bCs/>
                <w:szCs w:val="20"/>
              </w:rPr>
            </w:pPr>
            <w:r w:rsidRPr="008D76B4">
              <w:rPr>
                <w:rFonts w:cs="Arial"/>
                <w:b/>
                <w:bCs/>
                <w:szCs w:val="20"/>
              </w:rPr>
              <w:t>Functions</w:t>
            </w:r>
          </w:p>
        </w:tc>
      </w:tr>
      <w:tr w:rsidR="0032651F" w:rsidRPr="008D76B4" w14:paraId="26DE76AE" w14:textId="256E4DFC" w:rsidTr="00BE6EBC">
        <w:trPr>
          <w:trHeight w:val="182"/>
        </w:trPr>
        <w:tc>
          <w:tcPr>
            <w:tcW w:w="3405" w:type="dxa"/>
            <w:vMerge/>
            <w:tcBorders>
              <w:top w:val="single" w:sz="12" w:space="0" w:color="auto"/>
              <w:left w:val="single" w:sz="12" w:space="0" w:color="auto"/>
              <w:bottom w:val="single" w:sz="2" w:space="0" w:color="auto"/>
              <w:right w:val="single" w:sz="2" w:space="0" w:color="auto"/>
            </w:tcBorders>
            <w:vAlign w:val="center"/>
            <w:hideMark/>
          </w:tcPr>
          <w:p w14:paraId="1A4F6EAC" w14:textId="77777777" w:rsidR="00BE6EBC" w:rsidRPr="008D76B4" w:rsidRDefault="00BE6EBC" w:rsidP="00BE6EBC">
            <w:pPr>
              <w:spacing w:before="0" w:after="0" w:line="256" w:lineRule="auto"/>
              <w:rPr>
                <w:rFonts w:cs="Arial"/>
                <w:b/>
                <w:bCs/>
                <w:szCs w:val="20"/>
              </w:rPr>
            </w:pPr>
          </w:p>
        </w:tc>
        <w:tc>
          <w:tcPr>
            <w:tcW w:w="798" w:type="dxa"/>
            <w:tcBorders>
              <w:top w:val="single" w:sz="2" w:space="0" w:color="auto"/>
              <w:left w:val="single" w:sz="2" w:space="0" w:color="auto"/>
              <w:bottom w:val="single" w:sz="2" w:space="0" w:color="auto"/>
              <w:right w:val="single" w:sz="2" w:space="0" w:color="auto"/>
            </w:tcBorders>
            <w:hideMark/>
          </w:tcPr>
          <w:p w14:paraId="4A85CD26" w14:textId="1C0DA37B" w:rsidR="00BE6EBC" w:rsidRPr="008D76B4" w:rsidRDefault="00BE6EBC" w:rsidP="00BE6EBC">
            <w:pPr>
              <w:pStyle w:val="TableSmallFont"/>
            </w:pPr>
            <w:r w:rsidRPr="00415FE5">
              <w:rPr>
                <w:rFonts w:ascii="Arial" w:hAnsi="Arial"/>
                <w:b/>
                <w:sz w:val="20"/>
              </w:rPr>
              <w:t>Encrypt</w:t>
            </w:r>
          </w:p>
          <w:p w14:paraId="0A1C0612" w14:textId="77777777" w:rsidR="00BE6EBC" w:rsidRPr="008D76B4" w:rsidRDefault="00BE6EBC" w:rsidP="00BE6EBC">
            <w:pPr>
              <w:pStyle w:val="TableSmallFont"/>
            </w:pPr>
            <w:r w:rsidRPr="008D76B4">
              <w:rPr>
                <w:rFonts w:ascii="Arial" w:hAnsi="Arial" w:cs="Arial"/>
                <w:b/>
                <w:sz w:val="20"/>
              </w:rPr>
              <w:t>&amp;</w:t>
            </w:r>
          </w:p>
          <w:p w14:paraId="745575E0" w14:textId="70219D27" w:rsidR="00BE6EBC" w:rsidRPr="008D76B4" w:rsidRDefault="00BE6EBC" w:rsidP="00BE6EBC">
            <w:pPr>
              <w:adjustRightInd w:val="0"/>
              <w:spacing w:line="256" w:lineRule="auto"/>
              <w:jc w:val="center"/>
              <w:rPr>
                <w:rFonts w:cs="Arial"/>
                <w:b/>
                <w:bCs/>
                <w:szCs w:val="20"/>
              </w:rPr>
            </w:pPr>
            <w:r w:rsidRPr="00415FE5">
              <w:rPr>
                <w:rFonts w:ascii="Arial" w:hAnsi="Arial"/>
                <w:b/>
              </w:rPr>
              <w:t>Decrypt</w:t>
            </w:r>
          </w:p>
        </w:tc>
        <w:tc>
          <w:tcPr>
            <w:tcW w:w="799" w:type="dxa"/>
            <w:tcBorders>
              <w:top w:val="single" w:sz="2" w:space="0" w:color="auto"/>
              <w:left w:val="single" w:sz="2" w:space="0" w:color="auto"/>
              <w:bottom w:val="single" w:sz="2" w:space="0" w:color="auto"/>
              <w:right w:val="single" w:sz="2" w:space="0" w:color="auto"/>
            </w:tcBorders>
            <w:hideMark/>
          </w:tcPr>
          <w:p w14:paraId="3B032EAD" w14:textId="52455A0F" w:rsidR="00BE6EBC" w:rsidRPr="008D76B4" w:rsidRDefault="00BE6EBC" w:rsidP="00BE6EBC">
            <w:pPr>
              <w:pStyle w:val="TableSmallFont"/>
            </w:pPr>
            <w:r w:rsidRPr="00415FE5">
              <w:rPr>
                <w:rFonts w:ascii="Arial" w:hAnsi="Arial"/>
                <w:b/>
                <w:sz w:val="20"/>
              </w:rPr>
              <w:t>Sign</w:t>
            </w:r>
          </w:p>
          <w:p w14:paraId="0422786B" w14:textId="77777777" w:rsidR="00BE6EBC" w:rsidRPr="008D76B4" w:rsidRDefault="00BE6EBC" w:rsidP="00BE6EBC">
            <w:pPr>
              <w:pStyle w:val="TableSmallFont"/>
            </w:pPr>
            <w:r w:rsidRPr="008D76B4">
              <w:rPr>
                <w:rFonts w:ascii="Arial" w:hAnsi="Arial" w:cs="Arial"/>
                <w:b/>
                <w:sz w:val="20"/>
              </w:rPr>
              <w:t>&amp;</w:t>
            </w:r>
          </w:p>
          <w:p w14:paraId="0D9817D3" w14:textId="397264FB" w:rsidR="00BE6EBC" w:rsidRPr="008D76B4" w:rsidRDefault="00BE6EBC" w:rsidP="00BE6EBC">
            <w:pPr>
              <w:adjustRightInd w:val="0"/>
              <w:spacing w:line="256" w:lineRule="auto"/>
              <w:jc w:val="center"/>
              <w:rPr>
                <w:rFonts w:cs="Arial"/>
                <w:b/>
                <w:bCs/>
                <w:szCs w:val="20"/>
              </w:rPr>
            </w:pPr>
            <w:r w:rsidRPr="00415FE5">
              <w:rPr>
                <w:rFonts w:ascii="Arial" w:hAnsi="Arial"/>
                <w:b/>
              </w:rPr>
              <w:t>Verify</w:t>
            </w:r>
          </w:p>
        </w:tc>
        <w:tc>
          <w:tcPr>
            <w:tcW w:w="799" w:type="dxa"/>
            <w:tcBorders>
              <w:top w:val="single" w:sz="2" w:space="0" w:color="auto"/>
              <w:left w:val="single" w:sz="2" w:space="0" w:color="auto"/>
              <w:bottom w:val="single" w:sz="2" w:space="0" w:color="auto"/>
              <w:right w:val="single" w:sz="2" w:space="0" w:color="auto"/>
            </w:tcBorders>
            <w:hideMark/>
          </w:tcPr>
          <w:p w14:paraId="719211AB" w14:textId="499CCA04"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0BBCD352"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1ED6C076" w14:textId="7E538FFD" w:rsidR="00BE6EBC" w:rsidRPr="008D76B4" w:rsidRDefault="003E68AB" w:rsidP="00BE6EBC">
            <w:pPr>
              <w:adjustRightInd w:val="0"/>
              <w:spacing w:line="256" w:lineRule="auto"/>
              <w:jc w:val="center"/>
              <w:rPr>
                <w:rFonts w:cs="Arial"/>
                <w:b/>
                <w:bCs/>
                <w:szCs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99" w:type="dxa"/>
            <w:tcBorders>
              <w:top w:val="single" w:sz="2" w:space="0" w:color="auto"/>
              <w:left w:val="single" w:sz="2" w:space="0" w:color="auto"/>
              <w:bottom w:val="single" w:sz="2" w:space="0" w:color="auto"/>
              <w:right w:val="single" w:sz="2" w:space="0" w:color="auto"/>
            </w:tcBorders>
          </w:tcPr>
          <w:p w14:paraId="2A0D876E" w14:textId="77777777" w:rsidR="00BE6EBC" w:rsidRPr="00415FE5" w:rsidRDefault="00BE6EBC" w:rsidP="00415FE5">
            <w:pPr>
              <w:pStyle w:val="TableSmallFont"/>
              <w:snapToGrid w:val="0"/>
              <w:rPr>
                <w:rFonts w:ascii="Arial" w:hAnsi="Arial"/>
                <w:b/>
              </w:rPr>
            </w:pPr>
          </w:p>
          <w:p w14:paraId="7DC99092" w14:textId="64115C01" w:rsidR="00BE6EBC" w:rsidRPr="008D76B4" w:rsidRDefault="00BE6EBC" w:rsidP="00BE6EBC">
            <w:pPr>
              <w:adjustRightInd w:val="0"/>
              <w:spacing w:line="256" w:lineRule="auto"/>
              <w:jc w:val="center"/>
              <w:rPr>
                <w:rFonts w:cs="Arial"/>
                <w:b/>
                <w:bCs/>
                <w:szCs w:val="20"/>
              </w:rPr>
            </w:pPr>
            <w:r w:rsidRPr="00415FE5">
              <w:rPr>
                <w:rFonts w:ascii="Arial" w:hAnsi="Arial"/>
                <w:b/>
              </w:rPr>
              <w:t>Digest</w:t>
            </w:r>
          </w:p>
        </w:tc>
        <w:tc>
          <w:tcPr>
            <w:tcW w:w="798" w:type="dxa"/>
            <w:tcBorders>
              <w:top w:val="single" w:sz="2" w:space="0" w:color="auto"/>
              <w:left w:val="single" w:sz="2" w:space="0" w:color="auto"/>
              <w:bottom w:val="single" w:sz="2" w:space="0" w:color="auto"/>
              <w:right w:val="single" w:sz="2" w:space="0" w:color="auto"/>
            </w:tcBorders>
            <w:hideMark/>
          </w:tcPr>
          <w:p w14:paraId="64496DD4" w14:textId="1EFEC9C1" w:rsidR="00BE6EBC" w:rsidRPr="008D76B4" w:rsidRDefault="00BE6EBC" w:rsidP="00BE6EBC">
            <w:pPr>
              <w:pStyle w:val="TableSmallFont"/>
            </w:pPr>
            <w:r w:rsidRPr="00415FE5">
              <w:rPr>
                <w:rFonts w:ascii="Arial" w:hAnsi="Arial"/>
                <w:b/>
                <w:sz w:val="20"/>
              </w:rPr>
              <w:t>Gen.</w:t>
            </w:r>
          </w:p>
          <w:p w14:paraId="70073AA0" w14:textId="2F8EC3D6" w:rsidR="00BE6EBC" w:rsidRPr="008D76B4" w:rsidRDefault="00BE6EBC" w:rsidP="00BE6EBC">
            <w:pPr>
              <w:pStyle w:val="TableSmallFont"/>
            </w:pPr>
            <w:r w:rsidRPr="00415FE5">
              <w:rPr>
                <w:rFonts w:ascii="Arial" w:hAnsi="Arial"/>
                <w:b/>
                <w:sz w:val="20"/>
              </w:rPr>
              <w:t>Key/</w:t>
            </w:r>
          </w:p>
          <w:p w14:paraId="6060F972" w14:textId="12FBB09A" w:rsidR="00BE6EBC" w:rsidRPr="008D76B4" w:rsidRDefault="00BE6EBC" w:rsidP="00BE6EBC">
            <w:pPr>
              <w:pStyle w:val="TableSmallFont"/>
            </w:pPr>
            <w:r w:rsidRPr="00415FE5">
              <w:rPr>
                <w:rFonts w:ascii="Arial" w:hAnsi="Arial"/>
                <w:b/>
                <w:sz w:val="20"/>
              </w:rPr>
              <w:t>Key</w:t>
            </w:r>
          </w:p>
          <w:p w14:paraId="38BC398F" w14:textId="034E64DB" w:rsidR="00BE6EBC" w:rsidRPr="008D76B4" w:rsidRDefault="00BE6EBC" w:rsidP="00BE6EBC">
            <w:pPr>
              <w:adjustRightInd w:val="0"/>
              <w:spacing w:line="256" w:lineRule="auto"/>
              <w:jc w:val="center"/>
              <w:rPr>
                <w:rFonts w:cs="Arial"/>
                <w:b/>
                <w:bCs/>
                <w:szCs w:val="20"/>
              </w:rPr>
            </w:pPr>
            <w:r w:rsidRPr="00415FE5">
              <w:rPr>
                <w:rFonts w:ascii="Arial" w:hAnsi="Arial"/>
                <w:b/>
              </w:rPr>
              <w:t>Pair</w:t>
            </w:r>
          </w:p>
        </w:tc>
        <w:tc>
          <w:tcPr>
            <w:tcW w:w="799" w:type="dxa"/>
            <w:tcBorders>
              <w:top w:val="single" w:sz="2" w:space="0" w:color="auto"/>
              <w:left w:val="single" w:sz="2" w:space="0" w:color="auto"/>
              <w:bottom w:val="single" w:sz="2" w:space="0" w:color="auto"/>
              <w:right w:val="single" w:sz="2" w:space="0" w:color="auto"/>
            </w:tcBorders>
            <w:hideMark/>
          </w:tcPr>
          <w:p w14:paraId="52179009" w14:textId="5CB2BED6" w:rsidR="00BE6EBC" w:rsidRPr="008D76B4" w:rsidRDefault="00BE6EBC" w:rsidP="00BE6EBC">
            <w:pPr>
              <w:pStyle w:val="TableSmallFont"/>
            </w:pPr>
            <w:r w:rsidRPr="00415FE5">
              <w:rPr>
                <w:rFonts w:ascii="Arial" w:hAnsi="Arial"/>
                <w:b/>
                <w:sz w:val="20"/>
              </w:rPr>
              <w:t>Wrap</w:t>
            </w:r>
          </w:p>
          <w:p w14:paraId="6CFD917E" w14:textId="77777777" w:rsidR="00BE6EBC" w:rsidRPr="008D76B4" w:rsidRDefault="00BE6EBC" w:rsidP="00BE6EBC">
            <w:pPr>
              <w:pStyle w:val="TableSmallFont"/>
            </w:pPr>
            <w:r w:rsidRPr="008D76B4">
              <w:rPr>
                <w:rFonts w:ascii="Arial" w:hAnsi="Arial" w:cs="Arial"/>
                <w:b/>
                <w:sz w:val="20"/>
              </w:rPr>
              <w:t>&amp;</w:t>
            </w:r>
          </w:p>
          <w:p w14:paraId="27F8FAFE" w14:textId="56C38203" w:rsidR="00BE6EBC" w:rsidRPr="008D76B4" w:rsidRDefault="00BE6EBC" w:rsidP="00BE6EBC">
            <w:pPr>
              <w:adjustRightInd w:val="0"/>
              <w:spacing w:line="256" w:lineRule="auto"/>
              <w:jc w:val="center"/>
              <w:rPr>
                <w:rFonts w:cs="Arial"/>
                <w:b/>
                <w:bCs/>
                <w:szCs w:val="20"/>
              </w:rPr>
            </w:pPr>
            <w:r w:rsidRPr="00415FE5">
              <w:rPr>
                <w:rFonts w:ascii="Arial" w:hAnsi="Arial"/>
                <w:b/>
              </w:rPr>
              <w:t>Unwrap</w:t>
            </w:r>
          </w:p>
        </w:tc>
        <w:tc>
          <w:tcPr>
            <w:tcW w:w="799" w:type="dxa"/>
            <w:tcBorders>
              <w:top w:val="single" w:sz="2" w:space="0" w:color="auto"/>
              <w:left w:val="single" w:sz="2" w:space="0" w:color="auto"/>
              <w:bottom w:val="single" w:sz="6" w:space="0" w:color="000000"/>
              <w:right w:val="single" w:sz="6" w:space="0" w:color="000000"/>
            </w:tcBorders>
          </w:tcPr>
          <w:p w14:paraId="5EE491D1" w14:textId="77777777" w:rsidR="00BE6EBC" w:rsidRPr="00415FE5" w:rsidRDefault="00BE6EBC" w:rsidP="00415FE5">
            <w:pPr>
              <w:pStyle w:val="TableSmallFont"/>
              <w:snapToGrid w:val="0"/>
              <w:rPr>
                <w:rFonts w:ascii="Arial" w:hAnsi="Arial"/>
                <w:b/>
              </w:rPr>
            </w:pPr>
          </w:p>
          <w:p w14:paraId="41103C1A" w14:textId="01BAF731" w:rsidR="00BE6EBC" w:rsidRPr="008D76B4" w:rsidRDefault="00BE6EBC" w:rsidP="00BE6EBC">
            <w:pPr>
              <w:adjustRightInd w:val="0"/>
              <w:spacing w:line="256" w:lineRule="auto"/>
              <w:jc w:val="center"/>
              <w:rPr>
                <w:rFonts w:cs="Arial"/>
                <w:b/>
                <w:bCs/>
                <w:szCs w:val="20"/>
              </w:rPr>
            </w:pPr>
            <w:r w:rsidRPr="00415FE5">
              <w:rPr>
                <w:rFonts w:ascii="Arial" w:hAnsi="Arial"/>
                <w:b/>
              </w:rPr>
              <w:t>Derive</w:t>
            </w:r>
          </w:p>
        </w:tc>
        <w:tc>
          <w:tcPr>
            <w:tcW w:w="799" w:type="dxa"/>
            <w:tcBorders>
              <w:top w:val="single" w:sz="2" w:space="0" w:color="auto"/>
              <w:left w:val="single" w:sz="6" w:space="0" w:color="000000"/>
              <w:bottom w:val="single" w:sz="6" w:space="0" w:color="000000"/>
              <w:right w:val="single" w:sz="12" w:space="0" w:color="auto"/>
            </w:tcBorders>
          </w:tcPr>
          <w:p w14:paraId="09B342C7" w14:textId="77777777" w:rsidR="00BE6EBC" w:rsidRPr="00DD46EF" w:rsidRDefault="00BE6EBC" w:rsidP="00BE6EBC">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3D158EFB" w14:textId="77777777" w:rsidR="00BE6EBC" w:rsidRPr="00DD46EF" w:rsidRDefault="00BE6EBC" w:rsidP="00BE6EBC">
            <w:pPr>
              <w:pStyle w:val="TableSmallFont"/>
              <w:rPr>
                <w:rFonts w:ascii="Arial" w:hAnsi="Arial" w:cs="Arial"/>
                <w:b/>
                <w:sz w:val="20"/>
              </w:rPr>
            </w:pPr>
            <w:r w:rsidRPr="00DD46EF">
              <w:rPr>
                <w:rFonts w:ascii="Arial" w:hAnsi="Arial" w:cs="Arial"/>
                <w:b/>
                <w:sz w:val="20"/>
              </w:rPr>
              <w:t>&amp;</w:t>
            </w:r>
          </w:p>
          <w:p w14:paraId="13B2956A" w14:textId="7F1AFFFB" w:rsidR="00BE6EBC" w:rsidRPr="008D76B4" w:rsidRDefault="00BE6EBC" w:rsidP="00BE6EBC">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32651F" w:rsidRPr="008D76B4" w14:paraId="7A420894" w14:textId="451AC751" w:rsidTr="00BE6EBC">
        <w:trPr>
          <w:trHeight w:val="346"/>
        </w:trPr>
        <w:tc>
          <w:tcPr>
            <w:tcW w:w="3405" w:type="dxa"/>
            <w:tcBorders>
              <w:top w:val="single" w:sz="2" w:space="0" w:color="auto"/>
              <w:left w:val="single" w:sz="12" w:space="0" w:color="auto"/>
              <w:bottom w:val="single" w:sz="2" w:space="0" w:color="auto"/>
              <w:right w:val="single" w:sz="2" w:space="0" w:color="auto"/>
            </w:tcBorders>
            <w:hideMark/>
          </w:tcPr>
          <w:p w14:paraId="3F7BC4C2" w14:textId="77777777" w:rsidR="00BE6EBC" w:rsidRPr="008D76B4" w:rsidRDefault="00BE6EBC" w:rsidP="00CD68D4">
            <w:pPr>
              <w:pStyle w:val="TableSmallFont"/>
              <w:keepNext w:val="0"/>
              <w:spacing w:line="256" w:lineRule="auto"/>
              <w:jc w:val="left"/>
              <w:rPr>
                <w:rFonts w:ascii="Arial" w:hAnsi="Arial" w:cs="Arial"/>
                <w:sz w:val="20"/>
              </w:rPr>
            </w:pPr>
            <w:r w:rsidRPr="008D76B4">
              <w:rPr>
                <w:rFonts w:ascii="Arial" w:hAnsi="Arial" w:cs="Arial"/>
                <w:sz w:val="20"/>
              </w:rPr>
              <w:t>CKM_HSS_KEY_PAIR_GEN</w:t>
            </w:r>
          </w:p>
        </w:tc>
        <w:tc>
          <w:tcPr>
            <w:tcW w:w="798" w:type="dxa"/>
            <w:tcBorders>
              <w:top w:val="single" w:sz="2" w:space="0" w:color="auto"/>
              <w:left w:val="single" w:sz="2" w:space="0" w:color="auto"/>
              <w:bottom w:val="single" w:sz="2" w:space="0" w:color="auto"/>
              <w:right w:val="single" w:sz="2" w:space="0" w:color="auto"/>
            </w:tcBorders>
          </w:tcPr>
          <w:p w14:paraId="0A380E43" w14:textId="77777777" w:rsidR="00BE6EBC" w:rsidRPr="008D76B4" w:rsidRDefault="00BE6EBC"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387D444" w14:textId="77777777" w:rsidR="00BE6EBC" w:rsidRPr="008D76B4" w:rsidRDefault="00BE6EBC"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CE709D3" w14:textId="77777777" w:rsidR="00BE6EBC" w:rsidRPr="008D76B4" w:rsidRDefault="00BE6EBC"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3670A451" w14:textId="77777777" w:rsidR="00BE6EBC" w:rsidRPr="008D76B4" w:rsidRDefault="00BE6EBC"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hideMark/>
          </w:tcPr>
          <w:p w14:paraId="1A5C87E7" w14:textId="77777777" w:rsidR="00BE6EBC" w:rsidRPr="008D76B4" w:rsidRDefault="00BE6EBC" w:rsidP="00CD68D4">
            <w:pPr>
              <w:pStyle w:val="TableSmallFont"/>
              <w:keepNext w:val="0"/>
              <w:spacing w:line="256" w:lineRule="auto"/>
              <w:rPr>
                <w:rFonts w:ascii="Arial" w:hAnsi="Arial" w:cs="Arial"/>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6AD65F8A" w14:textId="77777777" w:rsidR="00BE6EBC" w:rsidRPr="008D76B4" w:rsidRDefault="00BE6EBC"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3D1C1AEF" w14:textId="77777777" w:rsidR="00BE6EBC" w:rsidRPr="008D76B4" w:rsidRDefault="00BE6EBC"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2F5D5707" w14:textId="77777777" w:rsidR="00BE6EBC" w:rsidRPr="008D76B4" w:rsidRDefault="00BE6EBC" w:rsidP="00CD68D4">
            <w:pPr>
              <w:pStyle w:val="TableSmallFont"/>
              <w:keepNext w:val="0"/>
              <w:spacing w:line="256" w:lineRule="auto"/>
              <w:rPr>
                <w:rFonts w:ascii="Arial" w:hAnsi="Arial" w:cs="Arial"/>
                <w:sz w:val="20"/>
              </w:rPr>
            </w:pPr>
          </w:p>
        </w:tc>
      </w:tr>
      <w:tr w:rsidR="0032651F" w:rsidRPr="008D76B4" w14:paraId="3084F803" w14:textId="2AE070E6" w:rsidTr="00BE6EBC">
        <w:trPr>
          <w:trHeight w:val="346"/>
        </w:trPr>
        <w:tc>
          <w:tcPr>
            <w:tcW w:w="3405" w:type="dxa"/>
            <w:tcBorders>
              <w:top w:val="single" w:sz="2" w:space="0" w:color="auto"/>
              <w:left w:val="single" w:sz="12" w:space="0" w:color="auto"/>
              <w:bottom w:val="single" w:sz="2" w:space="0" w:color="auto"/>
              <w:right w:val="single" w:sz="2" w:space="0" w:color="auto"/>
            </w:tcBorders>
            <w:hideMark/>
          </w:tcPr>
          <w:p w14:paraId="52501A17" w14:textId="77777777" w:rsidR="00BE6EBC" w:rsidRPr="008D76B4" w:rsidRDefault="00BE6EBC" w:rsidP="00CD68D4">
            <w:pPr>
              <w:pStyle w:val="TableSmallFont"/>
              <w:keepNext w:val="0"/>
              <w:spacing w:line="256" w:lineRule="auto"/>
              <w:jc w:val="left"/>
              <w:rPr>
                <w:rFonts w:ascii="Arial" w:hAnsi="Arial" w:cs="Arial"/>
                <w:sz w:val="20"/>
              </w:rPr>
            </w:pPr>
            <w:r w:rsidRPr="008D76B4">
              <w:rPr>
                <w:rFonts w:ascii="Arial" w:hAnsi="Arial" w:cs="Arial"/>
                <w:sz w:val="20"/>
              </w:rPr>
              <w:t>CKM_HSS</w:t>
            </w:r>
          </w:p>
        </w:tc>
        <w:tc>
          <w:tcPr>
            <w:tcW w:w="798" w:type="dxa"/>
            <w:tcBorders>
              <w:top w:val="single" w:sz="2" w:space="0" w:color="auto"/>
              <w:left w:val="single" w:sz="2" w:space="0" w:color="auto"/>
              <w:bottom w:val="single" w:sz="2" w:space="0" w:color="auto"/>
              <w:right w:val="single" w:sz="2" w:space="0" w:color="auto"/>
            </w:tcBorders>
          </w:tcPr>
          <w:p w14:paraId="6605B5CD" w14:textId="77777777" w:rsidR="00BE6EBC" w:rsidRPr="008D76B4" w:rsidRDefault="00BE6EBC"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hideMark/>
          </w:tcPr>
          <w:p w14:paraId="041C6453" w14:textId="77777777" w:rsidR="00BE6EBC" w:rsidRPr="008D76B4" w:rsidRDefault="00BE6EBC" w:rsidP="00CD68D4">
            <w:pPr>
              <w:pStyle w:val="TableSmallFont"/>
              <w:keepNext w:val="0"/>
              <w:spacing w:line="256" w:lineRule="auto"/>
              <w:rPr>
                <w:rFonts w:ascii="Arial" w:hAnsi="Arial" w:cs="Arial"/>
                <w:sz w:val="20"/>
              </w:rPr>
            </w:pPr>
            <w:r w:rsidRPr="008D76B4">
              <w:rPr>
                <w:rFonts w:ascii="Wingdings" w:eastAsia="Wingdings" w:hAnsi="Wingdings" w:cs="Wingdings"/>
                <w:sz w:val="20"/>
              </w:rPr>
              <w:t></w:t>
            </w:r>
            <w:r w:rsidRPr="008D76B4">
              <w:rPr>
                <w:rFonts w:ascii="Arial" w:hAnsi="Arial" w:cs="Arial"/>
                <w:sz w:val="20"/>
                <w:vertAlign w:val="superscript"/>
              </w:rPr>
              <w:t>1</w:t>
            </w:r>
          </w:p>
        </w:tc>
        <w:tc>
          <w:tcPr>
            <w:tcW w:w="799" w:type="dxa"/>
            <w:tcBorders>
              <w:top w:val="single" w:sz="2" w:space="0" w:color="auto"/>
              <w:left w:val="single" w:sz="2" w:space="0" w:color="auto"/>
              <w:bottom w:val="single" w:sz="2" w:space="0" w:color="auto"/>
              <w:right w:val="single" w:sz="2" w:space="0" w:color="auto"/>
            </w:tcBorders>
          </w:tcPr>
          <w:p w14:paraId="50417860" w14:textId="77777777" w:rsidR="00BE6EBC" w:rsidRPr="008D76B4" w:rsidRDefault="00BE6EBC"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7AB3EBDD" w14:textId="77777777" w:rsidR="00BE6EBC" w:rsidRPr="008D76B4" w:rsidRDefault="00BE6EBC"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636C7A30" w14:textId="77777777" w:rsidR="00BE6EBC" w:rsidRPr="008D76B4" w:rsidRDefault="00BE6EBC"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53987BD9" w14:textId="77777777" w:rsidR="00BE6EBC" w:rsidRPr="008D76B4" w:rsidRDefault="00BE6EBC"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2" w:space="0" w:color="auto"/>
              <w:right w:val="single" w:sz="6" w:space="0" w:color="000000"/>
            </w:tcBorders>
          </w:tcPr>
          <w:p w14:paraId="1BD409B4" w14:textId="77777777" w:rsidR="00BE6EBC" w:rsidRPr="008D76B4" w:rsidRDefault="00BE6EBC"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2" w:space="0" w:color="auto"/>
              <w:right w:val="single" w:sz="12" w:space="0" w:color="auto"/>
            </w:tcBorders>
          </w:tcPr>
          <w:p w14:paraId="7F57FAB9" w14:textId="77777777" w:rsidR="00BE6EBC" w:rsidRPr="008D76B4" w:rsidRDefault="00BE6EBC" w:rsidP="00CD68D4">
            <w:pPr>
              <w:pStyle w:val="TableSmallFont"/>
              <w:keepNext w:val="0"/>
              <w:spacing w:line="256" w:lineRule="auto"/>
              <w:rPr>
                <w:rFonts w:ascii="Arial" w:hAnsi="Arial" w:cs="Arial"/>
                <w:sz w:val="20"/>
              </w:rPr>
            </w:pPr>
          </w:p>
        </w:tc>
      </w:tr>
    </w:tbl>
    <w:p w14:paraId="782B58B6" w14:textId="77777777" w:rsidR="00CB4B80" w:rsidRPr="008D76B4"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Style w:val="Funotenzeichen"/>
        </w:rPr>
      </w:pPr>
      <w:r w:rsidRPr="008D76B4">
        <w:rPr>
          <w:rFonts w:cs="TimesNewRoman"/>
          <w:vertAlign w:val="superscript"/>
        </w:rPr>
        <w:t>1</w:t>
      </w:r>
      <w:r w:rsidRPr="008D76B4">
        <w:t xml:space="preserve"> </w:t>
      </w:r>
      <w:r w:rsidRPr="008D76B4">
        <w:rPr>
          <w:rStyle w:val="Funotenzeichen"/>
        </w:rPr>
        <w:t>Single-part operations only</w:t>
      </w:r>
    </w:p>
    <w:p w14:paraId="31F74537" w14:textId="77777777" w:rsidR="00CB4B80" w:rsidRPr="008D76B4" w:rsidRDefault="00CB4B80" w:rsidP="00CB4B80"/>
    <w:p w14:paraId="762715A3" w14:textId="77777777" w:rsidR="00CB4B80" w:rsidRPr="008D76B4" w:rsidRDefault="00CB4B80">
      <w:pPr>
        <w:pStyle w:val="berschrift3"/>
        <w:numPr>
          <w:ilvl w:val="2"/>
          <w:numId w:val="2"/>
        </w:numPr>
        <w:tabs>
          <w:tab w:val="num" w:pos="720"/>
        </w:tabs>
      </w:pPr>
      <w:bookmarkStart w:id="8898" w:name="_Toc10561260"/>
      <w:bookmarkStart w:id="8899" w:name="_Toc90376867"/>
      <w:bookmarkStart w:id="8900" w:name="_Toc111203852"/>
      <w:bookmarkStart w:id="8901" w:name="_Toc148962694"/>
      <w:bookmarkStart w:id="8902" w:name="_Toc195693731"/>
      <w:r w:rsidRPr="008D76B4">
        <w:t>Definitions</w:t>
      </w:r>
      <w:bookmarkEnd w:id="8898"/>
      <w:bookmarkEnd w:id="8899"/>
      <w:bookmarkEnd w:id="8900"/>
      <w:bookmarkEnd w:id="8901"/>
      <w:bookmarkEnd w:id="8902"/>
      <w:r w:rsidRPr="008D76B4">
        <w:t xml:space="preserve"> </w:t>
      </w:r>
    </w:p>
    <w:p w14:paraId="5475F311" w14:textId="77777777" w:rsidR="00CB4B80" w:rsidRPr="008D76B4" w:rsidRDefault="00CB4B80" w:rsidP="00CB4B80">
      <w:r w:rsidRPr="008D76B4">
        <w:t xml:space="preserve">This section defines the key type </w:t>
      </w:r>
      <w:r w:rsidRPr="008D76B4">
        <w:rPr>
          <w:b/>
          <w:bCs/>
        </w:rPr>
        <w:t>CKK_HSS</w:t>
      </w:r>
      <w:r w:rsidRPr="008D76B4">
        <w:t xml:space="preserve"> for type </w:t>
      </w:r>
      <w:r w:rsidRPr="008D76B4">
        <w:rPr>
          <w:b/>
          <w:bCs/>
        </w:rPr>
        <w:t>CK_KEY_TYPE</w:t>
      </w:r>
      <w:r w:rsidRPr="008D76B4">
        <w:t xml:space="preserve"> as used in the </w:t>
      </w:r>
      <w:r w:rsidRPr="008D76B4">
        <w:rPr>
          <w:b/>
          <w:bCs/>
        </w:rPr>
        <w:t>CKA_KEY_TYPE</w:t>
      </w:r>
      <w:r w:rsidRPr="008D76B4">
        <w:t xml:space="preserve"> attribute of key objects and domain parameter objects.</w:t>
      </w:r>
    </w:p>
    <w:p w14:paraId="4BFABFE5" w14:textId="77777777" w:rsidR="00CB4B80" w:rsidRPr="008D76B4" w:rsidRDefault="00CB4B80" w:rsidP="00CB4B80">
      <w:r w:rsidRPr="008D76B4">
        <w:t>Mechanisms:</w:t>
      </w:r>
    </w:p>
    <w:p w14:paraId="6DA0A388" w14:textId="77777777" w:rsidR="00CB4B80" w:rsidRPr="008D76B4" w:rsidRDefault="00CB4B80" w:rsidP="00CB4B80">
      <w:pPr>
        <w:ind w:left="720"/>
      </w:pPr>
      <w:r w:rsidRPr="008D76B4">
        <w:t>CKM_HSS_KEY_PAIR_GEN</w:t>
      </w:r>
    </w:p>
    <w:p w14:paraId="46AE9576" w14:textId="77777777" w:rsidR="00CB4B80" w:rsidRPr="008D76B4" w:rsidRDefault="00CB4B80" w:rsidP="00CB4B80">
      <w:pPr>
        <w:ind w:left="720"/>
      </w:pPr>
      <w:r w:rsidRPr="008D76B4">
        <w:t>CKM_HSS</w:t>
      </w:r>
    </w:p>
    <w:p w14:paraId="32A8AFDA" w14:textId="77777777" w:rsidR="00CB4B80" w:rsidRPr="003B63F0" w:rsidRDefault="00CB4B80">
      <w:pPr>
        <w:pStyle w:val="berschrift3"/>
        <w:numPr>
          <w:ilvl w:val="2"/>
          <w:numId w:val="2"/>
        </w:numPr>
        <w:tabs>
          <w:tab w:val="num" w:pos="720"/>
        </w:tabs>
      </w:pPr>
      <w:bookmarkStart w:id="8903" w:name="_Toc90376868"/>
      <w:bookmarkStart w:id="8904" w:name="_Toc111203853"/>
      <w:bookmarkStart w:id="8905" w:name="_Toc148962695"/>
      <w:bookmarkStart w:id="8906" w:name="_Toc195693732"/>
      <w:r w:rsidRPr="004C6DF1">
        <w:t>HSS public key objects</w:t>
      </w:r>
      <w:bookmarkEnd w:id="8903"/>
      <w:bookmarkEnd w:id="8904"/>
      <w:bookmarkEnd w:id="8905"/>
      <w:bookmarkEnd w:id="8906"/>
    </w:p>
    <w:p w14:paraId="0C6F0BD3" w14:textId="77777777" w:rsidR="00CB4B80" w:rsidRPr="004C6DF1" w:rsidRDefault="00CB4B80" w:rsidP="00CB4B80">
      <w:pPr>
        <w:rPr>
          <w:rFonts w:cs="TimesNewRoman,Bold"/>
          <w:b/>
          <w:bCs/>
        </w:rPr>
      </w:pPr>
      <w:r w:rsidRPr="004C6DF1">
        <w:t xml:space="preserve">HSS public key objects (object class </w:t>
      </w:r>
      <w:r w:rsidRPr="004C6DF1">
        <w:rPr>
          <w:b/>
        </w:rPr>
        <w:t xml:space="preserve">CKO_PUBLIC_KEY, </w:t>
      </w:r>
      <w:r w:rsidRPr="004C6DF1">
        <w:t xml:space="preserve">key type </w:t>
      </w:r>
      <w:r w:rsidRPr="004C6DF1">
        <w:rPr>
          <w:b/>
        </w:rPr>
        <w:t>CKK_HSS</w:t>
      </w:r>
      <w:r w:rsidRPr="004C6DF1">
        <w:t>) hold HSS public keys.</w:t>
      </w:r>
    </w:p>
    <w:p w14:paraId="1B255806" w14:textId="77777777" w:rsidR="00CB4B80" w:rsidRPr="004C6DF1" w:rsidRDefault="00CB4B80" w:rsidP="00CB4B80">
      <w:r w:rsidRPr="004C6DF1">
        <w:t>The following table defines the HSS public key object attributes, in addition to the common attributes defined for this object class:</w:t>
      </w:r>
    </w:p>
    <w:p w14:paraId="02AEA4C4" w14:textId="766117B9" w:rsidR="00CB4B80" w:rsidRPr="004C6DF1" w:rsidRDefault="00CB4B80" w:rsidP="00CB4B80">
      <w:pPr>
        <w:spacing w:before="120" w:after="120"/>
        <w:rPr>
          <w:bCs/>
          <w:i/>
          <w:sz w:val="18"/>
          <w:szCs w:val="20"/>
        </w:rPr>
      </w:pPr>
      <w:r w:rsidRPr="00415FE5">
        <w:rPr>
          <w:i/>
          <w:sz w:val="18"/>
        </w:rPr>
        <w:t xml:space="preserve">Table </w:t>
      </w:r>
      <w:r w:rsidRPr="00415FE5">
        <w:rPr>
          <w:i/>
          <w:sz w:val="18"/>
        </w:rPr>
        <w:fldChar w:fldCharType="begin"/>
      </w:r>
      <w:r w:rsidRPr="003A2B7C">
        <w:rPr>
          <w:bCs/>
          <w:i/>
          <w:iCs/>
          <w:sz w:val="18"/>
          <w:szCs w:val="18"/>
        </w:rPr>
        <w:instrText xml:space="preserve"> SEQ "Table" \* ARABIC </w:instrText>
      </w:r>
      <w:r w:rsidRPr="00415FE5">
        <w:rPr>
          <w:i/>
          <w:sz w:val="18"/>
        </w:rPr>
        <w:fldChar w:fldCharType="separate"/>
      </w:r>
      <w:r w:rsidR="004C22D6">
        <w:rPr>
          <w:bCs/>
          <w:i/>
          <w:iCs/>
          <w:noProof/>
          <w:sz w:val="18"/>
          <w:szCs w:val="18"/>
        </w:rPr>
        <w:t>269</w:t>
      </w:r>
      <w:r w:rsidRPr="00415FE5">
        <w:rPr>
          <w:i/>
          <w:sz w:val="18"/>
        </w:rPr>
        <w:fldChar w:fldCharType="end"/>
      </w:r>
      <w:r w:rsidRPr="00415FE5">
        <w:rPr>
          <w:i/>
          <w:sz w:val="18"/>
        </w:rPr>
        <w:t>,</w:t>
      </w:r>
      <w:r w:rsidRPr="004C6DF1">
        <w:rPr>
          <w:bCs/>
          <w:i/>
          <w:sz w:val="18"/>
          <w:szCs w:val="20"/>
        </w:rPr>
        <w:t xml:space="preserve"> HSS Public Key Object Attribut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937"/>
        <w:gridCol w:w="1620"/>
        <w:gridCol w:w="4410"/>
      </w:tblGrid>
      <w:tr w:rsidR="00CB4B80" w:rsidRPr="004C6DF1" w14:paraId="741C96BC" w14:textId="77777777" w:rsidTr="00CD68D4">
        <w:trPr>
          <w:tblHeader/>
        </w:trPr>
        <w:tc>
          <w:tcPr>
            <w:tcW w:w="2937" w:type="dxa"/>
            <w:tcBorders>
              <w:top w:val="single" w:sz="12" w:space="0" w:color="000000"/>
              <w:left w:val="single" w:sz="12" w:space="0" w:color="000000"/>
              <w:bottom w:val="single" w:sz="6" w:space="0" w:color="000000"/>
              <w:right w:val="single" w:sz="6" w:space="0" w:color="000000"/>
            </w:tcBorders>
            <w:hideMark/>
          </w:tcPr>
          <w:p w14:paraId="00F3AABB" w14:textId="77777777" w:rsidR="00CB4B80" w:rsidRPr="00B92EA8" w:rsidRDefault="00CB4B80" w:rsidP="00CD68D4">
            <w:pPr>
              <w:keepNext/>
              <w:spacing w:after="40" w:line="254" w:lineRule="auto"/>
              <w:rPr>
                <w:rFonts w:ascii="Arial" w:hAnsi="Arial" w:cs="Arial"/>
                <w:b/>
                <w:szCs w:val="20"/>
                <w:lang w:val="de-DE"/>
              </w:rPr>
            </w:pPr>
            <w:r w:rsidRPr="00B92EA8">
              <w:rPr>
                <w:rFonts w:ascii="Arial" w:hAnsi="Arial" w:cs="Arial"/>
                <w:b/>
                <w:szCs w:val="20"/>
                <w:lang w:val="de-DE"/>
              </w:rPr>
              <w:lastRenderedPageBreak/>
              <w:t>Attribute</w:t>
            </w:r>
          </w:p>
        </w:tc>
        <w:tc>
          <w:tcPr>
            <w:tcW w:w="1620" w:type="dxa"/>
            <w:tcBorders>
              <w:top w:val="single" w:sz="12" w:space="0" w:color="000000"/>
              <w:left w:val="single" w:sz="6" w:space="0" w:color="000000"/>
              <w:bottom w:val="single" w:sz="6" w:space="0" w:color="000000"/>
              <w:right w:val="single" w:sz="6" w:space="0" w:color="000000"/>
            </w:tcBorders>
            <w:hideMark/>
          </w:tcPr>
          <w:p w14:paraId="1EE96BE7" w14:textId="77777777" w:rsidR="00CB4B80" w:rsidRPr="00415FE5" w:rsidRDefault="00CB4B80" w:rsidP="00CD68D4">
            <w:pPr>
              <w:keepNext/>
              <w:spacing w:after="40" w:line="254" w:lineRule="auto"/>
              <w:rPr>
                <w:rFonts w:ascii="Arial" w:hAnsi="Arial" w:cs="Arial"/>
                <w:b/>
                <w:szCs w:val="20"/>
                <w:lang w:val="de-DE"/>
              </w:rPr>
            </w:pPr>
            <w:r w:rsidRPr="00415FE5">
              <w:rPr>
                <w:rFonts w:ascii="Arial" w:hAnsi="Arial" w:cs="Arial"/>
                <w:b/>
                <w:szCs w:val="20"/>
                <w:lang w:val="de-DE"/>
              </w:rPr>
              <w:t>Data Type</w:t>
            </w:r>
          </w:p>
        </w:tc>
        <w:tc>
          <w:tcPr>
            <w:tcW w:w="4410" w:type="dxa"/>
            <w:tcBorders>
              <w:top w:val="single" w:sz="12" w:space="0" w:color="000000"/>
              <w:left w:val="single" w:sz="6" w:space="0" w:color="000000"/>
              <w:bottom w:val="single" w:sz="6" w:space="0" w:color="000000"/>
              <w:right w:val="single" w:sz="12" w:space="0" w:color="000000"/>
            </w:tcBorders>
            <w:hideMark/>
          </w:tcPr>
          <w:p w14:paraId="7BDD4E95" w14:textId="77777777" w:rsidR="00CB4B80" w:rsidRPr="00415FE5" w:rsidRDefault="00CB4B80" w:rsidP="00CD68D4">
            <w:pPr>
              <w:keepNext/>
              <w:spacing w:after="40" w:line="254" w:lineRule="auto"/>
              <w:rPr>
                <w:rFonts w:ascii="Arial" w:hAnsi="Arial" w:cs="Arial"/>
                <w:b/>
                <w:szCs w:val="20"/>
                <w:lang w:val="de-DE"/>
              </w:rPr>
            </w:pPr>
            <w:r w:rsidRPr="00415FE5">
              <w:rPr>
                <w:rFonts w:ascii="Arial" w:hAnsi="Arial" w:cs="Arial"/>
                <w:b/>
                <w:szCs w:val="20"/>
                <w:lang w:val="de-DE"/>
              </w:rPr>
              <w:t>Meaning</w:t>
            </w:r>
          </w:p>
        </w:tc>
      </w:tr>
      <w:tr w:rsidR="00CB4B80" w:rsidRPr="004C6DF1" w14:paraId="4C042417" w14:textId="77777777" w:rsidTr="00CD68D4">
        <w:tc>
          <w:tcPr>
            <w:tcW w:w="2937" w:type="dxa"/>
            <w:tcBorders>
              <w:top w:val="single" w:sz="6" w:space="0" w:color="000000"/>
              <w:left w:val="single" w:sz="12" w:space="0" w:color="000000"/>
              <w:bottom w:val="single" w:sz="6" w:space="0" w:color="000000"/>
              <w:right w:val="single" w:sz="6" w:space="0" w:color="000000"/>
            </w:tcBorders>
            <w:hideMark/>
          </w:tcPr>
          <w:p w14:paraId="07CFA269" w14:textId="77777777" w:rsidR="00CB4B80" w:rsidRPr="00B92EA8" w:rsidRDefault="00CB4B80" w:rsidP="00CD68D4">
            <w:pPr>
              <w:keepNext/>
              <w:spacing w:after="40" w:line="254" w:lineRule="auto"/>
              <w:rPr>
                <w:rFonts w:ascii="Arial" w:hAnsi="Arial" w:cs="Arial"/>
                <w:szCs w:val="20"/>
                <w:lang w:val="de-DE"/>
              </w:rPr>
            </w:pPr>
            <w:r w:rsidRPr="00B92EA8">
              <w:rPr>
                <w:rFonts w:ascii="Arial" w:hAnsi="Arial" w:cs="Arial"/>
                <w:szCs w:val="20"/>
                <w:lang w:val="de-DE"/>
              </w:rPr>
              <w:t>CKA_HSS_LEVELS</w:t>
            </w:r>
            <w:r w:rsidRPr="00B92EA8">
              <w:rPr>
                <w:rFonts w:ascii="Arial" w:hAnsi="Arial" w:cs="Arial"/>
                <w:szCs w:val="20"/>
                <w:vertAlign w:val="superscript"/>
                <w:lang w:val="de-DE"/>
              </w:rPr>
              <w:t>2,4</w:t>
            </w:r>
          </w:p>
        </w:tc>
        <w:tc>
          <w:tcPr>
            <w:tcW w:w="1620" w:type="dxa"/>
            <w:tcBorders>
              <w:top w:val="single" w:sz="6" w:space="0" w:color="000000"/>
              <w:left w:val="single" w:sz="6" w:space="0" w:color="000000"/>
              <w:bottom w:val="single" w:sz="6" w:space="0" w:color="000000"/>
              <w:right w:val="single" w:sz="6" w:space="0" w:color="000000"/>
            </w:tcBorders>
            <w:hideMark/>
          </w:tcPr>
          <w:p w14:paraId="43965037" w14:textId="77777777" w:rsidR="00CB4B80" w:rsidRPr="00415FE5" w:rsidRDefault="00CB4B80" w:rsidP="00CD68D4">
            <w:pPr>
              <w:keepNext/>
              <w:spacing w:after="40" w:line="254" w:lineRule="auto"/>
              <w:rPr>
                <w:rFonts w:ascii="Arial" w:hAnsi="Arial" w:cs="Arial"/>
                <w:szCs w:val="20"/>
                <w:lang w:val="de-DE"/>
              </w:rPr>
            </w:pPr>
            <w:r w:rsidRPr="00415FE5">
              <w:rPr>
                <w:rFonts w:ascii="Arial" w:hAnsi="Arial" w:cs="Arial"/>
                <w:szCs w:val="20"/>
                <w:lang w:val="de-DE"/>
              </w:rPr>
              <w:t>CK_ULONG</w:t>
            </w:r>
          </w:p>
        </w:tc>
        <w:tc>
          <w:tcPr>
            <w:tcW w:w="4410" w:type="dxa"/>
            <w:tcBorders>
              <w:top w:val="single" w:sz="6" w:space="0" w:color="000000"/>
              <w:left w:val="single" w:sz="6" w:space="0" w:color="000000"/>
              <w:bottom w:val="single" w:sz="6" w:space="0" w:color="000000"/>
              <w:right w:val="single" w:sz="12" w:space="0" w:color="000000"/>
            </w:tcBorders>
            <w:hideMark/>
          </w:tcPr>
          <w:p w14:paraId="78901F0D" w14:textId="77777777" w:rsidR="00CB4B80" w:rsidRPr="00415FE5" w:rsidRDefault="00CB4B80" w:rsidP="00CD68D4">
            <w:pPr>
              <w:keepNext/>
              <w:spacing w:after="40" w:line="254" w:lineRule="auto"/>
              <w:rPr>
                <w:rFonts w:ascii="Arial" w:hAnsi="Arial" w:cs="Arial"/>
                <w:szCs w:val="20"/>
              </w:rPr>
            </w:pPr>
            <w:r w:rsidRPr="00415FE5">
              <w:rPr>
                <w:rFonts w:ascii="Arial" w:hAnsi="Arial" w:cs="Arial"/>
                <w:szCs w:val="20"/>
              </w:rPr>
              <w:t>The number of levels in the HSS scheme.</w:t>
            </w:r>
          </w:p>
        </w:tc>
      </w:tr>
      <w:tr w:rsidR="00CB4B80" w:rsidRPr="004C6DF1" w14:paraId="275AC6A5" w14:textId="77777777" w:rsidTr="00CD68D4">
        <w:tc>
          <w:tcPr>
            <w:tcW w:w="2937" w:type="dxa"/>
            <w:tcBorders>
              <w:top w:val="single" w:sz="6" w:space="0" w:color="000000"/>
              <w:left w:val="single" w:sz="12" w:space="0" w:color="000000"/>
              <w:bottom w:val="single" w:sz="6" w:space="0" w:color="000000"/>
              <w:right w:val="single" w:sz="6" w:space="0" w:color="000000"/>
            </w:tcBorders>
            <w:hideMark/>
          </w:tcPr>
          <w:p w14:paraId="55E9759F" w14:textId="77777777" w:rsidR="00CB4B80" w:rsidRPr="00B92EA8" w:rsidRDefault="00CB4B80" w:rsidP="00CD68D4">
            <w:pPr>
              <w:keepNext/>
              <w:spacing w:after="40" w:line="254" w:lineRule="auto"/>
              <w:rPr>
                <w:rFonts w:ascii="Arial" w:hAnsi="Arial" w:cs="Arial"/>
                <w:szCs w:val="20"/>
                <w:lang w:val="de-DE"/>
              </w:rPr>
            </w:pPr>
            <w:r w:rsidRPr="00B92EA8">
              <w:rPr>
                <w:rFonts w:ascii="Arial" w:hAnsi="Arial" w:cs="Arial"/>
                <w:szCs w:val="20"/>
                <w:lang w:val="de-DE"/>
              </w:rPr>
              <w:t>CKA_HSS_LMS_TYPE</w:t>
            </w:r>
            <w:r w:rsidRPr="00B92EA8">
              <w:rPr>
                <w:rFonts w:ascii="Arial" w:hAnsi="Arial" w:cs="Arial"/>
                <w:szCs w:val="20"/>
                <w:vertAlign w:val="superscript"/>
                <w:lang w:val="de-DE"/>
              </w:rPr>
              <w:t>2,4</w:t>
            </w:r>
          </w:p>
        </w:tc>
        <w:tc>
          <w:tcPr>
            <w:tcW w:w="1620" w:type="dxa"/>
            <w:tcBorders>
              <w:top w:val="single" w:sz="6" w:space="0" w:color="000000"/>
              <w:left w:val="single" w:sz="6" w:space="0" w:color="000000"/>
              <w:bottom w:val="single" w:sz="6" w:space="0" w:color="000000"/>
              <w:right w:val="single" w:sz="6" w:space="0" w:color="000000"/>
            </w:tcBorders>
            <w:hideMark/>
          </w:tcPr>
          <w:p w14:paraId="78524AD8" w14:textId="77777777" w:rsidR="00CB4B80" w:rsidRPr="00415FE5" w:rsidRDefault="00CB4B80" w:rsidP="00CD68D4">
            <w:pPr>
              <w:keepNext/>
              <w:spacing w:after="40" w:line="254" w:lineRule="auto"/>
              <w:rPr>
                <w:rFonts w:ascii="Arial" w:hAnsi="Arial" w:cs="Arial"/>
                <w:szCs w:val="20"/>
                <w:lang w:val="de-DE"/>
              </w:rPr>
            </w:pPr>
            <w:r w:rsidRPr="00415FE5">
              <w:rPr>
                <w:rFonts w:ascii="Arial" w:hAnsi="Arial" w:cs="Arial"/>
                <w:szCs w:val="20"/>
                <w:lang w:val="de-DE"/>
              </w:rPr>
              <w:t>CK_ULONG</w:t>
            </w:r>
          </w:p>
        </w:tc>
        <w:tc>
          <w:tcPr>
            <w:tcW w:w="4410" w:type="dxa"/>
            <w:tcBorders>
              <w:top w:val="single" w:sz="6" w:space="0" w:color="000000"/>
              <w:left w:val="single" w:sz="6" w:space="0" w:color="000000"/>
              <w:bottom w:val="single" w:sz="6" w:space="0" w:color="000000"/>
              <w:right w:val="single" w:sz="12" w:space="0" w:color="000000"/>
            </w:tcBorders>
            <w:hideMark/>
          </w:tcPr>
          <w:p w14:paraId="080E4ADD" w14:textId="77777777" w:rsidR="00CB4B80" w:rsidRPr="00415FE5" w:rsidRDefault="00CB4B80" w:rsidP="00CD68D4">
            <w:pPr>
              <w:keepNext/>
              <w:spacing w:after="40" w:line="254" w:lineRule="auto"/>
              <w:rPr>
                <w:rFonts w:ascii="Arial" w:hAnsi="Arial" w:cs="Arial"/>
                <w:szCs w:val="20"/>
              </w:rPr>
            </w:pPr>
            <w:r w:rsidRPr="00415FE5">
              <w:rPr>
                <w:rFonts w:ascii="Arial" w:hAnsi="Arial" w:cs="Arial"/>
                <w:szCs w:val="20"/>
              </w:rPr>
              <w:t>The encoding for the Merkle tree heights of the top level LMS tree in the hierarchy.</w:t>
            </w:r>
          </w:p>
        </w:tc>
      </w:tr>
      <w:tr w:rsidR="00CB4B80" w:rsidRPr="004C6DF1" w14:paraId="67E886E2" w14:textId="77777777" w:rsidTr="00CD68D4">
        <w:tc>
          <w:tcPr>
            <w:tcW w:w="2937" w:type="dxa"/>
            <w:tcBorders>
              <w:top w:val="single" w:sz="6" w:space="0" w:color="000000"/>
              <w:left w:val="single" w:sz="12" w:space="0" w:color="000000"/>
              <w:bottom w:val="single" w:sz="6" w:space="0" w:color="000000"/>
              <w:right w:val="single" w:sz="6" w:space="0" w:color="000000"/>
            </w:tcBorders>
            <w:hideMark/>
          </w:tcPr>
          <w:p w14:paraId="608370EB" w14:textId="77777777" w:rsidR="00CB4B80" w:rsidRPr="00B92EA8" w:rsidRDefault="00CB4B80" w:rsidP="00CD68D4">
            <w:pPr>
              <w:keepNext/>
              <w:spacing w:after="40" w:line="254" w:lineRule="auto"/>
              <w:rPr>
                <w:rFonts w:ascii="Arial" w:hAnsi="Arial" w:cs="Arial"/>
                <w:szCs w:val="20"/>
                <w:lang w:val="de-DE"/>
              </w:rPr>
            </w:pPr>
            <w:r w:rsidRPr="00B92EA8">
              <w:rPr>
                <w:rFonts w:ascii="Arial" w:hAnsi="Arial" w:cs="Arial"/>
                <w:szCs w:val="20"/>
                <w:lang w:val="de-DE"/>
              </w:rPr>
              <w:t>CKA_HSS_LMOTS_TYPE</w:t>
            </w:r>
            <w:r w:rsidRPr="00B92EA8">
              <w:rPr>
                <w:rFonts w:ascii="Arial" w:hAnsi="Arial" w:cs="Arial"/>
                <w:szCs w:val="20"/>
                <w:vertAlign w:val="superscript"/>
                <w:lang w:val="de-DE"/>
              </w:rPr>
              <w:t>2,4</w:t>
            </w:r>
          </w:p>
        </w:tc>
        <w:tc>
          <w:tcPr>
            <w:tcW w:w="1620" w:type="dxa"/>
            <w:tcBorders>
              <w:top w:val="single" w:sz="6" w:space="0" w:color="000000"/>
              <w:left w:val="single" w:sz="6" w:space="0" w:color="000000"/>
              <w:bottom w:val="single" w:sz="6" w:space="0" w:color="000000"/>
              <w:right w:val="single" w:sz="6" w:space="0" w:color="000000"/>
            </w:tcBorders>
            <w:hideMark/>
          </w:tcPr>
          <w:p w14:paraId="2D8FE46E" w14:textId="77777777" w:rsidR="00CB4B80" w:rsidRPr="00415FE5" w:rsidRDefault="00CB4B80" w:rsidP="00CD68D4">
            <w:pPr>
              <w:keepNext/>
              <w:spacing w:after="40" w:line="254" w:lineRule="auto"/>
              <w:rPr>
                <w:rFonts w:ascii="Arial" w:hAnsi="Arial" w:cs="Arial"/>
                <w:szCs w:val="20"/>
                <w:lang w:val="de-DE"/>
              </w:rPr>
            </w:pPr>
            <w:r w:rsidRPr="00415FE5">
              <w:rPr>
                <w:rFonts w:ascii="Arial" w:hAnsi="Arial" w:cs="Arial"/>
                <w:szCs w:val="20"/>
                <w:lang w:val="de-DE"/>
              </w:rPr>
              <w:t>CK_ULONG</w:t>
            </w:r>
          </w:p>
        </w:tc>
        <w:tc>
          <w:tcPr>
            <w:tcW w:w="4410" w:type="dxa"/>
            <w:tcBorders>
              <w:top w:val="single" w:sz="6" w:space="0" w:color="000000"/>
              <w:left w:val="single" w:sz="6" w:space="0" w:color="000000"/>
              <w:bottom w:val="single" w:sz="6" w:space="0" w:color="000000"/>
              <w:right w:val="single" w:sz="12" w:space="0" w:color="000000"/>
            </w:tcBorders>
            <w:hideMark/>
          </w:tcPr>
          <w:p w14:paraId="043B0983" w14:textId="77777777" w:rsidR="00CB4B80" w:rsidRPr="00415FE5" w:rsidRDefault="00CB4B80" w:rsidP="00CD68D4">
            <w:pPr>
              <w:keepNext/>
              <w:spacing w:after="40" w:line="254" w:lineRule="auto"/>
              <w:rPr>
                <w:rFonts w:ascii="Arial" w:hAnsi="Arial" w:cs="Arial"/>
                <w:szCs w:val="20"/>
              </w:rPr>
            </w:pPr>
            <w:r w:rsidRPr="00415FE5">
              <w:rPr>
                <w:rFonts w:ascii="Arial" w:hAnsi="Arial" w:cs="Arial"/>
                <w:szCs w:val="20"/>
              </w:rPr>
              <w:t>The encoding for the Winternitz parameter of the one-time-signature scheme of the top level LMS tree.</w:t>
            </w:r>
          </w:p>
        </w:tc>
      </w:tr>
      <w:tr w:rsidR="00CB4B80" w:rsidRPr="004C6DF1" w14:paraId="4CFF8F1D" w14:textId="77777777" w:rsidTr="00CD68D4">
        <w:tc>
          <w:tcPr>
            <w:tcW w:w="2937" w:type="dxa"/>
            <w:tcBorders>
              <w:top w:val="single" w:sz="6" w:space="0" w:color="000000"/>
              <w:left w:val="single" w:sz="12" w:space="0" w:color="000000"/>
              <w:bottom w:val="single" w:sz="6" w:space="0" w:color="000000"/>
              <w:right w:val="single" w:sz="6" w:space="0" w:color="000000"/>
            </w:tcBorders>
            <w:hideMark/>
          </w:tcPr>
          <w:p w14:paraId="5E8B70F4" w14:textId="77777777" w:rsidR="00CB4B80" w:rsidRPr="00B92EA8" w:rsidRDefault="00CB4B80" w:rsidP="00CD68D4">
            <w:pPr>
              <w:keepNext/>
              <w:spacing w:after="40" w:line="254" w:lineRule="auto"/>
              <w:rPr>
                <w:rFonts w:ascii="Arial" w:hAnsi="Arial" w:cs="Arial"/>
                <w:szCs w:val="20"/>
                <w:lang w:val="de-DE"/>
              </w:rPr>
            </w:pPr>
            <w:r w:rsidRPr="00B92EA8">
              <w:rPr>
                <w:rFonts w:ascii="Arial" w:hAnsi="Arial" w:cs="Arial"/>
                <w:szCs w:val="20"/>
                <w:lang w:val="de-DE"/>
              </w:rPr>
              <w:t>CKA_VALUE</w:t>
            </w:r>
            <w:r w:rsidRPr="00B92EA8">
              <w:rPr>
                <w:rFonts w:ascii="Arial" w:hAnsi="Arial" w:cs="Arial"/>
                <w:szCs w:val="20"/>
                <w:vertAlign w:val="superscript"/>
                <w:lang w:val="de-DE"/>
              </w:rPr>
              <w:t>1,4</w:t>
            </w:r>
          </w:p>
        </w:tc>
        <w:tc>
          <w:tcPr>
            <w:tcW w:w="1620" w:type="dxa"/>
            <w:tcBorders>
              <w:top w:val="single" w:sz="6" w:space="0" w:color="000000"/>
              <w:left w:val="single" w:sz="6" w:space="0" w:color="000000"/>
              <w:bottom w:val="single" w:sz="6" w:space="0" w:color="000000"/>
              <w:right w:val="single" w:sz="6" w:space="0" w:color="000000"/>
            </w:tcBorders>
            <w:hideMark/>
          </w:tcPr>
          <w:p w14:paraId="26792D37" w14:textId="77777777" w:rsidR="00CB4B80" w:rsidRPr="00415FE5" w:rsidRDefault="00CB4B80" w:rsidP="00CD68D4">
            <w:pPr>
              <w:keepNext/>
              <w:spacing w:after="40" w:line="254" w:lineRule="auto"/>
              <w:rPr>
                <w:rFonts w:ascii="Arial" w:hAnsi="Arial" w:cs="Arial"/>
                <w:szCs w:val="20"/>
                <w:lang w:val="de-DE"/>
              </w:rPr>
            </w:pPr>
            <w:r w:rsidRPr="00415FE5">
              <w:rPr>
                <w:rFonts w:ascii="Arial" w:hAnsi="Arial" w:cs="Arial"/>
                <w:szCs w:val="20"/>
                <w:lang w:val="de-DE"/>
              </w:rPr>
              <w:t>Byte array</w:t>
            </w:r>
          </w:p>
        </w:tc>
        <w:tc>
          <w:tcPr>
            <w:tcW w:w="4410" w:type="dxa"/>
            <w:tcBorders>
              <w:top w:val="single" w:sz="6" w:space="0" w:color="000000"/>
              <w:left w:val="single" w:sz="6" w:space="0" w:color="000000"/>
              <w:bottom w:val="single" w:sz="6" w:space="0" w:color="000000"/>
              <w:right w:val="single" w:sz="12" w:space="0" w:color="000000"/>
            </w:tcBorders>
            <w:hideMark/>
          </w:tcPr>
          <w:p w14:paraId="11C85207" w14:textId="77777777" w:rsidR="00CB4B80" w:rsidRPr="00415FE5" w:rsidRDefault="00CB4B80" w:rsidP="00CD68D4">
            <w:pPr>
              <w:keepNext/>
              <w:spacing w:after="40" w:line="254" w:lineRule="auto"/>
              <w:rPr>
                <w:rFonts w:ascii="Arial" w:hAnsi="Arial" w:cs="Arial"/>
                <w:szCs w:val="20"/>
              </w:rPr>
            </w:pPr>
            <w:r w:rsidRPr="00415FE5">
              <w:rPr>
                <w:rFonts w:ascii="Arial" w:hAnsi="Arial" w:cs="Arial"/>
                <w:szCs w:val="20"/>
              </w:rPr>
              <w:t xml:space="preserve">XDR-encoded public key as defined in [RFC8554]. </w:t>
            </w:r>
          </w:p>
        </w:tc>
      </w:tr>
    </w:tbl>
    <w:p w14:paraId="03222AB3" w14:textId="2FCB9D1F" w:rsidR="00CB4B80" w:rsidRPr="004C6DF1" w:rsidRDefault="00CB4B80" w:rsidP="00CB4B80">
      <w:r w:rsidRPr="004C6DF1">
        <w:rPr>
          <w:vertAlign w:val="superscript"/>
        </w:rPr>
        <w:t xml:space="preserve">- </w:t>
      </w:r>
      <w:r w:rsidRPr="004C6DF1">
        <w:t xml:space="preserve">Refer to </w:t>
      </w:r>
      <w:r w:rsidRPr="004C6DF1">
        <w:fldChar w:fldCharType="begin"/>
      </w:r>
      <w:r w:rsidRPr="004C6DF1">
        <w:instrText xml:space="preserve"> REF _Ref62896792 \h  \* MERGEFORMAT </w:instrText>
      </w:r>
      <w:r w:rsidRPr="004C6DF1">
        <w:fldChar w:fldCharType="separate"/>
      </w:r>
      <w:r w:rsidR="004C22D6" w:rsidRPr="008D76B4">
        <w:t xml:space="preserve">Table </w:t>
      </w:r>
      <w:r w:rsidR="004C22D6">
        <w:rPr>
          <w:noProof/>
        </w:rPr>
        <w:t>13</w:t>
      </w:r>
      <w:r w:rsidRPr="004C6DF1">
        <w:fldChar w:fldCharType="end"/>
      </w:r>
      <w:r w:rsidRPr="004C6DF1">
        <w:t xml:space="preserve"> for footnotes</w:t>
      </w:r>
    </w:p>
    <w:p w14:paraId="50CCBC5D" w14:textId="77777777" w:rsidR="00CB4B80" w:rsidRPr="004C6DF1" w:rsidRDefault="00CB4B80" w:rsidP="00CB4B80"/>
    <w:p w14:paraId="5963237D" w14:textId="77777777" w:rsidR="00CB4B80" w:rsidRPr="004C6DF1" w:rsidRDefault="00CB4B80" w:rsidP="00CB4B80">
      <w:r w:rsidRPr="004C6DF1">
        <w:t>The following is a sample template for creating an HSS public key object:</w:t>
      </w:r>
    </w:p>
    <w:p w14:paraId="4B554BE0"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p>
    <w:p w14:paraId="224CA592"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OBJECT_CLASS keyClass = CKO_PUBLIC_KEY;</w:t>
      </w:r>
    </w:p>
    <w:p w14:paraId="717899AB"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KEY_TYPE keyType = CKK_HSS;</w:t>
      </w:r>
    </w:p>
    <w:p w14:paraId="3AAC27D6"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UTF8CHAR label[] = “An HSS public key object”;</w:t>
      </w:r>
    </w:p>
    <w:p w14:paraId="79811A2D"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BYTE value[] = {...};</w:t>
      </w:r>
    </w:p>
    <w:p w14:paraId="68D61D97"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BBOOL true = CK_TRUE;</w:t>
      </w:r>
    </w:p>
    <w:p w14:paraId="793A23C3"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BBOOL false = CK_FALSE;</w:t>
      </w:r>
    </w:p>
    <w:p w14:paraId="467ADDFC"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p>
    <w:p w14:paraId="72A2E6FC"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CK_ATTRIBUTE template[] = {</w:t>
      </w:r>
    </w:p>
    <w:p w14:paraId="6E843499"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CLASS, &amp;keyClass, sizeof(keyClass)},</w:t>
      </w:r>
    </w:p>
    <w:p w14:paraId="60E2D6E1"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KEY_TYPE, &amp;keyType, sizeof(keyType)},</w:t>
      </w:r>
    </w:p>
    <w:p w14:paraId="795A54F8"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TOKEN, &amp;false, sizeof(false)},</w:t>
      </w:r>
    </w:p>
    <w:p w14:paraId="197AA921"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LABEL, label, sizeof(label)-1},</w:t>
      </w:r>
    </w:p>
    <w:p w14:paraId="11B7145C"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CKA_VALUE, value, sizeof(value)},</w:t>
      </w:r>
    </w:p>
    <w:p w14:paraId="3794B7D5" w14:textId="497E34C8" w:rsidR="00CB4B80" w:rsidRPr="004C6DF1" w:rsidRDefault="003A2B7C" w:rsidP="00CB4B80">
      <w:pPr>
        <w:widowControl w:val="0"/>
        <w:tabs>
          <w:tab w:val="left" w:pos="864"/>
        </w:tabs>
        <w:spacing w:after="0"/>
        <w:ind w:left="1584" w:hanging="1152"/>
        <w:rPr>
          <w:rFonts w:ascii="Courier New" w:eastAsia="Calibri" w:hAnsi="Courier New" w:cs="Courier New"/>
          <w:sz w:val="24"/>
          <w:szCs w:val="20"/>
        </w:rPr>
      </w:pPr>
      <w:r w:rsidRPr="004C6DF1">
        <w:rPr>
          <w:rFonts w:ascii="Courier New" w:eastAsia="Calibri" w:hAnsi="Courier New" w:cs="Courier New"/>
          <w:sz w:val="24"/>
        </w:rPr>
        <w:t xml:space="preserve">   </w:t>
      </w:r>
      <w:r w:rsidR="00CB4B80" w:rsidRPr="004C6DF1">
        <w:rPr>
          <w:rFonts w:ascii="Courier New" w:eastAsia="Calibri" w:hAnsi="Courier New" w:cs="Courier New"/>
          <w:sz w:val="24"/>
        </w:rPr>
        <w:t xml:space="preserve"> {CKA_VERIFY, &amp;true, sizeof(true)}</w:t>
      </w:r>
    </w:p>
    <w:p w14:paraId="5F5D38E0" w14:textId="77777777" w:rsidR="00CB4B80" w:rsidRPr="004C6DF1" w:rsidRDefault="00CB4B80"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w:t>
      </w:r>
    </w:p>
    <w:p w14:paraId="165BC2B1" w14:textId="77777777" w:rsidR="00CB4B80" w:rsidRPr="003B63F0" w:rsidRDefault="00CB4B80">
      <w:pPr>
        <w:pStyle w:val="berschrift3"/>
        <w:numPr>
          <w:ilvl w:val="2"/>
          <w:numId w:val="2"/>
        </w:numPr>
        <w:tabs>
          <w:tab w:val="num" w:pos="720"/>
        </w:tabs>
      </w:pPr>
      <w:bookmarkStart w:id="8907" w:name="_Toc90376869"/>
      <w:bookmarkStart w:id="8908" w:name="_Toc111203854"/>
      <w:bookmarkStart w:id="8909" w:name="_Toc148962696"/>
      <w:bookmarkStart w:id="8910" w:name="_Toc195693733"/>
      <w:r w:rsidRPr="004C6DF1">
        <w:t>HSS private key objects</w:t>
      </w:r>
      <w:bookmarkEnd w:id="8907"/>
      <w:bookmarkEnd w:id="8908"/>
      <w:bookmarkEnd w:id="8909"/>
      <w:bookmarkEnd w:id="8910"/>
    </w:p>
    <w:p w14:paraId="5948C78E" w14:textId="77777777" w:rsidR="00CB4B80" w:rsidRPr="004C6DF1" w:rsidRDefault="00CB4B80" w:rsidP="00CB4B80">
      <w:pPr>
        <w:rPr>
          <w:rFonts w:cs="TimesNewRoman,Bold"/>
          <w:b/>
          <w:bCs/>
        </w:rPr>
      </w:pPr>
      <w:r w:rsidRPr="004C6DF1">
        <w:t xml:space="preserve">HSS private key objects (object class </w:t>
      </w:r>
      <w:r w:rsidRPr="004C6DF1">
        <w:rPr>
          <w:b/>
        </w:rPr>
        <w:t xml:space="preserve">CKO_PRIVATE_KEY, </w:t>
      </w:r>
      <w:r w:rsidRPr="004C6DF1">
        <w:t xml:space="preserve">key type </w:t>
      </w:r>
      <w:r w:rsidRPr="004C6DF1">
        <w:rPr>
          <w:b/>
        </w:rPr>
        <w:t>CKK_HSS</w:t>
      </w:r>
      <w:r w:rsidRPr="004C6DF1">
        <w:t xml:space="preserve">) hold HSS private keys. </w:t>
      </w:r>
    </w:p>
    <w:p w14:paraId="581C88D2" w14:textId="77777777" w:rsidR="00CB4B80" w:rsidRPr="004C6DF1" w:rsidRDefault="00CB4B80" w:rsidP="00CB4B80">
      <w:r w:rsidRPr="004C6DF1">
        <w:t>The following table defines the HSS private key object attributes, in addition to the common attributes defined for this object class:</w:t>
      </w:r>
    </w:p>
    <w:p w14:paraId="59B9D241" w14:textId="77777777" w:rsidR="00CB4B80" w:rsidRPr="004C6DF1" w:rsidRDefault="00CB4B80" w:rsidP="00CB4B80"/>
    <w:p w14:paraId="48C3EC04" w14:textId="7E2F3A98" w:rsidR="00CB4B80" w:rsidRPr="004C713C"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rPr>
          <w:rFonts w:cs="Arial"/>
          <w:i/>
          <w:highlight w:val="yellow"/>
        </w:rPr>
      </w:pPr>
      <w:r w:rsidRPr="004C6DF1">
        <w:rPr>
          <w:i/>
          <w:sz w:val="18"/>
          <w:szCs w:val="18"/>
        </w:rPr>
        <w:t xml:space="preserve">Table </w:t>
      </w:r>
      <w:r w:rsidRPr="004C6DF1">
        <w:rPr>
          <w:i/>
          <w:sz w:val="18"/>
          <w:szCs w:val="18"/>
        </w:rPr>
        <w:fldChar w:fldCharType="begin"/>
      </w:r>
      <w:r w:rsidRPr="004C6DF1">
        <w:rPr>
          <w:i/>
          <w:sz w:val="18"/>
          <w:szCs w:val="18"/>
        </w:rPr>
        <w:instrText xml:space="preserve"> SEQ "Table" \* ARABIC </w:instrText>
      </w:r>
      <w:r w:rsidRPr="004C6DF1">
        <w:rPr>
          <w:i/>
          <w:sz w:val="18"/>
          <w:szCs w:val="18"/>
        </w:rPr>
        <w:fldChar w:fldCharType="separate"/>
      </w:r>
      <w:r w:rsidR="004C22D6">
        <w:rPr>
          <w:i/>
          <w:noProof/>
          <w:sz w:val="18"/>
          <w:szCs w:val="18"/>
        </w:rPr>
        <w:t>270</w:t>
      </w:r>
      <w:r w:rsidRPr="004C6DF1">
        <w:rPr>
          <w:i/>
          <w:sz w:val="18"/>
          <w:szCs w:val="18"/>
        </w:rPr>
        <w:fldChar w:fldCharType="end"/>
      </w:r>
      <w:r w:rsidRPr="004C6DF1">
        <w:rPr>
          <w:i/>
          <w:sz w:val="18"/>
          <w:szCs w:val="18"/>
        </w:rPr>
        <w:t>,</w:t>
      </w:r>
      <w:r w:rsidRPr="004C6DF1">
        <w:rPr>
          <w:rFonts w:cs="Arial"/>
          <w:i/>
        </w:rPr>
        <w:t xml:space="preserve"> HSS </w:t>
      </w:r>
      <w:r w:rsidRPr="002A7D8C">
        <w:rPr>
          <w:rFonts w:cs="Arial"/>
          <w:i/>
        </w:rPr>
        <w:t>Private Key Object Attributes</w:t>
      </w:r>
    </w:p>
    <w:tbl>
      <w:tblPr>
        <w:tblW w:w="923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3297"/>
        <w:gridCol w:w="1890"/>
        <w:gridCol w:w="4050"/>
      </w:tblGrid>
      <w:tr w:rsidR="00CB4B80" w:rsidRPr="004F02DC" w14:paraId="470BA96E" w14:textId="77777777" w:rsidTr="00CD68D4">
        <w:trPr>
          <w:tblHeader/>
        </w:trPr>
        <w:tc>
          <w:tcPr>
            <w:tcW w:w="3297" w:type="dxa"/>
            <w:tcBorders>
              <w:top w:val="single" w:sz="12" w:space="0" w:color="000000"/>
              <w:left w:val="single" w:sz="12" w:space="0" w:color="000000"/>
              <w:bottom w:val="single" w:sz="6" w:space="0" w:color="000000"/>
              <w:right w:val="single" w:sz="6" w:space="0" w:color="000000"/>
            </w:tcBorders>
            <w:hideMark/>
          </w:tcPr>
          <w:p w14:paraId="1F423E94" w14:textId="77777777" w:rsidR="00CB4B80" w:rsidRPr="00B92EA8" w:rsidRDefault="00CB4B80" w:rsidP="00CD68D4">
            <w:pPr>
              <w:keepNext/>
              <w:spacing w:after="40" w:line="254" w:lineRule="auto"/>
              <w:rPr>
                <w:rFonts w:ascii="Arial" w:hAnsi="Arial" w:cs="Arial"/>
                <w:b/>
                <w:szCs w:val="20"/>
                <w:lang w:val="de-DE"/>
              </w:rPr>
            </w:pPr>
            <w:r w:rsidRPr="00B92EA8">
              <w:rPr>
                <w:rFonts w:ascii="Arial" w:hAnsi="Arial" w:cs="Arial"/>
                <w:b/>
                <w:szCs w:val="20"/>
                <w:lang w:val="de-DE"/>
              </w:rPr>
              <w:lastRenderedPageBreak/>
              <w:t>Attribute</w:t>
            </w:r>
          </w:p>
        </w:tc>
        <w:tc>
          <w:tcPr>
            <w:tcW w:w="1890" w:type="dxa"/>
            <w:tcBorders>
              <w:top w:val="single" w:sz="12" w:space="0" w:color="000000"/>
              <w:left w:val="single" w:sz="6" w:space="0" w:color="000000"/>
              <w:bottom w:val="single" w:sz="6" w:space="0" w:color="000000"/>
              <w:right w:val="single" w:sz="6" w:space="0" w:color="000000"/>
            </w:tcBorders>
            <w:hideMark/>
          </w:tcPr>
          <w:p w14:paraId="4B678789" w14:textId="77777777" w:rsidR="00CB4B80" w:rsidRPr="00B92EA8" w:rsidRDefault="00CB4B80" w:rsidP="00CD68D4">
            <w:pPr>
              <w:keepNext/>
              <w:spacing w:after="40" w:line="254" w:lineRule="auto"/>
              <w:rPr>
                <w:rFonts w:ascii="Arial" w:hAnsi="Arial" w:cs="Arial"/>
                <w:b/>
                <w:szCs w:val="20"/>
                <w:lang w:val="de-DE"/>
              </w:rPr>
            </w:pPr>
            <w:r w:rsidRPr="00B92EA8">
              <w:rPr>
                <w:rFonts w:ascii="Arial" w:hAnsi="Arial" w:cs="Arial"/>
                <w:b/>
                <w:szCs w:val="20"/>
                <w:lang w:val="de-DE"/>
              </w:rPr>
              <w:t>Data Type</w:t>
            </w:r>
          </w:p>
        </w:tc>
        <w:tc>
          <w:tcPr>
            <w:tcW w:w="4050" w:type="dxa"/>
            <w:tcBorders>
              <w:top w:val="single" w:sz="12" w:space="0" w:color="000000"/>
              <w:left w:val="single" w:sz="6" w:space="0" w:color="000000"/>
              <w:bottom w:val="single" w:sz="6" w:space="0" w:color="000000"/>
              <w:right w:val="single" w:sz="12" w:space="0" w:color="000000"/>
            </w:tcBorders>
            <w:hideMark/>
          </w:tcPr>
          <w:p w14:paraId="5DC76F74" w14:textId="77777777" w:rsidR="00CB4B80" w:rsidRPr="00B92EA8" w:rsidRDefault="00CB4B80" w:rsidP="00CD68D4">
            <w:pPr>
              <w:keepNext/>
              <w:spacing w:after="40" w:line="254" w:lineRule="auto"/>
              <w:rPr>
                <w:rFonts w:ascii="Arial" w:hAnsi="Arial" w:cs="Arial"/>
                <w:b/>
                <w:szCs w:val="20"/>
                <w:lang w:val="de-DE"/>
              </w:rPr>
            </w:pPr>
            <w:r w:rsidRPr="00B92EA8">
              <w:rPr>
                <w:rFonts w:ascii="Arial" w:hAnsi="Arial" w:cs="Arial"/>
                <w:b/>
                <w:szCs w:val="20"/>
                <w:lang w:val="de-DE"/>
              </w:rPr>
              <w:t>Meaning</w:t>
            </w:r>
          </w:p>
        </w:tc>
      </w:tr>
      <w:tr w:rsidR="00CB4B80" w:rsidRPr="004F02DC" w14:paraId="4FF3FFDF" w14:textId="77777777" w:rsidTr="00CD68D4">
        <w:tc>
          <w:tcPr>
            <w:tcW w:w="3297" w:type="dxa"/>
            <w:tcBorders>
              <w:top w:val="single" w:sz="6" w:space="0" w:color="000000"/>
              <w:left w:val="single" w:sz="12" w:space="0" w:color="000000"/>
              <w:bottom w:val="single" w:sz="6" w:space="0" w:color="000000"/>
              <w:right w:val="single" w:sz="6" w:space="0" w:color="000000"/>
            </w:tcBorders>
          </w:tcPr>
          <w:p w14:paraId="256FB735" w14:textId="77777777" w:rsidR="00CB4B80" w:rsidRPr="00B92EA8" w:rsidRDefault="00CB4B80" w:rsidP="00CD68D4">
            <w:pPr>
              <w:keepNext/>
              <w:spacing w:after="40" w:line="254" w:lineRule="auto"/>
              <w:rPr>
                <w:rFonts w:ascii="Arial" w:hAnsi="Arial" w:cs="Arial"/>
                <w:szCs w:val="20"/>
                <w:lang w:val="de-DE"/>
              </w:rPr>
            </w:pPr>
            <w:bookmarkStart w:id="8911" w:name="_Hlk70232819"/>
            <w:r w:rsidRPr="00B92EA8">
              <w:rPr>
                <w:rFonts w:ascii="Arial" w:hAnsi="Arial" w:cs="Arial"/>
                <w:szCs w:val="20"/>
                <w:lang w:val="de-DE"/>
              </w:rPr>
              <w:t>CKA_HSS_LEVELS</w:t>
            </w:r>
            <w:r w:rsidRPr="00B92EA8">
              <w:rPr>
                <w:rFonts w:ascii="Arial" w:hAnsi="Arial" w:cs="Arial"/>
                <w:szCs w:val="20"/>
                <w:vertAlign w:val="superscript"/>
                <w:lang w:val="de-DE"/>
              </w:rPr>
              <w:t>1,3</w:t>
            </w:r>
          </w:p>
        </w:tc>
        <w:tc>
          <w:tcPr>
            <w:tcW w:w="1890" w:type="dxa"/>
            <w:tcBorders>
              <w:top w:val="single" w:sz="6" w:space="0" w:color="000000"/>
              <w:left w:val="single" w:sz="6" w:space="0" w:color="000000"/>
              <w:bottom w:val="single" w:sz="6" w:space="0" w:color="000000"/>
              <w:right w:val="single" w:sz="6" w:space="0" w:color="000000"/>
            </w:tcBorders>
          </w:tcPr>
          <w:p w14:paraId="49D4225A" w14:textId="77777777" w:rsidR="00CB4B80" w:rsidRPr="00415FE5" w:rsidRDefault="00CB4B80" w:rsidP="00CD68D4">
            <w:pPr>
              <w:keepNext/>
              <w:spacing w:after="40" w:line="254" w:lineRule="auto"/>
              <w:rPr>
                <w:rFonts w:ascii="Arial" w:hAnsi="Arial" w:cs="Arial"/>
                <w:szCs w:val="20"/>
                <w:lang w:val="de-DE"/>
              </w:rPr>
            </w:pPr>
            <w:r w:rsidRPr="00415FE5">
              <w:rPr>
                <w:rFonts w:ascii="Arial" w:hAnsi="Arial" w:cs="Arial"/>
                <w:szCs w:val="20"/>
                <w:lang w:val="de-DE"/>
              </w:rPr>
              <w:t>CK_ULONG</w:t>
            </w:r>
          </w:p>
        </w:tc>
        <w:tc>
          <w:tcPr>
            <w:tcW w:w="4050" w:type="dxa"/>
            <w:tcBorders>
              <w:top w:val="single" w:sz="6" w:space="0" w:color="000000"/>
              <w:left w:val="single" w:sz="6" w:space="0" w:color="000000"/>
              <w:bottom w:val="single" w:sz="6" w:space="0" w:color="000000"/>
              <w:right w:val="single" w:sz="12" w:space="0" w:color="000000"/>
            </w:tcBorders>
          </w:tcPr>
          <w:p w14:paraId="6A36B614" w14:textId="77777777" w:rsidR="00CB4B80" w:rsidRPr="00415FE5" w:rsidRDefault="00CB4B80" w:rsidP="00CD68D4">
            <w:pPr>
              <w:keepNext/>
              <w:spacing w:after="40" w:line="254" w:lineRule="auto"/>
              <w:rPr>
                <w:rFonts w:ascii="Arial" w:hAnsi="Arial" w:cs="Arial"/>
                <w:szCs w:val="20"/>
              </w:rPr>
            </w:pPr>
            <w:r w:rsidRPr="00415FE5">
              <w:rPr>
                <w:rFonts w:ascii="Arial" w:hAnsi="Arial" w:cs="Arial"/>
                <w:szCs w:val="20"/>
              </w:rPr>
              <w:t>The number of levels in the HSS scheme.</w:t>
            </w:r>
          </w:p>
        </w:tc>
      </w:tr>
      <w:tr w:rsidR="00CB4B80" w:rsidRPr="004F02DC" w14:paraId="0F4F56EB" w14:textId="77777777" w:rsidTr="00CD68D4">
        <w:tc>
          <w:tcPr>
            <w:tcW w:w="3297" w:type="dxa"/>
            <w:tcBorders>
              <w:top w:val="single" w:sz="6" w:space="0" w:color="000000"/>
              <w:left w:val="single" w:sz="12" w:space="0" w:color="000000"/>
              <w:bottom w:val="single" w:sz="6" w:space="0" w:color="000000"/>
              <w:right w:val="single" w:sz="6" w:space="0" w:color="000000"/>
            </w:tcBorders>
          </w:tcPr>
          <w:p w14:paraId="5EABE959" w14:textId="77777777" w:rsidR="00CB4B80" w:rsidRPr="00B92EA8" w:rsidRDefault="00CB4B80" w:rsidP="00CD68D4">
            <w:pPr>
              <w:keepNext/>
              <w:spacing w:after="40" w:line="254" w:lineRule="auto"/>
              <w:rPr>
                <w:rFonts w:ascii="Arial" w:hAnsi="Arial" w:cs="Arial"/>
                <w:szCs w:val="20"/>
                <w:lang w:val="de-DE"/>
              </w:rPr>
            </w:pPr>
            <w:r w:rsidRPr="00B92EA8">
              <w:rPr>
                <w:rFonts w:ascii="Arial" w:hAnsi="Arial" w:cs="Arial"/>
                <w:szCs w:val="20"/>
                <w:lang w:val="de-DE"/>
              </w:rPr>
              <w:t>CKA_HSS_LMS_TYPES</w:t>
            </w:r>
            <w:r w:rsidRPr="00B92EA8">
              <w:rPr>
                <w:rFonts w:ascii="Arial" w:hAnsi="Arial" w:cs="Arial"/>
                <w:szCs w:val="20"/>
                <w:vertAlign w:val="superscript"/>
                <w:lang w:val="de-DE"/>
              </w:rPr>
              <w:t>1,3</w:t>
            </w:r>
          </w:p>
        </w:tc>
        <w:tc>
          <w:tcPr>
            <w:tcW w:w="1890" w:type="dxa"/>
            <w:tcBorders>
              <w:top w:val="single" w:sz="6" w:space="0" w:color="000000"/>
              <w:left w:val="single" w:sz="6" w:space="0" w:color="000000"/>
              <w:bottom w:val="single" w:sz="6" w:space="0" w:color="000000"/>
              <w:right w:val="single" w:sz="6" w:space="0" w:color="000000"/>
            </w:tcBorders>
          </w:tcPr>
          <w:p w14:paraId="0423E549" w14:textId="77777777" w:rsidR="00CB4B80" w:rsidRPr="00415FE5" w:rsidRDefault="00CB4B80" w:rsidP="00CD68D4">
            <w:pPr>
              <w:keepNext/>
              <w:spacing w:after="40" w:line="254" w:lineRule="auto"/>
              <w:rPr>
                <w:rFonts w:ascii="Arial" w:hAnsi="Arial" w:cs="Arial"/>
                <w:szCs w:val="20"/>
                <w:lang w:val="de-DE"/>
              </w:rPr>
            </w:pPr>
            <w:r w:rsidRPr="00415FE5">
              <w:rPr>
                <w:rFonts w:ascii="Arial" w:hAnsi="Arial" w:cs="Arial"/>
                <w:szCs w:val="20"/>
                <w:lang w:val="de-DE"/>
              </w:rPr>
              <w:t>CK_ULONG_PTR</w:t>
            </w:r>
          </w:p>
        </w:tc>
        <w:tc>
          <w:tcPr>
            <w:tcW w:w="4050" w:type="dxa"/>
            <w:tcBorders>
              <w:top w:val="single" w:sz="6" w:space="0" w:color="000000"/>
              <w:left w:val="single" w:sz="6" w:space="0" w:color="000000"/>
              <w:bottom w:val="single" w:sz="6" w:space="0" w:color="000000"/>
              <w:right w:val="single" w:sz="12" w:space="0" w:color="000000"/>
            </w:tcBorders>
          </w:tcPr>
          <w:p w14:paraId="701FCED9" w14:textId="77777777" w:rsidR="00CB4B80" w:rsidRPr="00415FE5" w:rsidRDefault="00CB4B80" w:rsidP="00CD68D4">
            <w:pPr>
              <w:keepNext/>
              <w:spacing w:after="40" w:line="254" w:lineRule="auto"/>
              <w:rPr>
                <w:rFonts w:ascii="Arial" w:hAnsi="Arial" w:cs="Arial"/>
                <w:szCs w:val="20"/>
              </w:rPr>
            </w:pPr>
            <w:r w:rsidRPr="00415FE5">
              <w:rPr>
                <w:rFonts w:ascii="Arial" w:hAnsi="Arial" w:cs="Arial"/>
                <w:szCs w:val="20"/>
              </w:rPr>
              <w:t xml:space="preserve">A list of encodings for the Merkle tree heights of the LMS trees in the hierarchy from top to bottom. The number of encodings in the array is the </w:t>
            </w:r>
            <w:r w:rsidRPr="00415FE5">
              <w:rPr>
                <w:rFonts w:ascii="Arial" w:hAnsi="Arial" w:cs="Arial"/>
                <w:i/>
              </w:rPr>
              <w:t>ulValueLen</w:t>
            </w:r>
            <w:r w:rsidRPr="00415FE5">
              <w:rPr>
                <w:rFonts w:ascii="Arial" w:hAnsi="Arial" w:cs="Arial"/>
                <w:szCs w:val="20"/>
              </w:rPr>
              <w:t xml:space="preserve"> component of the attribute divided by the size of CK_ULONG. This number must match the CKA_HSS_LEVELS attribute value.</w:t>
            </w:r>
          </w:p>
        </w:tc>
      </w:tr>
      <w:tr w:rsidR="00CB4B80" w:rsidRPr="004F02DC" w14:paraId="5ED5BA7E" w14:textId="77777777" w:rsidTr="00CD68D4">
        <w:tc>
          <w:tcPr>
            <w:tcW w:w="3297" w:type="dxa"/>
            <w:tcBorders>
              <w:top w:val="single" w:sz="6" w:space="0" w:color="000000"/>
              <w:left w:val="single" w:sz="12" w:space="0" w:color="000000"/>
              <w:bottom w:val="single" w:sz="6" w:space="0" w:color="000000"/>
              <w:right w:val="single" w:sz="6" w:space="0" w:color="000000"/>
            </w:tcBorders>
          </w:tcPr>
          <w:p w14:paraId="71C6210D" w14:textId="77777777" w:rsidR="00CB4B80" w:rsidRPr="00B92EA8" w:rsidRDefault="00CB4B80" w:rsidP="00CD68D4">
            <w:pPr>
              <w:keepNext/>
              <w:spacing w:after="40" w:line="254" w:lineRule="auto"/>
              <w:rPr>
                <w:rFonts w:ascii="Arial" w:hAnsi="Arial" w:cs="Arial"/>
                <w:szCs w:val="20"/>
                <w:lang w:val="de-DE"/>
              </w:rPr>
            </w:pPr>
            <w:r w:rsidRPr="00B92EA8">
              <w:rPr>
                <w:rFonts w:ascii="Arial" w:hAnsi="Arial" w:cs="Arial"/>
                <w:szCs w:val="20"/>
                <w:lang w:val="de-DE"/>
              </w:rPr>
              <w:t>CKA_HSS_LMOTS_TYPES</w:t>
            </w:r>
            <w:r w:rsidRPr="00B92EA8">
              <w:rPr>
                <w:rFonts w:ascii="Arial" w:hAnsi="Arial" w:cs="Arial"/>
                <w:szCs w:val="20"/>
                <w:vertAlign w:val="superscript"/>
                <w:lang w:val="de-DE"/>
              </w:rPr>
              <w:t>1,3</w:t>
            </w:r>
          </w:p>
        </w:tc>
        <w:tc>
          <w:tcPr>
            <w:tcW w:w="1890" w:type="dxa"/>
            <w:tcBorders>
              <w:top w:val="single" w:sz="6" w:space="0" w:color="000000"/>
              <w:left w:val="single" w:sz="6" w:space="0" w:color="000000"/>
              <w:bottom w:val="single" w:sz="6" w:space="0" w:color="000000"/>
              <w:right w:val="single" w:sz="6" w:space="0" w:color="000000"/>
            </w:tcBorders>
          </w:tcPr>
          <w:p w14:paraId="58EEEBF4" w14:textId="77777777" w:rsidR="00CB4B80" w:rsidRPr="00415FE5" w:rsidRDefault="00CB4B80" w:rsidP="00CD68D4">
            <w:pPr>
              <w:keepNext/>
              <w:spacing w:after="40" w:line="254" w:lineRule="auto"/>
              <w:rPr>
                <w:rFonts w:ascii="Arial" w:hAnsi="Arial" w:cs="Arial"/>
                <w:szCs w:val="20"/>
                <w:lang w:val="de-DE"/>
              </w:rPr>
            </w:pPr>
            <w:r w:rsidRPr="00415FE5">
              <w:rPr>
                <w:rFonts w:ascii="Arial" w:hAnsi="Arial" w:cs="Arial"/>
                <w:szCs w:val="20"/>
                <w:lang w:val="de-DE"/>
              </w:rPr>
              <w:t>CK_ULONG_PTR</w:t>
            </w:r>
          </w:p>
        </w:tc>
        <w:tc>
          <w:tcPr>
            <w:tcW w:w="4050" w:type="dxa"/>
            <w:tcBorders>
              <w:top w:val="single" w:sz="6" w:space="0" w:color="000000"/>
              <w:left w:val="single" w:sz="6" w:space="0" w:color="000000"/>
              <w:bottom w:val="single" w:sz="6" w:space="0" w:color="000000"/>
              <w:right w:val="single" w:sz="12" w:space="0" w:color="000000"/>
            </w:tcBorders>
          </w:tcPr>
          <w:p w14:paraId="60DECFC6" w14:textId="77777777" w:rsidR="00CB4B80" w:rsidRPr="00415FE5" w:rsidRDefault="00CB4B80" w:rsidP="00CD68D4">
            <w:pPr>
              <w:keepNext/>
              <w:spacing w:after="40" w:line="254" w:lineRule="auto"/>
              <w:rPr>
                <w:rFonts w:ascii="Arial" w:hAnsi="Arial" w:cs="Arial"/>
                <w:szCs w:val="20"/>
              </w:rPr>
            </w:pPr>
            <w:r w:rsidRPr="00415FE5">
              <w:rPr>
                <w:rFonts w:ascii="Arial" w:hAnsi="Arial" w:cs="Arial"/>
                <w:szCs w:val="20"/>
              </w:rPr>
              <w:t xml:space="preserve">A list of encodings for the </w:t>
            </w:r>
            <w:r w:rsidRPr="00415FE5">
              <w:rPr>
                <w:rFonts w:ascii="Arial" w:hAnsi="Arial" w:cs="Arial"/>
              </w:rPr>
              <w:t>Winternitz parameter of the one-time-signature scheme</w:t>
            </w:r>
            <w:r w:rsidRPr="00415FE5">
              <w:rPr>
                <w:rFonts w:ascii="Arial" w:hAnsi="Arial" w:cs="Arial"/>
                <w:szCs w:val="20"/>
              </w:rPr>
              <w:t xml:space="preserve"> of the LMS trees in the hierarchy from top to bottom. The number of encodings in the array is the </w:t>
            </w:r>
            <w:r w:rsidRPr="00415FE5">
              <w:rPr>
                <w:rFonts w:ascii="Arial" w:hAnsi="Arial" w:cs="Arial"/>
                <w:i/>
              </w:rPr>
              <w:t>ulValueLen</w:t>
            </w:r>
            <w:r w:rsidRPr="00415FE5">
              <w:rPr>
                <w:rFonts w:ascii="Arial" w:hAnsi="Arial" w:cs="Arial"/>
                <w:szCs w:val="20"/>
              </w:rPr>
              <w:t xml:space="preserve"> component of the attribute divided by the size of CK_ULONG. This number must match the CKA_HSS_LEVELS attribute value.</w:t>
            </w:r>
          </w:p>
        </w:tc>
      </w:tr>
      <w:bookmarkEnd w:id="8911"/>
      <w:tr w:rsidR="00CB4B80" w:rsidRPr="004F02DC" w14:paraId="38FEB262" w14:textId="77777777" w:rsidTr="00CD68D4">
        <w:tc>
          <w:tcPr>
            <w:tcW w:w="3297" w:type="dxa"/>
            <w:tcBorders>
              <w:top w:val="single" w:sz="6" w:space="0" w:color="000000"/>
              <w:left w:val="single" w:sz="12" w:space="0" w:color="000000"/>
              <w:bottom w:val="single" w:sz="6" w:space="0" w:color="000000"/>
              <w:right w:val="single" w:sz="6" w:space="0" w:color="000000"/>
            </w:tcBorders>
            <w:hideMark/>
          </w:tcPr>
          <w:p w14:paraId="48604C43" w14:textId="77777777" w:rsidR="00CB4B80" w:rsidRPr="00B92EA8" w:rsidRDefault="00CB4B80" w:rsidP="00CD68D4">
            <w:pPr>
              <w:keepNext/>
              <w:spacing w:after="40" w:line="254" w:lineRule="auto"/>
              <w:rPr>
                <w:rFonts w:ascii="Arial" w:hAnsi="Arial" w:cs="Arial"/>
                <w:szCs w:val="20"/>
                <w:lang w:val="de-DE"/>
              </w:rPr>
            </w:pPr>
            <w:r w:rsidRPr="00B92EA8">
              <w:rPr>
                <w:rFonts w:ascii="Arial" w:hAnsi="Arial" w:cs="Arial"/>
                <w:szCs w:val="20"/>
                <w:lang w:val="de-DE"/>
              </w:rPr>
              <w:t>CKA_VALUE</w:t>
            </w:r>
            <w:r w:rsidRPr="00B92EA8">
              <w:rPr>
                <w:rFonts w:ascii="Arial" w:hAnsi="Arial" w:cs="Arial"/>
                <w:szCs w:val="20"/>
                <w:vertAlign w:val="superscript"/>
                <w:lang w:val="de-DE"/>
              </w:rPr>
              <w:t>1,4,6,7</w:t>
            </w:r>
          </w:p>
        </w:tc>
        <w:tc>
          <w:tcPr>
            <w:tcW w:w="1890" w:type="dxa"/>
            <w:tcBorders>
              <w:top w:val="single" w:sz="6" w:space="0" w:color="000000"/>
              <w:left w:val="single" w:sz="6" w:space="0" w:color="000000"/>
              <w:bottom w:val="single" w:sz="6" w:space="0" w:color="000000"/>
              <w:right w:val="single" w:sz="6" w:space="0" w:color="000000"/>
            </w:tcBorders>
            <w:hideMark/>
          </w:tcPr>
          <w:p w14:paraId="315A9409" w14:textId="77777777" w:rsidR="00CB4B80" w:rsidRPr="00B92EA8" w:rsidRDefault="00CB4B80" w:rsidP="00CD68D4">
            <w:pPr>
              <w:keepNext/>
              <w:spacing w:after="40" w:line="254" w:lineRule="auto"/>
              <w:rPr>
                <w:rFonts w:ascii="Arial" w:hAnsi="Arial" w:cs="Arial"/>
                <w:szCs w:val="20"/>
                <w:lang w:val="de-DE"/>
              </w:rPr>
            </w:pPr>
            <w:r w:rsidRPr="00B92EA8">
              <w:rPr>
                <w:rFonts w:ascii="Arial" w:hAnsi="Arial" w:cs="Arial"/>
                <w:szCs w:val="20"/>
                <w:lang w:val="de-DE"/>
              </w:rPr>
              <w:t>Byte array</w:t>
            </w:r>
          </w:p>
        </w:tc>
        <w:tc>
          <w:tcPr>
            <w:tcW w:w="4050" w:type="dxa"/>
            <w:tcBorders>
              <w:top w:val="single" w:sz="6" w:space="0" w:color="000000"/>
              <w:left w:val="single" w:sz="6" w:space="0" w:color="000000"/>
              <w:bottom w:val="single" w:sz="6" w:space="0" w:color="000000"/>
              <w:right w:val="single" w:sz="12" w:space="0" w:color="000000"/>
            </w:tcBorders>
          </w:tcPr>
          <w:p w14:paraId="7AEDF41C" w14:textId="77777777" w:rsidR="00CB4B80" w:rsidRPr="00415FE5" w:rsidRDefault="00CB4B80" w:rsidP="00CD68D4">
            <w:pPr>
              <w:keepNext/>
              <w:spacing w:after="40" w:line="254" w:lineRule="auto"/>
              <w:rPr>
                <w:rFonts w:ascii="Arial" w:hAnsi="Arial" w:cs="Arial"/>
                <w:sz w:val="24"/>
                <w:szCs w:val="20"/>
              </w:rPr>
            </w:pPr>
            <w:r w:rsidRPr="00B92EA8">
              <w:rPr>
                <w:rFonts w:ascii="Arial" w:hAnsi="Arial" w:cs="Arial"/>
                <w:szCs w:val="20"/>
              </w:rPr>
              <w:t>Vendor defined, must include state information.</w:t>
            </w:r>
          </w:p>
          <w:p w14:paraId="15BAC405" w14:textId="77777777" w:rsidR="00CB4B80" w:rsidRPr="00B92EA8" w:rsidRDefault="00CB4B80" w:rsidP="00CD68D4">
            <w:pPr>
              <w:keepNext/>
              <w:spacing w:after="40" w:line="254" w:lineRule="auto"/>
              <w:rPr>
                <w:rFonts w:ascii="Arial" w:hAnsi="Arial" w:cs="Arial"/>
                <w:szCs w:val="20"/>
              </w:rPr>
            </w:pPr>
            <w:r w:rsidRPr="00B92EA8">
              <w:rPr>
                <w:rFonts w:ascii="Arial" w:hAnsi="Arial" w:cs="Arial"/>
                <w:szCs w:val="20"/>
              </w:rPr>
              <w:t>Note that exporting this value is dangerous as it would allow key reuse.</w:t>
            </w:r>
          </w:p>
        </w:tc>
      </w:tr>
      <w:tr w:rsidR="00CB4B80" w:rsidRPr="004F02DC" w14:paraId="0966928B" w14:textId="77777777" w:rsidTr="00CD68D4">
        <w:tc>
          <w:tcPr>
            <w:tcW w:w="3297" w:type="dxa"/>
            <w:tcBorders>
              <w:top w:val="single" w:sz="6" w:space="0" w:color="000000"/>
              <w:left w:val="single" w:sz="12" w:space="0" w:color="000000"/>
              <w:bottom w:val="single" w:sz="6" w:space="0" w:color="000000"/>
              <w:right w:val="single" w:sz="6" w:space="0" w:color="000000"/>
            </w:tcBorders>
          </w:tcPr>
          <w:p w14:paraId="1E0E26C8" w14:textId="77777777" w:rsidR="00CB4B80" w:rsidRPr="00B92EA8" w:rsidRDefault="00CB4B80" w:rsidP="00CD68D4">
            <w:pPr>
              <w:keepNext/>
              <w:spacing w:after="40" w:line="254" w:lineRule="auto"/>
              <w:rPr>
                <w:rFonts w:ascii="Arial" w:hAnsi="Arial" w:cs="Arial"/>
                <w:szCs w:val="20"/>
                <w:lang w:val="de-DE"/>
              </w:rPr>
            </w:pPr>
            <w:r w:rsidRPr="00B92EA8">
              <w:rPr>
                <w:rFonts w:ascii="Arial" w:hAnsi="Arial" w:cs="Arial"/>
                <w:szCs w:val="20"/>
                <w:lang w:val="de-DE"/>
              </w:rPr>
              <w:t>CKA_HSS_KEYS_REMAINING</w:t>
            </w:r>
            <w:r w:rsidRPr="00B92EA8">
              <w:rPr>
                <w:rFonts w:ascii="Arial" w:hAnsi="Arial" w:cs="Arial"/>
                <w:szCs w:val="20"/>
                <w:vertAlign w:val="superscript"/>
                <w:lang w:val="de-DE"/>
              </w:rPr>
              <w:t>2,4</w:t>
            </w:r>
          </w:p>
        </w:tc>
        <w:tc>
          <w:tcPr>
            <w:tcW w:w="1890" w:type="dxa"/>
            <w:tcBorders>
              <w:top w:val="single" w:sz="6" w:space="0" w:color="000000"/>
              <w:left w:val="single" w:sz="6" w:space="0" w:color="000000"/>
              <w:bottom w:val="single" w:sz="6" w:space="0" w:color="000000"/>
              <w:right w:val="single" w:sz="6" w:space="0" w:color="000000"/>
            </w:tcBorders>
          </w:tcPr>
          <w:p w14:paraId="1FF27D95" w14:textId="77777777" w:rsidR="00CB4B80" w:rsidRPr="00B92EA8" w:rsidRDefault="00CB4B80" w:rsidP="00CD68D4">
            <w:pPr>
              <w:keepNext/>
              <w:spacing w:after="40" w:line="254" w:lineRule="auto"/>
              <w:rPr>
                <w:rFonts w:ascii="Arial" w:hAnsi="Arial" w:cs="Arial"/>
                <w:szCs w:val="20"/>
                <w:lang w:val="de-DE"/>
              </w:rPr>
            </w:pPr>
            <w:r w:rsidRPr="00B92EA8">
              <w:rPr>
                <w:rFonts w:ascii="Arial" w:hAnsi="Arial" w:cs="Arial"/>
                <w:szCs w:val="20"/>
                <w:lang w:val="de-DE"/>
              </w:rPr>
              <w:t>CK_ULONG</w:t>
            </w:r>
          </w:p>
        </w:tc>
        <w:tc>
          <w:tcPr>
            <w:tcW w:w="4050" w:type="dxa"/>
            <w:tcBorders>
              <w:top w:val="single" w:sz="6" w:space="0" w:color="000000"/>
              <w:left w:val="single" w:sz="6" w:space="0" w:color="000000"/>
              <w:bottom w:val="single" w:sz="6" w:space="0" w:color="000000"/>
              <w:right w:val="single" w:sz="12" w:space="0" w:color="000000"/>
            </w:tcBorders>
          </w:tcPr>
          <w:p w14:paraId="34C87613" w14:textId="77777777" w:rsidR="00CB4B80" w:rsidRPr="00B92EA8" w:rsidRDefault="00CB4B80" w:rsidP="00CD68D4">
            <w:pPr>
              <w:keepNext/>
              <w:spacing w:after="40" w:line="254" w:lineRule="auto"/>
              <w:rPr>
                <w:rFonts w:ascii="Arial" w:hAnsi="Arial" w:cs="Arial"/>
                <w:szCs w:val="20"/>
              </w:rPr>
            </w:pPr>
            <w:r w:rsidRPr="00B92EA8">
              <w:rPr>
                <w:rFonts w:ascii="Arial" w:hAnsi="Arial" w:cs="Arial"/>
                <w:szCs w:val="20"/>
              </w:rPr>
              <w:t>The minimum of the following two values: 1) The number of one-time private keys remaining; 2) 2^32-1</w:t>
            </w:r>
          </w:p>
        </w:tc>
      </w:tr>
    </w:tbl>
    <w:p w14:paraId="3F109798" w14:textId="68F939FD" w:rsidR="00CB4B80" w:rsidRPr="004F02DC" w:rsidRDefault="00CB4B80" w:rsidP="00CB4B80">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4C22D6" w:rsidRPr="008D76B4">
        <w:t xml:space="preserve">Table </w:t>
      </w:r>
      <w:r w:rsidR="004C22D6">
        <w:rPr>
          <w:noProof/>
        </w:rPr>
        <w:t>13</w:t>
      </w:r>
      <w:r w:rsidRPr="00B83354">
        <w:fldChar w:fldCharType="end"/>
      </w:r>
      <w:r w:rsidRPr="004F02DC">
        <w:t xml:space="preserve"> for footnotes</w:t>
      </w:r>
    </w:p>
    <w:p w14:paraId="7A94656D" w14:textId="77777777" w:rsidR="00CB4B80" w:rsidRPr="004F02DC" w:rsidRDefault="00CB4B80" w:rsidP="00CB4B80"/>
    <w:p w14:paraId="2A04042E" w14:textId="62710115" w:rsidR="00CB4B80" w:rsidRPr="004F02DC" w:rsidRDefault="00CB4B80" w:rsidP="00CB4B80">
      <w:r w:rsidRPr="004F02DC">
        <w:t xml:space="preserve">The encodings for </w:t>
      </w:r>
      <w:r w:rsidRPr="00415FE5">
        <w:rPr>
          <w:b/>
        </w:rPr>
        <w:t>CKA_HSS_LMOTS_TYPES</w:t>
      </w:r>
      <w:r w:rsidRPr="004F02DC">
        <w:t xml:space="preserve"> and </w:t>
      </w:r>
      <w:r w:rsidRPr="00415FE5">
        <w:rPr>
          <w:b/>
        </w:rPr>
        <w:t>CKA_HSS_LMS_TYPES</w:t>
      </w:r>
      <w:r w:rsidRPr="004F02DC">
        <w:t xml:space="preserve"> are defined in [RFC 8554] and [NIST </w:t>
      </w:r>
      <w:r w:rsidR="00F00E12">
        <w:t>SP</w:t>
      </w:r>
      <w:r w:rsidR="00ED529D">
        <w:t>800</w:t>
      </w:r>
      <w:r w:rsidRPr="004F02DC">
        <w:t>-208].</w:t>
      </w:r>
    </w:p>
    <w:p w14:paraId="77211CAB" w14:textId="77777777" w:rsidR="00CB4B80" w:rsidRPr="004F02DC" w:rsidRDefault="00CB4B80" w:rsidP="00CB4B80"/>
    <w:p w14:paraId="4C55C2A8" w14:textId="77777777" w:rsidR="00CB4B80" w:rsidRPr="004F02DC" w:rsidRDefault="00CB4B80" w:rsidP="00CB4B80">
      <w:r w:rsidRPr="004F02DC">
        <w:t>The following is a sample template for creating an LMS private key object:</w:t>
      </w:r>
    </w:p>
    <w:p w14:paraId="11198EA9" w14:textId="77777777" w:rsidR="00CB4B80" w:rsidRPr="004F02DC" w:rsidRDefault="00CB4B80" w:rsidP="00CB4B80"/>
    <w:p w14:paraId="1C82A4E4" w14:textId="77777777" w:rsidR="00CB4B80" w:rsidRPr="004F02DC" w:rsidRDefault="00CB4B80" w:rsidP="00CB4B8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OBJECT_CLASS keyClass = CKO_PRIVATE_KEY;</w:t>
      </w:r>
    </w:p>
    <w:p w14:paraId="5AFC7AD8" w14:textId="77777777" w:rsidR="00CB4B80" w:rsidRPr="004F02DC" w:rsidRDefault="00CB4B80" w:rsidP="00CB4B8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KEY_TYPE keyType = CKK_HSS;</w:t>
      </w:r>
    </w:p>
    <w:p w14:paraId="23019D44" w14:textId="77777777" w:rsidR="00CB4B80" w:rsidRPr="004F02DC" w:rsidRDefault="00CB4B80" w:rsidP="00CB4B8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t>CK_UTF8CHAR label[] = “An HSS private key object”;</w:t>
      </w:r>
    </w:p>
    <w:p w14:paraId="0FFB09A8" w14:textId="77777777" w:rsidR="00CB4B80" w:rsidRPr="004F02DC" w:rsidRDefault="00CB4B80" w:rsidP="00CB4B8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ULONG hssLevels = 123;</w:t>
      </w:r>
    </w:p>
    <w:p w14:paraId="2CAE1E3E" w14:textId="77777777" w:rsidR="00CB4B80" w:rsidRPr="004F02DC" w:rsidRDefault="00CB4B80" w:rsidP="00CB4B8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ULONG lmsTypes[] = {123,...};</w:t>
      </w:r>
    </w:p>
    <w:p w14:paraId="2ECAEA72" w14:textId="77777777" w:rsidR="00CB4B80" w:rsidRPr="004F02DC" w:rsidRDefault="00CB4B80" w:rsidP="00CB4B8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ULONG lmotsTypes[] = {123,...};</w:t>
      </w:r>
    </w:p>
    <w:p w14:paraId="3990DA8D" w14:textId="77777777" w:rsidR="00CB4B80" w:rsidRPr="004F02DC" w:rsidRDefault="00CB4B80" w:rsidP="00CB4B8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BYTE value[] = {...};</w:t>
      </w:r>
    </w:p>
    <w:p w14:paraId="051D237A" w14:textId="77777777" w:rsidR="00CB4B80" w:rsidRPr="004F02DC" w:rsidRDefault="00CB4B80" w:rsidP="00CB4B80">
      <w:pPr>
        <w:widowControl w:val="0"/>
        <w:tabs>
          <w:tab w:val="left" w:pos="864"/>
        </w:tabs>
        <w:spacing w:after="0"/>
        <w:ind w:left="432"/>
        <w:rPr>
          <w:rFonts w:ascii="Courier New" w:eastAsia="Calibri" w:hAnsi="Courier New" w:cs="Courier New"/>
          <w:sz w:val="24"/>
        </w:rPr>
      </w:pPr>
      <w:r w:rsidRPr="004F02DC">
        <w:rPr>
          <w:rFonts w:ascii="Courier New" w:eastAsia="Calibri" w:hAnsi="Courier New" w:cs="Courier New"/>
          <w:sz w:val="24"/>
        </w:rPr>
        <w:t>CK_BBOOL true = CK_TRUE;</w:t>
      </w:r>
    </w:p>
    <w:p w14:paraId="49E6A10A" w14:textId="77777777" w:rsidR="00CB4B80" w:rsidRPr="004F02DC" w:rsidRDefault="00CB4B80" w:rsidP="00CB4B8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BBOOL false = CK_FALSE;</w:t>
      </w:r>
    </w:p>
    <w:p w14:paraId="2FBCCC6F" w14:textId="77777777" w:rsidR="00CB4B80" w:rsidRPr="004F02DC" w:rsidRDefault="00CB4B80" w:rsidP="00CB4B8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CK_ATTRIBUTE template[] = {</w:t>
      </w:r>
    </w:p>
    <w:p w14:paraId="78FB82F5" w14:textId="24436CA8" w:rsidR="00CB4B80" w:rsidRPr="004F02DC" w:rsidRDefault="003A2B7C" w:rsidP="00CB4B80">
      <w:pPr>
        <w:widowControl w:val="0"/>
        <w:tabs>
          <w:tab w:val="left" w:pos="864"/>
        </w:tabs>
        <w:spacing w:after="0"/>
        <w:ind w:left="1584" w:hanging="1152"/>
        <w:rPr>
          <w:rFonts w:ascii="Courier New" w:eastAsia="Calibri" w:hAnsi="Courier New" w:cs="Courier New"/>
          <w:sz w:val="24"/>
          <w:szCs w:val="20"/>
        </w:rPr>
      </w:pPr>
      <w:r w:rsidRPr="004C6DF1">
        <w:rPr>
          <w:rFonts w:ascii="Courier New" w:eastAsia="Calibri" w:hAnsi="Courier New" w:cs="Courier New"/>
          <w:sz w:val="24"/>
        </w:rPr>
        <w:lastRenderedPageBreak/>
        <w:t xml:space="preserve">   </w:t>
      </w:r>
      <w:r w:rsidR="00CB4B80" w:rsidRPr="004F02DC">
        <w:rPr>
          <w:rFonts w:ascii="Courier New" w:eastAsia="Calibri" w:hAnsi="Courier New" w:cs="Courier New"/>
          <w:sz w:val="24"/>
        </w:rPr>
        <w:t xml:space="preserve"> {CKA_CLASS, &amp;keyClass, sizeof(keyClass)},</w:t>
      </w:r>
    </w:p>
    <w:p w14:paraId="63DBD987" w14:textId="49AC1D55" w:rsidR="00CB4B80" w:rsidRPr="004F02DC" w:rsidRDefault="003A2B7C"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w:t>
      </w:r>
      <w:r w:rsidR="00CB4B80" w:rsidRPr="004F02DC">
        <w:rPr>
          <w:rFonts w:ascii="Courier New" w:eastAsia="Calibri" w:hAnsi="Courier New" w:cs="Courier New"/>
          <w:sz w:val="24"/>
        </w:rPr>
        <w:t xml:space="preserve"> {CKA_KEY_TYPE, &amp;keyType, sizeof(keyType)},</w:t>
      </w:r>
    </w:p>
    <w:p w14:paraId="0434F8DF" w14:textId="77777777" w:rsidR="00CB4B80" w:rsidRPr="004F02DC" w:rsidRDefault="00CB4B80" w:rsidP="00CB4B8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t xml:space="preserve">    {CKA_TOKEN, &amp;true, sizeof(true)},</w:t>
      </w:r>
    </w:p>
    <w:p w14:paraId="7F3C3AE8" w14:textId="6AEE1779" w:rsidR="00CB4B80" w:rsidRPr="004F02DC" w:rsidRDefault="003A2B7C"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w:t>
      </w:r>
      <w:r w:rsidR="00CB4B80" w:rsidRPr="004F02DC">
        <w:rPr>
          <w:rFonts w:ascii="Courier New" w:eastAsia="Calibri" w:hAnsi="Courier New" w:cs="Courier New"/>
          <w:sz w:val="24"/>
        </w:rPr>
        <w:t xml:space="preserve"> {CKA_LABEL, label, sizeof(label)-1},</w:t>
      </w:r>
    </w:p>
    <w:p w14:paraId="44ACC374" w14:textId="77777777" w:rsidR="00CB4B80" w:rsidRPr="004F02DC" w:rsidRDefault="00CB4B80" w:rsidP="00CB4B8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xml:space="preserve">    {CKA_SENSITIVE, &amp;true, sizeof(true)},</w:t>
      </w:r>
    </w:p>
    <w:p w14:paraId="32D305A5" w14:textId="77777777" w:rsidR="00CB4B80" w:rsidRPr="004F02DC" w:rsidRDefault="00CB4B80" w:rsidP="00CB4B80">
      <w:pPr>
        <w:widowControl w:val="0"/>
        <w:tabs>
          <w:tab w:val="left" w:pos="864"/>
        </w:tabs>
        <w:spacing w:after="0"/>
        <w:ind w:left="1584" w:hanging="1152"/>
        <w:rPr>
          <w:rFonts w:ascii="Courier New" w:eastAsia="Calibri" w:hAnsi="Courier New" w:cs="Courier New"/>
          <w:sz w:val="24"/>
          <w:szCs w:val="20"/>
        </w:rPr>
      </w:pPr>
      <w:r w:rsidRPr="004F02DC">
        <w:rPr>
          <w:rFonts w:ascii="Courier New" w:eastAsia="Calibri" w:hAnsi="Courier New" w:cs="Courier New"/>
          <w:sz w:val="24"/>
        </w:rPr>
        <w:t xml:space="preserve">    {CKA_EXTRACTABLE, &amp;false, sizeof(true)},</w:t>
      </w:r>
    </w:p>
    <w:p w14:paraId="648C4FE0" w14:textId="4B0775BE" w:rsidR="00CB4B80" w:rsidRPr="004F02DC" w:rsidRDefault="003A2B7C"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w:t>
      </w:r>
      <w:r w:rsidR="00CB4B80" w:rsidRPr="004F02DC">
        <w:rPr>
          <w:rFonts w:ascii="Courier New" w:eastAsia="Calibri" w:hAnsi="Courier New" w:cs="Courier New"/>
          <w:sz w:val="24"/>
        </w:rPr>
        <w:t xml:space="preserve"> {CKA_HSS_LEVELS, &amp;hssLevels, sizeof(hssLevels)},</w:t>
      </w:r>
    </w:p>
    <w:p w14:paraId="75E12268" w14:textId="783CCC5E" w:rsidR="00CB4B80" w:rsidRPr="004F02DC" w:rsidRDefault="003A2B7C"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w:t>
      </w:r>
      <w:r w:rsidR="00CB4B80" w:rsidRPr="004F02DC">
        <w:rPr>
          <w:rFonts w:ascii="Courier New" w:eastAsia="Calibri" w:hAnsi="Courier New" w:cs="Courier New"/>
          <w:sz w:val="24"/>
        </w:rPr>
        <w:t xml:space="preserve"> {CKA_HSS_LMS_TYPES, lmsTypes, sizeof(lmsTypes)},</w:t>
      </w:r>
    </w:p>
    <w:p w14:paraId="58F1EE69" w14:textId="4F7923E4" w:rsidR="00CB4B80" w:rsidRPr="004F02DC" w:rsidRDefault="003A2B7C"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w:t>
      </w:r>
      <w:r w:rsidR="00CB4B80" w:rsidRPr="004F02DC">
        <w:rPr>
          <w:rFonts w:ascii="Courier New" w:eastAsia="Calibri" w:hAnsi="Courier New" w:cs="Courier New"/>
          <w:sz w:val="24"/>
        </w:rPr>
        <w:t xml:space="preserve"> {CKA_HSS_LMOTS_TYPES, lmotsTypes, sizeof(lmotsTypes)},</w:t>
      </w:r>
    </w:p>
    <w:p w14:paraId="54540B15" w14:textId="7562B179" w:rsidR="00CB4B80" w:rsidRPr="004F02DC" w:rsidRDefault="003A2B7C" w:rsidP="00CB4B80">
      <w:pPr>
        <w:widowControl w:val="0"/>
        <w:tabs>
          <w:tab w:val="left" w:pos="864"/>
        </w:tabs>
        <w:spacing w:after="0"/>
        <w:ind w:left="1584" w:hanging="1152"/>
        <w:rPr>
          <w:rFonts w:ascii="Courier New" w:eastAsia="Calibri" w:hAnsi="Courier New" w:cs="Courier New"/>
          <w:sz w:val="24"/>
        </w:rPr>
      </w:pPr>
      <w:r w:rsidRPr="004C6DF1">
        <w:rPr>
          <w:rFonts w:ascii="Courier New" w:eastAsia="Calibri" w:hAnsi="Courier New" w:cs="Courier New"/>
          <w:sz w:val="24"/>
        </w:rPr>
        <w:t xml:space="preserve">   </w:t>
      </w:r>
      <w:r w:rsidR="00CB4B80" w:rsidRPr="004F02DC">
        <w:rPr>
          <w:rFonts w:ascii="Courier New" w:eastAsia="Calibri" w:hAnsi="Courier New" w:cs="Courier New"/>
          <w:sz w:val="24"/>
        </w:rPr>
        <w:t xml:space="preserve"> {CKA_VALUE, value, sizeof(value)}</w:t>
      </w:r>
      <w:r w:rsidR="00CB4B80">
        <w:rPr>
          <w:rFonts w:ascii="Courier New" w:eastAsia="Calibri" w:hAnsi="Courier New" w:cs="Courier New"/>
          <w:sz w:val="24"/>
        </w:rPr>
        <w:t>,</w:t>
      </w:r>
    </w:p>
    <w:p w14:paraId="373A15C6" w14:textId="77777777" w:rsidR="00CB4B80" w:rsidRPr="004F02DC" w:rsidRDefault="00CB4B80" w:rsidP="00CB4B80">
      <w:pPr>
        <w:widowControl w:val="0"/>
        <w:tabs>
          <w:tab w:val="left" w:pos="864"/>
        </w:tabs>
        <w:spacing w:after="0"/>
        <w:ind w:left="1584" w:hanging="1152"/>
        <w:rPr>
          <w:rFonts w:ascii="Courier New" w:eastAsia="Calibri" w:hAnsi="Courier New" w:cs="Courier New"/>
          <w:sz w:val="24"/>
        </w:rPr>
      </w:pPr>
      <w:r w:rsidRPr="004F02DC">
        <w:rPr>
          <w:rFonts w:ascii="Courier New" w:eastAsia="Calibri" w:hAnsi="Courier New" w:cs="Courier New"/>
          <w:sz w:val="24"/>
        </w:rPr>
        <w:t xml:space="preserve">    {CKA_SIGN, &amp;true, sizeof(true)}</w:t>
      </w:r>
    </w:p>
    <w:p w14:paraId="4A620B0C" w14:textId="77777777" w:rsidR="00CB4B80" w:rsidRPr="004C6DF1" w:rsidRDefault="00CB4B80" w:rsidP="00CB4B80">
      <w:pPr>
        <w:widowControl w:val="0"/>
        <w:tabs>
          <w:tab w:val="left" w:pos="864"/>
        </w:tabs>
        <w:spacing w:after="0"/>
        <w:ind w:left="432"/>
        <w:rPr>
          <w:rFonts w:ascii="Courier New" w:eastAsia="Calibri" w:hAnsi="Courier New" w:cs="Courier New"/>
          <w:sz w:val="24"/>
          <w:szCs w:val="20"/>
        </w:rPr>
      </w:pPr>
      <w:r w:rsidRPr="004F02DC">
        <w:rPr>
          <w:rFonts w:ascii="Courier New" w:eastAsia="Calibri" w:hAnsi="Courier New" w:cs="Courier New"/>
          <w:sz w:val="24"/>
        </w:rPr>
        <w:t>};</w:t>
      </w:r>
    </w:p>
    <w:p w14:paraId="2E4E9517" w14:textId="63B7F677" w:rsidR="00CB4B80" w:rsidRPr="004C6DF1" w:rsidRDefault="00CB4B80" w:rsidP="00CB4B80">
      <w:pPr>
        <w:widowControl w:val="0"/>
        <w:tabs>
          <w:tab w:val="left" w:pos="709"/>
          <w:tab w:val="left" w:pos="864"/>
        </w:tabs>
        <w:spacing w:after="0"/>
        <w:rPr>
          <w:rFonts w:ascii="Courier New" w:eastAsia="Calibri" w:hAnsi="Courier New" w:cs="TimesNewRoman"/>
          <w:sz w:val="24"/>
        </w:rPr>
      </w:pPr>
    </w:p>
    <w:p w14:paraId="17BA6302" w14:textId="77777777" w:rsidR="00CB4B80" w:rsidRPr="004C6DF1" w:rsidRDefault="00CB4B80" w:rsidP="00CB4B80">
      <w:r w:rsidRPr="004C6DF1">
        <w:rPr>
          <w:b/>
          <w:bCs/>
        </w:rPr>
        <w:t>CKA_SENSITIVE</w:t>
      </w:r>
      <w:r w:rsidRPr="004C6DF1">
        <w:t xml:space="preserve"> MUST be true</w:t>
      </w:r>
      <w:r>
        <w:t>,</w:t>
      </w:r>
      <w:r w:rsidRPr="004C6DF1">
        <w:t xml:space="preserve"> </w:t>
      </w:r>
      <w:r w:rsidRPr="004C6DF1">
        <w:rPr>
          <w:b/>
          <w:bCs/>
        </w:rPr>
        <w:t>CKA_EXTRACTABLE</w:t>
      </w:r>
      <w:r w:rsidRPr="004C6DF1">
        <w:t xml:space="preserve"> MUST be false</w:t>
      </w:r>
      <w:r>
        <w:t xml:space="preserve">, and </w:t>
      </w:r>
      <w:r w:rsidRPr="004C6DF1">
        <w:rPr>
          <w:b/>
          <w:bCs/>
        </w:rPr>
        <w:t>CKA_</w:t>
      </w:r>
      <w:r>
        <w:rPr>
          <w:b/>
          <w:bCs/>
        </w:rPr>
        <w:t>COPYABLE</w:t>
      </w:r>
      <w:r w:rsidRPr="004C6DF1">
        <w:t xml:space="preserve"> MUST be false for this key. </w:t>
      </w:r>
    </w:p>
    <w:p w14:paraId="6474FA6C" w14:textId="77777777" w:rsidR="00CB4B80" w:rsidRPr="003B63F0" w:rsidRDefault="00CB4B80">
      <w:pPr>
        <w:pStyle w:val="berschrift3"/>
        <w:numPr>
          <w:ilvl w:val="2"/>
          <w:numId w:val="2"/>
        </w:numPr>
        <w:tabs>
          <w:tab w:val="num" w:pos="720"/>
        </w:tabs>
      </w:pPr>
      <w:bookmarkStart w:id="8912" w:name="_Toc90376870"/>
      <w:bookmarkStart w:id="8913" w:name="_Toc111203855"/>
      <w:bookmarkStart w:id="8914" w:name="_Toc148962697"/>
      <w:bookmarkStart w:id="8915" w:name="_Toc195693734"/>
      <w:r w:rsidRPr="003B63F0">
        <w:t xml:space="preserve">HSS key pair </w:t>
      </w:r>
      <w:r w:rsidRPr="002A1227">
        <w:t>generation</w:t>
      </w:r>
      <w:bookmarkEnd w:id="8912"/>
      <w:bookmarkEnd w:id="8913"/>
      <w:bookmarkEnd w:id="8914"/>
      <w:bookmarkEnd w:id="8915"/>
    </w:p>
    <w:p w14:paraId="76B7F200" w14:textId="77777777" w:rsidR="00CB4B80" w:rsidRPr="004C6DF1" w:rsidRDefault="00CB4B80" w:rsidP="00CB4B80">
      <w:r w:rsidRPr="004C6DF1">
        <w:t xml:space="preserve">The HSS key pair generation mechanism, denoted </w:t>
      </w:r>
      <w:r w:rsidRPr="004C6DF1">
        <w:rPr>
          <w:b/>
        </w:rPr>
        <w:t>CKM_HSS_KEY_PAIR_GEN</w:t>
      </w:r>
      <w:r w:rsidRPr="004C6DF1">
        <w:t>, is a key pair generation mechanism for HSS.</w:t>
      </w:r>
    </w:p>
    <w:p w14:paraId="09CBD201" w14:textId="77777777" w:rsidR="00CB4B80" w:rsidRPr="004C6DF1" w:rsidRDefault="00CB4B80" w:rsidP="00CB4B80">
      <w:r w:rsidRPr="004C6DF1">
        <w:t>This mechanism does not have a parameter.</w:t>
      </w:r>
    </w:p>
    <w:p w14:paraId="6B442855" w14:textId="77777777" w:rsidR="00CB4B80" w:rsidRPr="004C6DF1" w:rsidRDefault="00CB4B80" w:rsidP="00CB4B80">
      <w:r w:rsidRPr="004C6DF1">
        <w:t xml:space="preserve">The mechanism generates HSS public/private key pairs </w:t>
      </w:r>
      <w:r>
        <w:t>for the scheme</w:t>
      </w:r>
      <w:r w:rsidRPr="004C6DF1">
        <w:t xml:space="preserve"> specified </w:t>
      </w:r>
      <w:r>
        <w:t>by</w:t>
      </w:r>
      <w:r w:rsidRPr="004C6DF1">
        <w:t xml:space="preserve"> the </w:t>
      </w:r>
      <w:r w:rsidRPr="004C6DF1">
        <w:rPr>
          <w:b/>
        </w:rPr>
        <w:t>CKA_HSS_</w:t>
      </w:r>
      <w:r>
        <w:rPr>
          <w:b/>
        </w:rPr>
        <w:t>LEVELS</w:t>
      </w:r>
      <w:r w:rsidRPr="004C713C">
        <w:rPr>
          <w:bCs/>
        </w:rPr>
        <w:t xml:space="preserve">, </w:t>
      </w:r>
      <w:r>
        <w:rPr>
          <w:b/>
        </w:rPr>
        <w:t>CKA_HSS_LMS_TYPES</w:t>
      </w:r>
      <w:r w:rsidRPr="004C713C">
        <w:rPr>
          <w:bCs/>
        </w:rPr>
        <w:t xml:space="preserve">, and </w:t>
      </w:r>
      <w:r>
        <w:rPr>
          <w:b/>
        </w:rPr>
        <w:t>CKA_HSS_LMOTS_TYPES</w:t>
      </w:r>
      <w:r w:rsidRPr="004C6DF1">
        <w:t xml:space="preserve"> attribute</w:t>
      </w:r>
      <w:r>
        <w:t>s</w:t>
      </w:r>
      <w:r w:rsidRPr="004C6DF1">
        <w:t xml:space="preserve"> of the template for the p</w:t>
      </w:r>
      <w:r>
        <w:t>rivate</w:t>
      </w:r>
      <w:r w:rsidRPr="004C6DF1">
        <w:t xml:space="preserve"> key.</w:t>
      </w:r>
    </w:p>
    <w:p w14:paraId="30CC3905" w14:textId="77777777" w:rsidR="00CB4B80" w:rsidRPr="004C6DF1" w:rsidRDefault="00CB4B80" w:rsidP="00CB4B80">
      <w:r w:rsidRPr="004C6DF1">
        <w:t xml:space="preserve">The mechanism contributes the </w:t>
      </w:r>
      <w:r w:rsidRPr="004C6DF1">
        <w:rPr>
          <w:b/>
        </w:rPr>
        <w:t>CKA_CLASS</w:t>
      </w:r>
      <w:r w:rsidRPr="004C6DF1">
        <w:t xml:space="preserve">, </w:t>
      </w:r>
      <w:r w:rsidRPr="004C6DF1">
        <w:rPr>
          <w:b/>
        </w:rPr>
        <w:t>CKA_KEY_TYPE</w:t>
      </w:r>
      <w:r w:rsidRPr="00D27638">
        <w:rPr>
          <w:bCs/>
        </w:rPr>
        <w:t>,</w:t>
      </w:r>
      <w:r w:rsidRPr="004C6DF1">
        <w:rPr>
          <w:b/>
        </w:rPr>
        <w:t xml:space="preserve"> CKA_HSS_</w:t>
      </w:r>
      <w:r>
        <w:rPr>
          <w:b/>
        </w:rPr>
        <w:t>LEVELS, CKA_HSS_LMS_TYPE</w:t>
      </w:r>
      <w:r w:rsidRPr="00D27638">
        <w:rPr>
          <w:bCs/>
        </w:rPr>
        <w:t xml:space="preserve">, </w:t>
      </w:r>
      <w:r>
        <w:rPr>
          <w:b/>
        </w:rPr>
        <w:t>CKA_HSS_LMOTS_TYPE</w:t>
      </w:r>
      <w:r w:rsidRPr="004C6DF1">
        <w:t xml:space="preserve">, and </w:t>
      </w:r>
      <w:r w:rsidRPr="004C6DF1">
        <w:rPr>
          <w:b/>
        </w:rPr>
        <w:t>CKA_VALUE</w:t>
      </w:r>
      <w:r w:rsidRPr="004C6DF1">
        <w:t xml:space="preserve"> attributes to the new public key and the </w:t>
      </w:r>
      <w:r w:rsidRPr="004C6DF1">
        <w:rPr>
          <w:b/>
        </w:rPr>
        <w:t>CKA_CLASS</w:t>
      </w:r>
      <w:r w:rsidRPr="004C6DF1">
        <w:t xml:space="preserve">, </w:t>
      </w:r>
      <w:r w:rsidRPr="004C6DF1">
        <w:rPr>
          <w:b/>
        </w:rPr>
        <w:t>CKA_KEY_TYPE</w:t>
      </w:r>
      <w:r w:rsidRPr="004C6DF1">
        <w:t xml:space="preserve">, </w:t>
      </w:r>
      <w:r w:rsidRPr="004C6DF1">
        <w:rPr>
          <w:b/>
        </w:rPr>
        <w:t>CKA_VALUE</w:t>
      </w:r>
      <w:r w:rsidRPr="004C713C">
        <w:rPr>
          <w:bCs/>
        </w:rPr>
        <w:t>, and</w:t>
      </w:r>
      <w:r>
        <w:rPr>
          <w:b/>
        </w:rPr>
        <w:t xml:space="preserve"> CKA_HSS_KEYS_REMAINING</w:t>
      </w:r>
      <w:r w:rsidRPr="004C6DF1">
        <w:t xml:space="preserve"> attributes to the new private key.</w:t>
      </w:r>
    </w:p>
    <w:p w14:paraId="25B43D46" w14:textId="77777777" w:rsidR="00CB4B80" w:rsidRPr="004C6DF1" w:rsidRDefault="00CB4B80" w:rsidP="00CB4B80">
      <w:pPr>
        <w:rPr>
          <w:rFonts w:cs="TimesNewRoman"/>
        </w:rPr>
      </w:pPr>
      <w:r w:rsidRPr="004C6DF1">
        <w:rPr>
          <w:rFonts w:cs="TimesNewRoman"/>
        </w:rPr>
        <w:t xml:space="preserve">For this mechanism, the </w:t>
      </w:r>
      <w:r w:rsidRPr="004C6DF1">
        <w:rPr>
          <w:rFonts w:cs="TimesNewRoman"/>
          <w:i/>
        </w:rPr>
        <w:t>ulMinKeySize</w:t>
      </w:r>
      <w:r w:rsidRPr="004C6DF1">
        <w:rPr>
          <w:rFonts w:cs="TimesNewRoman"/>
        </w:rPr>
        <w:t xml:space="preserve"> and </w:t>
      </w:r>
      <w:r w:rsidRPr="004C6DF1">
        <w:rPr>
          <w:rFonts w:cs="TimesNewRoman"/>
          <w:i/>
        </w:rPr>
        <w:t>ulMaxKeySize</w:t>
      </w:r>
      <w:r w:rsidRPr="004C6DF1">
        <w:rPr>
          <w:rFonts w:cs="TimesNewRoman"/>
        </w:rPr>
        <w:t xml:space="preserve"> fields of the </w:t>
      </w:r>
      <w:r w:rsidRPr="004C6DF1">
        <w:rPr>
          <w:rFonts w:cs="TimesNewRoman,Bold"/>
          <w:b/>
          <w:bCs/>
        </w:rPr>
        <w:t xml:space="preserve">CK_MECHANISM_INFO </w:t>
      </w:r>
      <w:r w:rsidRPr="004C6DF1">
        <w:rPr>
          <w:rFonts w:cs="TimesNewRoman"/>
        </w:rPr>
        <w:t>structure are not used and must be set to 0.</w:t>
      </w:r>
    </w:p>
    <w:p w14:paraId="0E9F72B6" w14:textId="77777777" w:rsidR="00CB4B80" w:rsidRPr="003B63F0" w:rsidRDefault="00CB4B80">
      <w:pPr>
        <w:pStyle w:val="berschrift3"/>
        <w:numPr>
          <w:ilvl w:val="2"/>
          <w:numId w:val="2"/>
        </w:numPr>
        <w:tabs>
          <w:tab w:val="num" w:pos="720"/>
        </w:tabs>
      </w:pPr>
      <w:bookmarkStart w:id="8916" w:name="_Toc90376871"/>
      <w:bookmarkStart w:id="8917" w:name="_Toc111203856"/>
      <w:bookmarkStart w:id="8918" w:name="_Toc148962698"/>
      <w:bookmarkStart w:id="8919" w:name="_Toc195693735"/>
      <w:r w:rsidRPr="003B63F0">
        <w:t>HSS without hashing</w:t>
      </w:r>
      <w:bookmarkEnd w:id="8916"/>
      <w:bookmarkEnd w:id="8917"/>
      <w:bookmarkEnd w:id="8918"/>
      <w:bookmarkEnd w:id="8919"/>
    </w:p>
    <w:p w14:paraId="16006026" w14:textId="77777777" w:rsidR="00CB4B80" w:rsidRPr="004C6DF1" w:rsidRDefault="00CB4B80" w:rsidP="00CB4B80">
      <w:pPr>
        <w:rPr>
          <w:b/>
          <w:bCs/>
        </w:rPr>
      </w:pPr>
      <w:r w:rsidRPr="004C6DF1">
        <w:t xml:space="preserve">The HSS without hashing mechanism, denoted </w:t>
      </w:r>
      <w:r w:rsidRPr="004C6DF1">
        <w:rPr>
          <w:b/>
        </w:rPr>
        <w:t>CKM_HSS</w:t>
      </w:r>
      <w:r w:rsidRPr="004C6DF1">
        <w:t>, is a mechanism for single-part signatures and verification for HSS. (This mechanism corresponds only to the part of LMS that processes the</w:t>
      </w:r>
      <w:r w:rsidRPr="004C6DF1">
        <w:rPr>
          <w:color w:val="FF0000"/>
        </w:rPr>
        <w:t xml:space="preserve"> </w:t>
      </w:r>
      <w:r w:rsidRPr="004C6DF1">
        <w:t>hash value, which may be of any length; it does not compute the hash value.)</w:t>
      </w:r>
    </w:p>
    <w:p w14:paraId="277555D7" w14:textId="77777777" w:rsidR="00CB4B80" w:rsidRPr="004C6DF1" w:rsidRDefault="00CB4B80" w:rsidP="00CB4B80">
      <w:r w:rsidRPr="004C6DF1">
        <w:t>This mechanism does not have a parameter.</w:t>
      </w:r>
    </w:p>
    <w:p w14:paraId="5B6AF03F" w14:textId="77777777" w:rsidR="00CB4B80" w:rsidRPr="004C6DF1" w:rsidRDefault="00CB4B80" w:rsidP="00CB4B80">
      <w:pPr>
        <w:rPr>
          <w:b/>
          <w:bCs/>
        </w:rPr>
      </w:pPr>
      <w:r w:rsidRPr="004C6DF1">
        <w:rPr>
          <w:lang w:val="en-GB"/>
        </w:rPr>
        <w:t xml:space="preserve">For the purposes of these mechanisms, an HSS signature is a byte string with length depending on </w:t>
      </w:r>
      <w:r w:rsidRPr="004C6DF1">
        <w:rPr>
          <w:b/>
        </w:rPr>
        <w:t>CKA_HSS_</w:t>
      </w:r>
      <w:r>
        <w:rPr>
          <w:b/>
        </w:rPr>
        <w:t>LEVELS, CKA_HSS_LMS_TYPES</w:t>
      </w:r>
      <w:r w:rsidRPr="00D27638">
        <w:rPr>
          <w:bCs/>
        </w:rPr>
        <w:t xml:space="preserve">, </w:t>
      </w:r>
      <w:r>
        <w:rPr>
          <w:b/>
        </w:rPr>
        <w:t>CKA_HSS_LMOTS_TYPES</w:t>
      </w:r>
      <w:r w:rsidRPr="004C713C" w:rsidDel="00392B5A">
        <w:rPr>
          <w:iCs/>
          <w:lang w:val="en-GB"/>
        </w:rPr>
        <w:t xml:space="preserve"> </w:t>
      </w:r>
      <w:r w:rsidRPr="004C6DF1">
        <w:rPr>
          <w:lang w:val="en-GB"/>
        </w:rPr>
        <w:t>as described in the following table.</w:t>
      </w:r>
    </w:p>
    <w:p w14:paraId="308F843E" w14:textId="34A77166" w:rsidR="00CB4B80" w:rsidRPr="004C6DF1" w:rsidRDefault="00CB4B80" w:rsidP="00CB4B80">
      <w:pPr>
        <w:spacing w:before="120" w:after="120"/>
        <w:rPr>
          <w:bCs/>
          <w:i/>
          <w:sz w:val="18"/>
          <w:szCs w:val="20"/>
        </w:rPr>
      </w:pPr>
      <w:r w:rsidRPr="00415FE5">
        <w:rPr>
          <w:i/>
          <w:sz w:val="18"/>
        </w:rPr>
        <w:t xml:space="preserve">Table </w:t>
      </w:r>
      <w:r w:rsidRPr="00415FE5">
        <w:rPr>
          <w:i/>
          <w:sz w:val="18"/>
        </w:rPr>
        <w:fldChar w:fldCharType="begin"/>
      </w:r>
      <w:r w:rsidRPr="003A2B7C">
        <w:rPr>
          <w:bCs/>
          <w:i/>
          <w:iCs/>
          <w:sz w:val="18"/>
          <w:szCs w:val="18"/>
        </w:rPr>
        <w:instrText xml:space="preserve"> SEQ "Table" \* ARABIC </w:instrText>
      </w:r>
      <w:r w:rsidRPr="00415FE5">
        <w:rPr>
          <w:i/>
          <w:sz w:val="18"/>
        </w:rPr>
        <w:fldChar w:fldCharType="separate"/>
      </w:r>
      <w:r w:rsidR="004C22D6">
        <w:rPr>
          <w:bCs/>
          <w:i/>
          <w:iCs/>
          <w:noProof/>
          <w:sz w:val="18"/>
          <w:szCs w:val="18"/>
        </w:rPr>
        <w:t>271</w:t>
      </w:r>
      <w:r w:rsidRPr="00415FE5">
        <w:rPr>
          <w:i/>
          <w:sz w:val="18"/>
        </w:rPr>
        <w:fldChar w:fldCharType="end"/>
      </w:r>
      <w:r w:rsidRPr="004C6DF1">
        <w:rPr>
          <w:bCs/>
          <w:sz w:val="18"/>
          <w:szCs w:val="18"/>
        </w:rPr>
        <w:t>,</w:t>
      </w:r>
      <w:r w:rsidRPr="004C6DF1">
        <w:rPr>
          <w:bCs/>
          <w:i/>
          <w:sz w:val="18"/>
          <w:szCs w:val="20"/>
        </w:rPr>
        <w:t xml:space="preserve"> HSS without hashing: Key and Data Length</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620"/>
        <w:gridCol w:w="1947"/>
        <w:gridCol w:w="1890"/>
        <w:gridCol w:w="1743"/>
      </w:tblGrid>
      <w:tr w:rsidR="0032651F" w:rsidRPr="004C6DF1" w14:paraId="3F785C51" w14:textId="77777777" w:rsidTr="00BE6EBC">
        <w:trPr>
          <w:tblHeader/>
        </w:trPr>
        <w:tc>
          <w:tcPr>
            <w:tcW w:w="1620" w:type="dxa"/>
            <w:tcBorders>
              <w:top w:val="single" w:sz="12" w:space="0" w:color="000000"/>
              <w:left w:val="single" w:sz="12" w:space="0" w:color="000000"/>
              <w:bottom w:val="single" w:sz="6" w:space="0" w:color="000000"/>
              <w:right w:val="single" w:sz="6" w:space="0" w:color="000000"/>
            </w:tcBorders>
            <w:hideMark/>
          </w:tcPr>
          <w:p w14:paraId="0CD112D2" w14:textId="77777777" w:rsidR="00CB4B80" w:rsidRPr="004C6DF1" w:rsidRDefault="00CB4B80" w:rsidP="00CD68D4">
            <w:pPr>
              <w:keepNext/>
              <w:spacing w:after="40" w:line="254" w:lineRule="auto"/>
              <w:rPr>
                <w:rFonts w:ascii="Arial" w:hAnsi="Arial" w:cs="Arial"/>
                <w:b/>
                <w:szCs w:val="20"/>
                <w:lang w:val="de-DE"/>
              </w:rPr>
            </w:pPr>
            <w:r w:rsidRPr="004C6DF1">
              <w:rPr>
                <w:rFonts w:ascii="Arial" w:hAnsi="Arial" w:cs="Arial"/>
                <w:b/>
                <w:szCs w:val="20"/>
                <w:lang w:val="de-DE"/>
              </w:rPr>
              <w:lastRenderedPageBreak/>
              <w:t>Function</w:t>
            </w:r>
          </w:p>
        </w:tc>
        <w:tc>
          <w:tcPr>
            <w:tcW w:w="1947" w:type="dxa"/>
            <w:tcBorders>
              <w:top w:val="single" w:sz="12" w:space="0" w:color="000000"/>
              <w:left w:val="single" w:sz="6" w:space="0" w:color="000000"/>
              <w:bottom w:val="single" w:sz="6" w:space="0" w:color="000000"/>
              <w:right w:val="single" w:sz="6" w:space="0" w:color="000000"/>
            </w:tcBorders>
            <w:hideMark/>
          </w:tcPr>
          <w:p w14:paraId="4BCBC307" w14:textId="77777777" w:rsidR="00CB4B80" w:rsidRPr="004C6DF1" w:rsidRDefault="00CB4B80" w:rsidP="00CD68D4">
            <w:pPr>
              <w:keepNext/>
              <w:spacing w:after="40" w:line="254" w:lineRule="auto"/>
              <w:rPr>
                <w:rFonts w:ascii="Arial" w:hAnsi="Arial" w:cs="Arial"/>
                <w:b/>
                <w:szCs w:val="20"/>
                <w:lang w:val="de-DE"/>
              </w:rPr>
            </w:pPr>
            <w:r w:rsidRPr="004C6DF1">
              <w:rPr>
                <w:rFonts w:ascii="Arial" w:hAnsi="Arial" w:cs="Arial"/>
                <w:b/>
                <w:szCs w:val="20"/>
                <w:lang w:val="de-DE"/>
              </w:rPr>
              <w:t>Key type</w:t>
            </w:r>
          </w:p>
        </w:tc>
        <w:tc>
          <w:tcPr>
            <w:tcW w:w="1890" w:type="dxa"/>
            <w:tcBorders>
              <w:top w:val="single" w:sz="12" w:space="0" w:color="000000"/>
              <w:left w:val="single" w:sz="6" w:space="0" w:color="000000"/>
              <w:bottom w:val="single" w:sz="6" w:space="0" w:color="000000"/>
              <w:right w:val="single" w:sz="6" w:space="0" w:color="000000"/>
            </w:tcBorders>
            <w:hideMark/>
          </w:tcPr>
          <w:p w14:paraId="6305BAFC" w14:textId="77777777" w:rsidR="00CB4B80" w:rsidRPr="004C6DF1" w:rsidRDefault="00CB4B80" w:rsidP="00CD68D4">
            <w:pPr>
              <w:keepNext/>
              <w:spacing w:after="40" w:line="254" w:lineRule="auto"/>
              <w:jc w:val="center"/>
              <w:rPr>
                <w:rFonts w:ascii="Arial" w:hAnsi="Arial" w:cs="Arial"/>
                <w:b/>
                <w:szCs w:val="20"/>
                <w:lang w:val="de-DE"/>
              </w:rPr>
            </w:pPr>
            <w:r w:rsidRPr="004C6DF1">
              <w:rPr>
                <w:rFonts w:ascii="Arial" w:hAnsi="Arial" w:cs="Arial"/>
                <w:b/>
                <w:szCs w:val="20"/>
                <w:lang w:val="de-DE"/>
              </w:rPr>
              <w:t>Input length</w:t>
            </w:r>
          </w:p>
        </w:tc>
        <w:tc>
          <w:tcPr>
            <w:tcW w:w="1743" w:type="dxa"/>
            <w:tcBorders>
              <w:top w:val="single" w:sz="12" w:space="0" w:color="000000"/>
              <w:left w:val="single" w:sz="6" w:space="0" w:color="000000"/>
              <w:bottom w:val="single" w:sz="6" w:space="0" w:color="000000"/>
              <w:right w:val="single" w:sz="12" w:space="0" w:color="000000"/>
            </w:tcBorders>
            <w:hideMark/>
          </w:tcPr>
          <w:p w14:paraId="6DE32E69" w14:textId="77777777" w:rsidR="00CB4B80" w:rsidRPr="004C6DF1" w:rsidRDefault="00CB4B80" w:rsidP="00CD68D4">
            <w:pPr>
              <w:keepNext/>
              <w:spacing w:after="40" w:line="254" w:lineRule="auto"/>
              <w:jc w:val="center"/>
              <w:rPr>
                <w:rFonts w:ascii="Arial" w:hAnsi="Arial" w:cs="Arial"/>
                <w:b/>
                <w:szCs w:val="20"/>
                <w:lang w:val="de-DE"/>
              </w:rPr>
            </w:pPr>
            <w:r w:rsidRPr="004C6DF1">
              <w:rPr>
                <w:rFonts w:ascii="Arial" w:hAnsi="Arial" w:cs="Arial"/>
                <w:b/>
                <w:szCs w:val="20"/>
                <w:lang w:val="de-DE"/>
              </w:rPr>
              <w:t>Output length</w:t>
            </w:r>
          </w:p>
        </w:tc>
      </w:tr>
      <w:tr w:rsidR="0032651F" w:rsidRPr="004C6DF1" w14:paraId="46853CA9" w14:textId="77777777" w:rsidTr="00BE6EBC">
        <w:tc>
          <w:tcPr>
            <w:tcW w:w="1620" w:type="dxa"/>
            <w:tcBorders>
              <w:top w:val="nil"/>
              <w:left w:val="single" w:sz="12" w:space="0" w:color="000000"/>
              <w:bottom w:val="single" w:sz="6" w:space="0" w:color="000000"/>
              <w:right w:val="single" w:sz="6" w:space="0" w:color="000000"/>
            </w:tcBorders>
            <w:hideMark/>
          </w:tcPr>
          <w:p w14:paraId="077A781B" w14:textId="77777777" w:rsidR="00CB4B80" w:rsidRPr="004C6DF1" w:rsidRDefault="00CB4B80" w:rsidP="00CD68D4">
            <w:pPr>
              <w:keepNext/>
              <w:spacing w:after="40" w:line="254" w:lineRule="auto"/>
              <w:rPr>
                <w:rFonts w:ascii="Arial" w:hAnsi="Arial" w:cs="Arial"/>
                <w:szCs w:val="20"/>
                <w:lang w:val="de-DE"/>
              </w:rPr>
            </w:pPr>
            <w:r w:rsidRPr="004C6DF1">
              <w:rPr>
                <w:rFonts w:ascii="Arial" w:hAnsi="Arial" w:cs="Arial"/>
                <w:szCs w:val="20"/>
                <w:lang w:val="de-DE"/>
              </w:rPr>
              <w:t>C_Sign</w:t>
            </w:r>
            <w:r w:rsidRPr="004C6DF1">
              <w:rPr>
                <w:rFonts w:ascii="Arial" w:hAnsi="Arial" w:cs="Arial"/>
                <w:szCs w:val="20"/>
                <w:vertAlign w:val="superscript"/>
                <w:lang w:val="de-DE"/>
              </w:rPr>
              <w:t>1</w:t>
            </w:r>
          </w:p>
        </w:tc>
        <w:tc>
          <w:tcPr>
            <w:tcW w:w="1947" w:type="dxa"/>
            <w:tcBorders>
              <w:top w:val="nil"/>
              <w:left w:val="single" w:sz="6" w:space="0" w:color="000000"/>
              <w:bottom w:val="single" w:sz="6" w:space="0" w:color="000000"/>
              <w:right w:val="single" w:sz="6" w:space="0" w:color="000000"/>
            </w:tcBorders>
            <w:hideMark/>
          </w:tcPr>
          <w:p w14:paraId="005E4DC6" w14:textId="77777777" w:rsidR="00CB4B80" w:rsidRPr="004C6DF1" w:rsidRDefault="00CB4B80" w:rsidP="00CD68D4">
            <w:pPr>
              <w:keepNext/>
              <w:spacing w:after="40" w:line="254" w:lineRule="auto"/>
              <w:rPr>
                <w:rFonts w:ascii="Arial" w:hAnsi="Arial" w:cs="Arial"/>
                <w:szCs w:val="20"/>
                <w:lang w:val="de-DE"/>
              </w:rPr>
            </w:pPr>
            <w:r w:rsidRPr="004C6DF1">
              <w:rPr>
                <w:rFonts w:ascii="Arial" w:hAnsi="Arial" w:cs="Arial"/>
                <w:szCs w:val="20"/>
                <w:lang w:val="de-DE"/>
              </w:rPr>
              <w:t>HSS Private Key</w:t>
            </w:r>
          </w:p>
        </w:tc>
        <w:tc>
          <w:tcPr>
            <w:tcW w:w="1890" w:type="dxa"/>
            <w:tcBorders>
              <w:top w:val="nil"/>
              <w:left w:val="single" w:sz="6" w:space="0" w:color="000000"/>
              <w:bottom w:val="single" w:sz="6" w:space="0" w:color="000000"/>
              <w:right w:val="single" w:sz="6" w:space="0" w:color="000000"/>
            </w:tcBorders>
            <w:hideMark/>
          </w:tcPr>
          <w:p w14:paraId="3CDA4D9E" w14:textId="77777777" w:rsidR="00CB4B80" w:rsidRPr="004C6DF1" w:rsidRDefault="00CB4B80" w:rsidP="00CD68D4">
            <w:pPr>
              <w:keepNext/>
              <w:spacing w:after="40" w:line="254" w:lineRule="auto"/>
              <w:jc w:val="center"/>
              <w:rPr>
                <w:rFonts w:ascii="Arial" w:hAnsi="Arial" w:cs="Arial"/>
                <w:szCs w:val="20"/>
                <w:lang w:val="de-DE"/>
              </w:rPr>
            </w:pPr>
            <w:r w:rsidRPr="004C6DF1">
              <w:rPr>
                <w:rFonts w:ascii="Arial" w:hAnsi="Arial" w:cs="Arial"/>
                <w:szCs w:val="20"/>
                <w:lang w:val="de-DE"/>
              </w:rPr>
              <w:t>any</w:t>
            </w:r>
          </w:p>
        </w:tc>
        <w:tc>
          <w:tcPr>
            <w:tcW w:w="1743" w:type="dxa"/>
            <w:tcBorders>
              <w:top w:val="nil"/>
              <w:left w:val="single" w:sz="6" w:space="0" w:color="000000"/>
              <w:bottom w:val="single" w:sz="6" w:space="0" w:color="000000"/>
              <w:right w:val="single" w:sz="12" w:space="0" w:color="000000"/>
            </w:tcBorders>
            <w:hideMark/>
          </w:tcPr>
          <w:p w14:paraId="1DE07214" w14:textId="77777777" w:rsidR="00CB4B80" w:rsidRPr="004C6DF1" w:rsidRDefault="00CB4B80" w:rsidP="00CD68D4">
            <w:pPr>
              <w:keepNext/>
              <w:spacing w:after="40" w:line="254" w:lineRule="auto"/>
              <w:jc w:val="center"/>
              <w:rPr>
                <w:rFonts w:ascii="Arial" w:hAnsi="Arial" w:cs="Arial"/>
                <w:szCs w:val="20"/>
                <w:lang w:val="de-DE"/>
              </w:rPr>
            </w:pPr>
            <w:r w:rsidRPr="004C6DF1">
              <w:rPr>
                <w:rFonts w:ascii="Arial" w:hAnsi="Arial" w:cs="Arial"/>
                <w:szCs w:val="20"/>
                <w:lang w:val="de-DE"/>
              </w:rPr>
              <w:t>1296-74988</w:t>
            </w:r>
            <w:r w:rsidRPr="004C6DF1">
              <w:rPr>
                <w:rFonts w:ascii="Arial" w:hAnsi="Arial" w:cs="Arial"/>
                <w:szCs w:val="20"/>
                <w:vertAlign w:val="superscript"/>
                <w:lang w:val="de-DE"/>
              </w:rPr>
              <w:t>2</w:t>
            </w:r>
          </w:p>
        </w:tc>
      </w:tr>
      <w:tr w:rsidR="0032651F" w:rsidRPr="004C6DF1" w14:paraId="2ABBAB3C" w14:textId="77777777" w:rsidTr="00BE6EBC">
        <w:tc>
          <w:tcPr>
            <w:tcW w:w="1620" w:type="dxa"/>
            <w:tcBorders>
              <w:top w:val="nil"/>
              <w:left w:val="single" w:sz="12" w:space="0" w:color="000000"/>
              <w:bottom w:val="single" w:sz="12" w:space="0" w:color="000000"/>
              <w:right w:val="single" w:sz="6" w:space="0" w:color="000000"/>
            </w:tcBorders>
            <w:hideMark/>
          </w:tcPr>
          <w:p w14:paraId="0074FF9B" w14:textId="77777777" w:rsidR="00CB4B80" w:rsidRPr="004C6DF1" w:rsidRDefault="00CB4B80" w:rsidP="00CD68D4">
            <w:pPr>
              <w:keepNext/>
              <w:spacing w:after="40" w:line="254" w:lineRule="auto"/>
              <w:rPr>
                <w:rFonts w:ascii="Arial" w:hAnsi="Arial" w:cs="Arial"/>
                <w:szCs w:val="20"/>
                <w:lang w:val="de-DE"/>
              </w:rPr>
            </w:pPr>
            <w:r w:rsidRPr="004C6DF1">
              <w:rPr>
                <w:rFonts w:ascii="Arial" w:hAnsi="Arial" w:cs="Arial"/>
                <w:szCs w:val="20"/>
                <w:lang w:val="de-DE"/>
              </w:rPr>
              <w:t>C_Verify</w:t>
            </w:r>
            <w:r w:rsidRPr="004C6DF1">
              <w:rPr>
                <w:rFonts w:ascii="Arial" w:hAnsi="Arial" w:cs="Arial"/>
                <w:szCs w:val="20"/>
                <w:vertAlign w:val="superscript"/>
                <w:lang w:val="de-DE"/>
              </w:rPr>
              <w:t>1</w:t>
            </w:r>
          </w:p>
        </w:tc>
        <w:tc>
          <w:tcPr>
            <w:tcW w:w="1947" w:type="dxa"/>
            <w:tcBorders>
              <w:top w:val="nil"/>
              <w:left w:val="single" w:sz="6" w:space="0" w:color="000000"/>
              <w:bottom w:val="single" w:sz="12" w:space="0" w:color="000000"/>
              <w:right w:val="single" w:sz="6" w:space="0" w:color="000000"/>
            </w:tcBorders>
            <w:hideMark/>
          </w:tcPr>
          <w:p w14:paraId="237E997A" w14:textId="77777777" w:rsidR="00CB4B80" w:rsidRPr="004C6DF1" w:rsidRDefault="00CB4B80" w:rsidP="00CD68D4">
            <w:pPr>
              <w:keepNext/>
              <w:spacing w:after="40" w:line="254" w:lineRule="auto"/>
              <w:rPr>
                <w:rFonts w:ascii="Arial" w:hAnsi="Arial" w:cs="Arial"/>
                <w:szCs w:val="20"/>
                <w:lang w:val="de-DE"/>
              </w:rPr>
            </w:pPr>
            <w:r w:rsidRPr="004C6DF1">
              <w:rPr>
                <w:rFonts w:ascii="Arial" w:hAnsi="Arial" w:cs="Arial"/>
                <w:szCs w:val="20"/>
                <w:lang w:val="de-DE"/>
              </w:rPr>
              <w:t>HSS Public Key</w:t>
            </w:r>
          </w:p>
        </w:tc>
        <w:tc>
          <w:tcPr>
            <w:tcW w:w="1890" w:type="dxa"/>
            <w:tcBorders>
              <w:top w:val="nil"/>
              <w:left w:val="single" w:sz="6" w:space="0" w:color="000000"/>
              <w:bottom w:val="single" w:sz="12" w:space="0" w:color="000000"/>
              <w:right w:val="single" w:sz="6" w:space="0" w:color="000000"/>
            </w:tcBorders>
            <w:hideMark/>
          </w:tcPr>
          <w:p w14:paraId="4AD2B1B1" w14:textId="77777777" w:rsidR="00CB4B80" w:rsidRPr="004C6DF1" w:rsidRDefault="00CB4B80" w:rsidP="00CD68D4">
            <w:pPr>
              <w:keepNext/>
              <w:spacing w:after="40" w:line="254" w:lineRule="auto"/>
              <w:jc w:val="center"/>
              <w:rPr>
                <w:rFonts w:ascii="Arial" w:hAnsi="Arial" w:cs="Arial"/>
                <w:szCs w:val="20"/>
                <w:lang w:val="de-DE"/>
              </w:rPr>
            </w:pPr>
            <w:r w:rsidRPr="004C6DF1">
              <w:rPr>
                <w:rFonts w:ascii="Arial" w:hAnsi="Arial" w:cs="Arial"/>
                <w:szCs w:val="20"/>
                <w:lang w:val="de-DE"/>
              </w:rPr>
              <w:t>any, 1296-74988</w:t>
            </w:r>
            <w:r w:rsidRPr="004C6DF1">
              <w:rPr>
                <w:rFonts w:ascii="Arial" w:hAnsi="Arial" w:cs="Arial"/>
                <w:szCs w:val="20"/>
                <w:vertAlign w:val="superscript"/>
                <w:lang w:val="de-DE"/>
              </w:rPr>
              <w:t>2</w:t>
            </w:r>
          </w:p>
        </w:tc>
        <w:tc>
          <w:tcPr>
            <w:tcW w:w="1743" w:type="dxa"/>
            <w:tcBorders>
              <w:top w:val="nil"/>
              <w:left w:val="single" w:sz="6" w:space="0" w:color="000000"/>
              <w:bottom w:val="single" w:sz="12" w:space="0" w:color="000000"/>
              <w:right w:val="single" w:sz="12" w:space="0" w:color="000000"/>
            </w:tcBorders>
            <w:hideMark/>
          </w:tcPr>
          <w:p w14:paraId="0FF7A683" w14:textId="77777777" w:rsidR="00CB4B80" w:rsidRPr="004C6DF1" w:rsidRDefault="00CB4B80" w:rsidP="00CD68D4">
            <w:pPr>
              <w:keepNext/>
              <w:spacing w:after="40" w:line="254" w:lineRule="auto"/>
              <w:jc w:val="center"/>
              <w:rPr>
                <w:rFonts w:ascii="Arial" w:hAnsi="Arial" w:cs="Arial"/>
                <w:szCs w:val="20"/>
                <w:lang w:val="de-DE"/>
              </w:rPr>
            </w:pPr>
            <w:r w:rsidRPr="004C6DF1">
              <w:rPr>
                <w:rFonts w:ascii="Arial" w:hAnsi="Arial" w:cs="Arial"/>
                <w:szCs w:val="20"/>
                <w:lang w:val="de-DE"/>
              </w:rPr>
              <w:t>N/A</w:t>
            </w:r>
          </w:p>
        </w:tc>
      </w:tr>
    </w:tbl>
    <w:p w14:paraId="7CA4E6BF" w14:textId="77777777" w:rsidR="00CB4B80" w:rsidRPr="004C6DF1" w:rsidRDefault="00CB4B80" w:rsidP="00CB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vertAlign w:val="superscript"/>
        </w:rPr>
      </w:pPr>
      <w:r w:rsidRPr="004C6DF1">
        <w:rPr>
          <w:vertAlign w:val="superscript"/>
        </w:rPr>
        <w:t>1</w:t>
      </w:r>
      <w:r w:rsidRPr="004C6DF1">
        <w:t xml:space="preserve"> </w:t>
      </w:r>
      <w:r w:rsidRPr="004C6DF1">
        <w:rPr>
          <w:vertAlign w:val="superscript"/>
        </w:rPr>
        <w:t>Single-part operations only.</w:t>
      </w:r>
      <w:r w:rsidRPr="004C6DF1">
        <w:br/>
      </w:r>
      <w:r w:rsidRPr="004C6DF1">
        <w:rPr>
          <w:vertAlign w:val="superscript"/>
        </w:rPr>
        <w:t>2</w:t>
      </w:r>
      <w:r w:rsidRPr="004C6DF1">
        <w:t xml:space="preserve"> </w:t>
      </w:r>
      <w:r w:rsidRPr="004C6DF1">
        <w:rPr>
          <w:vertAlign w:val="superscript"/>
        </w:rPr>
        <w:t>4+(</w:t>
      </w:r>
      <w:r w:rsidRPr="004C6DF1">
        <w:rPr>
          <w:i/>
          <w:vertAlign w:val="superscript"/>
        </w:rPr>
        <w:t>levels</w:t>
      </w:r>
      <w:r w:rsidRPr="004C6DF1">
        <w:rPr>
          <w:vertAlign w:val="superscript"/>
        </w:rPr>
        <w:t>-1)*56+</w:t>
      </w:r>
      <w:r w:rsidRPr="004C6DF1">
        <w:rPr>
          <w:i/>
          <w:vertAlign w:val="superscript"/>
        </w:rPr>
        <w:t>levels</w:t>
      </w:r>
      <w:r w:rsidRPr="004C6DF1">
        <w:rPr>
          <w:vertAlign w:val="superscript"/>
        </w:rPr>
        <w:t>*(8+(36+32*</w:t>
      </w:r>
      <w:r w:rsidRPr="004C6DF1">
        <w:rPr>
          <w:i/>
          <w:vertAlign w:val="superscript"/>
        </w:rPr>
        <w:t>p</w:t>
      </w:r>
      <w:r w:rsidRPr="004C6DF1">
        <w:rPr>
          <w:vertAlign w:val="superscript"/>
        </w:rPr>
        <w:t>)+</w:t>
      </w:r>
      <w:r w:rsidRPr="004C6DF1">
        <w:rPr>
          <w:i/>
          <w:vertAlign w:val="superscript"/>
        </w:rPr>
        <w:t>h</w:t>
      </w:r>
      <w:r w:rsidRPr="004C6DF1">
        <w:rPr>
          <w:vertAlign w:val="superscript"/>
        </w:rPr>
        <w:t>*32)</w:t>
      </w:r>
      <w:r w:rsidRPr="004C6DF1">
        <w:t xml:space="preserve"> </w:t>
      </w:r>
      <w:r w:rsidRPr="004C6DF1">
        <w:rPr>
          <w:vertAlign w:val="superscript"/>
        </w:rPr>
        <w:t xml:space="preserve">where </w:t>
      </w:r>
      <w:r w:rsidRPr="004C6DF1">
        <w:rPr>
          <w:i/>
          <w:vertAlign w:val="superscript"/>
        </w:rPr>
        <w:t>p</w:t>
      </w:r>
      <w:r w:rsidRPr="004C6DF1">
        <w:rPr>
          <w:vertAlign w:val="superscript"/>
        </w:rPr>
        <w:t xml:space="preserve"> has values (265, 133, 67, 34) for lmots type (W1, W2, W4, W8) and </w:t>
      </w:r>
      <w:r w:rsidRPr="004C6DF1">
        <w:rPr>
          <w:i/>
          <w:vertAlign w:val="superscript"/>
        </w:rPr>
        <w:t>h</w:t>
      </w:r>
      <w:r w:rsidRPr="004C6DF1">
        <w:rPr>
          <w:vertAlign w:val="superscript"/>
        </w:rPr>
        <w:t xml:space="preserve"> is the number of levels in the LMS Merkle trees.</w:t>
      </w:r>
    </w:p>
    <w:p w14:paraId="5D35384D" w14:textId="77777777" w:rsidR="00CB4B80" w:rsidRPr="004C6DF1" w:rsidRDefault="00CB4B80" w:rsidP="00CB4B80">
      <w:pPr>
        <w:rPr>
          <w:rFonts w:cs="TimesNewRoman"/>
        </w:rPr>
      </w:pPr>
      <w:r w:rsidRPr="004C6DF1">
        <w:t xml:space="preserve">For this mechanism, the </w:t>
      </w:r>
      <w:r w:rsidRPr="004C6DF1">
        <w:rPr>
          <w:i/>
        </w:rPr>
        <w:t>ulMinKeySize</w:t>
      </w:r>
      <w:r w:rsidRPr="004C6DF1">
        <w:t xml:space="preserve"> and </w:t>
      </w:r>
      <w:r w:rsidRPr="004C6DF1">
        <w:rPr>
          <w:i/>
        </w:rPr>
        <w:t>ulMaxKeySize</w:t>
      </w:r>
      <w:r w:rsidRPr="004C6DF1">
        <w:t xml:space="preserve"> fields of the </w:t>
      </w:r>
      <w:r w:rsidRPr="004C6DF1">
        <w:rPr>
          <w:rFonts w:cs="TimesNewRoman,Bold"/>
          <w:b/>
          <w:bCs/>
        </w:rPr>
        <w:t xml:space="preserve">CK_MECHANISM_INFO </w:t>
      </w:r>
      <w:r w:rsidRPr="004C6DF1">
        <w:t xml:space="preserve">structure are not </w:t>
      </w:r>
      <w:r w:rsidRPr="004C6DF1">
        <w:rPr>
          <w:rFonts w:cs="TimesNewRoman"/>
        </w:rPr>
        <w:t>used and must be set to 0.</w:t>
      </w:r>
    </w:p>
    <w:p w14:paraId="5DBDD92F" w14:textId="77777777" w:rsidR="00CB4B80" w:rsidRDefault="00CB4B80" w:rsidP="00CB4B80">
      <w:r w:rsidRPr="004C6DF1">
        <w:rPr>
          <w:rFonts w:cs="TimesNewRoman"/>
        </w:rPr>
        <w:t xml:space="preserve">If the number of signatures is exhausted, </w:t>
      </w:r>
      <w:r w:rsidRPr="00415FE5">
        <w:rPr>
          <w:b/>
          <w:bCs/>
        </w:rPr>
        <w:t>CKR_KEY_EXHAUSTED</w:t>
      </w:r>
      <w:r w:rsidRPr="004C6DF1">
        <w:t xml:space="preserve"> will be returned.</w:t>
      </w:r>
    </w:p>
    <w:p w14:paraId="24C95418" w14:textId="77777777" w:rsidR="003A2B7C" w:rsidRDefault="003A2B7C" w:rsidP="003A2B7C">
      <w:pPr>
        <w:pStyle w:val="berschrift2"/>
      </w:pPr>
      <w:bookmarkStart w:id="8920" w:name="_Toc195693736"/>
      <w:r>
        <w:t>XMSS and XMSS</w:t>
      </w:r>
      <w:r>
        <w:rPr>
          <w:vertAlign w:val="superscript"/>
        </w:rPr>
        <w:t>MT</w:t>
      </w:r>
      <w:bookmarkEnd w:id="8920"/>
    </w:p>
    <w:p w14:paraId="5AABD79C" w14:textId="7866B643" w:rsidR="003A2B7C" w:rsidRDefault="003A2B7C" w:rsidP="003A2B7C">
      <w:pPr>
        <w:pStyle w:val="Standard1"/>
      </w:pPr>
      <w:r>
        <w:t>XMSS and XMSS</w:t>
      </w:r>
      <w:r>
        <w:rPr>
          <w:vertAlign w:val="superscript"/>
        </w:rPr>
        <w:t>MT</w:t>
      </w:r>
      <w:r>
        <w:t xml:space="preserve"> </w:t>
      </w:r>
      <w:r w:rsidR="00AE4AC5">
        <w:t xml:space="preserve">are </w:t>
      </w:r>
      <w:r>
        <w:t>mechanisms for single-part signatures and verification, following the digital signature algorithm defined in [RFC 8391].</w:t>
      </w:r>
    </w:p>
    <w:p w14:paraId="0D7B7309" w14:textId="77777777" w:rsidR="003A2B7C" w:rsidRDefault="003A2B7C" w:rsidP="003A2B7C">
      <w:pPr>
        <w:pStyle w:val="Standard1"/>
      </w:pPr>
    </w:p>
    <w:p w14:paraId="53F8E14E" w14:textId="59A9EC24" w:rsidR="003A2B7C" w:rsidRDefault="003A2B7C" w:rsidP="003A2B7C">
      <w:pPr>
        <w:pStyle w:val="Standard1"/>
      </w:pPr>
      <w:r w:rsidRPr="003A2B7C">
        <w:rPr>
          <w:bCs/>
          <w:i/>
          <w:iCs/>
          <w:sz w:val="18"/>
          <w:szCs w:val="18"/>
        </w:rPr>
        <w:t xml:space="preserve">Table </w:t>
      </w:r>
      <w:r w:rsidRPr="003A2B7C">
        <w:rPr>
          <w:bCs/>
          <w:i/>
          <w:iCs/>
          <w:sz w:val="18"/>
          <w:szCs w:val="18"/>
        </w:rPr>
        <w:fldChar w:fldCharType="begin"/>
      </w:r>
      <w:r w:rsidRPr="003A2B7C">
        <w:rPr>
          <w:bCs/>
          <w:i/>
          <w:iCs/>
          <w:sz w:val="18"/>
          <w:szCs w:val="18"/>
        </w:rPr>
        <w:instrText xml:space="preserve"> SEQ "Table" \* ARABIC </w:instrText>
      </w:r>
      <w:r w:rsidRPr="003A2B7C">
        <w:rPr>
          <w:bCs/>
          <w:i/>
          <w:iCs/>
          <w:sz w:val="18"/>
          <w:szCs w:val="18"/>
        </w:rPr>
        <w:fldChar w:fldCharType="separate"/>
      </w:r>
      <w:r w:rsidR="004C22D6">
        <w:rPr>
          <w:bCs/>
          <w:i/>
          <w:iCs/>
          <w:noProof/>
          <w:sz w:val="18"/>
          <w:szCs w:val="18"/>
        </w:rPr>
        <w:t>272</w:t>
      </w:r>
      <w:r w:rsidRPr="003A2B7C">
        <w:rPr>
          <w:bCs/>
          <w:i/>
          <w:iCs/>
          <w:sz w:val="18"/>
          <w:szCs w:val="18"/>
        </w:rPr>
        <w:fldChar w:fldCharType="end"/>
      </w:r>
      <w:r w:rsidRPr="003A2B7C">
        <w:rPr>
          <w:i/>
          <w:iCs/>
          <w:sz w:val="18"/>
          <w:szCs w:val="18"/>
        </w:rPr>
        <w:t>,</w:t>
      </w:r>
      <w:r>
        <w:rPr>
          <w:i/>
          <w:sz w:val="18"/>
          <w:szCs w:val="18"/>
        </w:rPr>
        <w:t xml:space="preserve"> XMSS and XMSS</w:t>
      </w:r>
      <w:r>
        <w:rPr>
          <w:i/>
          <w:sz w:val="18"/>
          <w:szCs w:val="18"/>
          <w:vertAlign w:val="superscript"/>
        </w:rPr>
        <w:t>MT</w:t>
      </w:r>
      <w:r>
        <w:rPr>
          <w:i/>
          <w:sz w:val="18"/>
          <w:szCs w:val="18"/>
        </w:rPr>
        <w:t xml:space="preserve"> Mechanisms vs. Functions</w:t>
      </w:r>
    </w:p>
    <w:tbl>
      <w:tblPr>
        <w:tblW w:w="979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405"/>
        <w:gridCol w:w="798"/>
        <w:gridCol w:w="799"/>
        <w:gridCol w:w="799"/>
        <w:gridCol w:w="799"/>
        <w:gridCol w:w="798"/>
        <w:gridCol w:w="799"/>
        <w:gridCol w:w="799"/>
        <w:gridCol w:w="799"/>
      </w:tblGrid>
      <w:tr w:rsidR="001E264D" w:rsidRPr="008D76B4" w14:paraId="334636F8" w14:textId="77777777" w:rsidTr="00CD68D4">
        <w:trPr>
          <w:trHeight w:val="340"/>
        </w:trPr>
        <w:tc>
          <w:tcPr>
            <w:tcW w:w="3405" w:type="dxa"/>
            <w:vMerge w:val="restart"/>
            <w:tcBorders>
              <w:top w:val="single" w:sz="12" w:space="0" w:color="auto"/>
              <w:left w:val="single" w:sz="12" w:space="0" w:color="auto"/>
              <w:bottom w:val="single" w:sz="2" w:space="0" w:color="auto"/>
              <w:right w:val="single" w:sz="2" w:space="0" w:color="auto"/>
            </w:tcBorders>
            <w:hideMark/>
          </w:tcPr>
          <w:p w14:paraId="2B39882C" w14:textId="77777777" w:rsidR="001E264D" w:rsidRPr="008D76B4" w:rsidRDefault="001E264D" w:rsidP="00CD68D4">
            <w:pPr>
              <w:adjustRightInd w:val="0"/>
              <w:spacing w:line="256" w:lineRule="auto"/>
              <w:jc w:val="center"/>
              <w:rPr>
                <w:rFonts w:cs="Arial"/>
                <w:b/>
                <w:bCs/>
                <w:szCs w:val="20"/>
              </w:rPr>
            </w:pPr>
            <w:r w:rsidRPr="008D76B4">
              <w:rPr>
                <w:rFonts w:cs="Arial"/>
                <w:b/>
                <w:bCs/>
                <w:szCs w:val="20"/>
              </w:rPr>
              <w:t>Mechanism</w:t>
            </w:r>
          </w:p>
        </w:tc>
        <w:tc>
          <w:tcPr>
            <w:tcW w:w="6390" w:type="dxa"/>
            <w:gridSpan w:val="8"/>
            <w:tcBorders>
              <w:top w:val="single" w:sz="12" w:space="0" w:color="auto"/>
              <w:left w:val="single" w:sz="2" w:space="0" w:color="auto"/>
              <w:bottom w:val="single" w:sz="2" w:space="0" w:color="auto"/>
              <w:right w:val="single" w:sz="12" w:space="0" w:color="auto"/>
            </w:tcBorders>
            <w:hideMark/>
          </w:tcPr>
          <w:p w14:paraId="5929CA64" w14:textId="77777777" w:rsidR="001E264D" w:rsidRPr="008D76B4" w:rsidRDefault="001E264D" w:rsidP="00CD68D4">
            <w:pPr>
              <w:adjustRightInd w:val="0"/>
              <w:spacing w:line="256" w:lineRule="auto"/>
              <w:jc w:val="center"/>
              <w:rPr>
                <w:rFonts w:cs="Arial"/>
                <w:b/>
                <w:bCs/>
                <w:szCs w:val="20"/>
              </w:rPr>
            </w:pPr>
            <w:r w:rsidRPr="008D76B4">
              <w:rPr>
                <w:rFonts w:cs="Arial"/>
                <w:b/>
                <w:bCs/>
                <w:szCs w:val="20"/>
              </w:rPr>
              <w:t>Functions</w:t>
            </w:r>
          </w:p>
        </w:tc>
      </w:tr>
      <w:tr w:rsidR="001E264D" w:rsidRPr="008D76B4" w14:paraId="66971D37" w14:textId="77777777" w:rsidTr="00CD68D4">
        <w:trPr>
          <w:trHeight w:val="182"/>
        </w:trPr>
        <w:tc>
          <w:tcPr>
            <w:tcW w:w="3405" w:type="dxa"/>
            <w:vMerge/>
            <w:tcBorders>
              <w:top w:val="single" w:sz="12" w:space="0" w:color="auto"/>
              <w:left w:val="single" w:sz="12" w:space="0" w:color="auto"/>
              <w:bottom w:val="single" w:sz="2" w:space="0" w:color="auto"/>
              <w:right w:val="single" w:sz="2" w:space="0" w:color="auto"/>
            </w:tcBorders>
            <w:vAlign w:val="center"/>
            <w:hideMark/>
          </w:tcPr>
          <w:p w14:paraId="27B79D5D" w14:textId="77777777" w:rsidR="001E264D" w:rsidRPr="008D76B4" w:rsidRDefault="001E264D" w:rsidP="00CD68D4">
            <w:pPr>
              <w:spacing w:before="0" w:after="0" w:line="256" w:lineRule="auto"/>
              <w:rPr>
                <w:rFonts w:cs="Arial"/>
                <w:b/>
                <w:bCs/>
                <w:szCs w:val="20"/>
              </w:rPr>
            </w:pPr>
          </w:p>
        </w:tc>
        <w:tc>
          <w:tcPr>
            <w:tcW w:w="798" w:type="dxa"/>
            <w:tcBorders>
              <w:top w:val="single" w:sz="2" w:space="0" w:color="auto"/>
              <w:left w:val="single" w:sz="2" w:space="0" w:color="auto"/>
              <w:bottom w:val="single" w:sz="2" w:space="0" w:color="auto"/>
              <w:right w:val="single" w:sz="2" w:space="0" w:color="auto"/>
            </w:tcBorders>
            <w:hideMark/>
          </w:tcPr>
          <w:p w14:paraId="4A1CC762" w14:textId="77777777" w:rsidR="001E264D" w:rsidRPr="008D76B4" w:rsidRDefault="001E264D" w:rsidP="00CD68D4">
            <w:pPr>
              <w:pStyle w:val="TableSmallFont"/>
            </w:pPr>
            <w:r w:rsidRPr="008D76B4">
              <w:rPr>
                <w:rFonts w:ascii="Arial" w:hAnsi="Arial" w:cs="Arial"/>
                <w:b/>
                <w:sz w:val="20"/>
              </w:rPr>
              <w:t>Encrypt</w:t>
            </w:r>
          </w:p>
          <w:p w14:paraId="4D19E932" w14:textId="77777777" w:rsidR="001E264D" w:rsidRPr="008D76B4" w:rsidRDefault="001E264D" w:rsidP="00CD68D4">
            <w:pPr>
              <w:pStyle w:val="TableSmallFont"/>
            </w:pPr>
            <w:r w:rsidRPr="008D76B4">
              <w:rPr>
                <w:rFonts w:ascii="Arial" w:hAnsi="Arial" w:cs="Arial"/>
                <w:b/>
                <w:sz w:val="20"/>
              </w:rPr>
              <w:t>&amp;</w:t>
            </w:r>
          </w:p>
          <w:p w14:paraId="761400E5"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Decrypt</w:t>
            </w:r>
          </w:p>
        </w:tc>
        <w:tc>
          <w:tcPr>
            <w:tcW w:w="799" w:type="dxa"/>
            <w:tcBorders>
              <w:top w:val="single" w:sz="2" w:space="0" w:color="auto"/>
              <w:left w:val="single" w:sz="2" w:space="0" w:color="auto"/>
              <w:bottom w:val="single" w:sz="2" w:space="0" w:color="auto"/>
              <w:right w:val="single" w:sz="2" w:space="0" w:color="auto"/>
            </w:tcBorders>
            <w:hideMark/>
          </w:tcPr>
          <w:p w14:paraId="78735A4F" w14:textId="77777777" w:rsidR="001E264D" w:rsidRPr="008D76B4" w:rsidRDefault="001E264D" w:rsidP="00CD68D4">
            <w:pPr>
              <w:pStyle w:val="TableSmallFont"/>
            </w:pPr>
            <w:r w:rsidRPr="008D76B4">
              <w:rPr>
                <w:rFonts w:ascii="Arial" w:hAnsi="Arial" w:cs="Arial"/>
                <w:b/>
                <w:sz w:val="20"/>
              </w:rPr>
              <w:t>Sign</w:t>
            </w:r>
          </w:p>
          <w:p w14:paraId="7C5C721F" w14:textId="77777777" w:rsidR="001E264D" w:rsidRPr="008D76B4" w:rsidRDefault="001E264D" w:rsidP="00CD68D4">
            <w:pPr>
              <w:pStyle w:val="TableSmallFont"/>
            </w:pPr>
            <w:r w:rsidRPr="008D76B4">
              <w:rPr>
                <w:rFonts w:ascii="Arial" w:hAnsi="Arial" w:cs="Arial"/>
                <w:b/>
                <w:sz w:val="20"/>
              </w:rPr>
              <w:t>&amp;</w:t>
            </w:r>
          </w:p>
          <w:p w14:paraId="0192FEFC"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Verify</w:t>
            </w:r>
          </w:p>
        </w:tc>
        <w:tc>
          <w:tcPr>
            <w:tcW w:w="799" w:type="dxa"/>
            <w:tcBorders>
              <w:top w:val="single" w:sz="2" w:space="0" w:color="auto"/>
              <w:left w:val="single" w:sz="2" w:space="0" w:color="auto"/>
              <w:bottom w:val="single" w:sz="2" w:space="0" w:color="auto"/>
              <w:right w:val="single" w:sz="2" w:space="0" w:color="auto"/>
            </w:tcBorders>
            <w:hideMark/>
          </w:tcPr>
          <w:p w14:paraId="76E6BF8B"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0D4F21F9"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2DE809BF" w14:textId="06884C57" w:rsidR="001E264D" w:rsidRPr="008D76B4" w:rsidRDefault="003E68AB" w:rsidP="00CD68D4">
            <w:pPr>
              <w:adjustRightInd w:val="0"/>
              <w:spacing w:line="256" w:lineRule="auto"/>
              <w:jc w:val="center"/>
              <w:rPr>
                <w:rFonts w:cs="Arial"/>
                <w:b/>
                <w:bCs/>
                <w:szCs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99" w:type="dxa"/>
            <w:tcBorders>
              <w:top w:val="single" w:sz="2" w:space="0" w:color="auto"/>
              <w:left w:val="single" w:sz="2" w:space="0" w:color="auto"/>
              <w:bottom w:val="single" w:sz="2" w:space="0" w:color="auto"/>
              <w:right w:val="single" w:sz="2" w:space="0" w:color="auto"/>
            </w:tcBorders>
          </w:tcPr>
          <w:p w14:paraId="39CAB6F5" w14:textId="77777777" w:rsidR="001E264D" w:rsidRPr="008D76B4" w:rsidRDefault="001E264D" w:rsidP="00CD68D4">
            <w:pPr>
              <w:pStyle w:val="TableSmallFont"/>
              <w:snapToGrid w:val="0"/>
              <w:rPr>
                <w:rFonts w:ascii="Arial" w:hAnsi="Arial" w:cs="Arial"/>
                <w:b/>
                <w:sz w:val="20"/>
              </w:rPr>
            </w:pPr>
          </w:p>
          <w:p w14:paraId="30D9B54A"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Digest</w:t>
            </w:r>
          </w:p>
        </w:tc>
        <w:tc>
          <w:tcPr>
            <w:tcW w:w="798" w:type="dxa"/>
            <w:tcBorders>
              <w:top w:val="single" w:sz="2" w:space="0" w:color="auto"/>
              <w:left w:val="single" w:sz="2" w:space="0" w:color="auto"/>
              <w:bottom w:val="single" w:sz="2" w:space="0" w:color="auto"/>
              <w:right w:val="single" w:sz="2" w:space="0" w:color="auto"/>
            </w:tcBorders>
            <w:hideMark/>
          </w:tcPr>
          <w:p w14:paraId="2B0C9B05" w14:textId="77777777" w:rsidR="001E264D" w:rsidRPr="008D76B4" w:rsidRDefault="001E264D" w:rsidP="00CD68D4">
            <w:pPr>
              <w:pStyle w:val="TableSmallFont"/>
            </w:pPr>
            <w:r w:rsidRPr="008D76B4">
              <w:rPr>
                <w:rFonts w:ascii="Arial" w:hAnsi="Arial" w:cs="Arial"/>
                <w:b/>
                <w:sz w:val="20"/>
              </w:rPr>
              <w:t>Gen.</w:t>
            </w:r>
          </w:p>
          <w:p w14:paraId="1DA3DF11" w14:textId="77777777" w:rsidR="001E264D" w:rsidRPr="008D76B4" w:rsidRDefault="001E264D" w:rsidP="00CD68D4">
            <w:pPr>
              <w:pStyle w:val="TableSmallFont"/>
            </w:pPr>
            <w:r w:rsidRPr="008D76B4">
              <w:rPr>
                <w:rFonts w:ascii="Arial" w:hAnsi="Arial" w:cs="Arial"/>
                <w:b/>
                <w:sz w:val="20"/>
              </w:rPr>
              <w:t>Key/</w:t>
            </w:r>
          </w:p>
          <w:p w14:paraId="32B15742" w14:textId="77777777" w:rsidR="001E264D" w:rsidRPr="008D76B4" w:rsidRDefault="001E264D" w:rsidP="00CD68D4">
            <w:pPr>
              <w:pStyle w:val="TableSmallFont"/>
            </w:pPr>
            <w:r w:rsidRPr="008D76B4">
              <w:rPr>
                <w:rFonts w:ascii="Arial" w:hAnsi="Arial" w:cs="Arial"/>
                <w:b/>
                <w:sz w:val="20"/>
              </w:rPr>
              <w:t>Key</w:t>
            </w:r>
          </w:p>
          <w:p w14:paraId="586D4EC6"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Pair</w:t>
            </w:r>
          </w:p>
        </w:tc>
        <w:tc>
          <w:tcPr>
            <w:tcW w:w="799" w:type="dxa"/>
            <w:tcBorders>
              <w:top w:val="single" w:sz="2" w:space="0" w:color="auto"/>
              <w:left w:val="single" w:sz="2" w:space="0" w:color="auto"/>
              <w:bottom w:val="single" w:sz="2" w:space="0" w:color="auto"/>
              <w:right w:val="single" w:sz="2" w:space="0" w:color="auto"/>
            </w:tcBorders>
            <w:hideMark/>
          </w:tcPr>
          <w:p w14:paraId="7473ECED" w14:textId="77777777" w:rsidR="001E264D" w:rsidRPr="008D76B4" w:rsidRDefault="001E264D" w:rsidP="00CD68D4">
            <w:pPr>
              <w:pStyle w:val="TableSmallFont"/>
            </w:pPr>
            <w:r w:rsidRPr="008D76B4">
              <w:rPr>
                <w:rFonts w:ascii="Arial" w:hAnsi="Arial" w:cs="Arial"/>
                <w:b/>
                <w:sz w:val="20"/>
              </w:rPr>
              <w:t>Wrap</w:t>
            </w:r>
          </w:p>
          <w:p w14:paraId="1E5528A0" w14:textId="77777777" w:rsidR="001E264D" w:rsidRPr="008D76B4" w:rsidRDefault="001E264D" w:rsidP="00CD68D4">
            <w:pPr>
              <w:pStyle w:val="TableSmallFont"/>
            </w:pPr>
            <w:r w:rsidRPr="008D76B4">
              <w:rPr>
                <w:rFonts w:ascii="Arial" w:hAnsi="Arial" w:cs="Arial"/>
                <w:b/>
                <w:sz w:val="20"/>
              </w:rPr>
              <w:t>&amp;</w:t>
            </w:r>
          </w:p>
          <w:p w14:paraId="44044496"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Unwrap</w:t>
            </w:r>
          </w:p>
        </w:tc>
        <w:tc>
          <w:tcPr>
            <w:tcW w:w="799" w:type="dxa"/>
            <w:tcBorders>
              <w:top w:val="single" w:sz="2" w:space="0" w:color="auto"/>
              <w:left w:val="single" w:sz="2" w:space="0" w:color="auto"/>
              <w:bottom w:val="single" w:sz="6" w:space="0" w:color="000000"/>
              <w:right w:val="single" w:sz="6" w:space="0" w:color="000000"/>
            </w:tcBorders>
          </w:tcPr>
          <w:p w14:paraId="72C80CC0" w14:textId="77777777" w:rsidR="001E264D" w:rsidRPr="008D76B4" w:rsidRDefault="001E264D" w:rsidP="00CD68D4">
            <w:pPr>
              <w:pStyle w:val="TableSmallFont"/>
              <w:snapToGrid w:val="0"/>
              <w:rPr>
                <w:rFonts w:ascii="Arial" w:hAnsi="Arial" w:cs="Arial"/>
                <w:b/>
                <w:sz w:val="20"/>
              </w:rPr>
            </w:pPr>
          </w:p>
          <w:p w14:paraId="7F9E0EEB"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Derive</w:t>
            </w:r>
          </w:p>
        </w:tc>
        <w:tc>
          <w:tcPr>
            <w:tcW w:w="799" w:type="dxa"/>
            <w:tcBorders>
              <w:top w:val="single" w:sz="2" w:space="0" w:color="auto"/>
              <w:left w:val="single" w:sz="6" w:space="0" w:color="000000"/>
              <w:bottom w:val="single" w:sz="6" w:space="0" w:color="000000"/>
              <w:right w:val="single" w:sz="12" w:space="0" w:color="auto"/>
            </w:tcBorders>
          </w:tcPr>
          <w:p w14:paraId="6DAF403C" w14:textId="77777777" w:rsidR="001E264D" w:rsidRPr="00DD46EF" w:rsidRDefault="001E264D" w:rsidP="00CD68D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7740292B" w14:textId="77777777" w:rsidR="001E264D" w:rsidRPr="00DD46EF" w:rsidRDefault="001E264D" w:rsidP="00CD68D4">
            <w:pPr>
              <w:pStyle w:val="TableSmallFont"/>
              <w:rPr>
                <w:rFonts w:ascii="Arial" w:hAnsi="Arial" w:cs="Arial"/>
                <w:b/>
                <w:sz w:val="20"/>
              </w:rPr>
            </w:pPr>
            <w:r w:rsidRPr="00DD46EF">
              <w:rPr>
                <w:rFonts w:ascii="Arial" w:hAnsi="Arial" w:cs="Arial"/>
                <w:b/>
                <w:sz w:val="20"/>
              </w:rPr>
              <w:t>&amp;</w:t>
            </w:r>
          </w:p>
          <w:p w14:paraId="73783BB2" w14:textId="77777777" w:rsidR="001E264D" w:rsidRPr="008D76B4" w:rsidRDefault="001E264D" w:rsidP="00CD68D4">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1E264D" w:rsidRPr="008D76B4" w14:paraId="2B864EE3"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hideMark/>
          </w:tcPr>
          <w:p w14:paraId="02956FD5" w14:textId="77777777" w:rsidR="001E264D" w:rsidRPr="008D76B4" w:rsidRDefault="001E264D" w:rsidP="00CD68D4">
            <w:pPr>
              <w:pStyle w:val="TableSmallFont"/>
              <w:keepNext w:val="0"/>
              <w:spacing w:line="256" w:lineRule="auto"/>
              <w:jc w:val="left"/>
              <w:rPr>
                <w:rFonts w:ascii="Arial" w:hAnsi="Arial" w:cs="Arial"/>
                <w:sz w:val="20"/>
              </w:rPr>
            </w:pPr>
            <w:r w:rsidRPr="008D76B4">
              <w:rPr>
                <w:rFonts w:ascii="Arial" w:hAnsi="Arial" w:cs="Arial"/>
                <w:sz w:val="20"/>
              </w:rPr>
              <w:t>CKM_</w:t>
            </w:r>
            <w:r>
              <w:rPr>
                <w:rFonts w:ascii="Arial" w:hAnsi="Arial" w:cs="Arial"/>
                <w:sz w:val="20"/>
              </w:rPr>
              <w:t>XM</w:t>
            </w:r>
            <w:r w:rsidRPr="008D76B4">
              <w:rPr>
                <w:rFonts w:ascii="Arial" w:hAnsi="Arial" w:cs="Arial"/>
                <w:sz w:val="20"/>
              </w:rPr>
              <w:t>SS_KEY_PAIR_GEN</w:t>
            </w:r>
          </w:p>
        </w:tc>
        <w:tc>
          <w:tcPr>
            <w:tcW w:w="798" w:type="dxa"/>
            <w:tcBorders>
              <w:top w:val="single" w:sz="2" w:space="0" w:color="auto"/>
              <w:left w:val="single" w:sz="2" w:space="0" w:color="auto"/>
              <w:bottom w:val="single" w:sz="2" w:space="0" w:color="auto"/>
              <w:right w:val="single" w:sz="2" w:space="0" w:color="auto"/>
            </w:tcBorders>
          </w:tcPr>
          <w:p w14:paraId="39EFEE09"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448B96D4"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3A261F67"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38F8AD5" w14:textId="77777777" w:rsidR="001E264D" w:rsidRPr="008D76B4" w:rsidRDefault="001E264D"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hideMark/>
          </w:tcPr>
          <w:p w14:paraId="14CDF41C" w14:textId="77777777" w:rsidR="001E264D" w:rsidRPr="008D76B4" w:rsidRDefault="001E264D" w:rsidP="00CD68D4">
            <w:pPr>
              <w:pStyle w:val="TableSmallFont"/>
              <w:keepNext w:val="0"/>
              <w:spacing w:line="256" w:lineRule="auto"/>
              <w:rPr>
                <w:rFonts w:ascii="Arial" w:hAnsi="Arial" w:cs="Arial"/>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3C1A8AC6"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614A9509"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05446293" w14:textId="77777777" w:rsidR="001E264D" w:rsidRPr="008D76B4" w:rsidRDefault="001E264D" w:rsidP="00CD68D4">
            <w:pPr>
              <w:pStyle w:val="TableSmallFont"/>
              <w:keepNext w:val="0"/>
              <w:spacing w:line="256" w:lineRule="auto"/>
              <w:rPr>
                <w:rFonts w:ascii="Arial" w:hAnsi="Arial" w:cs="Arial"/>
                <w:sz w:val="20"/>
              </w:rPr>
            </w:pPr>
          </w:p>
        </w:tc>
      </w:tr>
      <w:tr w:rsidR="001E264D" w:rsidRPr="008D76B4" w14:paraId="0C3590CC"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hideMark/>
          </w:tcPr>
          <w:p w14:paraId="5A8D17C1" w14:textId="77777777" w:rsidR="001E264D" w:rsidRPr="008D76B4" w:rsidRDefault="001E264D" w:rsidP="00CD68D4">
            <w:pPr>
              <w:pStyle w:val="TableSmallFont"/>
              <w:keepNext w:val="0"/>
              <w:spacing w:line="256" w:lineRule="auto"/>
              <w:jc w:val="left"/>
              <w:rPr>
                <w:rFonts w:ascii="Arial" w:hAnsi="Arial" w:cs="Arial"/>
                <w:sz w:val="20"/>
              </w:rPr>
            </w:pPr>
            <w:r w:rsidRPr="008D76B4">
              <w:rPr>
                <w:rFonts w:ascii="Arial" w:hAnsi="Arial" w:cs="Arial"/>
                <w:sz w:val="20"/>
              </w:rPr>
              <w:t>CKM_</w:t>
            </w:r>
            <w:r>
              <w:rPr>
                <w:rFonts w:ascii="Arial" w:hAnsi="Arial" w:cs="Arial"/>
                <w:sz w:val="20"/>
              </w:rPr>
              <w:t>XM</w:t>
            </w:r>
            <w:r w:rsidRPr="008D76B4">
              <w:rPr>
                <w:rFonts w:ascii="Arial" w:hAnsi="Arial" w:cs="Arial"/>
                <w:sz w:val="20"/>
              </w:rPr>
              <w:t>SS</w:t>
            </w:r>
          </w:p>
        </w:tc>
        <w:tc>
          <w:tcPr>
            <w:tcW w:w="798" w:type="dxa"/>
            <w:tcBorders>
              <w:top w:val="single" w:sz="2" w:space="0" w:color="auto"/>
              <w:left w:val="single" w:sz="2" w:space="0" w:color="auto"/>
              <w:bottom w:val="single" w:sz="2" w:space="0" w:color="auto"/>
              <w:right w:val="single" w:sz="2" w:space="0" w:color="auto"/>
            </w:tcBorders>
          </w:tcPr>
          <w:p w14:paraId="71D53747"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hideMark/>
          </w:tcPr>
          <w:p w14:paraId="1BB69BC7" w14:textId="77777777" w:rsidR="001E264D" w:rsidRPr="008D76B4" w:rsidRDefault="001E264D" w:rsidP="00CD68D4">
            <w:pPr>
              <w:pStyle w:val="TableSmallFont"/>
              <w:keepNext w:val="0"/>
              <w:spacing w:line="256" w:lineRule="auto"/>
              <w:rPr>
                <w:rFonts w:ascii="Arial" w:hAnsi="Arial" w:cs="Arial"/>
                <w:sz w:val="20"/>
              </w:rPr>
            </w:pPr>
            <w:r w:rsidRPr="008D76B4">
              <w:rPr>
                <w:rFonts w:ascii="Wingdings" w:eastAsia="Wingdings" w:hAnsi="Wingdings" w:cs="Wingdings"/>
                <w:sz w:val="20"/>
              </w:rPr>
              <w:t></w:t>
            </w:r>
            <w:r w:rsidRPr="008D76B4">
              <w:rPr>
                <w:rFonts w:ascii="Arial" w:hAnsi="Arial" w:cs="Arial"/>
                <w:sz w:val="20"/>
                <w:vertAlign w:val="superscript"/>
              </w:rPr>
              <w:t>1</w:t>
            </w:r>
          </w:p>
        </w:tc>
        <w:tc>
          <w:tcPr>
            <w:tcW w:w="799" w:type="dxa"/>
            <w:tcBorders>
              <w:top w:val="single" w:sz="2" w:space="0" w:color="auto"/>
              <w:left w:val="single" w:sz="2" w:space="0" w:color="auto"/>
              <w:bottom w:val="single" w:sz="2" w:space="0" w:color="auto"/>
              <w:right w:val="single" w:sz="2" w:space="0" w:color="auto"/>
            </w:tcBorders>
          </w:tcPr>
          <w:p w14:paraId="4782D3DF"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0106DCCB" w14:textId="77777777" w:rsidR="001E264D" w:rsidRPr="008D76B4" w:rsidRDefault="001E264D"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7F5115DC"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4C08904"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2" w:space="0" w:color="auto"/>
              <w:right w:val="single" w:sz="6" w:space="0" w:color="000000"/>
            </w:tcBorders>
          </w:tcPr>
          <w:p w14:paraId="495539A4"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2" w:space="0" w:color="auto"/>
              <w:right w:val="single" w:sz="12" w:space="0" w:color="auto"/>
            </w:tcBorders>
          </w:tcPr>
          <w:p w14:paraId="65912497" w14:textId="77777777" w:rsidR="001E264D" w:rsidRPr="008D76B4" w:rsidRDefault="001E264D" w:rsidP="00CD68D4">
            <w:pPr>
              <w:pStyle w:val="TableSmallFont"/>
              <w:keepNext w:val="0"/>
              <w:spacing w:line="256" w:lineRule="auto"/>
              <w:rPr>
                <w:rFonts w:ascii="Arial" w:hAnsi="Arial" w:cs="Arial"/>
                <w:sz w:val="20"/>
              </w:rPr>
            </w:pPr>
          </w:p>
        </w:tc>
      </w:tr>
      <w:tr w:rsidR="001E264D" w:rsidRPr="008D76B4" w14:paraId="14261E49"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hideMark/>
          </w:tcPr>
          <w:p w14:paraId="4E48A311" w14:textId="20E511D1" w:rsidR="001E264D" w:rsidRPr="008D76B4" w:rsidRDefault="001E264D" w:rsidP="00CD68D4">
            <w:pPr>
              <w:pStyle w:val="TableSmallFont"/>
              <w:keepNext w:val="0"/>
              <w:spacing w:line="256" w:lineRule="auto"/>
              <w:jc w:val="left"/>
              <w:rPr>
                <w:rFonts w:ascii="Arial" w:hAnsi="Arial" w:cs="Arial"/>
                <w:sz w:val="20"/>
              </w:rPr>
            </w:pPr>
            <w:r w:rsidRPr="008D76B4">
              <w:rPr>
                <w:rFonts w:ascii="Arial" w:hAnsi="Arial" w:cs="Arial"/>
                <w:sz w:val="20"/>
              </w:rPr>
              <w:t>CKM_</w:t>
            </w:r>
            <w:r>
              <w:rPr>
                <w:rFonts w:ascii="Arial" w:hAnsi="Arial" w:cs="Arial"/>
                <w:sz w:val="20"/>
              </w:rPr>
              <w:t>XM</w:t>
            </w:r>
            <w:r w:rsidRPr="008D76B4">
              <w:rPr>
                <w:rFonts w:ascii="Arial" w:hAnsi="Arial" w:cs="Arial"/>
                <w:sz w:val="20"/>
              </w:rPr>
              <w:t>SS</w:t>
            </w:r>
            <w:r>
              <w:rPr>
                <w:rFonts w:ascii="Arial" w:hAnsi="Arial" w:cs="Arial"/>
                <w:sz w:val="20"/>
              </w:rPr>
              <w:t>MT</w:t>
            </w:r>
            <w:r w:rsidRPr="008D76B4">
              <w:rPr>
                <w:rFonts w:ascii="Arial" w:hAnsi="Arial" w:cs="Arial"/>
                <w:sz w:val="20"/>
              </w:rPr>
              <w:t>_KEY_PAIR_GEN</w:t>
            </w:r>
          </w:p>
        </w:tc>
        <w:tc>
          <w:tcPr>
            <w:tcW w:w="798" w:type="dxa"/>
            <w:tcBorders>
              <w:top w:val="single" w:sz="2" w:space="0" w:color="auto"/>
              <w:left w:val="single" w:sz="2" w:space="0" w:color="auto"/>
              <w:bottom w:val="single" w:sz="2" w:space="0" w:color="auto"/>
              <w:right w:val="single" w:sz="2" w:space="0" w:color="auto"/>
            </w:tcBorders>
          </w:tcPr>
          <w:p w14:paraId="53A4A615"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E844479"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343D5C8"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3C6D555D" w14:textId="77777777" w:rsidR="001E264D" w:rsidRPr="008D76B4" w:rsidRDefault="001E264D"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hideMark/>
          </w:tcPr>
          <w:p w14:paraId="4970A65A" w14:textId="77777777" w:rsidR="001E264D" w:rsidRPr="008D76B4" w:rsidRDefault="001E264D" w:rsidP="00CD68D4">
            <w:pPr>
              <w:pStyle w:val="TableSmallFont"/>
              <w:keepNext w:val="0"/>
              <w:spacing w:line="256" w:lineRule="auto"/>
              <w:rPr>
                <w:rFonts w:ascii="Arial" w:hAnsi="Arial" w:cs="Arial"/>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01AAB52C"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0CF510BC"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308FB52C" w14:textId="77777777" w:rsidR="001E264D" w:rsidRPr="008D76B4" w:rsidRDefault="001E264D" w:rsidP="00CD68D4">
            <w:pPr>
              <w:pStyle w:val="TableSmallFont"/>
              <w:keepNext w:val="0"/>
              <w:spacing w:line="256" w:lineRule="auto"/>
              <w:rPr>
                <w:rFonts w:ascii="Arial" w:hAnsi="Arial" w:cs="Arial"/>
                <w:sz w:val="20"/>
              </w:rPr>
            </w:pPr>
          </w:p>
        </w:tc>
      </w:tr>
      <w:tr w:rsidR="001E264D" w:rsidRPr="008D76B4" w14:paraId="0397379E"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hideMark/>
          </w:tcPr>
          <w:p w14:paraId="1564A1CA" w14:textId="030BAE9F" w:rsidR="001E264D" w:rsidRPr="008D76B4" w:rsidRDefault="001E264D" w:rsidP="00CD68D4">
            <w:pPr>
              <w:pStyle w:val="TableSmallFont"/>
              <w:keepNext w:val="0"/>
              <w:spacing w:line="256" w:lineRule="auto"/>
              <w:jc w:val="left"/>
              <w:rPr>
                <w:rFonts w:ascii="Arial" w:hAnsi="Arial" w:cs="Arial"/>
                <w:sz w:val="20"/>
              </w:rPr>
            </w:pPr>
            <w:r w:rsidRPr="008D76B4">
              <w:rPr>
                <w:rFonts w:ascii="Arial" w:hAnsi="Arial" w:cs="Arial"/>
                <w:sz w:val="20"/>
              </w:rPr>
              <w:t>CKM_</w:t>
            </w:r>
            <w:r>
              <w:rPr>
                <w:rFonts w:ascii="Arial" w:hAnsi="Arial" w:cs="Arial"/>
                <w:sz w:val="20"/>
              </w:rPr>
              <w:t>XM</w:t>
            </w:r>
            <w:r w:rsidRPr="008D76B4">
              <w:rPr>
                <w:rFonts w:ascii="Arial" w:hAnsi="Arial" w:cs="Arial"/>
                <w:sz w:val="20"/>
              </w:rPr>
              <w:t>SS</w:t>
            </w:r>
            <w:r>
              <w:rPr>
                <w:rFonts w:ascii="Arial" w:hAnsi="Arial" w:cs="Arial"/>
                <w:sz w:val="20"/>
              </w:rPr>
              <w:t>MT</w:t>
            </w:r>
          </w:p>
        </w:tc>
        <w:tc>
          <w:tcPr>
            <w:tcW w:w="798" w:type="dxa"/>
            <w:tcBorders>
              <w:top w:val="single" w:sz="2" w:space="0" w:color="auto"/>
              <w:left w:val="single" w:sz="2" w:space="0" w:color="auto"/>
              <w:bottom w:val="single" w:sz="2" w:space="0" w:color="auto"/>
              <w:right w:val="single" w:sz="2" w:space="0" w:color="auto"/>
            </w:tcBorders>
          </w:tcPr>
          <w:p w14:paraId="509F743F"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hideMark/>
          </w:tcPr>
          <w:p w14:paraId="103B7D61" w14:textId="77777777" w:rsidR="001E264D" w:rsidRPr="008D76B4" w:rsidRDefault="001E264D" w:rsidP="00CD68D4">
            <w:pPr>
              <w:pStyle w:val="TableSmallFont"/>
              <w:keepNext w:val="0"/>
              <w:spacing w:line="256" w:lineRule="auto"/>
              <w:rPr>
                <w:rFonts w:ascii="Arial" w:hAnsi="Arial" w:cs="Arial"/>
                <w:sz w:val="20"/>
              </w:rPr>
            </w:pPr>
            <w:r w:rsidRPr="008D76B4">
              <w:rPr>
                <w:rFonts w:ascii="Wingdings" w:eastAsia="Wingdings" w:hAnsi="Wingdings" w:cs="Wingdings"/>
                <w:sz w:val="20"/>
              </w:rPr>
              <w:t></w:t>
            </w:r>
            <w:r w:rsidRPr="008D76B4">
              <w:rPr>
                <w:rFonts w:ascii="Arial" w:hAnsi="Arial" w:cs="Arial"/>
                <w:sz w:val="20"/>
                <w:vertAlign w:val="superscript"/>
              </w:rPr>
              <w:t>1</w:t>
            </w:r>
          </w:p>
        </w:tc>
        <w:tc>
          <w:tcPr>
            <w:tcW w:w="799" w:type="dxa"/>
            <w:tcBorders>
              <w:top w:val="single" w:sz="2" w:space="0" w:color="auto"/>
              <w:left w:val="single" w:sz="2" w:space="0" w:color="auto"/>
              <w:bottom w:val="single" w:sz="2" w:space="0" w:color="auto"/>
              <w:right w:val="single" w:sz="2" w:space="0" w:color="auto"/>
            </w:tcBorders>
          </w:tcPr>
          <w:p w14:paraId="55459DFF"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ACB1C78" w14:textId="77777777" w:rsidR="001E264D" w:rsidRPr="008D76B4" w:rsidRDefault="001E264D"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0D1029D3"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40212B71"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2" w:space="0" w:color="auto"/>
              <w:right w:val="single" w:sz="6" w:space="0" w:color="000000"/>
            </w:tcBorders>
          </w:tcPr>
          <w:p w14:paraId="538C52D6"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2" w:space="0" w:color="auto"/>
              <w:right w:val="single" w:sz="12" w:space="0" w:color="auto"/>
            </w:tcBorders>
          </w:tcPr>
          <w:p w14:paraId="4952ABD7" w14:textId="77777777" w:rsidR="001E264D" w:rsidRPr="008D76B4" w:rsidRDefault="001E264D" w:rsidP="00CD68D4">
            <w:pPr>
              <w:pStyle w:val="TableSmallFont"/>
              <w:keepNext w:val="0"/>
              <w:spacing w:line="256" w:lineRule="auto"/>
              <w:rPr>
                <w:rFonts w:ascii="Arial" w:hAnsi="Arial" w:cs="Arial"/>
                <w:sz w:val="20"/>
              </w:rPr>
            </w:pPr>
          </w:p>
        </w:tc>
      </w:tr>
    </w:tbl>
    <w:p w14:paraId="155A8A95" w14:textId="3741C4B3" w:rsidR="003A2B7C" w:rsidRDefault="003A2B7C" w:rsidP="003A2B7C">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Symbol"/>
        </w:rPr>
      </w:pPr>
      <w:r>
        <w:rPr>
          <w:rFonts w:cs="TimesNewRoman"/>
          <w:vertAlign w:val="superscript"/>
        </w:rPr>
        <w:t>1</w:t>
      </w:r>
      <w:r>
        <w:t xml:space="preserve"> </w:t>
      </w:r>
      <w:r>
        <w:rPr>
          <w:rStyle w:val="FootnoteSymbol"/>
        </w:rPr>
        <w:t>Single-part operations only</w:t>
      </w:r>
    </w:p>
    <w:p w14:paraId="3F72956F" w14:textId="77777777" w:rsidR="001E264D" w:rsidRDefault="001E264D" w:rsidP="003A2B7C">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D83337F" w14:textId="77777777" w:rsidR="003A2B7C" w:rsidRDefault="003A2B7C" w:rsidP="00A615E2">
      <w:pPr>
        <w:pStyle w:val="berschrift3"/>
      </w:pPr>
      <w:bookmarkStart w:id="8921" w:name="_Toc195693737"/>
      <w:r>
        <w:t>Definitions</w:t>
      </w:r>
      <w:bookmarkEnd w:id="8921"/>
    </w:p>
    <w:p w14:paraId="3D5B5FE9" w14:textId="77777777" w:rsidR="003A2B7C" w:rsidRDefault="003A2B7C" w:rsidP="003A2B7C">
      <w:pPr>
        <w:pStyle w:val="Standard1"/>
      </w:pPr>
      <w:r>
        <w:t xml:space="preserve">This section defines the key type </w:t>
      </w:r>
      <w:r>
        <w:rPr>
          <w:b/>
          <w:bCs/>
        </w:rPr>
        <w:t>CKK_XMSS</w:t>
      </w:r>
      <w:r>
        <w:t xml:space="preserve"> and </w:t>
      </w:r>
      <w:r>
        <w:rPr>
          <w:b/>
          <w:bCs/>
        </w:rPr>
        <w:t xml:space="preserve">CKK_XMSSMT </w:t>
      </w:r>
      <w:r>
        <w:t xml:space="preserve">for type </w:t>
      </w:r>
      <w:r>
        <w:rPr>
          <w:b/>
          <w:bCs/>
        </w:rPr>
        <w:t>CK_KEY_TYPE</w:t>
      </w:r>
      <w:r>
        <w:t xml:space="preserve"> as used in the </w:t>
      </w:r>
      <w:r>
        <w:rPr>
          <w:b/>
          <w:bCs/>
        </w:rPr>
        <w:t>CKA_KEY_TYPE</w:t>
      </w:r>
      <w:r>
        <w:t xml:space="preserve"> attribute of key objects and domain parameter objects.</w:t>
      </w:r>
    </w:p>
    <w:p w14:paraId="757B4023" w14:textId="77777777" w:rsidR="003A2B7C" w:rsidRDefault="003A2B7C" w:rsidP="003A2B7C">
      <w:pPr>
        <w:pStyle w:val="Standard1"/>
      </w:pPr>
      <w:r>
        <w:t>Mechanisms:</w:t>
      </w:r>
    </w:p>
    <w:p w14:paraId="14587E65" w14:textId="77777777" w:rsidR="003A2B7C" w:rsidRDefault="003A2B7C" w:rsidP="003A2B7C">
      <w:pPr>
        <w:pStyle w:val="Standard1"/>
        <w:ind w:left="720"/>
      </w:pPr>
      <w:r>
        <w:t>CKM_XMSS_KEY_PAIR_GEN</w:t>
      </w:r>
    </w:p>
    <w:p w14:paraId="21F5AFF3" w14:textId="77777777" w:rsidR="003A2B7C" w:rsidRDefault="003A2B7C" w:rsidP="003A2B7C">
      <w:pPr>
        <w:pStyle w:val="Standard1"/>
        <w:ind w:left="720"/>
      </w:pPr>
      <w:r>
        <w:t>CKM_XMSS</w:t>
      </w:r>
    </w:p>
    <w:p w14:paraId="696BCD26" w14:textId="77777777" w:rsidR="003A2B7C" w:rsidRDefault="003A2B7C" w:rsidP="003A2B7C">
      <w:pPr>
        <w:pStyle w:val="Standard1"/>
        <w:ind w:left="720"/>
      </w:pPr>
      <w:r>
        <w:t>CKM_XMSSMT_KEY_PAIR_GEN</w:t>
      </w:r>
    </w:p>
    <w:p w14:paraId="67AA1CC5" w14:textId="77777777" w:rsidR="003A2B7C" w:rsidRDefault="003A2B7C" w:rsidP="003A2B7C">
      <w:pPr>
        <w:pStyle w:val="Standard1"/>
        <w:ind w:left="720"/>
      </w:pPr>
      <w:r>
        <w:t>CKM_XMSSMT</w:t>
      </w:r>
    </w:p>
    <w:p w14:paraId="041E95F9" w14:textId="77777777" w:rsidR="003A2B7C" w:rsidRDefault="003A2B7C" w:rsidP="003A2B7C">
      <w:pPr>
        <w:pStyle w:val="Standard1"/>
        <w:ind w:left="720"/>
      </w:pPr>
    </w:p>
    <w:p w14:paraId="246C3438" w14:textId="77777777" w:rsidR="003A2B7C" w:rsidRDefault="003A2B7C" w:rsidP="00A615E2">
      <w:pPr>
        <w:pStyle w:val="berschrift3"/>
      </w:pPr>
      <w:bookmarkStart w:id="8922" w:name="_Ref179460513"/>
      <w:bookmarkStart w:id="8923" w:name="_Toc195693738"/>
      <w:r>
        <w:t xml:space="preserve">XMSS </w:t>
      </w:r>
      <w:r w:rsidRPr="00A615E2">
        <w:t>public</w:t>
      </w:r>
      <w:r>
        <w:t xml:space="preserve"> key objects</w:t>
      </w:r>
      <w:bookmarkEnd w:id="8922"/>
      <w:bookmarkEnd w:id="8923"/>
    </w:p>
    <w:p w14:paraId="661C1C1D" w14:textId="77777777" w:rsidR="003A2B7C" w:rsidRDefault="003A2B7C" w:rsidP="003A2B7C">
      <w:pPr>
        <w:pStyle w:val="Standard1"/>
      </w:pPr>
      <w:r>
        <w:t xml:space="preserve">XMSS public key objects (object class </w:t>
      </w:r>
      <w:r>
        <w:rPr>
          <w:b/>
        </w:rPr>
        <w:t xml:space="preserve">CKO_PUBLIC_KEY, </w:t>
      </w:r>
      <w:r>
        <w:t xml:space="preserve">key type </w:t>
      </w:r>
      <w:r>
        <w:rPr>
          <w:b/>
        </w:rPr>
        <w:t>CKK_XMSS</w:t>
      </w:r>
      <w:r>
        <w:t>) hold XMSS public keys.</w:t>
      </w:r>
    </w:p>
    <w:p w14:paraId="5F6F6138" w14:textId="77777777" w:rsidR="003A2B7C" w:rsidRDefault="003A2B7C" w:rsidP="003A2B7C">
      <w:pPr>
        <w:pStyle w:val="Standard1"/>
      </w:pPr>
      <w:r>
        <w:t>The following table defines the XMSS public key object attributes, in addition to the common attributes defined for this object class:</w:t>
      </w:r>
    </w:p>
    <w:p w14:paraId="4EF195A2" w14:textId="436814F5" w:rsidR="003A2B7C" w:rsidRDefault="00A615E2" w:rsidP="00FE6BCC">
      <w:pPr>
        <w:pStyle w:val="Beschriftung"/>
      </w:pPr>
      <w:r w:rsidRPr="00A615E2">
        <w:lastRenderedPageBreak/>
        <w:t xml:space="preserve">Table </w:t>
      </w:r>
      <w:r w:rsidRPr="00A615E2">
        <w:fldChar w:fldCharType="begin"/>
      </w:r>
      <w:r w:rsidRPr="00A615E2">
        <w:instrText xml:space="preserve"> SEQ "Table" \* ARABIC </w:instrText>
      </w:r>
      <w:r w:rsidRPr="00A615E2">
        <w:fldChar w:fldCharType="separate"/>
      </w:r>
      <w:r w:rsidR="004C22D6">
        <w:rPr>
          <w:noProof/>
        </w:rPr>
        <w:t>273</w:t>
      </w:r>
      <w:r w:rsidRPr="00A615E2">
        <w:fldChar w:fldCharType="end"/>
      </w:r>
      <w:r w:rsidRPr="00A615E2">
        <w:t>,</w:t>
      </w:r>
      <w:r>
        <w:t xml:space="preserve"> </w:t>
      </w:r>
      <w:r w:rsidR="003A2B7C">
        <w:t>XMSS Public Key Object Attributes</w:t>
      </w:r>
    </w:p>
    <w:tbl>
      <w:tblPr>
        <w:tblW w:w="8862" w:type="dxa"/>
        <w:tblInd w:w="123" w:type="dxa"/>
        <w:tblLayout w:type="fixed"/>
        <w:tblCellMar>
          <w:left w:w="10" w:type="dxa"/>
          <w:right w:w="10" w:type="dxa"/>
        </w:tblCellMar>
        <w:tblLook w:val="0000" w:firstRow="0" w:lastRow="0" w:firstColumn="0" w:lastColumn="0" w:noHBand="0" w:noVBand="0"/>
      </w:tblPr>
      <w:tblGrid>
        <w:gridCol w:w="2922"/>
        <w:gridCol w:w="1757"/>
        <w:gridCol w:w="4183"/>
      </w:tblGrid>
      <w:tr w:rsidR="003A2B7C" w14:paraId="4532C266" w14:textId="77777777" w:rsidTr="00BB2BAC">
        <w:trPr>
          <w:tblHeader/>
        </w:trPr>
        <w:tc>
          <w:tcPr>
            <w:tcW w:w="292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25063E19" w14:textId="77777777" w:rsidR="003A2B7C" w:rsidRPr="00B92EA8" w:rsidRDefault="003A2B7C" w:rsidP="00CD68D4">
            <w:pPr>
              <w:pStyle w:val="Table"/>
              <w:keepNext/>
              <w:widowControl w:val="0"/>
              <w:rPr>
                <w:rFonts w:ascii="Arial" w:hAnsi="Arial" w:cs="Arial"/>
                <w:b/>
                <w:sz w:val="20"/>
              </w:rPr>
            </w:pPr>
            <w:r w:rsidRPr="00B92EA8">
              <w:rPr>
                <w:rFonts w:ascii="Arial" w:hAnsi="Arial" w:cs="Arial"/>
                <w:b/>
                <w:sz w:val="20"/>
              </w:rPr>
              <w:t>Attribute</w:t>
            </w:r>
          </w:p>
        </w:tc>
        <w:tc>
          <w:tcPr>
            <w:tcW w:w="1757"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7B88FB2D" w14:textId="77777777" w:rsidR="003A2B7C" w:rsidRPr="00415FE5" w:rsidRDefault="003A2B7C" w:rsidP="00CD68D4">
            <w:pPr>
              <w:pStyle w:val="Table"/>
              <w:keepNext/>
              <w:widowControl w:val="0"/>
              <w:rPr>
                <w:rFonts w:ascii="Arial" w:hAnsi="Arial" w:cs="Arial"/>
                <w:b/>
                <w:sz w:val="20"/>
              </w:rPr>
            </w:pPr>
            <w:r w:rsidRPr="00415FE5">
              <w:rPr>
                <w:rFonts w:ascii="Arial" w:hAnsi="Arial" w:cs="Arial"/>
                <w:b/>
                <w:sz w:val="20"/>
              </w:rPr>
              <w:t>Data Type</w:t>
            </w:r>
          </w:p>
        </w:tc>
        <w:tc>
          <w:tcPr>
            <w:tcW w:w="4183"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5118F318" w14:textId="77777777" w:rsidR="003A2B7C" w:rsidRPr="00415FE5" w:rsidRDefault="003A2B7C" w:rsidP="00CD68D4">
            <w:pPr>
              <w:pStyle w:val="Table"/>
              <w:keepNext/>
              <w:widowControl w:val="0"/>
              <w:rPr>
                <w:rFonts w:ascii="Arial" w:hAnsi="Arial" w:cs="Arial"/>
                <w:b/>
                <w:sz w:val="20"/>
              </w:rPr>
            </w:pPr>
            <w:r w:rsidRPr="00415FE5">
              <w:rPr>
                <w:rFonts w:ascii="Arial" w:hAnsi="Arial" w:cs="Arial"/>
                <w:b/>
                <w:sz w:val="20"/>
              </w:rPr>
              <w:t>Meaning</w:t>
            </w:r>
          </w:p>
        </w:tc>
      </w:tr>
      <w:tr w:rsidR="003A2B7C" w:rsidRPr="006D5A47" w14:paraId="76E99AFB" w14:textId="77777777" w:rsidTr="00BB2BAC">
        <w:tc>
          <w:tcPr>
            <w:tcW w:w="292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4758A55C" w14:textId="77777777" w:rsidR="003A2B7C" w:rsidRPr="00B92EA8" w:rsidRDefault="003A2B7C" w:rsidP="00CD68D4">
            <w:pPr>
              <w:pStyle w:val="Table"/>
              <w:keepNext/>
              <w:widowControl w:val="0"/>
              <w:rPr>
                <w:rFonts w:ascii="Arial" w:hAnsi="Arial" w:cs="Arial"/>
              </w:rPr>
            </w:pPr>
            <w:r w:rsidRPr="00B92EA8">
              <w:rPr>
                <w:rFonts w:ascii="Arial" w:hAnsi="Arial" w:cs="Arial"/>
                <w:sz w:val="20"/>
              </w:rPr>
              <w:t>CKA_PARAMETER_SET</w:t>
            </w:r>
            <w:r w:rsidRPr="00B92EA8">
              <w:rPr>
                <w:rFonts w:ascii="Arial" w:hAnsi="Arial" w:cs="Arial"/>
                <w:sz w:val="20"/>
                <w:vertAlign w:val="superscript"/>
              </w:rPr>
              <w:t>1,3</w:t>
            </w:r>
          </w:p>
        </w:tc>
        <w:tc>
          <w:tcPr>
            <w:tcW w:w="175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2ECCA040" w14:textId="22BB94AA" w:rsidR="003A2B7C" w:rsidRPr="00415FE5" w:rsidRDefault="007968DF" w:rsidP="00A615E2">
            <w:pPr>
              <w:pStyle w:val="Table"/>
              <w:keepNext/>
              <w:widowControl w:val="0"/>
              <w:rPr>
                <w:rFonts w:ascii="Arial" w:hAnsi="Arial" w:cs="Arial"/>
                <w:sz w:val="20"/>
              </w:rPr>
            </w:pPr>
            <w:r w:rsidRPr="00415FE5">
              <w:rPr>
                <w:rFonts w:ascii="Arial" w:hAnsi="Arial" w:cs="Arial"/>
                <w:sz w:val="20"/>
              </w:rPr>
              <w:t>CK_XMSS_PARAMETER_SET_TYPE</w:t>
            </w:r>
          </w:p>
        </w:tc>
        <w:tc>
          <w:tcPr>
            <w:tcW w:w="4183"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7B2C8B51" w14:textId="1143011F" w:rsidR="003A2B7C" w:rsidRPr="00415FE5" w:rsidRDefault="003A2B7C" w:rsidP="00CD68D4">
            <w:pPr>
              <w:pStyle w:val="Table"/>
              <w:keepNext/>
              <w:widowControl w:val="0"/>
              <w:rPr>
                <w:rFonts w:ascii="Arial" w:hAnsi="Arial" w:cs="Arial"/>
                <w:sz w:val="20"/>
              </w:rPr>
            </w:pPr>
            <w:r w:rsidRPr="00415FE5">
              <w:rPr>
                <w:rFonts w:ascii="Arial" w:hAnsi="Arial" w:cs="Arial"/>
                <w:sz w:val="20"/>
              </w:rPr>
              <w:t xml:space="preserve">XMSS </w:t>
            </w:r>
            <w:r w:rsidR="007968DF" w:rsidRPr="00415FE5">
              <w:rPr>
                <w:rFonts w:ascii="Arial" w:hAnsi="Arial" w:cs="Arial"/>
                <w:sz w:val="20"/>
              </w:rPr>
              <w:t xml:space="preserve">parameter set </w:t>
            </w:r>
            <w:r w:rsidRPr="00415FE5">
              <w:rPr>
                <w:rFonts w:ascii="Arial" w:hAnsi="Arial" w:cs="Arial"/>
                <w:sz w:val="20"/>
              </w:rPr>
              <w:t>as defined below.</w:t>
            </w:r>
          </w:p>
        </w:tc>
      </w:tr>
      <w:tr w:rsidR="003A2B7C" w:rsidRPr="006D5A47" w14:paraId="3FA0A577" w14:textId="77777777" w:rsidTr="00BB2BAC">
        <w:tc>
          <w:tcPr>
            <w:tcW w:w="292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7AEB996C" w14:textId="77777777" w:rsidR="003A2B7C" w:rsidRPr="00B92EA8" w:rsidRDefault="003A2B7C" w:rsidP="00CD68D4">
            <w:pPr>
              <w:pStyle w:val="Table"/>
              <w:keepNext/>
              <w:widowControl w:val="0"/>
              <w:rPr>
                <w:rFonts w:ascii="Arial" w:hAnsi="Arial" w:cs="Arial"/>
              </w:rPr>
            </w:pPr>
            <w:r w:rsidRPr="00B92EA8">
              <w:rPr>
                <w:rFonts w:ascii="Arial" w:hAnsi="Arial" w:cs="Arial"/>
                <w:sz w:val="20"/>
              </w:rPr>
              <w:t>CKA_VALUE</w:t>
            </w:r>
            <w:r w:rsidRPr="00B92EA8">
              <w:rPr>
                <w:rFonts w:ascii="Arial" w:hAnsi="Arial" w:cs="Arial"/>
                <w:sz w:val="20"/>
                <w:vertAlign w:val="superscript"/>
              </w:rPr>
              <w:t>1,4</w:t>
            </w:r>
          </w:p>
        </w:tc>
        <w:tc>
          <w:tcPr>
            <w:tcW w:w="175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3B69C962" w14:textId="77777777" w:rsidR="003A2B7C" w:rsidRPr="00415FE5" w:rsidRDefault="003A2B7C" w:rsidP="00A615E2">
            <w:pPr>
              <w:pStyle w:val="Table"/>
              <w:keepNext/>
              <w:widowControl w:val="0"/>
              <w:rPr>
                <w:rFonts w:ascii="Arial" w:hAnsi="Arial" w:cs="Arial"/>
                <w:sz w:val="20"/>
              </w:rPr>
            </w:pPr>
            <w:r w:rsidRPr="00415FE5">
              <w:rPr>
                <w:rFonts w:ascii="Arial" w:hAnsi="Arial" w:cs="Arial"/>
                <w:sz w:val="20"/>
              </w:rPr>
              <w:t>Byte array</w:t>
            </w:r>
          </w:p>
        </w:tc>
        <w:tc>
          <w:tcPr>
            <w:tcW w:w="4183"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645F85E6" w14:textId="77777777" w:rsidR="003A2B7C" w:rsidRPr="00415FE5" w:rsidRDefault="003A2B7C" w:rsidP="00CD68D4">
            <w:pPr>
              <w:pStyle w:val="Table"/>
              <w:keepNext/>
              <w:widowControl w:val="0"/>
              <w:rPr>
                <w:rFonts w:ascii="Arial" w:hAnsi="Arial" w:cs="Arial"/>
              </w:rPr>
            </w:pPr>
            <w:r w:rsidRPr="00415FE5">
              <w:rPr>
                <w:rFonts w:ascii="Arial" w:hAnsi="Arial" w:cs="Arial"/>
                <w:sz w:val="20"/>
              </w:rPr>
              <w:t xml:space="preserve">4+2*N bytes; a 4 byte integer in big-endian order encoding an </w:t>
            </w:r>
            <w:r w:rsidRPr="00415FE5">
              <w:rPr>
                <w:rFonts w:ascii="Arial" w:hAnsi="Arial" w:cs="Arial"/>
                <w:i/>
                <w:sz w:val="20"/>
              </w:rPr>
              <w:t>algorithm OID</w:t>
            </w:r>
            <w:r w:rsidRPr="00415FE5">
              <w:rPr>
                <w:rFonts w:ascii="Arial" w:hAnsi="Arial" w:cs="Arial"/>
                <w:sz w:val="20"/>
              </w:rPr>
              <w:t>, an N byte string (the Merkle tree root hash value), an N byte string (the public SEED).</w:t>
            </w:r>
          </w:p>
        </w:tc>
      </w:tr>
    </w:tbl>
    <w:p w14:paraId="04CA5482" w14:textId="21C6D02E" w:rsidR="00A615E2" w:rsidRDefault="00A615E2" w:rsidP="00A615E2">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4C22D6" w:rsidRPr="008D76B4">
        <w:t xml:space="preserve">Table </w:t>
      </w:r>
      <w:r w:rsidR="004C22D6">
        <w:rPr>
          <w:noProof/>
        </w:rPr>
        <w:t>13</w:t>
      </w:r>
      <w:r w:rsidRPr="00B83354">
        <w:fldChar w:fldCharType="end"/>
      </w:r>
      <w:r w:rsidRPr="004F02DC">
        <w:t xml:space="preserve"> for footnotes</w:t>
      </w:r>
    </w:p>
    <w:p w14:paraId="5A6C0C6A" w14:textId="77777777" w:rsidR="00DD5DF2" w:rsidRPr="004F02DC" w:rsidRDefault="00DD5DF2" w:rsidP="00A615E2"/>
    <w:p w14:paraId="2FA727E3" w14:textId="58993CC2" w:rsidR="003A2B7C" w:rsidRPr="006D5A47" w:rsidRDefault="003A2B7C" w:rsidP="003A2B7C">
      <w:pPr>
        <w:pStyle w:val="CCode"/>
      </w:pPr>
      <w:r>
        <w:t>typedef CK_ULONG</w:t>
      </w:r>
      <w:r w:rsidR="00E900C8">
        <w:t xml:space="preserve"> </w:t>
      </w:r>
      <w:r w:rsidR="007968DF" w:rsidRPr="007968DF">
        <w:t>CK_</w:t>
      </w:r>
      <w:r w:rsidR="007968DF">
        <w:t>XMSS</w:t>
      </w:r>
      <w:r w:rsidR="007968DF" w:rsidRPr="007968DF">
        <w:t>_PARAMETER_SET_TYPE</w:t>
      </w:r>
      <w:r>
        <w:t>;</w:t>
      </w:r>
    </w:p>
    <w:p w14:paraId="5A5B2FAC" w14:textId="1379684D" w:rsidR="003A2B7C" w:rsidRDefault="003A2B7C" w:rsidP="003A2B7C">
      <w:pPr>
        <w:pStyle w:val="Standard1"/>
      </w:pPr>
      <w:r>
        <w:t xml:space="preserve">where </w:t>
      </w:r>
      <w:r w:rsidR="007968DF" w:rsidRPr="007968DF">
        <w:t>CK_</w:t>
      </w:r>
      <w:r w:rsidR="007968DF">
        <w:t>XMSS</w:t>
      </w:r>
      <w:r w:rsidR="007968DF" w:rsidRPr="007968DF">
        <w:t>_PARAMETER_SET_TYPE</w:t>
      </w:r>
      <w:r>
        <w:t xml:space="preserve"> is the </w:t>
      </w:r>
      <w:r w:rsidR="007968DF">
        <w:t>n</w:t>
      </w:r>
      <w:r w:rsidR="007968DF" w:rsidRPr="007968DF">
        <w:t xml:space="preserve">umeric </w:t>
      </w:r>
      <w:r w:rsidR="007968DF">
        <w:t>i</w:t>
      </w:r>
      <w:r w:rsidR="007968DF" w:rsidRPr="007968DF">
        <w:t xml:space="preserve">dentifier </w:t>
      </w:r>
      <w:r w:rsidR="007968DF">
        <w:t xml:space="preserve">of the XMSS parameter set </w:t>
      </w:r>
      <w:r>
        <w:t>defined in [</w:t>
      </w:r>
      <w:r w:rsidR="00ED529D">
        <w:t xml:space="preserve">NIST </w:t>
      </w:r>
      <w:r w:rsidR="00F00E12">
        <w:t>SP</w:t>
      </w:r>
      <w:r>
        <w:t>800-208].</w:t>
      </w:r>
    </w:p>
    <w:p w14:paraId="213E4089" w14:textId="77777777" w:rsidR="00DD5DF2" w:rsidRDefault="00DD5DF2" w:rsidP="003A2B7C">
      <w:pPr>
        <w:pStyle w:val="Standard1"/>
      </w:pPr>
    </w:p>
    <w:p w14:paraId="093D5C8B" w14:textId="5A91AA47" w:rsidR="003A2B7C" w:rsidRDefault="003A2B7C" w:rsidP="003A2B7C">
      <w:pPr>
        <w:pStyle w:val="Standard1"/>
      </w:pPr>
      <w:r>
        <w:t>The following is a sample template for creating an XMSS public key object:</w:t>
      </w:r>
    </w:p>
    <w:p w14:paraId="2147375B" w14:textId="77777777" w:rsidR="003A2B7C" w:rsidRPr="006D5A47" w:rsidRDefault="003A2B7C" w:rsidP="003A2B7C">
      <w:pPr>
        <w:pStyle w:val="CCode"/>
      </w:pPr>
      <w:r>
        <w:rPr>
          <w:szCs w:val="24"/>
        </w:rPr>
        <w:t>CK_OBJECT_CLASS keyClass = CKO_PUBLIC_KEY;</w:t>
      </w:r>
    </w:p>
    <w:p w14:paraId="44237068" w14:textId="77777777" w:rsidR="003A2B7C" w:rsidRPr="006D5A47" w:rsidRDefault="003A2B7C" w:rsidP="003A2B7C">
      <w:pPr>
        <w:pStyle w:val="CCode"/>
      </w:pPr>
      <w:r>
        <w:rPr>
          <w:szCs w:val="24"/>
        </w:rPr>
        <w:t>CK_KEY_TYPE keyType = CKK_XMSS;</w:t>
      </w:r>
    </w:p>
    <w:p w14:paraId="1E9C1129" w14:textId="77777777" w:rsidR="003A2B7C" w:rsidRPr="006D5A47" w:rsidRDefault="003A2B7C" w:rsidP="003A2B7C">
      <w:pPr>
        <w:pStyle w:val="CCode"/>
      </w:pPr>
      <w:r>
        <w:rPr>
          <w:szCs w:val="24"/>
        </w:rPr>
        <w:t>CK_UTF8CHAR label[] = “An XMSS public key object”;</w:t>
      </w:r>
    </w:p>
    <w:p w14:paraId="644B2164" w14:textId="1239E5C0" w:rsidR="003A2B7C" w:rsidRPr="006D5A47" w:rsidRDefault="007968DF" w:rsidP="003A2B7C">
      <w:pPr>
        <w:pStyle w:val="CCode"/>
      </w:pPr>
      <w:r w:rsidRPr="007968DF">
        <w:t>CK_</w:t>
      </w:r>
      <w:r>
        <w:t>XMSS</w:t>
      </w:r>
      <w:r w:rsidRPr="007968DF">
        <w:t>_PARAMETER_SET_TYPE</w:t>
      </w:r>
      <w:r w:rsidR="003A2B7C">
        <w:rPr>
          <w:szCs w:val="24"/>
        </w:rPr>
        <w:t xml:space="preserve"> </w:t>
      </w:r>
      <w:r>
        <w:rPr>
          <w:szCs w:val="24"/>
        </w:rPr>
        <w:t>xmss_param</w:t>
      </w:r>
      <w:r w:rsidR="003A2B7C">
        <w:rPr>
          <w:szCs w:val="24"/>
        </w:rPr>
        <w:t xml:space="preserve"> = 0x01;</w:t>
      </w:r>
    </w:p>
    <w:p w14:paraId="314CEED1" w14:textId="77777777" w:rsidR="003A2B7C" w:rsidRPr="006D5A47" w:rsidRDefault="003A2B7C" w:rsidP="003A2B7C">
      <w:pPr>
        <w:pStyle w:val="CCode"/>
      </w:pPr>
      <w:r>
        <w:rPr>
          <w:szCs w:val="24"/>
        </w:rPr>
        <w:t>CK_BYTE value[] = {...};</w:t>
      </w:r>
    </w:p>
    <w:p w14:paraId="6F729A92" w14:textId="77777777" w:rsidR="003A2B7C" w:rsidRPr="006D5A47" w:rsidRDefault="003A2B7C" w:rsidP="003A2B7C">
      <w:pPr>
        <w:pStyle w:val="CCode"/>
      </w:pPr>
      <w:r>
        <w:rPr>
          <w:szCs w:val="24"/>
        </w:rPr>
        <w:t>CK_BBOOL true = CK_TRUE;</w:t>
      </w:r>
    </w:p>
    <w:p w14:paraId="1AA0BA4B" w14:textId="77777777" w:rsidR="003A2B7C" w:rsidRPr="006D5A47" w:rsidRDefault="003A2B7C" w:rsidP="003A2B7C">
      <w:pPr>
        <w:pStyle w:val="CCode"/>
      </w:pPr>
      <w:r>
        <w:rPr>
          <w:szCs w:val="24"/>
        </w:rPr>
        <w:t>CK_BBOOL false = CK_FALSE;</w:t>
      </w:r>
    </w:p>
    <w:p w14:paraId="23178E6A" w14:textId="77777777" w:rsidR="003A2B7C" w:rsidRDefault="003A2B7C" w:rsidP="003A2B7C">
      <w:pPr>
        <w:pStyle w:val="CCode"/>
        <w:rPr>
          <w:szCs w:val="24"/>
        </w:rPr>
      </w:pPr>
    </w:p>
    <w:p w14:paraId="59BF30B4" w14:textId="77777777" w:rsidR="003A2B7C" w:rsidRPr="006D5A47" w:rsidRDefault="003A2B7C" w:rsidP="003A2B7C">
      <w:pPr>
        <w:pStyle w:val="CCode"/>
      </w:pPr>
      <w:r>
        <w:rPr>
          <w:szCs w:val="24"/>
        </w:rPr>
        <w:t>CK_ATTRIBUTE template[] = {</w:t>
      </w:r>
    </w:p>
    <w:p w14:paraId="16BC4C13" w14:textId="02F66459" w:rsidR="003A2B7C" w:rsidRPr="006D5A47" w:rsidRDefault="003A2B7C" w:rsidP="003A2B7C">
      <w:pPr>
        <w:pStyle w:val="CCode"/>
      </w:pPr>
      <w:r>
        <w:rPr>
          <w:szCs w:val="24"/>
        </w:rPr>
        <w:t xml:space="preserve">  {CKA_CLASS, &amp;keyClass, sizeof(keyClass)},</w:t>
      </w:r>
    </w:p>
    <w:p w14:paraId="50BF30D8" w14:textId="3E66CB9A" w:rsidR="003A2B7C" w:rsidRPr="006D5A47" w:rsidRDefault="003A2B7C" w:rsidP="003A2B7C">
      <w:pPr>
        <w:pStyle w:val="CCode"/>
      </w:pPr>
      <w:r>
        <w:rPr>
          <w:szCs w:val="24"/>
        </w:rPr>
        <w:t xml:space="preserve">  {CKA_KEY_TYPE, &amp;keyType, sizeof(keyType)},</w:t>
      </w:r>
    </w:p>
    <w:p w14:paraId="51C1B44C" w14:textId="746061E7" w:rsidR="003A2B7C" w:rsidRPr="006D5A47" w:rsidRDefault="003A2B7C" w:rsidP="003A2B7C">
      <w:pPr>
        <w:pStyle w:val="CCode"/>
      </w:pPr>
      <w:r>
        <w:rPr>
          <w:szCs w:val="24"/>
        </w:rPr>
        <w:t xml:space="preserve">  {CKA_TOKEN, &amp;false, sizeof(false)},</w:t>
      </w:r>
    </w:p>
    <w:p w14:paraId="0F2E9BAF" w14:textId="0603567B" w:rsidR="003A2B7C" w:rsidRPr="006D5A47" w:rsidRDefault="003A2B7C" w:rsidP="003A2B7C">
      <w:pPr>
        <w:pStyle w:val="CCode"/>
      </w:pPr>
      <w:r>
        <w:rPr>
          <w:szCs w:val="24"/>
        </w:rPr>
        <w:t xml:space="preserve">  </w:t>
      </w:r>
      <w:r w:rsidR="00DA527B">
        <w:rPr>
          <w:szCs w:val="24"/>
        </w:rPr>
        <w:t>{</w:t>
      </w:r>
      <w:r>
        <w:rPr>
          <w:szCs w:val="24"/>
        </w:rPr>
        <w:t>CKA_LABEL, label, sizeof(label)-1},</w:t>
      </w:r>
    </w:p>
    <w:p w14:paraId="0A173469" w14:textId="0C570594" w:rsidR="003A2B7C" w:rsidRPr="006D5A47" w:rsidRDefault="003A2B7C" w:rsidP="003A2B7C">
      <w:pPr>
        <w:pStyle w:val="CCode"/>
      </w:pPr>
      <w:r>
        <w:rPr>
          <w:szCs w:val="24"/>
        </w:rPr>
        <w:t xml:space="preserve">  {CKA_PARAMETER_SET, &amp;</w:t>
      </w:r>
      <w:r w:rsidR="007968DF">
        <w:rPr>
          <w:szCs w:val="24"/>
        </w:rPr>
        <w:t>xmss_param</w:t>
      </w:r>
      <w:r>
        <w:rPr>
          <w:szCs w:val="24"/>
        </w:rPr>
        <w:t>, sizeof(</w:t>
      </w:r>
      <w:r w:rsidR="007968DF">
        <w:rPr>
          <w:szCs w:val="24"/>
        </w:rPr>
        <w:t>xmss_param</w:t>
      </w:r>
      <w:r>
        <w:rPr>
          <w:szCs w:val="24"/>
        </w:rPr>
        <w:t>)},</w:t>
      </w:r>
    </w:p>
    <w:p w14:paraId="37425D96" w14:textId="688C5CE0" w:rsidR="003A2B7C" w:rsidRPr="006D5A47" w:rsidRDefault="003A2B7C" w:rsidP="003A2B7C">
      <w:pPr>
        <w:pStyle w:val="CCode"/>
      </w:pPr>
      <w:r>
        <w:rPr>
          <w:szCs w:val="24"/>
        </w:rPr>
        <w:t xml:space="preserve">  {CKA_VALUE, value, sizeof(value)},</w:t>
      </w:r>
    </w:p>
    <w:p w14:paraId="080D1B3D" w14:textId="782FB989" w:rsidR="003A2B7C" w:rsidRPr="006D5A47" w:rsidRDefault="003A2B7C" w:rsidP="003A2B7C">
      <w:pPr>
        <w:pStyle w:val="CCode"/>
      </w:pPr>
      <w:r w:rsidRPr="006D5A47">
        <w:t xml:space="preserve">  {CKA_VERIFY, &amp;true, sizeof(true)}</w:t>
      </w:r>
    </w:p>
    <w:p w14:paraId="79DA9B2B" w14:textId="77777777" w:rsidR="003A2B7C" w:rsidRDefault="003A2B7C" w:rsidP="003A2B7C">
      <w:pPr>
        <w:pStyle w:val="CCode"/>
      </w:pPr>
      <w:r>
        <w:rPr>
          <w:szCs w:val="24"/>
        </w:rPr>
        <w:t>};</w:t>
      </w:r>
    </w:p>
    <w:p w14:paraId="0A0F70A9" w14:textId="77777777" w:rsidR="003A2B7C" w:rsidRDefault="003A2B7C" w:rsidP="00A615E2">
      <w:pPr>
        <w:pStyle w:val="berschrift3"/>
      </w:pPr>
      <w:bookmarkStart w:id="8924" w:name="_Ref179460733"/>
      <w:bookmarkStart w:id="8925" w:name="_Toc195693739"/>
      <w:r>
        <w:t>XMSS</w:t>
      </w:r>
      <w:r>
        <w:rPr>
          <w:vertAlign w:val="superscript"/>
        </w:rPr>
        <w:t>MT</w:t>
      </w:r>
      <w:r>
        <w:t xml:space="preserve"> public key objects</w:t>
      </w:r>
      <w:bookmarkEnd w:id="8924"/>
      <w:bookmarkEnd w:id="8925"/>
    </w:p>
    <w:p w14:paraId="0D61C5A2" w14:textId="77777777" w:rsidR="003A2B7C" w:rsidRDefault="003A2B7C" w:rsidP="003A2B7C">
      <w:pPr>
        <w:pStyle w:val="Standard1"/>
      </w:pPr>
      <w:r>
        <w:t>XMSS</w:t>
      </w:r>
      <w:r>
        <w:rPr>
          <w:vertAlign w:val="superscript"/>
        </w:rPr>
        <w:t>MT</w:t>
      </w:r>
      <w:r>
        <w:t xml:space="preserve"> public key objects (object class </w:t>
      </w:r>
      <w:r>
        <w:rPr>
          <w:b/>
        </w:rPr>
        <w:t xml:space="preserve">CKO_PUBLIC_KEY, </w:t>
      </w:r>
      <w:r>
        <w:t xml:space="preserve">key type </w:t>
      </w:r>
      <w:r>
        <w:rPr>
          <w:b/>
        </w:rPr>
        <w:t>CKK_XMSSMT</w:t>
      </w:r>
      <w:r>
        <w:t>) hold XMSS</w:t>
      </w:r>
      <w:r>
        <w:rPr>
          <w:vertAlign w:val="superscript"/>
        </w:rPr>
        <w:t>MT</w:t>
      </w:r>
      <w:r>
        <w:t xml:space="preserve"> public keys.</w:t>
      </w:r>
    </w:p>
    <w:p w14:paraId="7AE7A134" w14:textId="77777777" w:rsidR="003A2B7C" w:rsidRDefault="003A2B7C" w:rsidP="003A2B7C">
      <w:pPr>
        <w:pStyle w:val="Standard1"/>
      </w:pPr>
      <w:r>
        <w:t>The following table defines the XMSS</w:t>
      </w:r>
      <w:r>
        <w:rPr>
          <w:vertAlign w:val="superscript"/>
        </w:rPr>
        <w:t>MT</w:t>
      </w:r>
      <w:r>
        <w:t xml:space="preserve"> public key object attributes, in addition to the common attributes defined for this object class:</w:t>
      </w:r>
    </w:p>
    <w:p w14:paraId="2320416D" w14:textId="6A586C3E" w:rsidR="003A2B7C" w:rsidRDefault="003A2B7C" w:rsidP="00FE6BCC">
      <w:pPr>
        <w:pStyle w:val="Beschriftung"/>
      </w:pPr>
      <w:r>
        <w:lastRenderedPageBreak/>
        <w:t>Table</w:t>
      </w:r>
      <w:r w:rsidR="00A615E2" w:rsidRPr="00A615E2">
        <w:t xml:space="preserve"> </w:t>
      </w:r>
      <w:r w:rsidR="00A615E2" w:rsidRPr="00A615E2">
        <w:fldChar w:fldCharType="begin"/>
      </w:r>
      <w:r w:rsidR="00A615E2" w:rsidRPr="00A615E2">
        <w:instrText xml:space="preserve"> SEQ "Table" \* ARABIC </w:instrText>
      </w:r>
      <w:r w:rsidR="00A615E2" w:rsidRPr="00A615E2">
        <w:fldChar w:fldCharType="separate"/>
      </w:r>
      <w:r w:rsidR="004C22D6">
        <w:rPr>
          <w:noProof/>
        </w:rPr>
        <w:t>274</w:t>
      </w:r>
      <w:r w:rsidR="00A615E2" w:rsidRPr="00A615E2">
        <w:fldChar w:fldCharType="end"/>
      </w:r>
      <w:r w:rsidR="00A615E2" w:rsidRPr="00A615E2">
        <w:t>,</w:t>
      </w:r>
      <w:r>
        <w:t xml:space="preserve"> XMSS</w:t>
      </w:r>
      <w:r>
        <w:rPr>
          <w:vertAlign w:val="superscript"/>
        </w:rPr>
        <w:t>MT</w:t>
      </w:r>
      <w:r>
        <w:t xml:space="preserve"> Public Key Object Attributes</w:t>
      </w:r>
    </w:p>
    <w:tbl>
      <w:tblPr>
        <w:tblW w:w="8862" w:type="dxa"/>
        <w:tblInd w:w="123" w:type="dxa"/>
        <w:tblLayout w:type="fixed"/>
        <w:tblCellMar>
          <w:left w:w="10" w:type="dxa"/>
          <w:right w:w="10" w:type="dxa"/>
        </w:tblCellMar>
        <w:tblLook w:val="0000" w:firstRow="0" w:lastRow="0" w:firstColumn="0" w:lastColumn="0" w:noHBand="0" w:noVBand="0"/>
      </w:tblPr>
      <w:tblGrid>
        <w:gridCol w:w="3372"/>
        <w:gridCol w:w="1307"/>
        <w:gridCol w:w="4183"/>
      </w:tblGrid>
      <w:tr w:rsidR="003A2B7C" w14:paraId="525E92DB" w14:textId="77777777" w:rsidTr="00BB2BAC">
        <w:trPr>
          <w:tblHeader/>
        </w:trPr>
        <w:tc>
          <w:tcPr>
            <w:tcW w:w="337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277ABE0D" w14:textId="77777777" w:rsidR="003A2B7C" w:rsidRPr="00B92EA8" w:rsidRDefault="003A2B7C" w:rsidP="00CD68D4">
            <w:pPr>
              <w:pStyle w:val="Table"/>
              <w:keepNext/>
              <w:widowControl w:val="0"/>
              <w:rPr>
                <w:rFonts w:ascii="Arial" w:hAnsi="Arial" w:cs="Arial"/>
                <w:b/>
                <w:sz w:val="20"/>
              </w:rPr>
            </w:pPr>
            <w:r w:rsidRPr="00B92EA8">
              <w:rPr>
                <w:rFonts w:ascii="Arial" w:hAnsi="Arial" w:cs="Arial"/>
                <w:b/>
                <w:sz w:val="20"/>
              </w:rPr>
              <w:t>Attribute</w:t>
            </w:r>
          </w:p>
        </w:tc>
        <w:tc>
          <w:tcPr>
            <w:tcW w:w="1307"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2AD9CF31" w14:textId="77777777" w:rsidR="003A2B7C" w:rsidRPr="00415FE5" w:rsidRDefault="003A2B7C" w:rsidP="00CD68D4">
            <w:pPr>
              <w:pStyle w:val="Table"/>
              <w:keepNext/>
              <w:widowControl w:val="0"/>
              <w:rPr>
                <w:rFonts w:ascii="Arial" w:hAnsi="Arial" w:cs="Arial"/>
                <w:b/>
                <w:sz w:val="20"/>
              </w:rPr>
            </w:pPr>
            <w:r w:rsidRPr="00415FE5">
              <w:rPr>
                <w:rFonts w:ascii="Arial" w:hAnsi="Arial" w:cs="Arial"/>
                <w:b/>
                <w:sz w:val="20"/>
              </w:rPr>
              <w:t>Data Type</w:t>
            </w:r>
          </w:p>
        </w:tc>
        <w:tc>
          <w:tcPr>
            <w:tcW w:w="4183"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00EE55CF" w14:textId="77777777" w:rsidR="003A2B7C" w:rsidRPr="00415FE5" w:rsidRDefault="003A2B7C" w:rsidP="00CD68D4">
            <w:pPr>
              <w:pStyle w:val="Table"/>
              <w:keepNext/>
              <w:widowControl w:val="0"/>
              <w:rPr>
                <w:rFonts w:ascii="Arial" w:hAnsi="Arial" w:cs="Arial"/>
                <w:b/>
                <w:sz w:val="20"/>
              </w:rPr>
            </w:pPr>
            <w:r w:rsidRPr="00415FE5">
              <w:rPr>
                <w:rFonts w:ascii="Arial" w:hAnsi="Arial" w:cs="Arial"/>
                <w:b/>
                <w:sz w:val="20"/>
              </w:rPr>
              <w:t>Meaning</w:t>
            </w:r>
          </w:p>
        </w:tc>
      </w:tr>
      <w:tr w:rsidR="003A2B7C" w:rsidRPr="006D5A47" w14:paraId="406D1AA1" w14:textId="77777777" w:rsidTr="00BB2BAC">
        <w:tc>
          <w:tcPr>
            <w:tcW w:w="337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1134BF4B" w14:textId="77777777" w:rsidR="003A2B7C" w:rsidRPr="00B92EA8" w:rsidRDefault="003A2B7C" w:rsidP="00CD68D4">
            <w:pPr>
              <w:pStyle w:val="Table"/>
              <w:keepNext/>
              <w:widowControl w:val="0"/>
              <w:rPr>
                <w:rFonts w:ascii="Arial" w:hAnsi="Arial" w:cs="Arial"/>
              </w:rPr>
            </w:pPr>
            <w:r w:rsidRPr="00B92EA8">
              <w:rPr>
                <w:rFonts w:ascii="Arial" w:hAnsi="Arial" w:cs="Arial"/>
                <w:sz w:val="20"/>
              </w:rPr>
              <w:t>CKA_PARAMETER_SET</w:t>
            </w:r>
            <w:r w:rsidRPr="00B92EA8">
              <w:rPr>
                <w:rFonts w:ascii="Arial" w:hAnsi="Arial" w:cs="Arial"/>
                <w:sz w:val="20"/>
                <w:vertAlign w:val="superscript"/>
              </w:rPr>
              <w:t>1,3</w:t>
            </w:r>
          </w:p>
        </w:tc>
        <w:tc>
          <w:tcPr>
            <w:tcW w:w="13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2F9B561F" w14:textId="0A302C9F" w:rsidR="003A2B7C" w:rsidRPr="00415FE5" w:rsidRDefault="007968DF" w:rsidP="00A615E2">
            <w:pPr>
              <w:pStyle w:val="Table"/>
              <w:keepNext/>
              <w:widowControl w:val="0"/>
              <w:rPr>
                <w:rFonts w:ascii="Arial" w:hAnsi="Arial" w:cs="Arial"/>
                <w:sz w:val="20"/>
              </w:rPr>
            </w:pPr>
            <w:r w:rsidRPr="00415FE5">
              <w:rPr>
                <w:rFonts w:ascii="Arial" w:hAnsi="Arial" w:cs="Arial"/>
                <w:sz w:val="20"/>
              </w:rPr>
              <w:t>CK_XMSSMT_PARAMETER_SET_TYPE</w:t>
            </w:r>
          </w:p>
        </w:tc>
        <w:tc>
          <w:tcPr>
            <w:tcW w:w="4183"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7543ADBD" w14:textId="46381DE7" w:rsidR="003A2B7C" w:rsidRPr="00415FE5" w:rsidRDefault="007968DF" w:rsidP="00CD68D4">
            <w:pPr>
              <w:pStyle w:val="Table"/>
              <w:keepNext/>
              <w:widowControl w:val="0"/>
              <w:rPr>
                <w:rFonts w:ascii="Arial" w:hAnsi="Arial" w:cs="Arial"/>
                <w:sz w:val="20"/>
              </w:rPr>
            </w:pPr>
            <w:r w:rsidRPr="00415FE5">
              <w:rPr>
                <w:rFonts w:ascii="Arial" w:hAnsi="Arial" w:cs="Arial"/>
                <w:sz w:val="20"/>
              </w:rPr>
              <w:t>XMSS</w:t>
            </w:r>
            <w:r w:rsidRPr="00415FE5">
              <w:rPr>
                <w:rFonts w:ascii="Arial" w:hAnsi="Arial" w:cs="Arial"/>
                <w:sz w:val="20"/>
                <w:vertAlign w:val="superscript"/>
              </w:rPr>
              <w:t>MT</w:t>
            </w:r>
            <w:r w:rsidRPr="00415FE5">
              <w:rPr>
                <w:rFonts w:ascii="Arial" w:hAnsi="Arial" w:cs="Arial"/>
                <w:sz w:val="20"/>
              </w:rPr>
              <w:t xml:space="preserve"> parameter set </w:t>
            </w:r>
            <w:r w:rsidR="003A2B7C" w:rsidRPr="00415FE5">
              <w:rPr>
                <w:rFonts w:ascii="Arial" w:hAnsi="Arial" w:cs="Arial"/>
                <w:sz w:val="20"/>
              </w:rPr>
              <w:t>as defined below.</w:t>
            </w:r>
          </w:p>
        </w:tc>
      </w:tr>
      <w:tr w:rsidR="003A2B7C" w:rsidRPr="006D5A47" w14:paraId="5705DA88" w14:textId="77777777" w:rsidTr="00BB2BAC">
        <w:tc>
          <w:tcPr>
            <w:tcW w:w="337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34A36CC7" w14:textId="77777777" w:rsidR="003A2B7C" w:rsidRPr="00B92EA8" w:rsidRDefault="003A2B7C" w:rsidP="00CD68D4">
            <w:pPr>
              <w:pStyle w:val="Table"/>
              <w:keepNext/>
              <w:widowControl w:val="0"/>
              <w:rPr>
                <w:rFonts w:ascii="Arial" w:hAnsi="Arial" w:cs="Arial"/>
              </w:rPr>
            </w:pPr>
            <w:r w:rsidRPr="00B92EA8">
              <w:rPr>
                <w:rFonts w:ascii="Arial" w:hAnsi="Arial" w:cs="Arial"/>
                <w:sz w:val="20"/>
              </w:rPr>
              <w:t>CKA_VALUE</w:t>
            </w:r>
            <w:r w:rsidRPr="00B92EA8">
              <w:rPr>
                <w:rFonts w:ascii="Arial" w:hAnsi="Arial" w:cs="Arial"/>
                <w:sz w:val="20"/>
                <w:vertAlign w:val="superscript"/>
              </w:rPr>
              <w:t>1,4</w:t>
            </w:r>
          </w:p>
        </w:tc>
        <w:tc>
          <w:tcPr>
            <w:tcW w:w="13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7C90E368" w14:textId="77777777" w:rsidR="003A2B7C" w:rsidRPr="00415FE5" w:rsidRDefault="003A2B7C" w:rsidP="00A615E2">
            <w:pPr>
              <w:pStyle w:val="Table"/>
              <w:keepNext/>
              <w:widowControl w:val="0"/>
              <w:rPr>
                <w:rFonts w:ascii="Arial" w:hAnsi="Arial" w:cs="Arial"/>
                <w:sz w:val="20"/>
              </w:rPr>
            </w:pPr>
            <w:r w:rsidRPr="00415FE5">
              <w:rPr>
                <w:rFonts w:ascii="Arial" w:hAnsi="Arial" w:cs="Arial"/>
                <w:sz w:val="20"/>
              </w:rPr>
              <w:t>Byte array</w:t>
            </w:r>
          </w:p>
        </w:tc>
        <w:tc>
          <w:tcPr>
            <w:tcW w:w="4183"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5D711A2B" w14:textId="77777777" w:rsidR="003A2B7C" w:rsidRPr="00415FE5" w:rsidRDefault="003A2B7C" w:rsidP="00CD68D4">
            <w:pPr>
              <w:pStyle w:val="Table"/>
              <w:keepNext/>
              <w:widowControl w:val="0"/>
              <w:rPr>
                <w:rFonts w:ascii="Arial" w:hAnsi="Arial" w:cs="Arial"/>
              </w:rPr>
            </w:pPr>
            <w:r w:rsidRPr="00415FE5">
              <w:rPr>
                <w:rFonts w:ascii="Arial" w:hAnsi="Arial" w:cs="Arial"/>
                <w:sz w:val="20"/>
              </w:rPr>
              <w:t xml:space="preserve">4+2*N bytes; a 4 byte integer in big-endian order encoding an </w:t>
            </w:r>
            <w:r w:rsidRPr="00415FE5">
              <w:rPr>
                <w:rFonts w:ascii="Arial" w:hAnsi="Arial" w:cs="Arial"/>
                <w:i/>
                <w:sz w:val="20"/>
              </w:rPr>
              <w:t>algorithm OID</w:t>
            </w:r>
            <w:r w:rsidRPr="00415FE5">
              <w:rPr>
                <w:rFonts w:ascii="Arial" w:hAnsi="Arial" w:cs="Arial"/>
                <w:sz w:val="20"/>
              </w:rPr>
              <w:t>, an N byte string (the Merkle tree root hash value), an N byte string (the public SEED).</w:t>
            </w:r>
          </w:p>
        </w:tc>
      </w:tr>
    </w:tbl>
    <w:p w14:paraId="33C5206E" w14:textId="4BBD8DEB" w:rsidR="00A615E2" w:rsidRDefault="00A615E2" w:rsidP="00A615E2">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4C22D6" w:rsidRPr="008D76B4">
        <w:t xml:space="preserve">Table </w:t>
      </w:r>
      <w:r w:rsidR="004C22D6">
        <w:rPr>
          <w:noProof/>
        </w:rPr>
        <w:t>13</w:t>
      </w:r>
      <w:r w:rsidRPr="00B83354">
        <w:fldChar w:fldCharType="end"/>
      </w:r>
      <w:r w:rsidRPr="004F02DC">
        <w:t xml:space="preserve"> for footnotes</w:t>
      </w:r>
    </w:p>
    <w:p w14:paraId="365D50AE" w14:textId="77777777" w:rsidR="00DD5DF2" w:rsidRPr="004F02DC" w:rsidRDefault="00DD5DF2" w:rsidP="00A615E2"/>
    <w:p w14:paraId="3539AD94" w14:textId="6236C5B8" w:rsidR="003A2B7C" w:rsidRPr="006D5A47" w:rsidRDefault="003A2B7C" w:rsidP="003A2B7C">
      <w:pPr>
        <w:pStyle w:val="CCode"/>
      </w:pPr>
      <w:r>
        <w:t>typedef CK_ULONG</w:t>
      </w:r>
      <w:r w:rsidR="00E900C8">
        <w:t xml:space="preserve"> </w:t>
      </w:r>
      <w:r w:rsidR="007968DF" w:rsidRPr="00415FE5">
        <w:t>CK_XMSSMT_PARAMETER_SET_TYPE</w:t>
      </w:r>
      <w:r>
        <w:t>;</w:t>
      </w:r>
    </w:p>
    <w:p w14:paraId="1C006AF3" w14:textId="6CBBF0F9" w:rsidR="003A2B7C" w:rsidRDefault="003A2B7C" w:rsidP="003A2B7C">
      <w:pPr>
        <w:pStyle w:val="Standard1"/>
      </w:pPr>
      <w:r>
        <w:t xml:space="preserve">where </w:t>
      </w:r>
      <w:r w:rsidR="007968DF" w:rsidRPr="007968DF">
        <w:rPr>
          <w:rFonts w:cs="Liberation Sans"/>
        </w:rPr>
        <w:t>CK_</w:t>
      </w:r>
      <w:r w:rsidR="007968DF">
        <w:rPr>
          <w:rFonts w:cs="Liberation Sans"/>
        </w:rPr>
        <w:t>XMSSMT</w:t>
      </w:r>
      <w:r w:rsidR="007968DF" w:rsidRPr="007968DF">
        <w:rPr>
          <w:rFonts w:cs="Liberation Sans"/>
        </w:rPr>
        <w:t>_PARAMETER_SET_TYPE</w:t>
      </w:r>
      <w:r>
        <w:t xml:space="preserve"> is the </w:t>
      </w:r>
      <w:r w:rsidR="007968DF">
        <w:t>numeric identifier of the XMSS</w:t>
      </w:r>
      <w:r w:rsidR="007968DF" w:rsidRPr="007968DF">
        <w:rPr>
          <w:vertAlign w:val="superscript"/>
        </w:rPr>
        <w:t>MT</w:t>
      </w:r>
      <w:r w:rsidR="007968DF">
        <w:t xml:space="preserve"> parameter set </w:t>
      </w:r>
      <w:r>
        <w:t>defined in [</w:t>
      </w:r>
      <w:r w:rsidR="00ED529D">
        <w:t xml:space="preserve">NIST </w:t>
      </w:r>
      <w:r w:rsidR="00F00E12">
        <w:t>SP</w:t>
      </w:r>
      <w:r>
        <w:t>800-208].</w:t>
      </w:r>
    </w:p>
    <w:p w14:paraId="5713A4B3" w14:textId="77777777" w:rsidR="003A2B7C" w:rsidRDefault="003A2B7C" w:rsidP="003A2B7C">
      <w:pPr>
        <w:pStyle w:val="Standard1"/>
      </w:pPr>
    </w:p>
    <w:p w14:paraId="27A243C1" w14:textId="77777777" w:rsidR="003A2B7C" w:rsidRDefault="003A2B7C" w:rsidP="003A2B7C">
      <w:pPr>
        <w:pStyle w:val="Standard1"/>
      </w:pPr>
      <w:r>
        <w:t>The following is a sample template for creating an XMSS</w:t>
      </w:r>
      <w:r w:rsidRPr="00A615E2">
        <w:rPr>
          <w:vertAlign w:val="superscript"/>
        </w:rPr>
        <w:t>MT</w:t>
      </w:r>
      <w:r>
        <w:t xml:space="preserve"> public key object:</w:t>
      </w:r>
    </w:p>
    <w:p w14:paraId="0F54DE09" w14:textId="77777777" w:rsidR="003A2B7C" w:rsidRPr="006D5A47" w:rsidRDefault="003A2B7C" w:rsidP="003A2B7C">
      <w:pPr>
        <w:pStyle w:val="CCode"/>
      </w:pPr>
      <w:r>
        <w:rPr>
          <w:szCs w:val="24"/>
        </w:rPr>
        <w:t>CK_OBJECT_CLASS keyClass = CKO_PUBLIC_KEY;</w:t>
      </w:r>
    </w:p>
    <w:p w14:paraId="45D6CACC" w14:textId="77777777" w:rsidR="003A2B7C" w:rsidRPr="006D5A47" w:rsidRDefault="003A2B7C" w:rsidP="003A2B7C">
      <w:pPr>
        <w:pStyle w:val="CCode"/>
      </w:pPr>
      <w:r>
        <w:rPr>
          <w:szCs w:val="24"/>
        </w:rPr>
        <w:t>CK_KEY_TYPE keyType = CKK_XMSSMT;</w:t>
      </w:r>
    </w:p>
    <w:p w14:paraId="5C2ED18B" w14:textId="77777777" w:rsidR="003A2B7C" w:rsidRPr="006D5A47" w:rsidRDefault="003A2B7C" w:rsidP="003A2B7C">
      <w:pPr>
        <w:pStyle w:val="CCode"/>
      </w:pPr>
      <w:r>
        <w:rPr>
          <w:szCs w:val="24"/>
        </w:rPr>
        <w:t>CK_UTF8CHAR label[] = “An XMSSMT public key object”;</w:t>
      </w:r>
    </w:p>
    <w:p w14:paraId="0B29AEBF" w14:textId="224399A2" w:rsidR="003A2B7C" w:rsidRPr="006D5A47" w:rsidRDefault="007968DF" w:rsidP="003A2B7C">
      <w:pPr>
        <w:pStyle w:val="CCode"/>
      </w:pPr>
      <w:r w:rsidRPr="00415FE5">
        <w:t>CK_XMSSMT_PARAMETER_SET_TYPE</w:t>
      </w:r>
      <w:r w:rsidR="003A2B7C">
        <w:rPr>
          <w:szCs w:val="24"/>
        </w:rPr>
        <w:t xml:space="preserve"> </w:t>
      </w:r>
      <w:r>
        <w:rPr>
          <w:szCs w:val="24"/>
        </w:rPr>
        <w:t>xmss_mt_param</w:t>
      </w:r>
      <w:r w:rsidR="003A2B7C">
        <w:rPr>
          <w:szCs w:val="24"/>
        </w:rPr>
        <w:t xml:space="preserve"> = 0x01;</w:t>
      </w:r>
    </w:p>
    <w:p w14:paraId="5921826B" w14:textId="77777777" w:rsidR="003A2B7C" w:rsidRPr="006D5A47" w:rsidRDefault="003A2B7C" w:rsidP="003A2B7C">
      <w:pPr>
        <w:pStyle w:val="CCode"/>
      </w:pPr>
      <w:r>
        <w:rPr>
          <w:szCs w:val="24"/>
        </w:rPr>
        <w:t>CK_BYTE value[] = {...};</w:t>
      </w:r>
    </w:p>
    <w:p w14:paraId="75952313" w14:textId="77777777" w:rsidR="003A2B7C" w:rsidRPr="006D5A47" w:rsidRDefault="003A2B7C" w:rsidP="003A2B7C">
      <w:pPr>
        <w:pStyle w:val="CCode"/>
      </w:pPr>
      <w:r>
        <w:rPr>
          <w:szCs w:val="24"/>
        </w:rPr>
        <w:t>CK_BBOOL true = CK_TRUE;</w:t>
      </w:r>
    </w:p>
    <w:p w14:paraId="756F98CB" w14:textId="77777777" w:rsidR="003A2B7C" w:rsidRPr="006D5A47" w:rsidRDefault="003A2B7C" w:rsidP="003A2B7C">
      <w:pPr>
        <w:pStyle w:val="CCode"/>
      </w:pPr>
      <w:r>
        <w:rPr>
          <w:szCs w:val="24"/>
        </w:rPr>
        <w:t>CK_BBOOL false = CK_FALSE;</w:t>
      </w:r>
    </w:p>
    <w:p w14:paraId="55459E8D" w14:textId="77777777" w:rsidR="003A2B7C" w:rsidRDefault="003A2B7C" w:rsidP="003A2B7C">
      <w:pPr>
        <w:pStyle w:val="CCode"/>
        <w:rPr>
          <w:szCs w:val="24"/>
        </w:rPr>
      </w:pPr>
    </w:p>
    <w:p w14:paraId="6AE07C55" w14:textId="77777777" w:rsidR="003A2B7C" w:rsidRPr="006D5A47" w:rsidRDefault="003A2B7C" w:rsidP="003A2B7C">
      <w:pPr>
        <w:pStyle w:val="CCode"/>
      </w:pPr>
      <w:r>
        <w:rPr>
          <w:szCs w:val="24"/>
        </w:rPr>
        <w:t>CK_ATTRIBUTE template[] = {</w:t>
      </w:r>
    </w:p>
    <w:p w14:paraId="410EC569" w14:textId="0075E306" w:rsidR="003A2B7C" w:rsidRPr="006D5A47" w:rsidRDefault="003A2B7C" w:rsidP="003A2B7C">
      <w:pPr>
        <w:pStyle w:val="CCode"/>
      </w:pPr>
      <w:r>
        <w:rPr>
          <w:szCs w:val="24"/>
        </w:rPr>
        <w:t xml:space="preserve">  {CKA_CLASS, &amp;keyClass, sizeof(keyClass)},</w:t>
      </w:r>
    </w:p>
    <w:p w14:paraId="6EB822C9" w14:textId="070F7D46" w:rsidR="003A2B7C" w:rsidRPr="006D5A47" w:rsidRDefault="003A2B7C" w:rsidP="003A2B7C">
      <w:pPr>
        <w:pStyle w:val="CCode"/>
      </w:pPr>
      <w:r>
        <w:rPr>
          <w:szCs w:val="24"/>
        </w:rPr>
        <w:t xml:space="preserve">  {CKA_KEY_TYPE, &amp;keyType, sizeof(keyType)},</w:t>
      </w:r>
    </w:p>
    <w:p w14:paraId="291B6A76" w14:textId="1798EA88" w:rsidR="003A2B7C" w:rsidRPr="006D5A47" w:rsidRDefault="003A2B7C" w:rsidP="003A2B7C">
      <w:pPr>
        <w:pStyle w:val="CCode"/>
      </w:pPr>
      <w:r>
        <w:rPr>
          <w:szCs w:val="24"/>
        </w:rPr>
        <w:t xml:space="preserve">  {CKA_TOKEN, &amp;false, sizeof(false)},</w:t>
      </w:r>
    </w:p>
    <w:p w14:paraId="1BD00B02" w14:textId="2C1D69A4" w:rsidR="003A2B7C" w:rsidRPr="006D5A47" w:rsidRDefault="003A2B7C" w:rsidP="003A2B7C">
      <w:pPr>
        <w:pStyle w:val="CCode"/>
      </w:pPr>
      <w:r>
        <w:rPr>
          <w:szCs w:val="24"/>
        </w:rPr>
        <w:t xml:space="preserve">  {CKA_LABEL, label, sizeof(label)-1},</w:t>
      </w:r>
    </w:p>
    <w:p w14:paraId="174312E9" w14:textId="6B110229" w:rsidR="003A2B7C" w:rsidRPr="006D5A47" w:rsidRDefault="003A2B7C" w:rsidP="003A2B7C">
      <w:pPr>
        <w:pStyle w:val="CCode"/>
      </w:pPr>
      <w:r>
        <w:rPr>
          <w:szCs w:val="24"/>
        </w:rPr>
        <w:t xml:space="preserve">  {CKA_PARAMETER_SET, &amp;</w:t>
      </w:r>
      <w:r w:rsidR="007968DF">
        <w:rPr>
          <w:szCs w:val="24"/>
        </w:rPr>
        <w:t>xmss_mt_param</w:t>
      </w:r>
      <w:r>
        <w:rPr>
          <w:szCs w:val="24"/>
        </w:rPr>
        <w:t>, sizeof(</w:t>
      </w:r>
      <w:r w:rsidR="007968DF">
        <w:rPr>
          <w:szCs w:val="24"/>
        </w:rPr>
        <w:t>xmss_mt_param</w:t>
      </w:r>
      <w:r>
        <w:rPr>
          <w:szCs w:val="24"/>
        </w:rPr>
        <w:t>)},</w:t>
      </w:r>
    </w:p>
    <w:p w14:paraId="03393D8E" w14:textId="22A9E757" w:rsidR="003A2B7C" w:rsidRPr="006D5A47" w:rsidRDefault="003A2B7C" w:rsidP="003A2B7C">
      <w:pPr>
        <w:pStyle w:val="CCode"/>
      </w:pPr>
      <w:r>
        <w:rPr>
          <w:szCs w:val="24"/>
        </w:rPr>
        <w:t xml:space="preserve">  {CKA_VALUE, value, sizeof(value)},</w:t>
      </w:r>
    </w:p>
    <w:p w14:paraId="45FB19F2" w14:textId="12959A8C" w:rsidR="003A2B7C" w:rsidRPr="006D5A47" w:rsidRDefault="003A2B7C" w:rsidP="003A2B7C">
      <w:pPr>
        <w:pStyle w:val="CCode"/>
      </w:pPr>
      <w:r w:rsidRPr="006D5A47">
        <w:t xml:space="preserve">  {CKA_VERIFY, &amp;true, sizeof(true)}</w:t>
      </w:r>
    </w:p>
    <w:p w14:paraId="4D1F3CF2" w14:textId="77777777" w:rsidR="003A2B7C" w:rsidRDefault="003A2B7C" w:rsidP="003A2B7C">
      <w:pPr>
        <w:pStyle w:val="CCode"/>
        <w:tabs>
          <w:tab w:val="left" w:pos="2500"/>
          <w:tab w:val="left" w:pos="3416"/>
          <w:tab w:val="left" w:pos="4332"/>
          <w:tab w:val="left" w:pos="5248"/>
          <w:tab w:val="left" w:pos="6164"/>
          <w:tab w:val="left" w:pos="7080"/>
          <w:tab w:val="left" w:pos="7996"/>
          <w:tab w:val="left" w:pos="8912"/>
          <w:tab w:val="left" w:pos="9828"/>
          <w:tab w:val="left" w:pos="10744"/>
          <w:tab w:val="left" w:pos="11660"/>
          <w:tab w:val="left" w:pos="12576"/>
          <w:tab w:val="left" w:pos="13492"/>
          <w:tab w:val="left" w:pos="14408"/>
          <w:tab w:val="left" w:pos="15324"/>
          <w:tab w:val="left" w:pos="16240"/>
        </w:tabs>
      </w:pPr>
      <w:r>
        <w:rPr>
          <w:szCs w:val="24"/>
        </w:rPr>
        <w:t>};</w:t>
      </w:r>
    </w:p>
    <w:p w14:paraId="27A59CD7" w14:textId="77777777" w:rsidR="003A2B7C" w:rsidRDefault="003A2B7C" w:rsidP="00A615E2">
      <w:pPr>
        <w:pStyle w:val="berschrift3"/>
      </w:pPr>
      <w:bookmarkStart w:id="8926" w:name="_Toc10561262"/>
      <w:bookmarkStart w:id="8927" w:name="_Toc195693740"/>
      <w:r>
        <w:t xml:space="preserve">XMSS private key </w:t>
      </w:r>
      <w:r w:rsidRPr="00A615E2">
        <w:t>objects</w:t>
      </w:r>
      <w:bookmarkEnd w:id="8926"/>
      <w:bookmarkEnd w:id="8927"/>
    </w:p>
    <w:p w14:paraId="177E9962" w14:textId="77777777" w:rsidR="003A2B7C" w:rsidRDefault="003A2B7C" w:rsidP="003A2B7C">
      <w:pPr>
        <w:pStyle w:val="Standard1"/>
      </w:pPr>
      <w:r>
        <w:t xml:space="preserve">XMSS private key objects (object class </w:t>
      </w:r>
      <w:r>
        <w:rPr>
          <w:b/>
        </w:rPr>
        <w:t xml:space="preserve">CKO_PRIVATE_KEY, </w:t>
      </w:r>
      <w:r>
        <w:t xml:space="preserve">key type </w:t>
      </w:r>
      <w:r>
        <w:rPr>
          <w:b/>
        </w:rPr>
        <w:t>CKK_XMSS</w:t>
      </w:r>
      <w:r>
        <w:t>) hold XMSS private keys.</w:t>
      </w:r>
    </w:p>
    <w:p w14:paraId="6ECEFDB2" w14:textId="77777777" w:rsidR="003A2B7C" w:rsidRDefault="003A2B7C" w:rsidP="003A2B7C">
      <w:pPr>
        <w:pStyle w:val="Standard1"/>
      </w:pPr>
      <w:r>
        <w:t>The following table defines the XMSS private key object attributes, in addition to the common attributes defined for this object class:</w:t>
      </w:r>
    </w:p>
    <w:p w14:paraId="6D091E73" w14:textId="33623B15" w:rsidR="003A2B7C" w:rsidRDefault="003A2B7C" w:rsidP="003A2B7C">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i/>
        </w:rPr>
        <w:t xml:space="preserve">Table </w:t>
      </w:r>
      <w:r w:rsidR="00A615E2" w:rsidRPr="00A615E2">
        <w:rPr>
          <w:bCs/>
          <w:i/>
          <w:iCs/>
        </w:rPr>
        <w:fldChar w:fldCharType="begin"/>
      </w:r>
      <w:r w:rsidR="00A615E2" w:rsidRPr="00A615E2">
        <w:rPr>
          <w:bCs/>
          <w:i/>
          <w:iCs/>
        </w:rPr>
        <w:instrText xml:space="preserve"> SEQ "Table" \* ARABIC </w:instrText>
      </w:r>
      <w:r w:rsidR="00A615E2" w:rsidRPr="00A615E2">
        <w:rPr>
          <w:bCs/>
          <w:i/>
          <w:iCs/>
        </w:rPr>
        <w:fldChar w:fldCharType="separate"/>
      </w:r>
      <w:r w:rsidR="004C22D6">
        <w:rPr>
          <w:bCs/>
          <w:i/>
          <w:iCs/>
          <w:noProof/>
        </w:rPr>
        <w:t>275</w:t>
      </w:r>
      <w:r w:rsidR="00A615E2" w:rsidRPr="00A615E2">
        <w:rPr>
          <w:bCs/>
          <w:i/>
          <w:iCs/>
        </w:rPr>
        <w:fldChar w:fldCharType="end"/>
      </w:r>
      <w:r w:rsidR="00A615E2" w:rsidRPr="00A615E2">
        <w:rPr>
          <w:i/>
          <w:iCs/>
        </w:rPr>
        <w:t>,</w:t>
      </w:r>
      <w:r w:rsidRPr="00A615E2">
        <w:rPr>
          <w:rFonts w:cs="Arial"/>
          <w:i/>
          <w:iCs/>
        </w:rPr>
        <w:t xml:space="preserve"> </w:t>
      </w:r>
      <w:r>
        <w:rPr>
          <w:rFonts w:cs="Arial"/>
          <w:i/>
        </w:rPr>
        <w:t>XMSS Private Key Object Attributes</w:t>
      </w:r>
    </w:p>
    <w:tbl>
      <w:tblPr>
        <w:tblW w:w="8641" w:type="dxa"/>
        <w:tblInd w:w="123" w:type="dxa"/>
        <w:tblLayout w:type="fixed"/>
        <w:tblCellMar>
          <w:left w:w="10" w:type="dxa"/>
          <w:right w:w="10" w:type="dxa"/>
        </w:tblCellMar>
        <w:tblLook w:val="0000" w:firstRow="0" w:lastRow="0" w:firstColumn="0" w:lastColumn="0" w:noHBand="0" w:noVBand="0"/>
      </w:tblPr>
      <w:tblGrid>
        <w:gridCol w:w="3102"/>
        <w:gridCol w:w="1755"/>
        <w:gridCol w:w="3784"/>
      </w:tblGrid>
      <w:tr w:rsidR="003A2B7C" w14:paraId="0FB2A528" w14:textId="77777777" w:rsidTr="00415FE5">
        <w:trPr>
          <w:tblHeader/>
        </w:trPr>
        <w:tc>
          <w:tcPr>
            <w:tcW w:w="310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11E21312" w14:textId="77777777" w:rsidR="003A2B7C" w:rsidRDefault="003A2B7C" w:rsidP="00CD68D4">
            <w:pPr>
              <w:pStyle w:val="Table"/>
              <w:keepNext/>
              <w:widowControl w:val="0"/>
              <w:rPr>
                <w:rFonts w:ascii="Arial" w:hAnsi="Arial" w:cs="Arial"/>
                <w:b/>
                <w:sz w:val="20"/>
              </w:rPr>
            </w:pPr>
            <w:r>
              <w:rPr>
                <w:rFonts w:ascii="Arial" w:hAnsi="Arial" w:cs="Arial"/>
                <w:b/>
                <w:sz w:val="20"/>
              </w:rPr>
              <w:lastRenderedPageBreak/>
              <w:t>Attribute</w:t>
            </w:r>
          </w:p>
        </w:tc>
        <w:tc>
          <w:tcPr>
            <w:tcW w:w="1755"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29026598" w14:textId="77777777" w:rsidR="003A2B7C" w:rsidRDefault="003A2B7C" w:rsidP="00CD68D4">
            <w:pPr>
              <w:pStyle w:val="Table"/>
              <w:keepNext/>
              <w:widowControl w:val="0"/>
              <w:rPr>
                <w:rFonts w:ascii="Arial" w:hAnsi="Arial" w:cs="Arial"/>
                <w:b/>
                <w:sz w:val="20"/>
              </w:rPr>
            </w:pPr>
            <w:r>
              <w:rPr>
                <w:rFonts w:ascii="Arial" w:hAnsi="Arial" w:cs="Arial"/>
                <w:b/>
                <w:sz w:val="20"/>
              </w:rPr>
              <w:t>Data Type</w:t>
            </w:r>
          </w:p>
        </w:tc>
        <w:tc>
          <w:tcPr>
            <w:tcW w:w="3784"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5C0039B4" w14:textId="77777777" w:rsidR="003A2B7C" w:rsidRDefault="003A2B7C" w:rsidP="00CD68D4">
            <w:pPr>
              <w:pStyle w:val="Table"/>
              <w:keepNext/>
              <w:widowControl w:val="0"/>
              <w:rPr>
                <w:rFonts w:ascii="Arial" w:hAnsi="Arial" w:cs="Arial"/>
                <w:b/>
                <w:sz w:val="20"/>
              </w:rPr>
            </w:pPr>
            <w:r>
              <w:rPr>
                <w:rFonts w:ascii="Arial" w:hAnsi="Arial" w:cs="Arial"/>
                <w:b/>
                <w:sz w:val="20"/>
              </w:rPr>
              <w:t>Meaning</w:t>
            </w:r>
          </w:p>
        </w:tc>
      </w:tr>
      <w:tr w:rsidR="009A0107" w:rsidRPr="006D5A47" w14:paraId="714A004C" w14:textId="77777777" w:rsidTr="00415FE5">
        <w:tc>
          <w:tcPr>
            <w:tcW w:w="310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53769F2F" w14:textId="631A1D97" w:rsidR="009A0107" w:rsidRDefault="009A0107" w:rsidP="009A0107">
            <w:pPr>
              <w:pStyle w:val="Table"/>
              <w:keepNext/>
              <w:widowControl w:val="0"/>
              <w:rPr>
                <w:rFonts w:ascii="Arial" w:hAnsi="Arial" w:cs="Arial"/>
              </w:rPr>
            </w:pPr>
            <w:r>
              <w:rPr>
                <w:rFonts w:ascii="Arial" w:hAnsi="Arial" w:cs="Arial"/>
                <w:sz w:val="20"/>
              </w:rPr>
              <w:t>CKA_PARAMETER_SET</w:t>
            </w:r>
            <w:r w:rsidDel="009A0107">
              <w:rPr>
                <w:rFonts w:ascii="Arial" w:hAnsi="Arial" w:cs="Arial"/>
                <w:sz w:val="20"/>
              </w:rPr>
              <w:t xml:space="preserve"> </w:t>
            </w:r>
            <w:r>
              <w:rPr>
                <w:rFonts w:ascii="Arial" w:hAnsi="Arial" w:cs="Arial"/>
                <w:sz w:val="20"/>
                <w:vertAlign w:val="superscript"/>
              </w:rPr>
              <w:t>1,4,6</w:t>
            </w:r>
          </w:p>
        </w:tc>
        <w:tc>
          <w:tcPr>
            <w:tcW w:w="175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08C5BBFF" w14:textId="7BEE173F" w:rsidR="009A0107" w:rsidRDefault="007968DF" w:rsidP="009A0107">
            <w:pPr>
              <w:pStyle w:val="Table"/>
              <w:keepNext/>
              <w:widowControl w:val="0"/>
              <w:rPr>
                <w:rFonts w:ascii="Liberation Sans" w:hAnsi="Liberation Sans" w:cs="Liberation Sans"/>
                <w:sz w:val="20"/>
              </w:rPr>
            </w:pPr>
            <w:r w:rsidRPr="007968DF">
              <w:rPr>
                <w:rFonts w:ascii="Liberation Sans" w:hAnsi="Liberation Sans" w:cs="Liberation Sans"/>
                <w:sz w:val="20"/>
              </w:rPr>
              <w:t>CK_</w:t>
            </w:r>
            <w:r>
              <w:rPr>
                <w:rFonts w:ascii="Liberation Sans" w:hAnsi="Liberation Sans" w:cs="Liberation Sans"/>
                <w:sz w:val="20"/>
              </w:rPr>
              <w:t>XMSS</w:t>
            </w:r>
            <w:r w:rsidRPr="007968DF">
              <w:rPr>
                <w:rFonts w:ascii="Liberation Sans" w:hAnsi="Liberation Sans" w:cs="Liberation Sans"/>
                <w:sz w:val="20"/>
              </w:rPr>
              <w:t>_PARAMETER_SET_TYPE</w:t>
            </w:r>
          </w:p>
        </w:tc>
        <w:tc>
          <w:tcPr>
            <w:tcW w:w="3784"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24C9EB06" w14:textId="2E50331E" w:rsidR="009A0107" w:rsidRDefault="007968DF" w:rsidP="009A0107">
            <w:pPr>
              <w:pStyle w:val="Table"/>
              <w:keepNext/>
              <w:widowControl w:val="0"/>
            </w:pPr>
            <w:r>
              <w:rPr>
                <w:rFonts w:ascii="Liberation Sans" w:hAnsi="Liberation Sans" w:cs="Liberation Sans"/>
                <w:sz w:val="20"/>
              </w:rPr>
              <w:t xml:space="preserve">Numeric identifier of the </w:t>
            </w:r>
            <w:r w:rsidR="009A0107">
              <w:rPr>
                <w:rFonts w:ascii="Liberation Sans" w:hAnsi="Liberation Sans" w:cs="Liberation Sans"/>
                <w:sz w:val="20"/>
              </w:rPr>
              <w:t xml:space="preserve">XMSS </w:t>
            </w:r>
            <w:r>
              <w:rPr>
                <w:rFonts w:ascii="Liberation Sans" w:hAnsi="Liberation Sans" w:cs="Liberation Sans"/>
                <w:sz w:val="20"/>
              </w:rPr>
              <w:t>parameter set</w:t>
            </w:r>
            <w:r w:rsidR="009A0107">
              <w:rPr>
                <w:rFonts w:ascii="Liberation Sans" w:hAnsi="Liberation Sans" w:cs="Liberation Sans"/>
                <w:sz w:val="20"/>
              </w:rPr>
              <w:t xml:space="preserve"> as defined in section </w:t>
            </w:r>
            <w:r w:rsidR="009A0107">
              <w:rPr>
                <w:rFonts w:ascii="Liberation Sans" w:hAnsi="Liberation Sans" w:cs="Liberation Sans"/>
                <w:sz w:val="20"/>
              </w:rPr>
              <w:fldChar w:fldCharType="begin"/>
            </w:r>
            <w:r w:rsidR="009A0107">
              <w:rPr>
                <w:rFonts w:ascii="Liberation Sans" w:hAnsi="Liberation Sans" w:cs="Liberation Sans"/>
                <w:sz w:val="20"/>
              </w:rPr>
              <w:instrText xml:space="preserve"> REF _Ref179460513 \r \h </w:instrText>
            </w:r>
            <w:r w:rsidR="009A0107">
              <w:rPr>
                <w:rFonts w:ascii="Liberation Sans" w:hAnsi="Liberation Sans" w:cs="Liberation Sans"/>
                <w:sz w:val="20"/>
              </w:rPr>
            </w:r>
            <w:r w:rsidR="009A0107">
              <w:rPr>
                <w:rFonts w:ascii="Liberation Sans" w:hAnsi="Liberation Sans" w:cs="Liberation Sans"/>
                <w:sz w:val="20"/>
              </w:rPr>
              <w:fldChar w:fldCharType="separate"/>
            </w:r>
            <w:r w:rsidR="004C22D6">
              <w:rPr>
                <w:rFonts w:ascii="Liberation Sans" w:hAnsi="Liberation Sans" w:cs="Liberation Sans"/>
                <w:sz w:val="20"/>
              </w:rPr>
              <w:t>6.66.2</w:t>
            </w:r>
            <w:r w:rsidR="009A0107">
              <w:rPr>
                <w:rFonts w:ascii="Liberation Sans" w:hAnsi="Liberation Sans" w:cs="Liberation Sans"/>
                <w:sz w:val="20"/>
              </w:rPr>
              <w:fldChar w:fldCharType="end"/>
            </w:r>
            <w:r w:rsidR="009A0107">
              <w:rPr>
                <w:rFonts w:ascii="Liberation Sans" w:hAnsi="Liberation Sans" w:cs="Liberation Sans"/>
                <w:sz w:val="20"/>
              </w:rPr>
              <w:t>.</w:t>
            </w:r>
          </w:p>
        </w:tc>
      </w:tr>
      <w:tr w:rsidR="003A2B7C" w:rsidRPr="006D5A47" w14:paraId="6FA44046" w14:textId="77777777" w:rsidTr="00415FE5">
        <w:tc>
          <w:tcPr>
            <w:tcW w:w="310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3EFA4983" w14:textId="77777777" w:rsidR="003A2B7C" w:rsidRDefault="003A2B7C" w:rsidP="00CD68D4">
            <w:pPr>
              <w:pStyle w:val="Table"/>
              <w:keepNext/>
              <w:widowControl w:val="0"/>
              <w:rPr>
                <w:rFonts w:ascii="Arial" w:hAnsi="Arial" w:cs="Arial"/>
              </w:rPr>
            </w:pPr>
            <w:r>
              <w:rPr>
                <w:rFonts w:ascii="Arial" w:hAnsi="Arial" w:cs="Arial"/>
                <w:sz w:val="20"/>
              </w:rPr>
              <w:t>CKA_VALUE</w:t>
            </w:r>
            <w:r>
              <w:rPr>
                <w:rFonts w:ascii="Arial" w:hAnsi="Arial" w:cs="Arial"/>
                <w:sz w:val="20"/>
                <w:vertAlign w:val="superscript"/>
              </w:rPr>
              <w:t>1,4,6,7</w:t>
            </w:r>
          </w:p>
        </w:tc>
        <w:tc>
          <w:tcPr>
            <w:tcW w:w="175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22E301A1" w14:textId="77777777" w:rsidR="003A2B7C" w:rsidRDefault="003A2B7C" w:rsidP="00A615E2">
            <w:pPr>
              <w:pStyle w:val="Table"/>
              <w:keepNext/>
              <w:widowControl w:val="0"/>
              <w:rPr>
                <w:rFonts w:ascii="Arial" w:hAnsi="Arial" w:cs="Arial"/>
                <w:sz w:val="20"/>
              </w:rPr>
            </w:pPr>
            <w:r>
              <w:rPr>
                <w:rFonts w:ascii="Arial" w:hAnsi="Arial" w:cs="Arial"/>
                <w:sz w:val="20"/>
              </w:rPr>
              <w:t>Byte array</w:t>
            </w:r>
          </w:p>
        </w:tc>
        <w:tc>
          <w:tcPr>
            <w:tcW w:w="3784"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79C24B8F" w14:textId="77777777" w:rsidR="003A2B7C" w:rsidRDefault="003A2B7C" w:rsidP="00CD68D4">
            <w:pPr>
              <w:pStyle w:val="Table"/>
              <w:keepNext/>
              <w:widowControl w:val="0"/>
            </w:pPr>
            <w:r>
              <w:rPr>
                <w:rFonts w:ascii="Arial" w:hAnsi="Arial" w:cs="Arial"/>
                <w:sz w:val="20"/>
              </w:rPr>
              <w:t>Vendor defined.</w:t>
            </w:r>
          </w:p>
          <w:p w14:paraId="2DD9B77E" w14:textId="77777777" w:rsidR="003A2B7C" w:rsidRDefault="003A2B7C" w:rsidP="00CD68D4">
            <w:pPr>
              <w:pStyle w:val="Table"/>
              <w:keepNext/>
              <w:widowControl w:val="0"/>
            </w:pPr>
          </w:p>
          <w:p w14:paraId="14613112" w14:textId="77777777" w:rsidR="003A2B7C" w:rsidRDefault="003A2B7C" w:rsidP="00CD68D4">
            <w:pPr>
              <w:pStyle w:val="Table"/>
              <w:keepNext/>
              <w:widowControl w:val="0"/>
              <w:rPr>
                <w:rFonts w:ascii="Arial" w:hAnsi="Arial" w:cs="Arial"/>
                <w:sz w:val="20"/>
              </w:rPr>
            </w:pPr>
            <w:r>
              <w:rPr>
                <w:rFonts w:ascii="Arial" w:hAnsi="Arial" w:cs="Arial"/>
                <w:sz w:val="20"/>
              </w:rPr>
              <w:t>Note that exporting this value is dangerous as it would allow key reuse.</w:t>
            </w:r>
          </w:p>
        </w:tc>
      </w:tr>
    </w:tbl>
    <w:p w14:paraId="0A4A417D" w14:textId="2EFD57B4" w:rsidR="00A615E2" w:rsidRDefault="00A615E2" w:rsidP="00A615E2">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4C22D6" w:rsidRPr="008D76B4">
        <w:t xml:space="preserve">Table </w:t>
      </w:r>
      <w:r w:rsidR="004C22D6">
        <w:rPr>
          <w:noProof/>
        </w:rPr>
        <w:t>13</w:t>
      </w:r>
      <w:r w:rsidRPr="00B83354">
        <w:fldChar w:fldCharType="end"/>
      </w:r>
      <w:r w:rsidRPr="004F02DC">
        <w:t xml:space="preserve"> for footnotes</w:t>
      </w:r>
    </w:p>
    <w:p w14:paraId="7AF9EE51" w14:textId="77777777" w:rsidR="00DD5DF2" w:rsidRPr="004F02DC" w:rsidRDefault="00DD5DF2" w:rsidP="00A615E2"/>
    <w:p w14:paraId="504FAE70" w14:textId="77777777" w:rsidR="003A2B7C" w:rsidRDefault="003A2B7C" w:rsidP="003A2B7C">
      <w:pPr>
        <w:pStyle w:val="Standard1"/>
      </w:pPr>
      <w:r>
        <w:t>The following is a sample template for creating an XMSS private key object:</w:t>
      </w:r>
    </w:p>
    <w:p w14:paraId="108EB25B" w14:textId="77777777" w:rsidR="003A2B7C" w:rsidRPr="006D5A47" w:rsidRDefault="003A2B7C" w:rsidP="003A2B7C">
      <w:pPr>
        <w:pStyle w:val="CCode"/>
      </w:pPr>
      <w:r w:rsidRPr="006D5A47">
        <w:t>CK_OBJECT_CLASS keyClass = CKO_PRIVATE_KEY;</w:t>
      </w:r>
    </w:p>
    <w:p w14:paraId="4D5CF658" w14:textId="77777777" w:rsidR="003A2B7C" w:rsidRPr="006D5A47" w:rsidRDefault="003A2B7C" w:rsidP="003A2B7C">
      <w:pPr>
        <w:pStyle w:val="CCode"/>
      </w:pPr>
      <w:r w:rsidRPr="006D5A47">
        <w:t>CK_KEY_TYPE keyType = CKK_XMSS;</w:t>
      </w:r>
    </w:p>
    <w:p w14:paraId="02636B09" w14:textId="77777777" w:rsidR="003A2B7C" w:rsidRPr="006D5A47" w:rsidRDefault="003A2B7C" w:rsidP="003A2B7C">
      <w:pPr>
        <w:pStyle w:val="CCode"/>
      </w:pPr>
      <w:r>
        <w:t>CK_UTF8CHAR label[] = “An XMSS private key object”;</w:t>
      </w:r>
    </w:p>
    <w:p w14:paraId="5F702BA6" w14:textId="7B66725A" w:rsidR="009A0107" w:rsidRPr="006D5A47" w:rsidRDefault="007968DF" w:rsidP="009A0107">
      <w:pPr>
        <w:pStyle w:val="CCode"/>
      </w:pPr>
      <w:r w:rsidRPr="007968DF">
        <w:rPr>
          <w:szCs w:val="24"/>
        </w:rPr>
        <w:t>CK_XMSS_PARAMETER_SET_TYPE</w:t>
      </w:r>
      <w:r w:rsidR="009A0107">
        <w:rPr>
          <w:szCs w:val="24"/>
        </w:rPr>
        <w:t xml:space="preserve"> xmss_</w:t>
      </w:r>
      <w:r>
        <w:rPr>
          <w:szCs w:val="24"/>
        </w:rPr>
        <w:t>param</w:t>
      </w:r>
      <w:r w:rsidR="009A0107">
        <w:rPr>
          <w:szCs w:val="24"/>
        </w:rPr>
        <w:t xml:space="preserve"> = 0x01;</w:t>
      </w:r>
    </w:p>
    <w:p w14:paraId="1DC9AAB4" w14:textId="77777777" w:rsidR="003A2B7C" w:rsidRPr="006D5A47" w:rsidRDefault="003A2B7C" w:rsidP="003A2B7C">
      <w:pPr>
        <w:pStyle w:val="CCode"/>
      </w:pPr>
      <w:r w:rsidRPr="006D5A47">
        <w:t>CK_BYTE value[] = {...};</w:t>
      </w:r>
    </w:p>
    <w:p w14:paraId="5CA68A5D" w14:textId="77777777" w:rsidR="003A2B7C" w:rsidRPr="006D5A47" w:rsidRDefault="003A2B7C" w:rsidP="003A2B7C">
      <w:pPr>
        <w:pStyle w:val="CCode"/>
        <w:ind w:left="432" w:firstLine="0"/>
      </w:pPr>
      <w:r>
        <w:rPr>
          <w:szCs w:val="24"/>
        </w:rPr>
        <w:t>CK_BBOOL true = CK_TRUE;</w:t>
      </w:r>
    </w:p>
    <w:p w14:paraId="7C16FCDB" w14:textId="77777777" w:rsidR="003A2B7C" w:rsidRPr="006D5A47" w:rsidRDefault="003A2B7C" w:rsidP="003A2B7C">
      <w:pPr>
        <w:pStyle w:val="CCode"/>
      </w:pPr>
      <w:r>
        <w:rPr>
          <w:szCs w:val="24"/>
        </w:rPr>
        <w:t>CK_BBOOL false = CK_FALSE;</w:t>
      </w:r>
    </w:p>
    <w:p w14:paraId="18EF4D0E" w14:textId="77777777" w:rsidR="003A2B7C" w:rsidRPr="006D5A47" w:rsidRDefault="003A2B7C" w:rsidP="003A2B7C">
      <w:pPr>
        <w:pStyle w:val="CCode"/>
      </w:pPr>
      <w:r>
        <w:t>CK_ATTRIBUTE template[] = {</w:t>
      </w:r>
    </w:p>
    <w:p w14:paraId="2F6BD05A" w14:textId="1F468FC1" w:rsidR="003A2B7C" w:rsidRPr="006D5A47" w:rsidRDefault="003A2B7C" w:rsidP="003A2B7C">
      <w:pPr>
        <w:pStyle w:val="CCode"/>
      </w:pPr>
      <w:r>
        <w:t xml:space="preserve"> </w:t>
      </w:r>
      <w:r w:rsidRPr="006D5A47">
        <w:t xml:space="preserve"> {CKA_CLASS, &amp;keyClass, sizeof(keyClass)},</w:t>
      </w:r>
    </w:p>
    <w:p w14:paraId="5624E45C" w14:textId="7C98DCE5" w:rsidR="003A2B7C" w:rsidRPr="006D5A47" w:rsidRDefault="003A2B7C" w:rsidP="003A2B7C">
      <w:pPr>
        <w:pStyle w:val="CCode"/>
      </w:pPr>
      <w:r>
        <w:t xml:space="preserve"> </w:t>
      </w:r>
      <w:r w:rsidRPr="006D5A47">
        <w:t xml:space="preserve"> {CKA_KEY_TYPE, &amp;keyType, sizeof(keyType)},</w:t>
      </w:r>
    </w:p>
    <w:p w14:paraId="60598B31" w14:textId="7D89E58A" w:rsidR="003A2B7C" w:rsidRPr="006D5A47" w:rsidRDefault="003A2B7C" w:rsidP="003A2B7C">
      <w:pPr>
        <w:pStyle w:val="CCode"/>
      </w:pPr>
      <w:r>
        <w:t xml:space="preserve">  {CKA_TOKEN, &amp;true, sizeof(true)},</w:t>
      </w:r>
    </w:p>
    <w:p w14:paraId="663DB49C" w14:textId="476FD8CB" w:rsidR="003A2B7C" w:rsidRPr="006D5A47" w:rsidRDefault="003A2B7C" w:rsidP="003A2B7C">
      <w:pPr>
        <w:pStyle w:val="CCode"/>
      </w:pPr>
      <w:r>
        <w:t xml:space="preserve"> </w:t>
      </w:r>
      <w:r w:rsidRPr="006D5A47">
        <w:t xml:space="preserve"> {CKA_LABEL, label, sizeof(label)-1},</w:t>
      </w:r>
    </w:p>
    <w:p w14:paraId="6846AE65" w14:textId="1A7366DA" w:rsidR="003A2B7C" w:rsidRPr="006D5A47" w:rsidRDefault="003A2B7C" w:rsidP="003A2B7C">
      <w:pPr>
        <w:pStyle w:val="CCode"/>
      </w:pPr>
      <w:r>
        <w:t xml:space="preserve">  {CKA_SENSITIVE, &amp;true, sizeof(true)},</w:t>
      </w:r>
    </w:p>
    <w:p w14:paraId="7A9D3DD7" w14:textId="6BBE7B0D" w:rsidR="003A2B7C" w:rsidRPr="006D5A47" w:rsidRDefault="003A2B7C" w:rsidP="003A2B7C">
      <w:pPr>
        <w:pStyle w:val="CCode"/>
      </w:pPr>
      <w:r>
        <w:t xml:space="preserve">  {CKA_EXTRACTABLE, &amp;false, sizeof(true)},</w:t>
      </w:r>
    </w:p>
    <w:p w14:paraId="7D5A698C" w14:textId="0529A400" w:rsidR="003A2B7C" w:rsidRPr="006D5A47" w:rsidRDefault="003A2B7C" w:rsidP="003A2B7C">
      <w:pPr>
        <w:pStyle w:val="CCode"/>
      </w:pPr>
      <w:r>
        <w:t xml:space="preserve"> </w:t>
      </w:r>
      <w:r w:rsidRPr="006D5A47">
        <w:t xml:space="preserve"> {</w:t>
      </w:r>
      <w:r w:rsidR="009A0107" w:rsidRPr="00415FE5">
        <w:t>CKA_PARAMETER_SET</w:t>
      </w:r>
      <w:r w:rsidRPr="006D5A47">
        <w:t xml:space="preserve">, </w:t>
      </w:r>
      <w:r w:rsidR="00D70563">
        <w:t>&amp;xmss_</w:t>
      </w:r>
      <w:r w:rsidR="007968DF">
        <w:t>param</w:t>
      </w:r>
      <w:r w:rsidRPr="006D5A47">
        <w:t>, sizeof(</w:t>
      </w:r>
      <w:r w:rsidR="00D70563">
        <w:t>xmss_</w:t>
      </w:r>
      <w:r w:rsidR="007968DF">
        <w:t>param</w:t>
      </w:r>
      <w:r w:rsidRPr="006D5A47">
        <w:t>)},</w:t>
      </w:r>
    </w:p>
    <w:p w14:paraId="10901739" w14:textId="0252D2DC" w:rsidR="003A2B7C" w:rsidRPr="006D5A47" w:rsidRDefault="003A2B7C" w:rsidP="003A2B7C">
      <w:pPr>
        <w:pStyle w:val="CCode"/>
      </w:pPr>
      <w:r>
        <w:t xml:space="preserve"> </w:t>
      </w:r>
      <w:r w:rsidRPr="006D5A47">
        <w:t xml:space="preserve"> {CKA_VALUE, value, sizeof(value)}</w:t>
      </w:r>
    </w:p>
    <w:p w14:paraId="02D7A6D3" w14:textId="54EA1DF2" w:rsidR="003A2B7C" w:rsidRPr="006D5A47" w:rsidRDefault="003A2B7C" w:rsidP="003A2B7C">
      <w:pPr>
        <w:pStyle w:val="CCode"/>
      </w:pPr>
      <w:r>
        <w:t xml:space="preserve">  {CKA_SIGN, &amp;true, sizeof(true)}</w:t>
      </w:r>
    </w:p>
    <w:p w14:paraId="26279A36" w14:textId="77777777" w:rsidR="003A2B7C" w:rsidRPr="006D5A47" w:rsidRDefault="003A2B7C" w:rsidP="003A2B7C">
      <w:pPr>
        <w:pStyle w:val="CCode"/>
        <w:ind w:left="432" w:firstLine="0"/>
      </w:pPr>
      <w:r w:rsidRPr="006D5A47">
        <w:t>};</w:t>
      </w:r>
    </w:p>
    <w:p w14:paraId="220E0D6D" w14:textId="77777777" w:rsidR="003A2B7C" w:rsidRPr="001E264D" w:rsidRDefault="003A2B7C" w:rsidP="003A2B7C">
      <w:pPr>
        <w:pStyle w:val="Standard1"/>
      </w:pPr>
      <w:r w:rsidRPr="0008394F">
        <w:rPr>
          <w:b/>
          <w:bCs/>
        </w:rPr>
        <w:t>CKA_SENSITIVE MUST</w:t>
      </w:r>
      <w:r>
        <w:t xml:space="preserve"> be true and </w:t>
      </w:r>
      <w:r w:rsidRPr="0008394F">
        <w:rPr>
          <w:b/>
          <w:bCs/>
        </w:rPr>
        <w:t>CKA_EXTRACTABLE</w:t>
      </w:r>
      <w:r>
        <w:t xml:space="preserve"> MUST be false for this key</w:t>
      </w:r>
      <w:r w:rsidRPr="001E264D">
        <w:t>.</w:t>
      </w:r>
    </w:p>
    <w:p w14:paraId="1789D6ED" w14:textId="77777777" w:rsidR="003A2B7C" w:rsidRDefault="003A2B7C" w:rsidP="00A615E2">
      <w:pPr>
        <w:pStyle w:val="berschrift3"/>
      </w:pPr>
      <w:bookmarkStart w:id="8928" w:name="_Toc195693741"/>
      <w:r>
        <w:t>XMSS</w:t>
      </w:r>
      <w:r>
        <w:rPr>
          <w:vertAlign w:val="superscript"/>
        </w:rPr>
        <w:t>MT</w:t>
      </w:r>
      <w:r>
        <w:t xml:space="preserve"> private </w:t>
      </w:r>
      <w:r w:rsidRPr="00A615E2">
        <w:t>key</w:t>
      </w:r>
      <w:r>
        <w:t xml:space="preserve"> objects</w:t>
      </w:r>
      <w:bookmarkEnd w:id="8928"/>
    </w:p>
    <w:p w14:paraId="1E06F833" w14:textId="77777777" w:rsidR="003A2B7C" w:rsidRDefault="003A2B7C" w:rsidP="003A2B7C">
      <w:pPr>
        <w:pStyle w:val="Standard1"/>
      </w:pPr>
      <w:r>
        <w:t>XMSS</w:t>
      </w:r>
      <w:r>
        <w:rPr>
          <w:vertAlign w:val="superscript"/>
        </w:rPr>
        <w:t>MT</w:t>
      </w:r>
      <w:r>
        <w:t xml:space="preserve"> private key objects (object class </w:t>
      </w:r>
      <w:r>
        <w:rPr>
          <w:b/>
        </w:rPr>
        <w:t xml:space="preserve">CKO_PRIVATE_KEY, </w:t>
      </w:r>
      <w:r>
        <w:t xml:space="preserve">key type </w:t>
      </w:r>
      <w:r>
        <w:rPr>
          <w:b/>
        </w:rPr>
        <w:t>CKK_XMSSMT</w:t>
      </w:r>
      <w:r>
        <w:t>) hold XMSS</w:t>
      </w:r>
      <w:r>
        <w:rPr>
          <w:vertAlign w:val="superscript"/>
        </w:rPr>
        <w:t>MT</w:t>
      </w:r>
      <w:r>
        <w:t xml:space="preserve"> private keys.</w:t>
      </w:r>
    </w:p>
    <w:p w14:paraId="0C6C758D" w14:textId="77777777" w:rsidR="003A2B7C" w:rsidRDefault="003A2B7C" w:rsidP="003A2B7C">
      <w:pPr>
        <w:pStyle w:val="Standard1"/>
      </w:pPr>
      <w:r>
        <w:t>The following table defines the XMSS</w:t>
      </w:r>
      <w:r>
        <w:rPr>
          <w:vertAlign w:val="superscript"/>
        </w:rPr>
        <w:t>MT</w:t>
      </w:r>
      <w:r>
        <w:t xml:space="preserve"> private key object attributes, in addition to the common attributes defined for this object class:</w:t>
      </w:r>
    </w:p>
    <w:p w14:paraId="1BC2D692" w14:textId="7FAF2B4D" w:rsidR="003A2B7C" w:rsidRDefault="003A2B7C" w:rsidP="003A2B7C">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i/>
        </w:rPr>
        <w:t xml:space="preserve">Table </w:t>
      </w:r>
      <w:r w:rsidR="00A615E2" w:rsidRPr="00A615E2">
        <w:rPr>
          <w:bCs/>
          <w:i/>
          <w:iCs/>
        </w:rPr>
        <w:fldChar w:fldCharType="begin"/>
      </w:r>
      <w:r w:rsidR="00A615E2" w:rsidRPr="00A615E2">
        <w:rPr>
          <w:bCs/>
          <w:i/>
          <w:iCs/>
        </w:rPr>
        <w:instrText xml:space="preserve"> SEQ "Table" \* ARABIC </w:instrText>
      </w:r>
      <w:r w:rsidR="00A615E2" w:rsidRPr="00A615E2">
        <w:rPr>
          <w:bCs/>
          <w:i/>
          <w:iCs/>
        </w:rPr>
        <w:fldChar w:fldCharType="separate"/>
      </w:r>
      <w:r w:rsidR="004C22D6">
        <w:rPr>
          <w:bCs/>
          <w:i/>
          <w:iCs/>
          <w:noProof/>
        </w:rPr>
        <w:t>276</w:t>
      </w:r>
      <w:r w:rsidR="00A615E2" w:rsidRPr="00A615E2">
        <w:rPr>
          <w:bCs/>
          <w:i/>
          <w:iCs/>
        </w:rPr>
        <w:fldChar w:fldCharType="end"/>
      </w:r>
      <w:r w:rsidR="00A615E2" w:rsidRPr="00A615E2">
        <w:rPr>
          <w:i/>
          <w:iCs/>
        </w:rPr>
        <w:t>,</w:t>
      </w:r>
      <w:r w:rsidR="00A615E2" w:rsidRPr="00A615E2">
        <w:rPr>
          <w:rFonts w:cs="Arial"/>
          <w:i/>
          <w:iCs/>
        </w:rPr>
        <w:t xml:space="preserve"> </w:t>
      </w:r>
      <w:r>
        <w:rPr>
          <w:rFonts w:cs="Arial"/>
          <w:i/>
        </w:rPr>
        <w:t>XMSS</w:t>
      </w:r>
      <w:r>
        <w:rPr>
          <w:rFonts w:cs="Arial"/>
          <w:i/>
          <w:vertAlign w:val="superscript"/>
        </w:rPr>
        <w:t>MT</w:t>
      </w:r>
      <w:r>
        <w:rPr>
          <w:rFonts w:cs="Arial"/>
          <w:i/>
        </w:rPr>
        <w:t xml:space="preserve"> Private Key Object Attributes</w:t>
      </w:r>
    </w:p>
    <w:tbl>
      <w:tblPr>
        <w:tblW w:w="8641" w:type="dxa"/>
        <w:tblInd w:w="123" w:type="dxa"/>
        <w:tblLayout w:type="fixed"/>
        <w:tblCellMar>
          <w:left w:w="10" w:type="dxa"/>
          <w:right w:w="10" w:type="dxa"/>
        </w:tblCellMar>
        <w:tblLook w:val="0000" w:firstRow="0" w:lastRow="0" w:firstColumn="0" w:lastColumn="0" w:noHBand="0" w:noVBand="0"/>
      </w:tblPr>
      <w:tblGrid>
        <w:gridCol w:w="3102"/>
        <w:gridCol w:w="1755"/>
        <w:gridCol w:w="3784"/>
      </w:tblGrid>
      <w:tr w:rsidR="003A2B7C" w14:paraId="0DEF53C7" w14:textId="77777777" w:rsidTr="00415FE5">
        <w:trPr>
          <w:tblHeader/>
        </w:trPr>
        <w:tc>
          <w:tcPr>
            <w:tcW w:w="310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1CAE62A0" w14:textId="77777777" w:rsidR="003A2B7C" w:rsidRPr="00415FE5" w:rsidRDefault="003A2B7C" w:rsidP="00CD68D4">
            <w:pPr>
              <w:pStyle w:val="Table"/>
              <w:keepNext/>
              <w:widowControl w:val="0"/>
              <w:rPr>
                <w:rFonts w:ascii="Arial" w:hAnsi="Arial" w:cs="Arial"/>
              </w:rPr>
            </w:pPr>
            <w:r w:rsidRPr="00B92EA8">
              <w:rPr>
                <w:rFonts w:ascii="Arial" w:hAnsi="Arial" w:cs="Arial"/>
                <w:b/>
                <w:sz w:val="20"/>
              </w:rPr>
              <w:t>Attribute</w:t>
            </w:r>
          </w:p>
        </w:tc>
        <w:tc>
          <w:tcPr>
            <w:tcW w:w="1755"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690A67D1" w14:textId="77777777" w:rsidR="003A2B7C" w:rsidRPr="00415FE5" w:rsidRDefault="003A2B7C" w:rsidP="00CD68D4">
            <w:pPr>
              <w:pStyle w:val="Table"/>
              <w:keepNext/>
              <w:widowControl w:val="0"/>
              <w:rPr>
                <w:rFonts w:ascii="Arial" w:hAnsi="Arial" w:cs="Arial"/>
              </w:rPr>
            </w:pPr>
            <w:r w:rsidRPr="00B92EA8">
              <w:rPr>
                <w:rFonts w:ascii="Arial" w:hAnsi="Arial" w:cs="Arial"/>
                <w:b/>
                <w:sz w:val="20"/>
              </w:rPr>
              <w:t>Data Type</w:t>
            </w:r>
          </w:p>
        </w:tc>
        <w:tc>
          <w:tcPr>
            <w:tcW w:w="3784"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4F3DB902" w14:textId="77777777" w:rsidR="003A2B7C" w:rsidRPr="00415FE5" w:rsidRDefault="003A2B7C" w:rsidP="00CD68D4">
            <w:pPr>
              <w:pStyle w:val="Table"/>
              <w:keepNext/>
              <w:widowControl w:val="0"/>
              <w:rPr>
                <w:rFonts w:ascii="Arial" w:hAnsi="Arial" w:cs="Arial"/>
              </w:rPr>
            </w:pPr>
            <w:r w:rsidRPr="00B92EA8">
              <w:rPr>
                <w:rFonts w:ascii="Arial" w:hAnsi="Arial" w:cs="Arial"/>
                <w:b/>
                <w:sz w:val="20"/>
              </w:rPr>
              <w:t>Meaning</w:t>
            </w:r>
          </w:p>
        </w:tc>
      </w:tr>
      <w:tr w:rsidR="00D70563" w:rsidRPr="006D5A47" w14:paraId="6FDDE8B3" w14:textId="77777777" w:rsidTr="00415FE5">
        <w:tc>
          <w:tcPr>
            <w:tcW w:w="310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316DA8CC" w14:textId="762E465B" w:rsidR="00D70563" w:rsidRPr="00415FE5" w:rsidRDefault="00D70563" w:rsidP="00D70563">
            <w:pPr>
              <w:pStyle w:val="Table"/>
              <w:keepNext/>
              <w:widowControl w:val="0"/>
              <w:rPr>
                <w:rFonts w:ascii="Arial" w:hAnsi="Arial" w:cs="Arial"/>
              </w:rPr>
            </w:pPr>
            <w:r w:rsidRPr="00B92EA8">
              <w:rPr>
                <w:rFonts w:ascii="Arial" w:hAnsi="Arial" w:cs="Arial"/>
                <w:sz w:val="20"/>
              </w:rPr>
              <w:t>CKA_PARAMETER_SET</w:t>
            </w:r>
            <w:r w:rsidRPr="00B92EA8" w:rsidDel="009A0107">
              <w:rPr>
                <w:rFonts w:ascii="Arial" w:hAnsi="Arial" w:cs="Arial"/>
                <w:sz w:val="20"/>
              </w:rPr>
              <w:t xml:space="preserve"> </w:t>
            </w:r>
            <w:r w:rsidRPr="00B92EA8">
              <w:rPr>
                <w:rFonts w:ascii="Arial" w:hAnsi="Arial" w:cs="Arial"/>
                <w:sz w:val="20"/>
                <w:vertAlign w:val="superscript"/>
              </w:rPr>
              <w:t>1,4,6</w:t>
            </w:r>
          </w:p>
        </w:tc>
        <w:tc>
          <w:tcPr>
            <w:tcW w:w="175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56F17A17" w14:textId="684E05DF" w:rsidR="00D70563" w:rsidRPr="00415FE5" w:rsidRDefault="007968DF" w:rsidP="00D70563">
            <w:pPr>
              <w:pStyle w:val="Table"/>
              <w:keepNext/>
              <w:widowControl w:val="0"/>
              <w:rPr>
                <w:rFonts w:ascii="Arial" w:hAnsi="Arial" w:cs="Arial"/>
              </w:rPr>
            </w:pPr>
            <w:r w:rsidRPr="00415FE5">
              <w:rPr>
                <w:rFonts w:ascii="Arial" w:hAnsi="Arial" w:cs="Arial"/>
                <w:sz w:val="20"/>
              </w:rPr>
              <w:t>CK_XMSSMT_PARAMETER_SET_TYPE</w:t>
            </w:r>
          </w:p>
        </w:tc>
        <w:tc>
          <w:tcPr>
            <w:tcW w:w="3784"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08E5B859" w14:textId="40682D98" w:rsidR="00D70563" w:rsidRPr="00415FE5" w:rsidRDefault="007968DF" w:rsidP="00D70563">
            <w:pPr>
              <w:pStyle w:val="Table"/>
              <w:keepNext/>
              <w:widowControl w:val="0"/>
              <w:rPr>
                <w:rFonts w:ascii="Arial" w:hAnsi="Arial" w:cs="Arial"/>
              </w:rPr>
            </w:pPr>
            <w:r w:rsidRPr="00415FE5">
              <w:rPr>
                <w:rFonts w:ascii="Arial" w:hAnsi="Arial" w:cs="Arial"/>
                <w:sz w:val="20"/>
              </w:rPr>
              <w:t xml:space="preserve">Numeric identifier of the </w:t>
            </w:r>
            <w:r w:rsidR="00D70563" w:rsidRPr="00415FE5">
              <w:rPr>
                <w:rFonts w:ascii="Arial" w:hAnsi="Arial" w:cs="Arial"/>
                <w:sz w:val="20"/>
              </w:rPr>
              <w:t>XMSS</w:t>
            </w:r>
            <w:r w:rsidR="00D70563" w:rsidRPr="00415FE5">
              <w:rPr>
                <w:rFonts w:ascii="Arial" w:hAnsi="Arial" w:cs="Arial"/>
                <w:sz w:val="20"/>
                <w:vertAlign w:val="superscript"/>
              </w:rPr>
              <w:t>MT</w:t>
            </w:r>
            <w:r w:rsidR="00D70563" w:rsidRPr="00415FE5">
              <w:rPr>
                <w:rFonts w:ascii="Arial" w:hAnsi="Arial" w:cs="Arial"/>
                <w:sz w:val="20"/>
              </w:rPr>
              <w:t xml:space="preserve"> </w:t>
            </w:r>
            <w:r w:rsidRPr="00415FE5">
              <w:rPr>
                <w:rFonts w:ascii="Arial" w:hAnsi="Arial" w:cs="Arial"/>
                <w:sz w:val="20"/>
              </w:rPr>
              <w:t>parameter set</w:t>
            </w:r>
            <w:r w:rsidR="00D70563" w:rsidRPr="00415FE5">
              <w:rPr>
                <w:rFonts w:ascii="Arial" w:hAnsi="Arial" w:cs="Arial"/>
                <w:sz w:val="20"/>
              </w:rPr>
              <w:t xml:space="preserve"> as defined in section </w:t>
            </w:r>
            <w:r w:rsidR="00D70563" w:rsidRPr="00415FE5">
              <w:rPr>
                <w:rFonts w:ascii="Arial" w:hAnsi="Arial" w:cs="Arial"/>
                <w:sz w:val="20"/>
              </w:rPr>
              <w:fldChar w:fldCharType="begin"/>
            </w:r>
            <w:r w:rsidR="00D70563" w:rsidRPr="00415FE5">
              <w:rPr>
                <w:rFonts w:ascii="Arial" w:hAnsi="Arial" w:cs="Arial"/>
                <w:sz w:val="20"/>
              </w:rPr>
              <w:instrText xml:space="preserve"> REF _Ref179460733 \r \h </w:instrText>
            </w:r>
            <w:r w:rsidR="00B92EA8">
              <w:rPr>
                <w:rFonts w:ascii="Arial" w:hAnsi="Arial" w:cs="Arial"/>
                <w:sz w:val="20"/>
              </w:rPr>
              <w:instrText xml:space="preserve"> \* MERGEFORMAT </w:instrText>
            </w:r>
            <w:r w:rsidR="00D70563" w:rsidRPr="00415FE5">
              <w:rPr>
                <w:rFonts w:ascii="Arial" w:hAnsi="Arial" w:cs="Arial"/>
                <w:sz w:val="20"/>
              </w:rPr>
            </w:r>
            <w:r w:rsidR="00D70563" w:rsidRPr="00415FE5">
              <w:rPr>
                <w:rFonts w:ascii="Arial" w:hAnsi="Arial" w:cs="Arial"/>
                <w:sz w:val="20"/>
              </w:rPr>
              <w:fldChar w:fldCharType="separate"/>
            </w:r>
            <w:r w:rsidR="004C22D6">
              <w:rPr>
                <w:rFonts w:ascii="Arial" w:hAnsi="Arial" w:cs="Arial"/>
                <w:sz w:val="20"/>
              </w:rPr>
              <w:t>6.66.3</w:t>
            </w:r>
            <w:r w:rsidR="00D70563" w:rsidRPr="00415FE5">
              <w:rPr>
                <w:rFonts w:ascii="Arial" w:hAnsi="Arial" w:cs="Arial"/>
                <w:sz w:val="20"/>
              </w:rPr>
              <w:fldChar w:fldCharType="end"/>
            </w:r>
            <w:r w:rsidR="00D70563" w:rsidRPr="00415FE5">
              <w:rPr>
                <w:rFonts w:ascii="Arial" w:hAnsi="Arial" w:cs="Arial"/>
                <w:sz w:val="20"/>
              </w:rPr>
              <w:t>.</w:t>
            </w:r>
          </w:p>
        </w:tc>
      </w:tr>
      <w:tr w:rsidR="003A2B7C" w:rsidRPr="006D5A47" w14:paraId="6D380269" w14:textId="77777777" w:rsidTr="00415FE5">
        <w:tc>
          <w:tcPr>
            <w:tcW w:w="310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2F3507F9" w14:textId="77777777" w:rsidR="003A2B7C" w:rsidRPr="00415FE5" w:rsidRDefault="003A2B7C" w:rsidP="00CD68D4">
            <w:pPr>
              <w:pStyle w:val="Table"/>
              <w:keepNext/>
              <w:widowControl w:val="0"/>
              <w:rPr>
                <w:rFonts w:ascii="Arial" w:hAnsi="Arial" w:cs="Arial"/>
              </w:rPr>
            </w:pPr>
            <w:r w:rsidRPr="00B92EA8">
              <w:rPr>
                <w:rFonts w:ascii="Arial" w:hAnsi="Arial" w:cs="Arial"/>
                <w:sz w:val="20"/>
              </w:rPr>
              <w:t>CKA_VALUE</w:t>
            </w:r>
            <w:r w:rsidRPr="00B92EA8">
              <w:rPr>
                <w:rFonts w:ascii="Arial" w:hAnsi="Arial" w:cs="Arial"/>
                <w:sz w:val="20"/>
                <w:vertAlign w:val="superscript"/>
              </w:rPr>
              <w:t>1,4,6,7</w:t>
            </w:r>
          </w:p>
        </w:tc>
        <w:tc>
          <w:tcPr>
            <w:tcW w:w="175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207FB97F" w14:textId="77777777" w:rsidR="003A2B7C" w:rsidRPr="00415FE5" w:rsidRDefault="003A2B7C" w:rsidP="00A615E2">
            <w:pPr>
              <w:pStyle w:val="Table"/>
              <w:keepNext/>
              <w:widowControl w:val="0"/>
              <w:rPr>
                <w:rFonts w:ascii="Arial" w:hAnsi="Arial" w:cs="Arial"/>
              </w:rPr>
            </w:pPr>
            <w:r w:rsidRPr="00B92EA8">
              <w:rPr>
                <w:rFonts w:ascii="Arial" w:hAnsi="Arial" w:cs="Arial"/>
                <w:sz w:val="20"/>
              </w:rPr>
              <w:t>Byte array</w:t>
            </w:r>
          </w:p>
        </w:tc>
        <w:tc>
          <w:tcPr>
            <w:tcW w:w="3784"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5EFBEF0A" w14:textId="77777777" w:rsidR="003A2B7C" w:rsidRPr="00415FE5" w:rsidRDefault="003A2B7C" w:rsidP="00CD68D4">
            <w:pPr>
              <w:pStyle w:val="Table"/>
              <w:keepNext/>
              <w:widowControl w:val="0"/>
              <w:rPr>
                <w:rFonts w:ascii="Arial" w:hAnsi="Arial" w:cs="Arial"/>
              </w:rPr>
            </w:pPr>
            <w:r w:rsidRPr="00B92EA8">
              <w:rPr>
                <w:rFonts w:ascii="Arial" w:hAnsi="Arial" w:cs="Arial"/>
                <w:sz w:val="20"/>
              </w:rPr>
              <w:t>Vendor defined.</w:t>
            </w:r>
          </w:p>
          <w:p w14:paraId="020E2B6D" w14:textId="77777777" w:rsidR="003A2B7C" w:rsidRPr="00415FE5" w:rsidRDefault="003A2B7C" w:rsidP="00CD68D4">
            <w:pPr>
              <w:pStyle w:val="Table"/>
              <w:keepNext/>
              <w:widowControl w:val="0"/>
              <w:rPr>
                <w:rFonts w:ascii="Arial" w:hAnsi="Arial" w:cs="Arial"/>
              </w:rPr>
            </w:pPr>
          </w:p>
          <w:p w14:paraId="74A4B170" w14:textId="77777777" w:rsidR="003A2B7C" w:rsidRPr="00415FE5" w:rsidRDefault="003A2B7C" w:rsidP="00CD68D4">
            <w:pPr>
              <w:pStyle w:val="Table"/>
              <w:keepNext/>
              <w:widowControl w:val="0"/>
              <w:rPr>
                <w:rFonts w:ascii="Arial" w:hAnsi="Arial" w:cs="Arial"/>
              </w:rPr>
            </w:pPr>
            <w:r w:rsidRPr="00B92EA8">
              <w:rPr>
                <w:rFonts w:ascii="Arial" w:hAnsi="Arial" w:cs="Arial"/>
                <w:sz w:val="20"/>
              </w:rPr>
              <w:t>Note that exporting this value is dangerous as it would allow key reuse.</w:t>
            </w:r>
          </w:p>
        </w:tc>
      </w:tr>
    </w:tbl>
    <w:p w14:paraId="64B0B9F1" w14:textId="4291A1B3" w:rsidR="00A615E2" w:rsidRDefault="00A615E2" w:rsidP="00A615E2">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4C22D6" w:rsidRPr="008D76B4">
        <w:t xml:space="preserve">Table </w:t>
      </w:r>
      <w:r w:rsidR="004C22D6">
        <w:rPr>
          <w:noProof/>
        </w:rPr>
        <w:t>13</w:t>
      </w:r>
      <w:r w:rsidRPr="00B83354">
        <w:fldChar w:fldCharType="end"/>
      </w:r>
      <w:r w:rsidRPr="004F02DC">
        <w:t xml:space="preserve"> for footnotes</w:t>
      </w:r>
    </w:p>
    <w:p w14:paraId="1C7483FC" w14:textId="77777777" w:rsidR="00DD5DF2" w:rsidRPr="004F02DC" w:rsidRDefault="00DD5DF2" w:rsidP="00A615E2"/>
    <w:p w14:paraId="693E30A3" w14:textId="77777777" w:rsidR="003A2B7C" w:rsidRDefault="003A2B7C" w:rsidP="003A2B7C">
      <w:pPr>
        <w:pStyle w:val="Standard1"/>
      </w:pPr>
      <w:r>
        <w:t>The following is a sample template for creating an XMSS</w:t>
      </w:r>
      <w:r>
        <w:rPr>
          <w:vertAlign w:val="superscript"/>
        </w:rPr>
        <w:t>MT</w:t>
      </w:r>
      <w:r>
        <w:t xml:space="preserve"> private key object:</w:t>
      </w:r>
    </w:p>
    <w:p w14:paraId="5DA64BE4" w14:textId="77777777" w:rsidR="003A2B7C" w:rsidRPr="006D5A47" w:rsidRDefault="003A2B7C" w:rsidP="003A2B7C">
      <w:pPr>
        <w:pStyle w:val="CCode"/>
      </w:pPr>
      <w:r w:rsidRPr="006D5A47">
        <w:t>CK_OBJECT_CLASS keyClass = CKO_PRIVATE_KEY;</w:t>
      </w:r>
    </w:p>
    <w:p w14:paraId="4FBA56FF" w14:textId="77777777" w:rsidR="003A2B7C" w:rsidRPr="006D5A47" w:rsidRDefault="003A2B7C" w:rsidP="003A2B7C">
      <w:pPr>
        <w:pStyle w:val="CCode"/>
      </w:pPr>
      <w:r w:rsidRPr="006D5A47">
        <w:t>CK_KEY_TYPE keyType = CKK_XMSS;</w:t>
      </w:r>
    </w:p>
    <w:p w14:paraId="3AA8676D" w14:textId="77777777" w:rsidR="003A2B7C" w:rsidRPr="006D5A47" w:rsidRDefault="003A2B7C" w:rsidP="003A2B7C">
      <w:pPr>
        <w:pStyle w:val="CCode"/>
      </w:pPr>
      <w:r>
        <w:t>CK_UTF8CHAR label[] = “An XMSSMT private key object”;</w:t>
      </w:r>
    </w:p>
    <w:p w14:paraId="20B2327C" w14:textId="4F40A661" w:rsidR="00D70563" w:rsidRPr="006D5A47" w:rsidRDefault="007968DF" w:rsidP="00D70563">
      <w:pPr>
        <w:pStyle w:val="CCode"/>
      </w:pPr>
      <w:r w:rsidRPr="007968DF">
        <w:rPr>
          <w:szCs w:val="24"/>
        </w:rPr>
        <w:t>CK_XMSSMT_PARAMETER_SET_TYPE</w:t>
      </w:r>
      <w:r w:rsidR="00D70563">
        <w:rPr>
          <w:szCs w:val="24"/>
        </w:rPr>
        <w:t xml:space="preserve"> xmss_mt_</w:t>
      </w:r>
      <w:r>
        <w:rPr>
          <w:szCs w:val="24"/>
        </w:rPr>
        <w:t>param</w:t>
      </w:r>
      <w:r w:rsidR="00D70563">
        <w:rPr>
          <w:szCs w:val="24"/>
        </w:rPr>
        <w:t xml:space="preserve"> = 0x01;</w:t>
      </w:r>
    </w:p>
    <w:p w14:paraId="0687FA42" w14:textId="77777777" w:rsidR="003A2B7C" w:rsidRPr="006D5A47" w:rsidRDefault="003A2B7C" w:rsidP="003A2B7C">
      <w:pPr>
        <w:pStyle w:val="CCode"/>
      </w:pPr>
      <w:r w:rsidRPr="006D5A47">
        <w:t>CK_BYTE value[] = {...};</w:t>
      </w:r>
    </w:p>
    <w:p w14:paraId="29986782" w14:textId="77777777" w:rsidR="003A2B7C" w:rsidRPr="006D5A47" w:rsidRDefault="003A2B7C" w:rsidP="003A2B7C">
      <w:pPr>
        <w:pStyle w:val="CCode"/>
        <w:ind w:left="432" w:firstLine="0"/>
      </w:pPr>
      <w:r>
        <w:rPr>
          <w:szCs w:val="24"/>
        </w:rPr>
        <w:t>CK_BBOOL true = CK_TRUE;</w:t>
      </w:r>
    </w:p>
    <w:p w14:paraId="56C79C2D" w14:textId="77777777" w:rsidR="003A2B7C" w:rsidRPr="006D5A47" w:rsidRDefault="003A2B7C" w:rsidP="003A2B7C">
      <w:pPr>
        <w:pStyle w:val="CCode"/>
      </w:pPr>
      <w:r>
        <w:rPr>
          <w:szCs w:val="24"/>
        </w:rPr>
        <w:t>CK_BBOOL false = CK_FALSE;</w:t>
      </w:r>
    </w:p>
    <w:p w14:paraId="42BF3BCB" w14:textId="77777777" w:rsidR="003A2B7C" w:rsidRPr="006D5A47" w:rsidRDefault="003A2B7C" w:rsidP="003A2B7C">
      <w:pPr>
        <w:pStyle w:val="CCode"/>
      </w:pPr>
      <w:r>
        <w:t>CK_ATTRIBUTE template[] = {</w:t>
      </w:r>
    </w:p>
    <w:p w14:paraId="3D65C598" w14:textId="4289E8CF" w:rsidR="003A2B7C" w:rsidRPr="006D5A47" w:rsidRDefault="003A2B7C" w:rsidP="003A2B7C">
      <w:pPr>
        <w:pStyle w:val="CCode"/>
      </w:pPr>
      <w:r>
        <w:t xml:space="preserve"> </w:t>
      </w:r>
      <w:r w:rsidRPr="006D5A47">
        <w:t xml:space="preserve"> {CKA_CLASS, &amp;keyClass, sizeof(keyClass)},</w:t>
      </w:r>
    </w:p>
    <w:p w14:paraId="045A32D0" w14:textId="3792AE0B" w:rsidR="003A2B7C" w:rsidRPr="006D5A47" w:rsidRDefault="003A2B7C" w:rsidP="003A2B7C">
      <w:pPr>
        <w:pStyle w:val="CCode"/>
      </w:pPr>
      <w:r>
        <w:t xml:space="preserve"> </w:t>
      </w:r>
      <w:r w:rsidRPr="006D5A47">
        <w:t xml:space="preserve"> {CKA_KEY_TYPE, &amp;keyType, sizeof(keyType)},</w:t>
      </w:r>
    </w:p>
    <w:p w14:paraId="135BF9D5" w14:textId="4918AE73" w:rsidR="003A2B7C" w:rsidRPr="006D5A47" w:rsidRDefault="003A2B7C" w:rsidP="003A2B7C">
      <w:pPr>
        <w:pStyle w:val="CCode"/>
      </w:pPr>
      <w:r>
        <w:t xml:space="preserve">  {CKA_TOKEN, &amp;true, sizeof(true)},</w:t>
      </w:r>
    </w:p>
    <w:p w14:paraId="4A8C108F" w14:textId="2E9A205D" w:rsidR="003A2B7C" w:rsidRPr="006D5A47" w:rsidRDefault="003A2B7C" w:rsidP="003A2B7C">
      <w:pPr>
        <w:pStyle w:val="CCode"/>
      </w:pPr>
      <w:r>
        <w:t xml:space="preserve"> </w:t>
      </w:r>
      <w:r w:rsidRPr="006D5A47">
        <w:t xml:space="preserve"> {CKA_LABEL, label, sizeof(label)-1},</w:t>
      </w:r>
    </w:p>
    <w:p w14:paraId="7A640FEB" w14:textId="11687BEB" w:rsidR="003A2B7C" w:rsidRPr="006D5A47" w:rsidRDefault="003A2B7C" w:rsidP="003A2B7C">
      <w:pPr>
        <w:pStyle w:val="CCode"/>
      </w:pPr>
      <w:r>
        <w:t xml:space="preserve">  {CKA_SENSITIVE, &amp;true, sizeof(true)},</w:t>
      </w:r>
    </w:p>
    <w:p w14:paraId="6BC39FA2" w14:textId="12DDC68E" w:rsidR="003A2B7C" w:rsidRPr="006D5A47" w:rsidRDefault="003A2B7C" w:rsidP="003A2B7C">
      <w:pPr>
        <w:pStyle w:val="CCode"/>
      </w:pPr>
      <w:r>
        <w:t xml:space="preserve">  {CKA_EXTRACTABLE, &amp;false, sizeof(true)},</w:t>
      </w:r>
    </w:p>
    <w:p w14:paraId="4ACFEE08" w14:textId="5F7907ED" w:rsidR="003A2B7C" w:rsidRPr="006D5A47" w:rsidRDefault="003A2B7C" w:rsidP="003A2B7C">
      <w:pPr>
        <w:pStyle w:val="CCode"/>
      </w:pPr>
      <w:r>
        <w:t xml:space="preserve"> </w:t>
      </w:r>
      <w:r w:rsidRPr="006D5A47">
        <w:t xml:space="preserve"> {</w:t>
      </w:r>
      <w:r w:rsidR="009A0107" w:rsidRPr="00415FE5">
        <w:t>CKA_PARAMETER_SET</w:t>
      </w:r>
      <w:r w:rsidRPr="006D5A47">
        <w:t xml:space="preserve">, </w:t>
      </w:r>
      <w:r w:rsidR="00D70563">
        <w:t>&amp;</w:t>
      </w:r>
      <w:r w:rsidR="00D70563">
        <w:rPr>
          <w:szCs w:val="24"/>
        </w:rPr>
        <w:t>xmss_mt_</w:t>
      </w:r>
      <w:r w:rsidR="007968DF">
        <w:rPr>
          <w:szCs w:val="24"/>
        </w:rPr>
        <w:t>param</w:t>
      </w:r>
      <w:r w:rsidRPr="006D5A47">
        <w:t>, sizeof(</w:t>
      </w:r>
      <w:r w:rsidR="00D70563">
        <w:rPr>
          <w:szCs w:val="24"/>
        </w:rPr>
        <w:t>xmss_mt_</w:t>
      </w:r>
      <w:r w:rsidR="007968DF">
        <w:rPr>
          <w:szCs w:val="24"/>
        </w:rPr>
        <w:t>param</w:t>
      </w:r>
      <w:r w:rsidRPr="006D5A47">
        <w:t>)},</w:t>
      </w:r>
    </w:p>
    <w:p w14:paraId="25EB7D34" w14:textId="008878C8" w:rsidR="003A2B7C" w:rsidRPr="006D5A47" w:rsidRDefault="003A2B7C" w:rsidP="003A2B7C">
      <w:pPr>
        <w:pStyle w:val="CCode"/>
      </w:pPr>
      <w:r>
        <w:t xml:space="preserve"> </w:t>
      </w:r>
      <w:r w:rsidRPr="006D5A47">
        <w:t xml:space="preserve"> {CKA_VALUE, value, sizeof(value)}</w:t>
      </w:r>
    </w:p>
    <w:p w14:paraId="562EF4A1" w14:textId="5FD898D3" w:rsidR="003A2B7C" w:rsidRPr="006D5A47" w:rsidRDefault="003A2B7C" w:rsidP="003A2B7C">
      <w:pPr>
        <w:pStyle w:val="CCode"/>
      </w:pPr>
      <w:r>
        <w:t xml:space="preserve">  {CKA_SIGN, &amp;true, sizeof(true)}</w:t>
      </w:r>
    </w:p>
    <w:p w14:paraId="626B9BEE" w14:textId="77777777" w:rsidR="003A2B7C" w:rsidRPr="006D5A47" w:rsidRDefault="003A2B7C" w:rsidP="003A2B7C">
      <w:pPr>
        <w:pStyle w:val="CCode"/>
        <w:ind w:left="432" w:firstLine="0"/>
      </w:pPr>
      <w:r w:rsidRPr="006D5A47">
        <w:t>};</w:t>
      </w:r>
    </w:p>
    <w:p w14:paraId="0C16A454" w14:textId="77777777" w:rsidR="003A2B7C" w:rsidRDefault="003A2B7C" w:rsidP="003A2B7C">
      <w:pPr>
        <w:pStyle w:val="Standard1"/>
      </w:pPr>
      <w:r w:rsidRPr="0008394F">
        <w:rPr>
          <w:b/>
          <w:bCs/>
        </w:rPr>
        <w:t>CKA_SENSITIVE</w:t>
      </w:r>
      <w:r>
        <w:t xml:space="preserve"> MUST be true and </w:t>
      </w:r>
      <w:r w:rsidRPr="0008394F">
        <w:rPr>
          <w:b/>
          <w:bCs/>
        </w:rPr>
        <w:t>CKA_EXTRACTABLE</w:t>
      </w:r>
      <w:r>
        <w:t xml:space="preserve"> MUST be false for this key.</w:t>
      </w:r>
    </w:p>
    <w:p w14:paraId="47497178" w14:textId="77777777" w:rsidR="003A2B7C" w:rsidRDefault="003A2B7C" w:rsidP="00C143BD">
      <w:pPr>
        <w:pStyle w:val="berschrift3"/>
      </w:pPr>
      <w:bookmarkStart w:id="8929" w:name="_Toc10561265"/>
      <w:bookmarkStart w:id="8930" w:name="_Ref169100734"/>
      <w:bookmarkStart w:id="8931" w:name="_Toc195693742"/>
      <w:r>
        <w:t>XMSS key pair generation</w:t>
      </w:r>
      <w:bookmarkEnd w:id="8929"/>
      <w:bookmarkEnd w:id="8930"/>
      <w:bookmarkEnd w:id="8931"/>
    </w:p>
    <w:p w14:paraId="6792DBC3" w14:textId="77777777" w:rsidR="003A2B7C" w:rsidRDefault="003A2B7C" w:rsidP="003A2B7C">
      <w:pPr>
        <w:pStyle w:val="Standard1"/>
      </w:pPr>
      <w:bookmarkStart w:id="8932" w:name="_Hlk35335748"/>
      <w:r>
        <w:t xml:space="preserve">The XMSS key pair generation mechanism, denoted </w:t>
      </w:r>
      <w:r>
        <w:rPr>
          <w:b/>
        </w:rPr>
        <w:t>CKM_XMSS_KEY_PAIR_GEN</w:t>
      </w:r>
      <w:r>
        <w:t xml:space="preserve">, is a key pair </w:t>
      </w:r>
      <w:bookmarkEnd w:id="8932"/>
      <w:r>
        <w:t>generation mechanism for XMSS.</w:t>
      </w:r>
    </w:p>
    <w:p w14:paraId="0805B983" w14:textId="77777777" w:rsidR="003A2B7C" w:rsidRDefault="003A2B7C" w:rsidP="003A2B7C">
      <w:pPr>
        <w:pStyle w:val="Standard1"/>
      </w:pPr>
      <w:r>
        <w:t>This mechanism does not have a parameter.</w:t>
      </w:r>
    </w:p>
    <w:p w14:paraId="5EAA78C1" w14:textId="4131EBDC" w:rsidR="003A2B7C" w:rsidRDefault="003A2B7C" w:rsidP="003A2B7C">
      <w:pPr>
        <w:pStyle w:val="Standard1"/>
      </w:pPr>
      <w:r>
        <w:t xml:space="preserve">The mechanism generates XMSS public/private key pairs using an </w:t>
      </w:r>
      <w:r>
        <w:rPr>
          <w:i/>
        </w:rPr>
        <w:t>oid</w:t>
      </w:r>
      <w:r>
        <w:t xml:space="preserve">, as specified in the </w:t>
      </w:r>
      <w:r w:rsidR="009A0107" w:rsidRPr="009A0107">
        <w:rPr>
          <w:rFonts w:ascii="Arial" w:hAnsi="Arial" w:cs="Arial"/>
          <w:b/>
          <w:bCs/>
        </w:rPr>
        <w:t>CKA_PARAMETER_SET</w:t>
      </w:r>
      <w:r>
        <w:t xml:space="preserve"> attribute of the template for the public key.</w:t>
      </w:r>
    </w:p>
    <w:p w14:paraId="4CE77DB9" w14:textId="33322BD1" w:rsidR="003A2B7C" w:rsidRDefault="003A2B7C" w:rsidP="003A2B7C">
      <w:pPr>
        <w:pStyle w:val="Standard1"/>
      </w:pPr>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VALUE</w:t>
      </w:r>
      <w:r>
        <w:t>, and</w:t>
      </w:r>
      <w:r>
        <w:rPr>
          <w:b/>
        </w:rPr>
        <w:t xml:space="preserve"> </w:t>
      </w:r>
      <w:r w:rsidR="009A0107" w:rsidRPr="009A0107">
        <w:rPr>
          <w:rFonts w:ascii="Arial" w:hAnsi="Arial" w:cs="Arial"/>
          <w:b/>
          <w:bCs/>
        </w:rPr>
        <w:t>CKA_PARAMETER_SET</w:t>
      </w:r>
      <w:r>
        <w:t xml:space="preserve"> attributes to the new private key.</w:t>
      </w:r>
    </w:p>
    <w:p w14:paraId="67CEF47A" w14:textId="77777777" w:rsidR="003A2B7C" w:rsidRDefault="003A2B7C" w:rsidP="003A2B7C">
      <w:pPr>
        <w:pStyle w:val="Standard1"/>
      </w:pPr>
      <w:r>
        <w:rPr>
          <w:rFonts w:cs="TimesNewRoman"/>
        </w:rPr>
        <w:t xml:space="preserve">For this mechanism, the </w:t>
      </w:r>
      <w:r>
        <w:rPr>
          <w:rFonts w:cs="TimesNewRoman"/>
          <w:i/>
        </w:rPr>
        <w:t>ulMinKeySize</w:t>
      </w:r>
      <w:r>
        <w:rPr>
          <w:rFonts w:cs="TimesNewRoman"/>
        </w:rPr>
        <w:t xml:space="preserve"> and </w:t>
      </w:r>
      <w:r>
        <w:rPr>
          <w:rFonts w:cs="TimesNewRoman"/>
          <w:i/>
        </w:rPr>
        <w:t>ulMaxKeySize</w:t>
      </w:r>
      <w:r>
        <w:rPr>
          <w:rFonts w:cs="TimesNewRoman"/>
        </w:rPr>
        <w:t xml:space="preserve"> fields of the </w:t>
      </w:r>
      <w:r>
        <w:rPr>
          <w:rFonts w:cs="TimesNewRoman,Bold"/>
          <w:b/>
          <w:bCs/>
        </w:rPr>
        <w:t xml:space="preserve">CK_MECHANISM_INFO </w:t>
      </w:r>
      <w:r>
        <w:rPr>
          <w:rFonts w:cs="TimesNewRoman"/>
        </w:rPr>
        <w:t>structure are not used and must be set to 0.</w:t>
      </w:r>
    </w:p>
    <w:p w14:paraId="6E998756" w14:textId="77777777" w:rsidR="003A2B7C" w:rsidRDefault="003A2B7C" w:rsidP="00C143BD">
      <w:pPr>
        <w:pStyle w:val="berschrift3"/>
      </w:pPr>
      <w:bookmarkStart w:id="8933" w:name="_Toc195693743"/>
      <w:r>
        <w:t>XMSS</w:t>
      </w:r>
      <w:r>
        <w:rPr>
          <w:vertAlign w:val="superscript"/>
        </w:rPr>
        <w:t>MT</w:t>
      </w:r>
      <w:r>
        <w:t xml:space="preserve"> key pair </w:t>
      </w:r>
      <w:r w:rsidRPr="00C143BD">
        <w:t>generation</w:t>
      </w:r>
      <w:bookmarkEnd w:id="8933"/>
    </w:p>
    <w:p w14:paraId="12E9E35C" w14:textId="77777777" w:rsidR="003A2B7C" w:rsidRDefault="003A2B7C" w:rsidP="003A2B7C">
      <w:pPr>
        <w:pStyle w:val="Standard1"/>
      </w:pPr>
      <w:r>
        <w:t>The XMSS</w:t>
      </w:r>
      <w:r>
        <w:rPr>
          <w:vertAlign w:val="superscript"/>
        </w:rPr>
        <w:t>MT</w:t>
      </w:r>
      <w:r>
        <w:t xml:space="preserve"> key pair generation mechanism, denoted </w:t>
      </w:r>
      <w:r>
        <w:rPr>
          <w:b/>
        </w:rPr>
        <w:t>CKM_XMSSMT_KEY_PAIR_GEN</w:t>
      </w:r>
      <w:r>
        <w:t>, is the key pair generation mechanism for XMSS</w:t>
      </w:r>
      <w:r>
        <w:rPr>
          <w:vertAlign w:val="superscript"/>
        </w:rPr>
        <w:t>MT</w:t>
      </w:r>
      <w:r>
        <w:t>.</w:t>
      </w:r>
    </w:p>
    <w:p w14:paraId="31C3F04D" w14:textId="26C7C30D" w:rsidR="003A2B7C" w:rsidRDefault="003A2B7C" w:rsidP="003A2B7C">
      <w:pPr>
        <w:pStyle w:val="Standard1"/>
      </w:pPr>
      <w:r>
        <w:t>The mechanism generates XMSS</w:t>
      </w:r>
      <w:r w:rsidR="00C143BD" w:rsidRPr="00C143BD">
        <w:rPr>
          <w:vertAlign w:val="superscript"/>
        </w:rPr>
        <w:t>MT</w:t>
      </w:r>
      <w:r>
        <w:t xml:space="preserve"> public/private key pairs using an </w:t>
      </w:r>
      <w:r>
        <w:rPr>
          <w:i/>
        </w:rPr>
        <w:t>oid</w:t>
      </w:r>
      <w:r>
        <w:t xml:space="preserve">, as specified in the </w:t>
      </w:r>
      <w:r w:rsidR="009A0107" w:rsidRPr="009A0107">
        <w:rPr>
          <w:rFonts w:ascii="Arial" w:hAnsi="Arial" w:cs="Arial"/>
          <w:b/>
          <w:bCs/>
        </w:rPr>
        <w:t>CKA_PARAMETER_SET</w:t>
      </w:r>
      <w:r>
        <w:t xml:space="preserve"> attribute of the template for the public key.</w:t>
      </w:r>
    </w:p>
    <w:p w14:paraId="44E6966F" w14:textId="41B60DF2" w:rsidR="003A2B7C" w:rsidRDefault="003A2B7C" w:rsidP="003A2B7C">
      <w:pPr>
        <w:pStyle w:val="Standard1"/>
      </w:pPr>
      <w:r>
        <w:t xml:space="preserve">All other restrictions detailed in section </w:t>
      </w:r>
      <w:r w:rsidR="00CE2EB3">
        <w:fldChar w:fldCharType="begin"/>
      </w:r>
      <w:r w:rsidR="00CE2EB3">
        <w:instrText xml:space="preserve"> REF _Ref169100734 \r \h </w:instrText>
      </w:r>
      <w:r w:rsidR="00CE2EB3">
        <w:fldChar w:fldCharType="separate"/>
      </w:r>
      <w:r w:rsidR="004C22D6">
        <w:t>6.66.6</w:t>
      </w:r>
      <w:r w:rsidR="00CE2EB3">
        <w:fldChar w:fldCharType="end"/>
      </w:r>
      <w:r w:rsidR="00CE2EB3">
        <w:t xml:space="preserve"> </w:t>
      </w:r>
      <w:r>
        <w:t>apply, using XMSS</w:t>
      </w:r>
      <w:r>
        <w:rPr>
          <w:vertAlign w:val="superscript"/>
        </w:rPr>
        <w:t>MT</w:t>
      </w:r>
      <w:r>
        <w:t xml:space="preserve"> types where necessary.</w:t>
      </w:r>
    </w:p>
    <w:p w14:paraId="15CFA55D" w14:textId="77777777" w:rsidR="003A2B7C" w:rsidRDefault="003A2B7C" w:rsidP="00C143BD">
      <w:pPr>
        <w:pStyle w:val="berschrift3"/>
      </w:pPr>
      <w:bookmarkStart w:id="8934" w:name="_Toc10561266"/>
      <w:bookmarkStart w:id="8935" w:name="_Toc195693744"/>
      <w:r>
        <w:t xml:space="preserve">XMSS </w:t>
      </w:r>
      <w:r w:rsidRPr="00C143BD">
        <w:t>and</w:t>
      </w:r>
      <w:r>
        <w:t xml:space="preserve"> XMSS</w:t>
      </w:r>
      <w:r>
        <w:rPr>
          <w:vertAlign w:val="superscript"/>
        </w:rPr>
        <w:t>MT</w:t>
      </w:r>
      <w:r>
        <w:t xml:space="preserve"> without hashing</w:t>
      </w:r>
      <w:bookmarkEnd w:id="8934"/>
      <w:bookmarkEnd w:id="8935"/>
    </w:p>
    <w:p w14:paraId="5A0795C2" w14:textId="77777777" w:rsidR="003A2B7C" w:rsidRDefault="003A2B7C" w:rsidP="003A2B7C">
      <w:pPr>
        <w:pStyle w:val="Standard1"/>
      </w:pPr>
      <w:r>
        <w:t>The XMSS and XMSS</w:t>
      </w:r>
      <w:r>
        <w:rPr>
          <w:vertAlign w:val="superscript"/>
        </w:rPr>
        <w:t xml:space="preserve">MT </w:t>
      </w:r>
      <w:r>
        <w:t xml:space="preserve">without hashing mechanisms, denoted </w:t>
      </w:r>
      <w:r>
        <w:rPr>
          <w:b/>
        </w:rPr>
        <w:t>CKM_XMSS</w:t>
      </w:r>
      <w:r>
        <w:t xml:space="preserve"> and </w:t>
      </w:r>
      <w:r>
        <w:rPr>
          <w:b/>
        </w:rPr>
        <w:t>CKM_XMSSMT</w:t>
      </w:r>
      <w:r>
        <w:t xml:space="preserve"> respectively, are mechanisms for single-part signatures and verification.</w:t>
      </w:r>
    </w:p>
    <w:p w14:paraId="70091D6C" w14:textId="77777777" w:rsidR="003A2B7C" w:rsidRDefault="003A2B7C" w:rsidP="003A2B7C">
      <w:pPr>
        <w:pStyle w:val="Standard1"/>
      </w:pPr>
      <w:r>
        <w:t>These mechanisms do not have parameters.</w:t>
      </w:r>
    </w:p>
    <w:p w14:paraId="28BAB24B" w14:textId="77777777" w:rsidR="003A2B7C" w:rsidRDefault="003A2B7C" w:rsidP="003A2B7C">
      <w:pPr>
        <w:pStyle w:val="Standard1"/>
      </w:pPr>
      <w:r>
        <w:rPr>
          <w:lang w:val="en-GB"/>
        </w:rPr>
        <w:t>For the purposes of these mechanisms, an XMSS or XMSS</w:t>
      </w:r>
      <w:r>
        <w:rPr>
          <w:vertAlign w:val="superscript"/>
          <w:lang w:val="en-GB"/>
        </w:rPr>
        <w:t>MT</w:t>
      </w:r>
      <w:r>
        <w:rPr>
          <w:lang w:val="en-GB"/>
        </w:rPr>
        <w:t xml:space="preserve"> signature is a byte string with a length depending on the </w:t>
      </w:r>
      <w:r>
        <w:rPr>
          <w:i/>
          <w:lang w:val="en-GB"/>
        </w:rPr>
        <w:t>oid</w:t>
      </w:r>
      <w:r>
        <w:rPr>
          <w:lang w:val="en-GB"/>
        </w:rPr>
        <w:t xml:space="preserve"> provided.</w:t>
      </w:r>
    </w:p>
    <w:p w14:paraId="239F01A6" w14:textId="3F712B76" w:rsidR="003A2B7C" w:rsidRDefault="003A2B7C" w:rsidP="00FE6BCC">
      <w:pPr>
        <w:pStyle w:val="Beschriftung"/>
      </w:pPr>
      <w:r>
        <w:lastRenderedPageBreak/>
        <w:t xml:space="preserve">Table </w:t>
      </w:r>
      <w:r w:rsidR="00C143BD" w:rsidRPr="00A615E2">
        <w:rPr>
          <w:iCs/>
        </w:rPr>
        <w:fldChar w:fldCharType="begin"/>
      </w:r>
      <w:r w:rsidR="00C143BD" w:rsidRPr="00A615E2">
        <w:rPr>
          <w:iCs/>
        </w:rPr>
        <w:instrText xml:space="preserve"> SEQ "Table" \* ARABIC </w:instrText>
      </w:r>
      <w:r w:rsidR="00C143BD" w:rsidRPr="00A615E2">
        <w:rPr>
          <w:iCs/>
        </w:rPr>
        <w:fldChar w:fldCharType="separate"/>
      </w:r>
      <w:r w:rsidR="004C22D6">
        <w:rPr>
          <w:iCs/>
          <w:noProof/>
        </w:rPr>
        <w:t>277</w:t>
      </w:r>
      <w:r w:rsidR="00C143BD" w:rsidRPr="00A615E2">
        <w:rPr>
          <w:iCs/>
        </w:rPr>
        <w:fldChar w:fldCharType="end"/>
      </w:r>
      <w:r>
        <w:t>, XMSS without hashing: Key and Data Length</w:t>
      </w:r>
    </w:p>
    <w:tbl>
      <w:tblPr>
        <w:tblW w:w="7782" w:type="dxa"/>
        <w:tblInd w:w="123" w:type="dxa"/>
        <w:tblLayout w:type="fixed"/>
        <w:tblCellMar>
          <w:left w:w="10" w:type="dxa"/>
          <w:right w:w="10" w:type="dxa"/>
        </w:tblCellMar>
        <w:tblLook w:val="0000" w:firstRow="0" w:lastRow="0" w:firstColumn="0" w:lastColumn="0" w:noHBand="0" w:noVBand="0"/>
      </w:tblPr>
      <w:tblGrid>
        <w:gridCol w:w="1621"/>
        <w:gridCol w:w="2306"/>
        <w:gridCol w:w="1965"/>
        <w:gridCol w:w="1890"/>
      </w:tblGrid>
      <w:tr w:rsidR="0032651F" w14:paraId="683B3B0D" w14:textId="77777777" w:rsidTr="001E264D">
        <w:trPr>
          <w:tblHeader/>
        </w:trPr>
        <w:tc>
          <w:tcPr>
            <w:tcW w:w="1621"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260F0F0E" w14:textId="77777777" w:rsidR="003A2B7C" w:rsidRDefault="003A2B7C" w:rsidP="00415FE5">
            <w:pPr>
              <w:pStyle w:val="Table"/>
              <w:keepNext/>
              <w:widowControl w:val="0"/>
              <w:rPr>
                <w:rFonts w:ascii="Arial" w:hAnsi="Arial" w:cs="Arial"/>
                <w:b/>
                <w:sz w:val="20"/>
              </w:rPr>
            </w:pPr>
            <w:r>
              <w:rPr>
                <w:rFonts w:ascii="Arial" w:hAnsi="Arial" w:cs="Arial"/>
                <w:b/>
                <w:sz w:val="20"/>
              </w:rPr>
              <w:t>Function</w:t>
            </w:r>
          </w:p>
        </w:tc>
        <w:tc>
          <w:tcPr>
            <w:tcW w:w="2306"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2AC14615" w14:textId="77777777" w:rsidR="003A2B7C" w:rsidRDefault="003A2B7C" w:rsidP="00415FE5">
            <w:pPr>
              <w:pStyle w:val="Table"/>
              <w:keepNext/>
              <w:widowControl w:val="0"/>
              <w:rPr>
                <w:rFonts w:ascii="Arial" w:hAnsi="Arial" w:cs="Arial"/>
                <w:b/>
                <w:sz w:val="20"/>
              </w:rPr>
            </w:pPr>
            <w:r>
              <w:rPr>
                <w:rFonts w:ascii="Arial" w:hAnsi="Arial" w:cs="Arial"/>
                <w:b/>
                <w:sz w:val="20"/>
              </w:rPr>
              <w:t>Key type</w:t>
            </w:r>
          </w:p>
        </w:tc>
        <w:tc>
          <w:tcPr>
            <w:tcW w:w="1965"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53AA5DBB" w14:textId="77777777" w:rsidR="003A2B7C" w:rsidRDefault="003A2B7C" w:rsidP="00415FE5">
            <w:pPr>
              <w:pStyle w:val="Table"/>
              <w:keepNext/>
              <w:widowControl w:val="0"/>
              <w:jc w:val="center"/>
              <w:rPr>
                <w:rFonts w:ascii="Arial" w:hAnsi="Arial" w:cs="Arial"/>
                <w:b/>
                <w:sz w:val="20"/>
              </w:rPr>
            </w:pPr>
            <w:r>
              <w:rPr>
                <w:rFonts w:ascii="Arial" w:hAnsi="Arial" w:cs="Arial"/>
                <w:b/>
                <w:sz w:val="20"/>
              </w:rPr>
              <w:t>Input length</w:t>
            </w:r>
          </w:p>
        </w:tc>
        <w:tc>
          <w:tcPr>
            <w:tcW w:w="189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49DAC16C" w14:textId="77777777" w:rsidR="003A2B7C" w:rsidRPr="00415FE5" w:rsidRDefault="003A2B7C" w:rsidP="00415FE5">
            <w:pPr>
              <w:pStyle w:val="Table"/>
              <w:keepNext/>
              <w:widowControl w:val="0"/>
              <w:jc w:val="center"/>
              <w:rPr>
                <w:rFonts w:ascii="Arial" w:hAnsi="Arial"/>
                <w:b/>
                <w:sz w:val="20"/>
              </w:rPr>
            </w:pPr>
            <w:r>
              <w:rPr>
                <w:rFonts w:ascii="Arial" w:hAnsi="Arial" w:cs="Arial"/>
                <w:b/>
                <w:sz w:val="20"/>
              </w:rPr>
              <w:t>Output length</w:t>
            </w:r>
          </w:p>
        </w:tc>
      </w:tr>
      <w:tr w:rsidR="003A2B7C" w14:paraId="2FD75679" w14:textId="77777777" w:rsidTr="001E264D">
        <w:tc>
          <w:tcPr>
            <w:tcW w:w="1621" w:type="dxa"/>
            <w:tcBorders>
              <w:left w:val="single" w:sz="12" w:space="0" w:color="000000"/>
              <w:bottom w:val="single" w:sz="6" w:space="0" w:color="000000"/>
              <w:right w:val="single" w:sz="6" w:space="0" w:color="000000"/>
            </w:tcBorders>
            <w:tcMar>
              <w:top w:w="0" w:type="dxa"/>
              <w:left w:w="108" w:type="dxa"/>
              <w:bottom w:w="0" w:type="dxa"/>
              <w:right w:w="108" w:type="dxa"/>
            </w:tcMar>
          </w:tcPr>
          <w:p w14:paraId="4355545D" w14:textId="77777777" w:rsidR="003A2B7C" w:rsidRDefault="003A2B7C" w:rsidP="00CD68D4">
            <w:pPr>
              <w:pStyle w:val="Table"/>
              <w:keepNext/>
              <w:widowControl w:val="0"/>
              <w:rPr>
                <w:rFonts w:ascii="Arial" w:hAnsi="Arial" w:cs="Arial"/>
              </w:rPr>
            </w:pPr>
            <w:r>
              <w:rPr>
                <w:rFonts w:ascii="Arial" w:hAnsi="Arial" w:cs="Arial"/>
                <w:sz w:val="20"/>
              </w:rPr>
              <w:t>C_Sign</w:t>
            </w:r>
            <w:r>
              <w:rPr>
                <w:rFonts w:ascii="Arial" w:hAnsi="Arial" w:cs="Arial"/>
                <w:sz w:val="20"/>
                <w:vertAlign w:val="superscript"/>
              </w:rPr>
              <w:t>1</w:t>
            </w:r>
          </w:p>
        </w:tc>
        <w:tc>
          <w:tcPr>
            <w:tcW w:w="2306" w:type="dxa"/>
            <w:tcBorders>
              <w:left w:val="single" w:sz="6" w:space="0" w:color="000000"/>
              <w:bottom w:val="single" w:sz="6" w:space="0" w:color="000000"/>
              <w:right w:val="single" w:sz="6" w:space="0" w:color="000000"/>
            </w:tcBorders>
            <w:tcMar>
              <w:top w:w="0" w:type="dxa"/>
              <w:left w:w="108" w:type="dxa"/>
              <w:bottom w:w="0" w:type="dxa"/>
              <w:right w:w="108" w:type="dxa"/>
            </w:tcMar>
          </w:tcPr>
          <w:p w14:paraId="3B924A2E" w14:textId="77777777" w:rsidR="003A2B7C" w:rsidRDefault="003A2B7C" w:rsidP="00CD68D4">
            <w:pPr>
              <w:pStyle w:val="Table"/>
              <w:keepNext/>
              <w:widowControl w:val="0"/>
              <w:rPr>
                <w:rFonts w:ascii="Arial" w:hAnsi="Arial" w:cs="Arial"/>
                <w:sz w:val="20"/>
              </w:rPr>
            </w:pPr>
            <w:r>
              <w:rPr>
                <w:rFonts w:ascii="Arial" w:hAnsi="Arial" w:cs="Arial"/>
                <w:sz w:val="20"/>
              </w:rPr>
              <w:t>XMSS Private Key</w:t>
            </w:r>
          </w:p>
        </w:tc>
        <w:tc>
          <w:tcPr>
            <w:tcW w:w="1965" w:type="dxa"/>
            <w:tcBorders>
              <w:left w:val="single" w:sz="6" w:space="0" w:color="000000"/>
              <w:bottom w:val="single" w:sz="6" w:space="0" w:color="000000"/>
              <w:right w:val="single" w:sz="6" w:space="0" w:color="000000"/>
            </w:tcBorders>
            <w:tcMar>
              <w:top w:w="0" w:type="dxa"/>
              <w:left w:w="108" w:type="dxa"/>
              <w:bottom w:w="0" w:type="dxa"/>
              <w:right w:w="108" w:type="dxa"/>
            </w:tcMar>
          </w:tcPr>
          <w:p w14:paraId="76348ABE" w14:textId="77777777" w:rsidR="003A2B7C" w:rsidRDefault="003A2B7C" w:rsidP="00CD68D4">
            <w:pPr>
              <w:pStyle w:val="Table"/>
              <w:keepNext/>
              <w:widowControl w:val="0"/>
              <w:jc w:val="center"/>
              <w:rPr>
                <w:rFonts w:ascii="Arial" w:hAnsi="Arial" w:cs="Arial"/>
                <w:sz w:val="20"/>
              </w:rPr>
            </w:pPr>
            <w:r>
              <w:rPr>
                <w:rFonts w:ascii="Arial" w:hAnsi="Arial" w:cs="Arial"/>
                <w:sz w:val="20"/>
              </w:rPr>
              <w:t>any</w:t>
            </w:r>
          </w:p>
        </w:tc>
        <w:tc>
          <w:tcPr>
            <w:tcW w:w="1890" w:type="dxa"/>
            <w:tcBorders>
              <w:left w:val="single" w:sz="6" w:space="0" w:color="000000"/>
              <w:bottom w:val="single" w:sz="6" w:space="0" w:color="000000"/>
              <w:right w:val="single" w:sz="12" w:space="0" w:color="000000"/>
            </w:tcBorders>
            <w:tcMar>
              <w:top w:w="0" w:type="dxa"/>
              <w:left w:w="108" w:type="dxa"/>
              <w:bottom w:w="0" w:type="dxa"/>
              <w:right w:w="108" w:type="dxa"/>
            </w:tcMar>
          </w:tcPr>
          <w:p w14:paraId="58BB9887" w14:textId="77777777" w:rsidR="003A2B7C" w:rsidRDefault="003A2B7C" w:rsidP="00CD68D4">
            <w:pPr>
              <w:pStyle w:val="Table"/>
              <w:keepNext/>
              <w:widowControl w:val="0"/>
              <w:jc w:val="center"/>
            </w:pPr>
            <w:r>
              <w:rPr>
                <w:rFonts w:ascii="Arial" w:hAnsi="Arial" w:cs="Arial"/>
                <w:sz w:val="20"/>
              </w:rPr>
              <w:t>2500-9732</w:t>
            </w:r>
            <w:r>
              <w:rPr>
                <w:rFonts w:ascii="Arial" w:hAnsi="Arial" w:cs="Arial"/>
                <w:sz w:val="20"/>
                <w:vertAlign w:val="superscript"/>
              </w:rPr>
              <w:t>2</w:t>
            </w:r>
          </w:p>
        </w:tc>
      </w:tr>
      <w:tr w:rsidR="003A2B7C" w14:paraId="0927F826" w14:textId="77777777" w:rsidTr="001E264D">
        <w:tc>
          <w:tcPr>
            <w:tcW w:w="1621" w:type="dxa"/>
            <w:tcBorders>
              <w:left w:val="single" w:sz="12" w:space="0" w:color="000000"/>
              <w:bottom w:val="single" w:sz="12" w:space="0" w:color="000000"/>
              <w:right w:val="single" w:sz="6" w:space="0" w:color="000000"/>
            </w:tcBorders>
            <w:tcMar>
              <w:top w:w="0" w:type="dxa"/>
              <w:left w:w="108" w:type="dxa"/>
              <w:bottom w:w="0" w:type="dxa"/>
              <w:right w:w="108" w:type="dxa"/>
            </w:tcMar>
          </w:tcPr>
          <w:p w14:paraId="731D3B38" w14:textId="77777777" w:rsidR="003A2B7C" w:rsidRDefault="003A2B7C" w:rsidP="00CD68D4">
            <w:pPr>
              <w:pStyle w:val="Table"/>
              <w:keepNext/>
              <w:widowControl w:val="0"/>
              <w:rPr>
                <w:rFonts w:ascii="Arial" w:hAnsi="Arial" w:cs="Arial"/>
              </w:rPr>
            </w:pPr>
            <w:r>
              <w:rPr>
                <w:rFonts w:ascii="Arial" w:hAnsi="Arial" w:cs="Arial"/>
                <w:sz w:val="20"/>
              </w:rPr>
              <w:t>C_Verify</w:t>
            </w:r>
            <w:r>
              <w:rPr>
                <w:rFonts w:ascii="Arial" w:hAnsi="Arial" w:cs="Arial"/>
                <w:sz w:val="20"/>
                <w:vertAlign w:val="superscript"/>
              </w:rPr>
              <w:t>1</w:t>
            </w:r>
          </w:p>
        </w:tc>
        <w:tc>
          <w:tcPr>
            <w:tcW w:w="2306" w:type="dxa"/>
            <w:tcBorders>
              <w:left w:val="single" w:sz="6" w:space="0" w:color="000000"/>
              <w:bottom w:val="single" w:sz="12" w:space="0" w:color="000000"/>
              <w:right w:val="single" w:sz="6" w:space="0" w:color="000000"/>
            </w:tcBorders>
            <w:tcMar>
              <w:top w:w="0" w:type="dxa"/>
              <w:left w:w="108" w:type="dxa"/>
              <w:bottom w:w="0" w:type="dxa"/>
              <w:right w:w="108" w:type="dxa"/>
            </w:tcMar>
          </w:tcPr>
          <w:p w14:paraId="4375B653" w14:textId="77777777" w:rsidR="003A2B7C" w:rsidRDefault="003A2B7C" w:rsidP="00CD68D4">
            <w:pPr>
              <w:pStyle w:val="Table"/>
              <w:keepNext/>
              <w:widowControl w:val="0"/>
              <w:rPr>
                <w:rFonts w:ascii="Arial" w:hAnsi="Arial" w:cs="Arial"/>
                <w:sz w:val="20"/>
              </w:rPr>
            </w:pPr>
            <w:r>
              <w:rPr>
                <w:rFonts w:ascii="Arial" w:hAnsi="Arial" w:cs="Arial"/>
                <w:sz w:val="20"/>
              </w:rPr>
              <w:t>XMSS Public Key</w:t>
            </w:r>
          </w:p>
        </w:tc>
        <w:tc>
          <w:tcPr>
            <w:tcW w:w="1965" w:type="dxa"/>
            <w:tcBorders>
              <w:left w:val="single" w:sz="6" w:space="0" w:color="000000"/>
              <w:bottom w:val="single" w:sz="12" w:space="0" w:color="000000"/>
              <w:right w:val="single" w:sz="6" w:space="0" w:color="000000"/>
            </w:tcBorders>
            <w:tcMar>
              <w:top w:w="0" w:type="dxa"/>
              <w:left w:w="108" w:type="dxa"/>
              <w:bottom w:w="0" w:type="dxa"/>
              <w:right w:w="108" w:type="dxa"/>
            </w:tcMar>
          </w:tcPr>
          <w:p w14:paraId="15E0660C" w14:textId="77777777" w:rsidR="003A2B7C" w:rsidRDefault="003A2B7C" w:rsidP="00CD68D4">
            <w:pPr>
              <w:pStyle w:val="Table"/>
              <w:keepNext/>
              <w:widowControl w:val="0"/>
              <w:jc w:val="center"/>
            </w:pPr>
            <w:r>
              <w:rPr>
                <w:rFonts w:ascii="Arial" w:hAnsi="Arial" w:cs="Arial"/>
                <w:sz w:val="20"/>
              </w:rPr>
              <w:t>any, 2500-9732</w:t>
            </w:r>
            <w:r>
              <w:rPr>
                <w:rFonts w:ascii="Arial" w:hAnsi="Arial" w:cs="Arial"/>
                <w:sz w:val="20"/>
                <w:vertAlign w:val="superscript"/>
              </w:rPr>
              <w:t>2</w:t>
            </w:r>
          </w:p>
        </w:tc>
        <w:tc>
          <w:tcPr>
            <w:tcW w:w="1890" w:type="dxa"/>
            <w:tcBorders>
              <w:left w:val="single" w:sz="6" w:space="0" w:color="000000"/>
              <w:bottom w:val="single" w:sz="12" w:space="0" w:color="000000"/>
              <w:right w:val="single" w:sz="12" w:space="0" w:color="000000"/>
            </w:tcBorders>
            <w:tcMar>
              <w:top w:w="0" w:type="dxa"/>
              <w:left w:w="108" w:type="dxa"/>
              <w:bottom w:w="0" w:type="dxa"/>
              <w:right w:w="108" w:type="dxa"/>
            </w:tcMar>
          </w:tcPr>
          <w:p w14:paraId="5CB7904E" w14:textId="77777777" w:rsidR="003A2B7C" w:rsidRDefault="003A2B7C" w:rsidP="00CD68D4">
            <w:pPr>
              <w:pStyle w:val="Table"/>
              <w:keepNext/>
              <w:widowControl w:val="0"/>
              <w:jc w:val="center"/>
              <w:rPr>
                <w:rFonts w:ascii="Arial" w:hAnsi="Arial" w:cs="Arial"/>
                <w:sz w:val="20"/>
              </w:rPr>
            </w:pPr>
            <w:r>
              <w:rPr>
                <w:rFonts w:ascii="Arial" w:hAnsi="Arial" w:cs="Arial"/>
                <w:sz w:val="20"/>
              </w:rPr>
              <w:t>N/A</w:t>
            </w:r>
          </w:p>
        </w:tc>
      </w:tr>
    </w:tbl>
    <w:p w14:paraId="5D678E4A" w14:textId="77777777" w:rsidR="003A2B7C" w:rsidRDefault="003A2B7C" w:rsidP="003A2B7C">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vertAlign w:val="superscript"/>
        </w:rPr>
        <w:t>1</w:t>
      </w:r>
      <w:r>
        <w:t xml:space="preserve"> </w:t>
      </w:r>
      <w:r>
        <w:rPr>
          <w:rStyle w:val="FootnoteSymbol"/>
        </w:rPr>
        <w:t>Single-part operations only.</w:t>
      </w:r>
      <w:r>
        <w:rPr>
          <w:rStyle w:val="FootnoteSymbol"/>
        </w:rPr>
        <w:br/>
      </w:r>
      <w:r>
        <w:rPr>
          <w:vertAlign w:val="superscript"/>
        </w:rPr>
        <w:t>2</w:t>
      </w:r>
      <w:r>
        <w:t xml:space="preserve"> </w:t>
      </w:r>
      <w:r>
        <w:rPr>
          <w:rStyle w:val="FootnoteSymbol"/>
        </w:rPr>
        <w:t>Smallest and largest signature sizes from [RFC 8391], including optional parameter sets.</w:t>
      </w:r>
    </w:p>
    <w:p w14:paraId="3CBBF796" w14:textId="765BCFC6" w:rsidR="003A2B7C" w:rsidRDefault="003A2B7C" w:rsidP="00FE6BCC">
      <w:pPr>
        <w:pStyle w:val="Beschriftung"/>
      </w:pPr>
      <w:bookmarkStart w:id="8936" w:name="_Toc762098371"/>
      <w:r>
        <w:t xml:space="preserve">Table </w:t>
      </w:r>
      <w:r w:rsidR="00C143BD" w:rsidRPr="00A615E2">
        <w:rPr>
          <w:iCs/>
        </w:rPr>
        <w:fldChar w:fldCharType="begin"/>
      </w:r>
      <w:r w:rsidR="00C143BD" w:rsidRPr="00A615E2">
        <w:rPr>
          <w:iCs/>
        </w:rPr>
        <w:instrText xml:space="preserve"> SEQ "Table" \* ARABIC </w:instrText>
      </w:r>
      <w:r w:rsidR="00C143BD" w:rsidRPr="00A615E2">
        <w:rPr>
          <w:iCs/>
        </w:rPr>
        <w:fldChar w:fldCharType="separate"/>
      </w:r>
      <w:r w:rsidR="004C22D6">
        <w:rPr>
          <w:iCs/>
          <w:noProof/>
        </w:rPr>
        <w:t>278</w:t>
      </w:r>
      <w:r w:rsidR="00C143BD" w:rsidRPr="00A615E2">
        <w:rPr>
          <w:iCs/>
        </w:rPr>
        <w:fldChar w:fldCharType="end"/>
      </w:r>
      <w:r>
        <w:t>, XMSS</w:t>
      </w:r>
      <w:r>
        <w:rPr>
          <w:vertAlign w:val="superscript"/>
        </w:rPr>
        <w:t>MT</w:t>
      </w:r>
      <w:r>
        <w:t xml:space="preserve"> without hashing: Key and Data Length</w:t>
      </w:r>
      <w:bookmarkEnd w:id="8936"/>
    </w:p>
    <w:tbl>
      <w:tblPr>
        <w:tblW w:w="7782" w:type="dxa"/>
        <w:tblInd w:w="123" w:type="dxa"/>
        <w:tblLayout w:type="fixed"/>
        <w:tblCellMar>
          <w:left w:w="10" w:type="dxa"/>
          <w:right w:w="10" w:type="dxa"/>
        </w:tblCellMar>
        <w:tblLook w:val="0000" w:firstRow="0" w:lastRow="0" w:firstColumn="0" w:lastColumn="0" w:noHBand="0" w:noVBand="0"/>
      </w:tblPr>
      <w:tblGrid>
        <w:gridCol w:w="1621"/>
        <w:gridCol w:w="2306"/>
        <w:gridCol w:w="1965"/>
        <w:gridCol w:w="1890"/>
      </w:tblGrid>
      <w:tr w:rsidR="0032651F" w14:paraId="2DFFE1CE" w14:textId="77777777" w:rsidTr="001E264D">
        <w:trPr>
          <w:tblHeader/>
        </w:trPr>
        <w:tc>
          <w:tcPr>
            <w:tcW w:w="1621"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12160C0A" w14:textId="77777777" w:rsidR="003A2B7C" w:rsidRPr="00415FE5" w:rsidRDefault="003A2B7C" w:rsidP="00415FE5">
            <w:pPr>
              <w:pStyle w:val="Table"/>
              <w:keepNext/>
              <w:widowControl w:val="0"/>
            </w:pPr>
            <w:r>
              <w:rPr>
                <w:rFonts w:ascii="Arial" w:hAnsi="Arial" w:cs="Arial"/>
                <w:b/>
                <w:sz w:val="20"/>
              </w:rPr>
              <w:t>Function</w:t>
            </w:r>
          </w:p>
        </w:tc>
        <w:tc>
          <w:tcPr>
            <w:tcW w:w="2306"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72D8873D" w14:textId="77777777" w:rsidR="003A2B7C" w:rsidRPr="00415FE5" w:rsidRDefault="003A2B7C" w:rsidP="00415FE5">
            <w:pPr>
              <w:pStyle w:val="Table"/>
              <w:keepNext/>
              <w:widowControl w:val="0"/>
            </w:pPr>
            <w:r>
              <w:rPr>
                <w:rFonts w:ascii="Arial" w:hAnsi="Arial" w:cs="Arial"/>
                <w:b/>
                <w:sz w:val="20"/>
              </w:rPr>
              <w:t>Key type</w:t>
            </w:r>
          </w:p>
        </w:tc>
        <w:tc>
          <w:tcPr>
            <w:tcW w:w="1965"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77C9246B" w14:textId="77777777" w:rsidR="003A2B7C" w:rsidRPr="00415FE5" w:rsidRDefault="003A2B7C" w:rsidP="00415FE5">
            <w:pPr>
              <w:pStyle w:val="Table"/>
              <w:keepNext/>
              <w:widowControl w:val="0"/>
              <w:jc w:val="center"/>
            </w:pPr>
            <w:r>
              <w:rPr>
                <w:rFonts w:ascii="Arial" w:hAnsi="Arial" w:cs="Arial"/>
                <w:b/>
                <w:sz w:val="20"/>
              </w:rPr>
              <w:t>Input length</w:t>
            </w:r>
          </w:p>
        </w:tc>
        <w:tc>
          <w:tcPr>
            <w:tcW w:w="189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7A872769" w14:textId="77777777" w:rsidR="003A2B7C" w:rsidRPr="00415FE5" w:rsidRDefault="003A2B7C" w:rsidP="00415FE5">
            <w:pPr>
              <w:pStyle w:val="Table"/>
              <w:keepNext/>
              <w:widowControl w:val="0"/>
              <w:jc w:val="center"/>
            </w:pPr>
            <w:r>
              <w:rPr>
                <w:rFonts w:ascii="Arial" w:hAnsi="Arial" w:cs="Arial"/>
                <w:b/>
                <w:sz w:val="20"/>
              </w:rPr>
              <w:t>Output length</w:t>
            </w:r>
          </w:p>
        </w:tc>
      </w:tr>
      <w:tr w:rsidR="003A2B7C" w14:paraId="51B9FED7" w14:textId="77777777" w:rsidTr="001E264D">
        <w:tc>
          <w:tcPr>
            <w:tcW w:w="1621" w:type="dxa"/>
            <w:tcBorders>
              <w:left w:val="single" w:sz="12" w:space="0" w:color="000000"/>
              <w:bottom w:val="single" w:sz="6" w:space="0" w:color="000000"/>
              <w:right w:val="single" w:sz="6" w:space="0" w:color="000000"/>
            </w:tcBorders>
            <w:tcMar>
              <w:top w:w="0" w:type="dxa"/>
              <w:left w:w="108" w:type="dxa"/>
              <w:bottom w:w="0" w:type="dxa"/>
              <w:right w:w="108" w:type="dxa"/>
            </w:tcMar>
          </w:tcPr>
          <w:p w14:paraId="4C865CA6" w14:textId="77777777" w:rsidR="003A2B7C" w:rsidRDefault="003A2B7C" w:rsidP="00CD68D4">
            <w:pPr>
              <w:pStyle w:val="Table"/>
              <w:keepNext/>
              <w:widowControl w:val="0"/>
            </w:pPr>
            <w:r>
              <w:rPr>
                <w:rFonts w:ascii="Arial" w:hAnsi="Arial" w:cs="Arial"/>
                <w:sz w:val="20"/>
              </w:rPr>
              <w:t>C_Sign</w:t>
            </w:r>
            <w:r>
              <w:rPr>
                <w:rFonts w:ascii="Arial" w:hAnsi="Arial" w:cs="Arial"/>
                <w:sz w:val="20"/>
                <w:vertAlign w:val="superscript"/>
              </w:rPr>
              <w:t>1</w:t>
            </w:r>
          </w:p>
        </w:tc>
        <w:tc>
          <w:tcPr>
            <w:tcW w:w="2306" w:type="dxa"/>
            <w:tcBorders>
              <w:left w:val="single" w:sz="6" w:space="0" w:color="000000"/>
              <w:bottom w:val="single" w:sz="6" w:space="0" w:color="000000"/>
              <w:right w:val="single" w:sz="6" w:space="0" w:color="000000"/>
            </w:tcBorders>
            <w:tcMar>
              <w:top w:w="0" w:type="dxa"/>
              <w:left w:w="108" w:type="dxa"/>
              <w:bottom w:w="0" w:type="dxa"/>
              <w:right w:w="108" w:type="dxa"/>
            </w:tcMar>
          </w:tcPr>
          <w:p w14:paraId="599D2AB7" w14:textId="77777777" w:rsidR="003A2B7C" w:rsidRDefault="003A2B7C" w:rsidP="00CD68D4">
            <w:pPr>
              <w:pStyle w:val="Table"/>
              <w:keepNext/>
              <w:widowControl w:val="0"/>
            </w:pPr>
            <w:r>
              <w:rPr>
                <w:rFonts w:ascii="Arial" w:hAnsi="Arial" w:cs="Arial"/>
                <w:sz w:val="20"/>
              </w:rPr>
              <w:t>XMSS</w:t>
            </w:r>
            <w:r>
              <w:rPr>
                <w:rFonts w:ascii="Arial" w:hAnsi="Arial" w:cs="Arial"/>
                <w:sz w:val="20"/>
                <w:vertAlign w:val="superscript"/>
              </w:rPr>
              <w:t>MT</w:t>
            </w:r>
            <w:r>
              <w:rPr>
                <w:rFonts w:ascii="Arial" w:hAnsi="Arial" w:cs="Arial"/>
                <w:sz w:val="20"/>
              </w:rPr>
              <w:t xml:space="preserve"> Private Key</w:t>
            </w:r>
          </w:p>
        </w:tc>
        <w:tc>
          <w:tcPr>
            <w:tcW w:w="1965" w:type="dxa"/>
            <w:tcBorders>
              <w:left w:val="single" w:sz="6" w:space="0" w:color="000000"/>
              <w:bottom w:val="single" w:sz="6" w:space="0" w:color="000000"/>
              <w:right w:val="single" w:sz="6" w:space="0" w:color="000000"/>
            </w:tcBorders>
            <w:tcMar>
              <w:top w:w="0" w:type="dxa"/>
              <w:left w:w="108" w:type="dxa"/>
              <w:bottom w:w="0" w:type="dxa"/>
              <w:right w:w="108" w:type="dxa"/>
            </w:tcMar>
          </w:tcPr>
          <w:p w14:paraId="7D7C8339" w14:textId="77777777" w:rsidR="003A2B7C" w:rsidRDefault="003A2B7C" w:rsidP="00CD68D4">
            <w:pPr>
              <w:pStyle w:val="Table"/>
              <w:keepNext/>
              <w:widowControl w:val="0"/>
              <w:jc w:val="center"/>
            </w:pPr>
            <w:r>
              <w:rPr>
                <w:rFonts w:ascii="Arial" w:hAnsi="Arial" w:cs="Arial"/>
                <w:sz w:val="20"/>
              </w:rPr>
              <w:t>any</w:t>
            </w:r>
          </w:p>
        </w:tc>
        <w:tc>
          <w:tcPr>
            <w:tcW w:w="1890" w:type="dxa"/>
            <w:tcBorders>
              <w:left w:val="single" w:sz="6" w:space="0" w:color="000000"/>
              <w:bottom w:val="single" w:sz="6" w:space="0" w:color="000000"/>
              <w:right w:val="single" w:sz="12" w:space="0" w:color="000000"/>
            </w:tcBorders>
            <w:tcMar>
              <w:top w:w="0" w:type="dxa"/>
              <w:left w:w="108" w:type="dxa"/>
              <w:bottom w:w="0" w:type="dxa"/>
              <w:right w:w="108" w:type="dxa"/>
            </w:tcMar>
          </w:tcPr>
          <w:p w14:paraId="2CC30C42" w14:textId="77777777" w:rsidR="003A2B7C" w:rsidRDefault="003A2B7C" w:rsidP="00CD68D4">
            <w:pPr>
              <w:pStyle w:val="Table"/>
              <w:keepNext/>
              <w:widowControl w:val="0"/>
              <w:jc w:val="center"/>
            </w:pPr>
            <w:r>
              <w:rPr>
                <w:rFonts w:ascii="Arial" w:hAnsi="Arial" w:cs="Arial"/>
                <w:sz w:val="20"/>
              </w:rPr>
              <w:t>4963-104520</w:t>
            </w:r>
            <w:r>
              <w:rPr>
                <w:rFonts w:ascii="Arial" w:hAnsi="Arial" w:cs="Arial"/>
                <w:sz w:val="20"/>
                <w:vertAlign w:val="superscript"/>
              </w:rPr>
              <w:t>2</w:t>
            </w:r>
          </w:p>
        </w:tc>
      </w:tr>
      <w:tr w:rsidR="003A2B7C" w14:paraId="7EDB412C" w14:textId="77777777" w:rsidTr="001E264D">
        <w:tc>
          <w:tcPr>
            <w:tcW w:w="1621" w:type="dxa"/>
            <w:tcBorders>
              <w:left w:val="single" w:sz="12" w:space="0" w:color="000000"/>
              <w:bottom w:val="single" w:sz="12" w:space="0" w:color="000000"/>
              <w:right w:val="single" w:sz="6" w:space="0" w:color="000000"/>
            </w:tcBorders>
            <w:tcMar>
              <w:top w:w="0" w:type="dxa"/>
              <w:left w:w="108" w:type="dxa"/>
              <w:bottom w:w="0" w:type="dxa"/>
              <w:right w:w="108" w:type="dxa"/>
            </w:tcMar>
          </w:tcPr>
          <w:p w14:paraId="67726727" w14:textId="77777777" w:rsidR="003A2B7C" w:rsidRDefault="003A2B7C" w:rsidP="00CD68D4">
            <w:pPr>
              <w:pStyle w:val="Table"/>
              <w:keepNext/>
              <w:widowControl w:val="0"/>
            </w:pPr>
            <w:r>
              <w:rPr>
                <w:rFonts w:ascii="Arial" w:hAnsi="Arial" w:cs="Arial"/>
                <w:sz w:val="20"/>
              </w:rPr>
              <w:t>C_Verify</w:t>
            </w:r>
            <w:r>
              <w:rPr>
                <w:rFonts w:ascii="Arial" w:hAnsi="Arial" w:cs="Arial"/>
                <w:sz w:val="20"/>
                <w:vertAlign w:val="superscript"/>
              </w:rPr>
              <w:t>1</w:t>
            </w:r>
          </w:p>
        </w:tc>
        <w:tc>
          <w:tcPr>
            <w:tcW w:w="2306" w:type="dxa"/>
            <w:tcBorders>
              <w:left w:val="single" w:sz="6" w:space="0" w:color="000000"/>
              <w:bottom w:val="single" w:sz="12" w:space="0" w:color="000000"/>
              <w:right w:val="single" w:sz="6" w:space="0" w:color="000000"/>
            </w:tcBorders>
            <w:tcMar>
              <w:top w:w="0" w:type="dxa"/>
              <w:left w:w="108" w:type="dxa"/>
              <w:bottom w:w="0" w:type="dxa"/>
              <w:right w:w="108" w:type="dxa"/>
            </w:tcMar>
          </w:tcPr>
          <w:p w14:paraId="2AEC3656" w14:textId="77777777" w:rsidR="003A2B7C" w:rsidRDefault="003A2B7C" w:rsidP="00CD68D4">
            <w:pPr>
              <w:pStyle w:val="Table"/>
              <w:keepNext/>
              <w:widowControl w:val="0"/>
            </w:pPr>
            <w:r>
              <w:rPr>
                <w:rFonts w:ascii="Arial" w:hAnsi="Arial" w:cs="Arial"/>
                <w:sz w:val="20"/>
              </w:rPr>
              <w:t>XMSS</w:t>
            </w:r>
            <w:r>
              <w:rPr>
                <w:rFonts w:ascii="Arial" w:hAnsi="Arial" w:cs="Arial"/>
                <w:sz w:val="20"/>
                <w:vertAlign w:val="superscript"/>
              </w:rPr>
              <w:t>MT</w:t>
            </w:r>
            <w:r>
              <w:rPr>
                <w:rFonts w:ascii="Arial" w:hAnsi="Arial" w:cs="Arial"/>
                <w:sz w:val="20"/>
              </w:rPr>
              <w:t xml:space="preserve"> Public Key</w:t>
            </w:r>
          </w:p>
        </w:tc>
        <w:tc>
          <w:tcPr>
            <w:tcW w:w="1965" w:type="dxa"/>
            <w:tcBorders>
              <w:left w:val="single" w:sz="6" w:space="0" w:color="000000"/>
              <w:bottom w:val="single" w:sz="12" w:space="0" w:color="000000"/>
              <w:right w:val="single" w:sz="6" w:space="0" w:color="000000"/>
            </w:tcBorders>
            <w:tcMar>
              <w:top w:w="0" w:type="dxa"/>
              <w:left w:w="108" w:type="dxa"/>
              <w:bottom w:w="0" w:type="dxa"/>
              <w:right w:w="108" w:type="dxa"/>
            </w:tcMar>
          </w:tcPr>
          <w:p w14:paraId="42ED3BB0" w14:textId="77777777" w:rsidR="003A2B7C" w:rsidRDefault="003A2B7C" w:rsidP="00CD68D4">
            <w:pPr>
              <w:pStyle w:val="Table"/>
              <w:keepNext/>
              <w:widowControl w:val="0"/>
              <w:jc w:val="center"/>
            </w:pPr>
            <w:r>
              <w:rPr>
                <w:rFonts w:ascii="Arial" w:hAnsi="Arial" w:cs="Arial"/>
                <w:sz w:val="20"/>
              </w:rPr>
              <w:t>any, 4963-104520</w:t>
            </w:r>
            <w:r>
              <w:rPr>
                <w:rFonts w:ascii="Arial" w:hAnsi="Arial" w:cs="Arial"/>
                <w:sz w:val="20"/>
                <w:vertAlign w:val="superscript"/>
              </w:rPr>
              <w:t>2</w:t>
            </w:r>
          </w:p>
        </w:tc>
        <w:tc>
          <w:tcPr>
            <w:tcW w:w="1890" w:type="dxa"/>
            <w:tcBorders>
              <w:left w:val="single" w:sz="6" w:space="0" w:color="000000"/>
              <w:bottom w:val="single" w:sz="12" w:space="0" w:color="000000"/>
              <w:right w:val="single" w:sz="12" w:space="0" w:color="000000"/>
            </w:tcBorders>
            <w:tcMar>
              <w:top w:w="0" w:type="dxa"/>
              <w:left w:w="108" w:type="dxa"/>
              <w:bottom w:w="0" w:type="dxa"/>
              <w:right w:w="108" w:type="dxa"/>
            </w:tcMar>
          </w:tcPr>
          <w:p w14:paraId="22179C7E" w14:textId="77777777" w:rsidR="003A2B7C" w:rsidRDefault="003A2B7C" w:rsidP="00CD68D4">
            <w:pPr>
              <w:pStyle w:val="Table"/>
              <w:keepNext/>
              <w:widowControl w:val="0"/>
              <w:jc w:val="center"/>
            </w:pPr>
            <w:r>
              <w:rPr>
                <w:rFonts w:ascii="Arial" w:hAnsi="Arial" w:cs="Arial"/>
                <w:sz w:val="20"/>
              </w:rPr>
              <w:t>N/A</w:t>
            </w:r>
          </w:p>
        </w:tc>
      </w:tr>
    </w:tbl>
    <w:p w14:paraId="3C60260D" w14:textId="77777777" w:rsidR="003A2B7C" w:rsidRDefault="003A2B7C" w:rsidP="003A2B7C">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vertAlign w:val="superscript"/>
        </w:rPr>
        <w:t>1</w:t>
      </w:r>
      <w:r>
        <w:t xml:space="preserve"> </w:t>
      </w:r>
      <w:r>
        <w:rPr>
          <w:rStyle w:val="FootnoteSymbol"/>
        </w:rPr>
        <w:t>Single-part operations only.</w:t>
      </w:r>
      <w:r>
        <w:rPr>
          <w:rStyle w:val="FootnoteSymbol"/>
        </w:rPr>
        <w:br/>
        <w:t xml:space="preserve">2 </w:t>
      </w:r>
      <w:r>
        <w:rPr>
          <w:vertAlign w:val="superscript"/>
        </w:rPr>
        <w:t>Smallest and largest signature sizes from [RFC 8391], including optional parameter sets.</w:t>
      </w:r>
      <w:r>
        <w:br/>
      </w:r>
    </w:p>
    <w:p w14:paraId="4FA09E4F" w14:textId="77777777" w:rsidR="003A2B7C" w:rsidRDefault="003A2B7C" w:rsidP="003A2B7C">
      <w:pPr>
        <w:pStyle w:val="Standard1"/>
        <w:rPr>
          <w:rFonts w:cs="TimesNewRoman"/>
        </w:rPr>
      </w:pPr>
      <w:r>
        <w:t xml:space="preserve">For these mechanisms, the </w:t>
      </w:r>
      <w:r>
        <w:rPr>
          <w:i/>
        </w:rPr>
        <w:t>ulMinKeySize</w:t>
      </w:r>
      <w:r>
        <w:t xml:space="preserve"> and </w:t>
      </w:r>
      <w:r>
        <w:rPr>
          <w:i/>
        </w:rPr>
        <w:t>ulMaxKeySize</w:t>
      </w:r>
      <w:r>
        <w:t xml:space="preserve"> fields of the </w:t>
      </w:r>
      <w:r>
        <w:rPr>
          <w:rFonts w:cs="TimesNewRoman,Bold"/>
          <w:b/>
          <w:bCs/>
        </w:rPr>
        <w:t xml:space="preserve">CK_MECHANISM_INFO </w:t>
      </w:r>
      <w:r>
        <w:t xml:space="preserve">structure are not </w:t>
      </w:r>
      <w:r>
        <w:rPr>
          <w:rFonts w:cs="TimesNewRoman"/>
        </w:rPr>
        <w:t>used and must be set to 0.</w:t>
      </w:r>
    </w:p>
    <w:p w14:paraId="01DBDCC5" w14:textId="3D3534DC" w:rsidR="00E900C8" w:rsidRDefault="00E900C8" w:rsidP="00E900C8">
      <w:pPr>
        <w:pStyle w:val="berschrift2"/>
      </w:pPr>
      <w:bookmarkStart w:id="8937" w:name="_Ref174603044"/>
      <w:bookmarkStart w:id="8938" w:name="_Ref174603062"/>
      <w:bookmarkStart w:id="8939" w:name="_Toc195693745"/>
      <w:r>
        <w:t>M</w:t>
      </w:r>
      <w:r w:rsidR="00490485">
        <w:t>L</w:t>
      </w:r>
      <w:r>
        <w:t>-DSA</w:t>
      </w:r>
      <w:bookmarkEnd w:id="8937"/>
      <w:bookmarkEnd w:id="8938"/>
      <w:bookmarkEnd w:id="8939"/>
    </w:p>
    <w:p w14:paraId="299360EA" w14:textId="2B13E428" w:rsidR="00E900C8" w:rsidRDefault="00E900C8" w:rsidP="00E900C8">
      <w:pPr>
        <w:pStyle w:val="Standard1"/>
      </w:pPr>
      <w:r>
        <w:t xml:space="preserve">ML-DSA </w:t>
      </w:r>
      <w:r w:rsidR="00AE4AC5">
        <w:t xml:space="preserve">and HashML-DSA are </w:t>
      </w:r>
      <w:r>
        <w:t>mechanisms for signatures and verification, following the digital signature algorithm defined in [FIPS 204].</w:t>
      </w:r>
    </w:p>
    <w:p w14:paraId="15F9A9F5" w14:textId="0418919C" w:rsidR="00E900C8" w:rsidRDefault="00E900C8" w:rsidP="00E900C8">
      <w:pPr>
        <w:pStyle w:val="Standard1"/>
        <w:rPr>
          <w:i/>
          <w:sz w:val="18"/>
          <w:szCs w:val="18"/>
        </w:rPr>
      </w:pPr>
      <w:r w:rsidRPr="003A2B7C">
        <w:rPr>
          <w:bCs/>
          <w:i/>
          <w:iCs/>
          <w:sz w:val="18"/>
          <w:szCs w:val="18"/>
        </w:rPr>
        <w:t xml:space="preserve">Table </w:t>
      </w:r>
      <w:r w:rsidRPr="003A2B7C">
        <w:rPr>
          <w:bCs/>
          <w:i/>
          <w:iCs/>
          <w:sz w:val="18"/>
          <w:szCs w:val="18"/>
        </w:rPr>
        <w:fldChar w:fldCharType="begin"/>
      </w:r>
      <w:r w:rsidRPr="003A2B7C">
        <w:rPr>
          <w:bCs/>
          <w:i/>
          <w:iCs/>
          <w:sz w:val="18"/>
          <w:szCs w:val="18"/>
        </w:rPr>
        <w:instrText xml:space="preserve"> SEQ "Table" \* ARABIC </w:instrText>
      </w:r>
      <w:r w:rsidRPr="003A2B7C">
        <w:rPr>
          <w:bCs/>
          <w:i/>
          <w:iCs/>
          <w:sz w:val="18"/>
          <w:szCs w:val="18"/>
        </w:rPr>
        <w:fldChar w:fldCharType="separate"/>
      </w:r>
      <w:r w:rsidR="004C22D6">
        <w:rPr>
          <w:bCs/>
          <w:i/>
          <w:iCs/>
          <w:noProof/>
          <w:sz w:val="18"/>
          <w:szCs w:val="18"/>
        </w:rPr>
        <w:t>279</w:t>
      </w:r>
      <w:r w:rsidRPr="003A2B7C">
        <w:rPr>
          <w:bCs/>
          <w:i/>
          <w:iCs/>
          <w:sz w:val="18"/>
          <w:szCs w:val="18"/>
        </w:rPr>
        <w:fldChar w:fldCharType="end"/>
      </w:r>
      <w:r w:rsidRPr="003A2B7C">
        <w:rPr>
          <w:i/>
          <w:iCs/>
          <w:sz w:val="18"/>
          <w:szCs w:val="18"/>
        </w:rPr>
        <w:t>,</w:t>
      </w:r>
      <w:r>
        <w:rPr>
          <w:i/>
          <w:sz w:val="18"/>
          <w:szCs w:val="18"/>
        </w:rPr>
        <w:t xml:space="preserve"> ML-DSA Mechanisms vs. Functions</w:t>
      </w:r>
    </w:p>
    <w:tbl>
      <w:tblPr>
        <w:tblW w:w="979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405"/>
        <w:gridCol w:w="798"/>
        <w:gridCol w:w="799"/>
        <w:gridCol w:w="799"/>
        <w:gridCol w:w="799"/>
        <w:gridCol w:w="798"/>
        <w:gridCol w:w="799"/>
        <w:gridCol w:w="799"/>
        <w:gridCol w:w="799"/>
      </w:tblGrid>
      <w:tr w:rsidR="001E264D" w:rsidRPr="008D76B4" w14:paraId="162FD2C8" w14:textId="77777777" w:rsidTr="00CD68D4">
        <w:trPr>
          <w:trHeight w:val="340"/>
        </w:trPr>
        <w:tc>
          <w:tcPr>
            <w:tcW w:w="3405" w:type="dxa"/>
            <w:vMerge w:val="restart"/>
            <w:tcBorders>
              <w:top w:val="single" w:sz="12" w:space="0" w:color="auto"/>
              <w:left w:val="single" w:sz="12" w:space="0" w:color="auto"/>
              <w:bottom w:val="single" w:sz="2" w:space="0" w:color="auto"/>
              <w:right w:val="single" w:sz="2" w:space="0" w:color="auto"/>
            </w:tcBorders>
            <w:hideMark/>
          </w:tcPr>
          <w:p w14:paraId="0BED8E73" w14:textId="77777777" w:rsidR="001E264D" w:rsidRPr="008D76B4" w:rsidRDefault="001E264D" w:rsidP="00CD68D4">
            <w:pPr>
              <w:adjustRightInd w:val="0"/>
              <w:spacing w:line="256" w:lineRule="auto"/>
              <w:jc w:val="center"/>
              <w:rPr>
                <w:rFonts w:cs="Arial"/>
                <w:b/>
                <w:bCs/>
                <w:szCs w:val="20"/>
              </w:rPr>
            </w:pPr>
            <w:r w:rsidRPr="008D76B4">
              <w:rPr>
                <w:rFonts w:cs="Arial"/>
                <w:b/>
                <w:bCs/>
                <w:szCs w:val="20"/>
              </w:rPr>
              <w:t>Mechanism</w:t>
            </w:r>
          </w:p>
        </w:tc>
        <w:tc>
          <w:tcPr>
            <w:tcW w:w="6390" w:type="dxa"/>
            <w:gridSpan w:val="8"/>
            <w:tcBorders>
              <w:top w:val="single" w:sz="12" w:space="0" w:color="auto"/>
              <w:left w:val="single" w:sz="2" w:space="0" w:color="auto"/>
              <w:bottom w:val="single" w:sz="2" w:space="0" w:color="auto"/>
              <w:right w:val="single" w:sz="12" w:space="0" w:color="auto"/>
            </w:tcBorders>
            <w:hideMark/>
          </w:tcPr>
          <w:p w14:paraId="337E7A8A" w14:textId="77777777" w:rsidR="001E264D" w:rsidRPr="008D76B4" w:rsidRDefault="001E264D" w:rsidP="00CD68D4">
            <w:pPr>
              <w:adjustRightInd w:val="0"/>
              <w:spacing w:line="256" w:lineRule="auto"/>
              <w:jc w:val="center"/>
              <w:rPr>
                <w:rFonts w:cs="Arial"/>
                <w:b/>
                <w:bCs/>
                <w:szCs w:val="20"/>
              </w:rPr>
            </w:pPr>
            <w:r w:rsidRPr="008D76B4">
              <w:rPr>
                <w:rFonts w:cs="Arial"/>
                <w:b/>
                <w:bCs/>
                <w:szCs w:val="20"/>
              </w:rPr>
              <w:t>Functions</w:t>
            </w:r>
          </w:p>
        </w:tc>
      </w:tr>
      <w:tr w:rsidR="001E264D" w:rsidRPr="008D76B4" w14:paraId="0733DF65" w14:textId="77777777" w:rsidTr="00CD68D4">
        <w:trPr>
          <w:trHeight w:val="182"/>
        </w:trPr>
        <w:tc>
          <w:tcPr>
            <w:tcW w:w="3405" w:type="dxa"/>
            <w:vMerge/>
            <w:tcBorders>
              <w:top w:val="single" w:sz="12" w:space="0" w:color="auto"/>
              <w:left w:val="single" w:sz="12" w:space="0" w:color="auto"/>
              <w:bottom w:val="single" w:sz="2" w:space="0" w:color="auto"/>
              <w:right w:val="single" w:sz="2" w:space="0" w:color="auto"/>
            </w:tcBorders>
            <w:vAlign w:val="center"/>
            <w:hideMark/>
          </w:tcPr>
          <w:p w14:paraId="43B6038B" w14:textId="77777777" w:rsidR="001E264D" w:rsidRPr="008D76B4" w:rsidRDefault="001E264D" w:rsidP="00CD68D4">
            <w:pPr>
              <w:spacing w:before="0" w:after="0" w:line="256" w:lineRule="auto"/>
              <w:rPr>
                <w:rFonts w:cs="Arial"/>
                <w:b/>
                <w:bCs/>
                <w:szCs w:val="20"/>
              </w:rPr>
            </w:pPr>
          </w:p>
        </w:tc>
        <w:tc>
          <w:tcPr>
            <w:tcW w:w="798" w:type="dxa"/>
            <w:tcBorders>
              <w:top w:val="single" w:sz="2" w:space="0" w:color="auto"/>
              <w:left w:val="single" w:sz="2" w:space="0" w:color="auto"/>
              <w:bottom w:val="single" w:sz="2" w:space="0" w:color="auto"/>
              <w:right w:val="single" w:sz="2" w:space="0" w:color="auto"/>
            </w:tcBorders>
            <w:hideMark/>
          </w:tcPr>
          <w:p w14:paraId="38B2D0E0" w14:textId="77777777" w:rsidR="001E264D" w:rsidRPr="008D76B4" w:rsidRDefault="001E264D" w:rsidP="00CD68D4">
            <w:pPr>
              <w:pStyle w:val="TableSmallFont"/>
            </w:pPr>
            <w:r w:rsidRPr="008D76B4">
              <w:rPr>
                <w:rFonts w:ascii="Arial" w:hAnsi="Arial" w:cs="Arial"/>
                <w:b/>
                <w:sz w:val="20"/>
              </w:rPr>
              <w:t>Encrypt</w:t>
            </w:r>
          </w:p>
          <w:p w14:paraId="3F03F200" w14:textId="77777777" w:rsidR="001E264D" w:rsidRPr="008D76B4" w:rsidRDefault="001E264D" w:rsidP="00CD68D4">
            <w:pPr>
              <w:pStyle w:val="TableSmallFont"/>
            </w:pPr>
            <w:r w:rsidRPr="008D76B4">
              <w:rPr>
                <w:rFonts w:ascii="Arial" w:hAnsi="Arial" w:cs="Arial"/>
                <w:b/>
                <w:sz w:val="20"/>
              </w:rPr>
              <w:t>&amp;</w:t>
            </w:r>
          </w:p>
          <w:p w14:paraId="1567AE90"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Decrypt</w:t>
            </w:r>
          </w:p>
        </w:tc>
        <w:tc>
          <w:tcPr>
            <w:tcW w:w="799" w:type="dxa"/>
            <w:tcBorders>
              <w:top w:val="single" w:sz="2" w:space="0" w:color="auto"/>
              <w:left w:val="single" w:sz="2" w:space="0" w:color="auto"/>
              <w:bottom w:val="single" w:sz="2" w:space="0" w:color="auto"/>
              <w:right w:val="single" w:sz="2" w:space="0" w:color="auto"/>
            </w:tcBorders>
            <w:hideMark/>
          </w:tcPr>
          <w:p w14:paraId="45A08581" w14:textId="77777777" w:rsidR="001E264D" w:rsidRPr="008D76B4" w:rsidRDefault="001E264D" w:rsidP="00CD68D4">
            <w:pPr>
              <w:pStyle w:val="TableSmallFont"/>
            </w:pPr>
            <w:r w:rsidRPr="008D76B4">
              <w:rPr>
                <w:rFonts w:ascii="Arial" w:hAnsi="Arial" w:cs="Arial"/>
                <w:b/>
                <w:sz w:val="20"/>
              </w:rPr>
              <w:t>Sign</w:t>
            </w:r>
          </w:p>
          <w:p w14:paraId="3A2E92BC" w14:textId="77777777" w:rsidR="001E264D" w:rsidRPr="008D76B4" w:rsidRDefault="001E264D" w:rsidP="00CD68D4">
            <w:pPr>
              <w:pStyle w:val="TableSmallFont"/>
            </w:pPr>
            <w:r w:rsidRPr="008D76B4">
              <w:rPr>
                <w:rFonts w:ascii="Arial" w:hAnsi="Arial" w:cs="Arial"/>
                <w:b/>
                <w:sz w:val="20"/>
              </w:rPr>
              <w:t>&amp;</w:t>
            </w:r>
          </w:p>
          <w:p w14:paraId="27C00D37"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Verify</w:t>
            </w:r>
          </w:p>
        </w:tc>
        <w:tc>
          <w:tcPr>
            <w:tcW w:w="799" w:type="dxa"/>
            <w:tcBorders>
              <w:top w:val="single" w:sz="2" w:space="0" w:color="auto"/>
              <w:left w:val="single" w:sz="2" w:space="0" w:color="auto"/>
              <w:bottom w:val="single" w:sz="2" w:space="0" w:color="auto"/>
              <w:right w:val="single" w:sz="2" w:space="0" w:color="auto"/>
            </w:tcBorders>
            <w:hideMark/>
          </w:tcPr>
          <w:p w14:paraId="7D6F484C"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31357ACE"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19C1AC61" w14:textId="2F3D7E97" w:rsidR="001E264D" w:rsidRPr="008D76B4" w:rsidRDefault="003E68AB" w:rsidP="00CD68D4">
            <w:pPr>
              <w:adjustRightInd w:val="0"/>
              <w:spacing w:line="256" w:lineRule="auto"/>
              <w:jc w:val="center"/>
              <w:rPr>
                <w:rFonts w:cs="Arial"/>
                <w:b/>
                <w:bCs/>
                <w:szCs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99" w:type="dxa"/>
            <w:tcBorders>
              <w:top w:val="single" w:sz="2" w:space="0" w:color="auto"/>
              <w:left w:val="single" w:sz="2" w:space="0" w:color="auto"/>
              <w:bottom w:val="single" w:sz="2" w:space="0" w:color="auto"/>
              <w:right w:val="single" w:sz="2" w:space="0" w:color="auto"/>
            </w:tcBorders>
          </w:tcPr>
          <w:p w14:paraId="35FEC0E2" w14:textId="77777777" w:rsidR="001E264D" w:rsidRPr="008D76B4" w:rsidRDefault="001E264D" w:rsidP="00CD68D4">
            <w:pPr>
              <w:pStyle w:val="TableSmallFont"/>
              <w:snapToGrid w:val="0"/>
              <w:rPr>
                <w:rFonts w:ascii="Arial" w:hAnsi="Arial" w:cs="Arial"/>
                <w:b/>
                <w:sz w:val="20"/>
              </w:rPr>
            </w:pPr>
          </w:p>
          <w:p w14:paraId="093A680F"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Digest</w:t>
            </w:r>
          </w:p>
        </w:tc>
        <w:tc>
          <w:tcPr>
            <w:tcW w:w="798" w:type="dxa"/>
            <w:tcBorders>
              <w:top w:val="single" w:sz="2" w:space="0" w:color="auto"/>
              <w:left w:val="single" w:sz="2" w:space="0" w:color="auto"/>
              <w:bottom w:val="single" w:sz="2" w:space="0" w:color="auto"/>
              <w:right w:val="single" w:sz="2" w:space="0" w:color="auto"/>
            </w:tcBorders>
            <w:hideMark/>
          </w:tcPr>
          <w:p w14:paraId="20B6C5A4" w14:textId="77777777" w:rsidR="001E264D" w:rsidRPr="008D76B4" w:rsidRDefault="001E264D" w:rsidP="00CD68D4">
            <w:pPr>
              <w:pStyle w:val="TableSmallFont"/>
            </w:pPr>
            <w:r w:rsidRPr="008D76B4">
              <w:rPr>
                <w:rFonts w:ascii="Arial" w:hAnsi="Arial" w:cs="Arial"/>
                <w:b/>
                <w:sz w:val="20"/>
              </w:rPr>
              <w:t>Gen.</w:t>
            </w:r>
          </w:p>
          <w:p w14:paraId="1EC8F547" w14:textId="77777777" w:rsidR="001E264D" w:rsidRPr="008D76B4" w:rsidRDefault="001E264D" w:rsidP="00CD68D4">
            <w:pPr>
              <w:pStyle w:val="TableSmallFont"/>
            </w:pPr>
            <w:r w:rsidRPr="008D76B4">
              <w:rPr>
                <w:rFonts w:ascii="Arial" w:hAnsi="Arial" w:cs="Arial"/>
                <w:b/>
                <w:sz w:val="20"/>
              </w:rPr>
              <w:t>Key/</w:t>
            </w:r>
          </w:p>
          <w:p w14:paraId="1E767053" w14:textId="77777777" w:rsidR="001E264D" w:rsidRPr="008D76B4" w:rsidRDefault="001E264D" w:rsidP="00CD68D4">
            <w:pPr>
              <w:pStyle w:val="TableSmallFont"/>
            </w:pPr>
            <w:r w:rsidRPr="008D76B4">
              <w:rPr>
                <w:rFonts w:ascii="Arial" w:hAnsi="Arial" w:cs="Arial"/>
                <w:b/>
                <w:sz w:val="20"/>
              </w:rPr>
              <w:t>Key</w:t>
            </w:r>
          </w:p>
          <w:p w14:paraId="40BFD73A"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Pair</w:t>
            </w:r>
          </w:p>
        </w:tc>
        <w:tc>
          <w:tcPr>
            <w:tcW w:w="799" w:type="dxa"/>
            <w:tcBorders>
              <w:top w:val="single" w:sz="2" w:space="0" w:color="auto"/>
              <w:left w:val="single" w:sz="2" w:space="0" w:color="auto"/>
              <w:bottom w:val="single" w:sz="2" w:space="0" w:color="auto"/>
              <w:right w:val="single" w:sz="2" w:space="0" w:color="auto"/>
            </w:tcBorders>
            <w:hideMark/>
          </w:tcPr>
          <w:p w14:paraId="1AB092F5" w14:textId="77777777" w:rsidR="001E264D" w:rsidRPr="008D76B4" w:rsidRDefault="001E264D" w:rsidP="00CD68D4">
            <w:pPr>
              <w:pStyle w:val="TableSmallFont"/>
            </w:pPr>
            <w:r w:rsidRPr="008D76B4">
              <w:rPr>
                <w:rFonts w:ascii="Arial" w:hAnsi="Arial" w:cs="Arial"/>
                <w:b/>
                <w:sz w:val="20"/>
              </w:rPr>
              <w:t>Wrap</w:t>
            </w:r>
          </w:p>
          <w:p w14:paraId="03026E0A" w14:textId="77777777" w:rsidR="001E264D" w:rsidRPr="008D76B4" w:rsidRDefault="001E264D" w:rsidP="00CD68D4">
            <w:pPr>
              <w:pStyle w:val="TableSmallFont"/>
            </w:pPr>
            <w:r w:rsidRPr="008D76B4">
              <w:rPr>
                <w:rFonts w:ascii="Arial" w:hAnsi="Arial" w:cs="Arial"/>
                <w:b/>
                <w:sz w:val="20"/>
              </w:rPr>
              <w:t>&amp;</w:t>
            </w:r>
          </w:p>
          <w:p w14:paraId="0F442F7B"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Unwrap</w:t>
            </w:r>
          </w:p>
        </w:tc>
        <w:tc>
          <w:tcPr>
            <w:tcW w:w="799" w:type="dxa"/>
            <w:tcBorders>
              <w:top w:val="single" w:sz="2" w:space="0" w:color="auto"/>
              <w:left w:val="single" w:sz="2" w:space="0" w:color="auto"/>
              <w:bottom w:val="single" w:sz="6" w:space="0" w:color="000000"/>
              <w:right w:val="single" w:sz="6" w:space="0" w:color="000000"/>
            </w:tcBorders>
          </w:tcPr>
          <w:p w14:paraId="45DE3DDA" w14:textId="77777777" w:rsidR="001E264D" w:rsidRPr="008D76B4" w:rsidRDefault="001E264D" w:rsidP="00CD68D4">
            <w:pPr>
              <w:pStyle w:val="TableSmallFont"/>
              <w:snapToGrid w:val="0"/>
              <w:rPr>
                <w:rFonts w:ascii="Arial" w:hAnsi="Arial" w:cs="Arial"/>
                <w:b/>
                <w:sz w:val="20"/>
              </w:rPr>
            </w:pPr>
          </w:p>
          <w:p w14:paraId="79F7BF90"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Derive</w:t>
            </w:r>
          </w:p>
        </w:tc>
        <w:tc>
          <w:tcPr>
            <w:tcW w:w="799" w:type="dxa"/>
            <w:tcBorders>
              <w:top w:val="single" w:sz="2" w:space="0" w:color="auto"/>
              <w:left w:val="single" w:sz="6" w:space="0" w:color="000000"/>
              <w:bottom w:val="single" w:sz="6" w:space="0" w:color="000000"/>
              <w:right w:val="single" w:sz="12" w:space="0" w:color="auto"/>
            </w:tcBorders>
          </w:tcPr>
          <w:p w14:paraId="307D02AE" w14:textId="77777777" w:rsidR="001E264D" w:rsidRPr="00DD46EF" w:rsidRDefault="001E264D" w:rsidP="00CD68D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46DCA15B" w14:textId="77777777" w:rsidR="001E264D" w:rsidRPr="00DD46EF" w:rsidRDefault="001E264D" w:rsidP="00CD68D4">
            <w:pPr>
              <w:pStyle w:val="TableSmallFont"/>
              <w:rPr>
                <w:rFonts w:ascii="Arial" w:hAnsi="Arial" w:cs="Arial"/>
                <w:b/>
                <w:sz w:val="20"/>
              </w:rPr>
            </w:pPr>
            <w:r w:rsidRPr="00DD46EF">
              <w:rPr>
                <w:rFonts w:ascii="Arial" w:hAnsi="Arial" w:cs="Arial"/>
                <w:b/>
                <w:sz w:val="20"/>
              </w:rPr>
              <w:t>&amp;</w:t>
            </w:r>
          </w:p>
          <w:p w14:paraId="1926F93A" w14:textId="77777777" w:rsidR="001E264D" w:rsidRPr="008D76B4" w:rsidRDefault="001E264D" w:rsidP="00CD68D4">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1E264D" w:rsidRPr="008D76B4" w14:paraId="494E088A"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hideMark/>
          </w:tcPr>
          <w:p w14:paraId="6C0DD771" w14:textId="43E4BF4B" w:rsidR="001E264D" w:rsidRPr="008D76B4" w:rsidRDefault="001E264D" w:rsidP="00CD68D4">
            <w:pPr>
              <w:pStyle w:val="TableSmallFont"/>
              <w:keepNext w:val="0"/>
              <w:spacing w:line="256" w:lineRule="auto"/>
              <w:jc w:val="left"/>
              <w:rPr>
                <w:rFonts w:ascii="Arial" w:hAnsi="Arial" w:cs="Arial"/>
                <w:sz w:val="20"/>
              </w:rPr>
            </w:pPr>
            <w:r w:rsidRPr="008D76B4">
              <w:rPr>
                <w:rFonts w:ascii="Arial" w:hAnsi="Arial" w:cs="Arial"/>
                <w:sz w:val="20"/>
              </w:rPr>
              <w:t>CKM_</w:t>
            </w:r>
            <w:r>
              <w:rPr>
                <w:rFonts w:ascii="Arial" w:hAnsi="Arial" w:cs="Arial"/>
                <w:sz w:val="20"/>
              </w:rPr>
              <w:t>ML_DSA</w:t>
            </w:r>
            <w:r w:rsidRPr="008D76B4">
              <w:rPr>
                <w:rFonts w:ascii="Arial" w:hAnsi="Arial" w:cs="Arial"/>
                <w:sz w:val="20"/>
              </w:rPr>
              <w:t>_KEY_PAIR_GEN</w:t>
            </w:r>
          </w:p>
        </w:tc>
        <w:tc>
          <w:tcPr>
            <w:tcW w:w="798" w:type="dxa"/>
            <w:tcBorders>
              <w:top w:val="single" w:sz="2" w:space="0" w:color="auto"/>
              <w:left w:val="single" w:sz="2" w:space="0" w:color="auto"/>
              <w:bottom w:val="single" w:sz="2" w:space="0" w:color="auto"/>
              <w:right w:val="single" w:sz="2" w:space="0" w:color="auto"/>
            </w:tcBorders>
          </w:tcPr>
          <w:p w14:paraId="6A0EFB44"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5BCA4B39"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7AB4BCA5"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02B5F836" w14:textId="77777777" w:rsidR="001E264D" w:rsidRPr="008D76B4" w:rsidRDefault="001E264D"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hideMark/>
          </w:tcPr>
          <w:p w14:paraId="19FFE33F" w14:textId="77777777" w:rsidR="001E264D" w:rsidRPr="008D76B4" w:rsidRDefault="001E264D" w:rsidP="00CD68D4">
            <w:pPr>
              <w:pStyle w:val="TableSmallFont"/>
              <w:keepNext w:val="0"/>
              <w:spacing w:line="256" w:lineRule="auto"/>
              <w:rPr>
                <w:rFonts w:ascii="Arial" w:hAnsi="Arial" w:cs="Arial"/>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08BDA123"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6DDB7D80"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186A83C6" w14:textId="77777777" w:rsidR="001E264D" w:rsidRPr="008D76B4" w:rsidRDefault="001E264D" w:rsidP="00CD68D4">
            <w:pPr>
              <w:pStyle w:val="TableSmallFont"/>
              <w:keepNext w:val="0"/>
              <w:spacing w:line="256" w:lineRule="auto"/>
              <w:rPr>
                <w:rFonts w:ascii="Arial" w:hAnsi="Arial" w:cs="Arial"/>
                <w:sz w:val="20"/>
              </w:rPr>
            </w:pPr>
          </w:p>
        </w:tc>
      </w:tr>
      <w:tr w:rsidR="001E264D" w:rsidRPr="008D76B4" w14:paraId="22CC36FB" w14:textId="77777777" w:rsidTr="00296BBE">
        <w:trPr>
          <w:trHeight w:val="346"/>
        </w:trPr>
        <w:tc>
          <w:tcPr>
            <w:tcW w:w="3405" w:type="dxa"/>
            <w:tcBorders>
              <w:top w:val="single" w:sz="2" w:space="0" w:color="auto"/>
              <w:left w:val="single" w:sz="12" w:space="0" w:color="auto"/>
              <w:bottom w:val="single" w:sz="2" w:space="0" w:color="auto"/>
              <w:right w:val="single" w:sz="2" w:space="0" w:color="auto"/>
            </w:tcBorders>
            <w:hideMark/>
          </w:tcPr>
          <w:p w14:paraId="51AA6628" w14:textId="366CDFF4" w:rsidR="001E264D" w:rsidRPr="008D76B4" w:rsidRDefault="001E264D" w:rsidP="00CD68D4">
            <w:pPr>
              <w:pStyle w:val="TableSmallFont"/>
              <w:keepNext w:val="0"/>
              <w:spacing w:line="256" w:lineRule="auto"/>
              <w:jc w:val="left"/>
              <w:rPr>
                <w:rFonts w:ascii="Arial" w:hAnsi="Arial" w:cs="Arial"/>
                <w:sz w:val="20"/>
              </w:rPr>
            </w:pPr>
            <w:r w:rsidRPr="008D76B4">
              <w:rPr>
                <w:rFonts w:ascii="Arial" w:hAnsi="Arial" w:cs="Arial"/>
                <w:sz w:val="20"/>
              </w:rPr>
              <w:t>CKM_</w:t>
            </w:r>
            <w:r>
              <w:rPr>
                <w:rFonts w:ascii="Arial" w:hAnsi="Arial" w:cs="Arial"/>
                <w:sz w:val="20"/>
              </w:rPr>
              <w:t>ML_DSA</w:t>
            </w:r>
          </w:p>
        </w:tc>
        <w:tc>
          <w:tcPr>
            <w:tcW w:w="798" w:type="dxa"/>
            <w:tcBorders>
              <w:top w:val="single" w:sz="2" w:space="0" w:color="auto"/>
              <w:left w:val="single" w:sz="2" w:space="0" w:color="auto"/>
              <w:bottom w:val="single" w:sz="2" w:space="0" w:color="auto"/>
              <w:right w:val="single" w:sz="2" w:space="0" w:color="auto"/>
            </w:tcBorders>
          </w:tcPr>
          <w:p w14:paraId="111DE613"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hideMark/>
          </w:tcPr>
          <w:p w14:paraId="43101CB3" w14:textId="77777777" w:rsidR="001E264D" w:rsidRPr="008D76B4" w:rsidRDefault="001E264D" w:rsidP="00CD68D4">
            <w:pPr>
              <w:pStyle w:val="TableSmallFont"/>
              <w:keepNext w:val="0"/>
              <w:spacing w:line="256" w:lineRule="auto"/>
              <w:rPr>
                <w:rFonts w:ascii="Arial" w:hAnsi="Arial" w:cs="Arial"/>
                <w:sz w:val="20"/>
              </w:rPr>
            </w:pPr>
            <w:r w:rsidRPr="008D76B4">
              <w:rPr>
                <w:rFonts w:ascii="Wingdings" w:eastAsia="Wingdings" w:hAnsi="Wingdings" w:cs="Wingdings"/>
                <w:sz w:val="20"/>
              </w:rPr>
              <w:t></w:t>
            </w:r>
            <w:r w:rsidRPr="008D76B4">
              <w:rPr>
                <w:rFonts w:ascii="Arial" w:hAnsi="Arial" w:cs="Arial"/>
                <w:sz w:val="20"/>
                <w:vertAlign w:val="superscript"/>
              </w:rPr>
              <w:t>1</w:t>
            </w:r>
          </w:p>
        </w:tc>
        <w:tc>
          <w:tcPr>
            <w:tcW w:w="799" w:type="dxa"/>
            <w:tcBorders>
              <w:top w:val="single" w:sz="2" w:space="0" w:color="auto"/>
              <w:left w:val="single" w:sz="2" w:space="0" w:color="auto"/>
              <w:bottom w:val="single" w:sz="2" w:space="0" w:color="auto"/>
              <w:right w:val="single" w:sz="2" w:space="0" w:color="auto"/>
            </w:tcBorders>
          </w:tcPr>
          <w:p w14:paraId="5C29E8E6"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4ED8B2A5" w14:textId="77777777" w:rsidR="001E264D" w:rsidRPr="008D76B4" w:rsidRDefault="001E264D"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6A4A3DC7"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3D30F354"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19F3B6E8"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35BCB082" w14:textId="77777777" w:rsidR="001E264D" w:rsidRPr="008D76B4" w:rsidRDefault="001E264D" w:rsidP="00CD68D4">
            <w:pPr>
              <w:pStyle w:val="TableSmallFont"/>
              <w:keepNext w:val="0"/>
              <w:spacing w:line="256" w:lineRule="auto"/>
              <w:rPr>
                <w:rFonts w:ascii="Arial" w:hAnsi="Arial" w:cs="Arial"/>
                <w:sz w:val="20"/>
              </w:rPr>
            </w:pPr>
          </w:p>
        </w:tc>
      </w:tr>
      <w:tr w:rsidR="00231564" w:rsidRPr="008D76B4" w14:paraId="5F7EAD33" w14:textId="77777777" w:rsidTr="00296BBE">
        <w:trPr>
          <w:trHeight w:val="346"/>
        </w:trPr>
        <w:tc>
          <w:tcPr>
            <w:tcW w:w="3405" w:type="dxa"/>
            <w:tcBorders>
              <w:top w:val="single" w:sz="2" w:space="0" w:color="auto"/>
              <w:left w:val="single" w:sz="12" w:space="0" w:color="auto"/>
              <w:bottom w:val="single" w:sz="2" w:space="0" w:color="auto"/>
              <w:right w:val="single" w:sz="2" w:space="0" w:color="auto"/>
            </w:tcBorders>
          </w:tcPr>
          <w:p w14:paraId="37211651" w14:textId="1741C0D7" w:rsidR="00231564" w:rsidRPr="008D76B4" w:rsidRDefault="00231564" w:rsidP="00CD68D4">
            <w:pPr>
              <w:pStyle w:val="TableSmallFont"/>
              <w:keepNext w:val="0"/>
              <w:spacing w:line="256" w:lineRule="auto"/>
              <w:jc w:val="left"/>
              <w:rPr>
                <w:rFonts w:ascii="Arial" w:hAnsi="Arial" w:cs="Arial"/>
                <w:sz w:val="20"/>
              </w:rPr>
            </w:pPr>
            <w:r w:rsidRPr="00231564">
              <w:rPr>
                <w:rFonts w:ascii="Arial" w:hAnsi="Arial" w:cs="Arial"/>
                <w:sz w:val="20"/>
              </w:rPr>
              <w:t>CKM_HASH_ML_DSA</w:t>
            </w:r>
          </w:p>
        </w:tc>
        <w:tc>
          <w:tcPr>
            <w:tcW w:w="798" w:type="dxa"/>
            <w:tcBorders>
              <w:top w:val="single" w:sz="2" w:space="0" w:color="auto"/>
              <w:left w:val="single" w:sz="2" w:space="0" w:color="auto"/>
              <w:bottom w:val="single" w:sz="2" w:space="0" w:color="auto"/>
              <w:right w:val="single" w:sz="2" w:space="0" w:color="auto"/>
            </w:tcBorders>
          </w:tcPr>
          <w:p w14:paraId="0B61FAE5" w14:textId="77777777" w:rsidR="00231564" w:rsidRPr="008D76B4" w:rsidRDefault="00231564"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48E2D205" w14:textId="1362E021" w:rsidR="00231564" w:rsidRPr="008D76B4" w:rsidRDefault="00231564" w:rsidP="00CD68D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r>
              <w:rPr>
                <w:rFonts w:ascii="Arial" w:hAnsi="Arial" w:cs="Arial"/>
                <w:sz w:val="20"/>
                <w:vertAlign w:val="superscript"/>
              </w:rPr>
              <w:t>2</w:t>
            </w:r>
          </w:p>
        </w:tc>
        <w:tc>
          <w:tcPr>
            <w:tcW w:w="799" w:type="dxa"/>
            <w:tcBorders>
              <w:top w:val="single" w:sz="2" w:space="0" w:color="auto"/>
              <w:left w:val="single" w:sz="2" w:space="0" w:color="auto"/>
              <w:bottom w:val="single" w:sz="2" w:space="0" w:color="auto"/>
              <w:right w:val="single" w:sz="2" w:space="0" w:color="auto"/>
            </w:tcBorders>
          </w:tcPr>
          <w:p w14:paraId="409FF7D0" w14:textId="77777777" w:rsidR="00231564" w:rsidRPr="008D76B4" w:rsidRDefault="00231564"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53F2B2EA" w14:textId="77777777" w:rsidR="00231564" w:rsidRPr="008D76B4" w:rsidRDefault="00231564"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20C6985F" w14:textId="77777777" w:rsidR="00231564" w:rsidRPr="008D76B4" w:rsidRDefault="00231564"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7DD0346C" w14:textId="77777777" w:rsidR="00231564" w:rsidRPr="008D76B4" w:rsidRDefault="00231564"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3778111D" w14:textId="77777777" w:rsidR="00231564" w:rsidRPr="008D76B4" w:rsidRDefault="00231564"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1435655F" w14:textId="77777777" w:rsidR="00231564" w:rsidRPr="008D76B4" w:rsidRDefault="00231564" w:rsidP="00CD68D4">
            <w:pPr>
              <w:pStyle w:val="TableSmallFont"/>
              <w:keepNext w:val="0"/>
              <w:spacing w:line="256" w:lineRule="auto"/>
              <w:rPr>
                <w:rFonts w:ascii="Arial" w:hAnsi="Arial" w:cs="Arial"/>
                <w:sz w:val="20"/>
              </w:rPr>
            </w:pPr>
          </w:p>
        </w:tc>
      </w:tr>
      <w:tr w:rsidR="00231564" w:rsidRPr="008D76B4" w14:paraId="2DFA49CC" w14:textId="77777777" w:rsidTr="00296BBE">
        <w:trPr>
          <w:trHeight w:val="346"/>
        </w:trPr>
        <w:tc>
          <w:tcPr>
            <w:tcW w:w="3405" w:type="dxa"/>
            <w:tcBorders>
              <w:top w:val="single" w:sz="2" w:space="0" w:color="auto"/>
              <w:left w:val="single" w:sz="12" w:space="0" w:color="auto"/>
              <w:bottom w:val="single" w:sz="2" w:space="0" w:color="auto"/>
              <w:right w:val="single" w:sz="2" w:space="0" w:color="auto"/>
            </w:tcBorders>
          </w:tcPr>
          <w:p w14:paraId="37F64980" w14:textId="6C06D880" w:rsidR="00231564" w:rsidRPr="008D76B4" w:rsidRDefault="00231564" w:rsidP="00CD68D4">
            <w:pPr>
              <w:pStyle w:val="TableSmallFont"/>
              <w:keepNext w:val="0"/>
              <w:spacing w:line="256" w:lineRule="auto"/>
              <w:jc w:val="left"/>
              <w:rPr>
                <w:rFonts w:ascii="Arial" w:hAnsi="Arial" w:cs="Arial"/>
                <w:sz w:val="20"/>
              </w:rPr>
            </w:pPr>
            <w:r w:rsidRPr="00231564">
              <w:rPr>
                <w:rFonts w:ascii="Arial" w:hAnsi="Arial" w:cs="Arial"/>
                <w:sz w:val="20"/>
              </w:rPr>
              <w:t>CKM_HASH_ML_DSA_SHA224</w:t>
            </w:r>
          </w:p>
        </w:tc>
        <w:tc>
          <w:tcPr>
            <w:tcW w:w="798" w:type="dxa"/>
            <w:tcBorders>
              <w:top w:val="single" w:sz="2" w:space="0" w:color="auto"/>
              <w:left w:val="single" w:sz="2" w:space="0" w:color="auto"/>
              <w:bottom w:val="single" w:sz="2" w:space="0" w:color="auto"/>
              <w:right w:val="single" w:sz="2" w:space="0" w:color="auto"/>
            </w:tcBorders>
          </w:tcPr>
          <w:p w14:paraId="7E6E901C" w14:textId="77777777" w:rsidR="00231564" w:rsidRPr="008D76B4" w:rsidRDefault="00231564"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729B6F7D" w14:textId="76843822" w:rsidR="00231564" w:rsidRPr="008D76B4" w:rsidRDefault="00231564" w:rsidP="00CD68D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50110F36" w14:textId="77777777" w:rsidR="00231564" w:rsidRPr="008D76B4" w:rsidRDefault="00231564"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39816DBF" w14:textId="77777777" w:rsidR="00231564" w:rsidRPr="008D76B4" w:rsidRDefault="00231564"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355C1E24" w14:textId="77777777" w:rsidR="00231564" w:rsidRPr="008D76B4" w:rsidRDefault="00231564"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9FD182E" w14:textId="77777777" w:rsidR="00231564" w:rsidRPr="008D76B4" w:rsidRDefault="00231564"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6D957307" w14:textId="77777777" w:rsidR="00231564" w:rsidRPr="008D76B4" w:rsidRDefault="00231564"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196AB6FA" w14:textId="77777777" w:rsidR="00231564" w:rsidRPr="008D76B4" w:rsidRDefault="00231564" w:rsidP="00CD68D4">
            <w:pPr>
              <w:pStyle w:val="TableSmallFont"/>
              <w:keepNext w:val="0"/>
              <w:spacing w:line="256" w:lineRule="auto"/>
              <w:rPr>
                <w:rFonts w:ascii="Arial" w:hAnsi="Arial" w:cs="Arial"/>
                <w:sz w:val="20"/>
              </w:rPr>
            </w:pPr>
          </w:p>
        </w:tc>
      </w:tr>
      <w:tr w:rsidR="00231564" w:rsidRPr="008D76B4" w14:paraId="2C363CB4" w14:textId="77777777" w:rsidTr="00296BBE">
        <w:trPr>
          <w:trHeight w:val="346"/>
        </w:trPr>
        <w:tc>
          <w:tcPr>
            <w:tcW w:w="3405" w:type="dxa"/>
            <w:tcBorders>
              <w:top w:val="single" w:sz="2" w:space="0" w:color="auto"/>
              <w:left w:val="single" w:sz="12" w:space="0" w:color="auto"/>
              <w:bottom w:val="single" w:sz="2" w:space="0" w:color="auto"/>
              <w:right w:val="single" w:sz="2" w:space="0" w:color="auto"/>
            </w:tcBorders>
          </w:tcPr>
          <w:p w14:paraId="6E56B894" w14:textId="04C3A21E" w:rsidR="00231564" w:rsidRPr="008D76B4" w:rsidRDefault="00231564" w:rsidP="00231564">
            <w:pPr>
              <w:pStyle w:val="TableSmallFont"/>
              <w:keepNext w:val="0"/>
              <w:spacing w:line="256" w:lineRule="auto"/>
              <w:jc w:val="left"/>
              <w:rPr>
                <w:rFonts w:ascii="Arial" w:hAnsi="Arial" w:cs="Arial"/>
                <w:sz w:val="20"/>
              </w:rPr>
            </w:pPr>
            <w:r w:rsidRPr="00231564">
              <w:rPr>
                <w:rFonts w:ascii="Arial" w:hAnsi="Arial" w:cs="Arial"/>
                <w:sz w:val="20"/>
              </w:rPr>
              <w:t>CKM_HASH_ML_DSA_SHA2</w:t>
            </w:r>
            <w:r>
              <w:rPr>
                <w:rFonts w:ascii="Arial" w:hAnsi="Arial" w:cs="Arial"/>
                <w:sz w:val="20"/>
              </w:rPr>
              <w:t>56</w:t>
            </w:r>
          </w:p>
        </w:tc>
        <w:tc>
          <w:tcPr>
            <w:tcW w:w="798" w:type="dxa"/>
            <w:tcBorders>
              <w:top w:val="single" w:sz="2" w:space="0" w:color="auto"/>
              <w:left w:val="single" w:sz="2" w:space="0" w:color="auto"/>
              <w:bottom w:val="single" w:sz="2" w:space="0" w:color="auto"/>
              <w:right w:val="single" w:sz="2" w:space="0" w:color="auto"/>
            </w:tcBorders>
          </w:tcPr>
          <w:p w14:paraId="0FF3E767"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B01019C" w14:textId="2C85F2BF" w:rsidR="00231564" w:rsidRPr="008D76B4" w:rsidRDefault="00231564" w:rsidP="0023156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10A77113"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02A9B09C" w14:textId="77777777" w:rsidR="00231564" w:rsidRPr="008D76B4" w:rsidRDefault="00231564" w:rsidP="0023156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42E907D2"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00DDD125"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58AD385B"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0857D294" w14:textId="77777777" w:rsidR="00231564" w:rsidRPr="008D76B4" w:rsidRDefault="00231564" w:rsidP="00231564">
            <w:pPr>
              <w:pStyle w:val="TableSmallFont"/>
              <w:keepNext w:val="0"/>
              <w:spacing w:line="256" w:lineRule="auto"/>
              <w:rPr>
                <w:rFonts w:ascii="Arial" w:hAnsi="Arial" w:cs="Arial"/>
                <w:sz w:val="20"/>
              </w:rPr>
            </w:pPr>
          </w:p>
        </w:tc>
      </w:tr>
      <w:tr w:rsidR="00231564" w:rsidRPr="008D76B4" w14:paraId="062B63CE" w14:textId="77777777" w:rsidTr="00296BBE">
        <w:trPr>
          <w:trHeight w:val="346"/>
        </w:trPr>
        <w:tc>
          <w:tcPr>
            <w:tcW w:w="3405" w:type="dxa"/>
            <w:tcBorders>
              <w:top w:val="single" w:sz="2" w:space="0" w:color="auto"/>
              <w:left w:val="single" w:sz="12" w:space="0" w:color="auto"/>
              <w:bottom w:val="single" w:sz="2" w:space="0" w:color="auto"/>
              <w:right w:val="single" w:sz="2" w:space="0" w:color="auto"/>
            </w:tcBorders>
          </w:tcPr>
          <w:p w14:paraId="2F794D34" w14:textId="39DAD00B" w:rsidR="00231564" w:rsidRPr="008D76B4" w:rsidRDefault="00231564" w:rsidP="00231564">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384</w:t>
            </w:r>
          </w:p>
        </w:tc>
        <w:tc>
          <w:tcPr>
            <w:tcW w:w="798" w:type="dxa"/>
            <w:tcBorders>
              <w:top w:val="single" w:sz="2" w:space="0" w:color="auto"/>
              <w:left w:val="single" w:sz="2" w:space="0" w:color="auto"/>
              <w:bottom w:val="single" w:sz="2" w:space="0" w:color="auto"/>
              <w:right w:val="single" w:sz="2" w:space="0" w:color="auto"/>
            </w:tcBorders>
          </w:tcPr>
          <w:p w14:paraId="5B939C28"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48DA8352" w14:textId="5B3F0B84" w:rsidR="00231564" w:rsidRPr="008D76B4" w:rsidRDefault="00231564" w:rsidP="0023156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01ECC400"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7327D3FE" w14:textId="77777777" w:rsidR="00231564" w:rsidRPr="008D76B4" w:rsidRDefault="00231564" w:rsidP="0023156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59FCA69E"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4C90E92B"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6E4DF46E"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3FA709AF" w14:textId="77777777" w:rsidR="00231564" w:rsidRPr="008D76B4" w:rsidRDefault="00231564" w:rsidP="00231564">
            <w:pPr>
              <w:pStyle w:val="TableSmallFont"/>
              <w:keepNext w:val="0"/>
              <w:spacing w:line="256" w:lineRule="auto"/>
              <w:rPr>
                <w:rFonts w:ascii="Arial" w:hAnsi="Arial" w:cs="Arial"/>
                <w:sz w:val="20"/>
              </w:rPr>
            </w:pPr>
          </w:p>
        </w:tc>
      </w:tr>
      <w:tr w:rsidR="00231564" w:rsidRPr="008D76B4" w14:paraId="3A6A4CF4" w14:textId="77777777" w:rsidTr="00296BBE">
        <w:trPr>
          <w:trHeight w:val="346"/>
        </w:trPr>
        <w:tc>
          <w:tcPr>
            <w:tcW w:w="3405" w:type="dxa"/>
            <w:tcBorders>
              <w:top w:val="single" w:sz="2" w:space="0" w:color="auto"/>
              <w:left w:val="single" w:sz="12" w:space="0" w:color="auto"/>
              <w:bottom w:val="single" w:sz="2" w:space="0" w:color="auto"/>
              <w:right w:val="single" w:sz="2" w:space="0" w:color="auto"/>
            </w:tcBorders>
          </w:tcPr>
          <w:p w14:paraId="38E15A9F" w14:textId="73393206" w:rsidR="00231564" w:rsidRPr="008D76B4" w:rsidRDefault="00231564" w:rsidP="00231564">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512</w:t>
            </w:r>
          </w:p>
        </w:tc>
        <w:tc>
          <w:tcPr>
            <w:tcW w:w="798" w:type="dxa"/>
            <w:tcBorders>
              <w:top w:val="single" w:sz="2" w:space="0" w:color="auto"/>
              <w:left w:val="single" w:sz="2" w:space="0" w:color="auto"/>
              <w:bottom w:val="single" w:sz="2" w:space="0" w:color="auto"/>
              <w:right w:val="single" w:sz="2" w:space="0" w:color="auto"/>
            </w:tcBorders>
          </w:tcPr>
          <w:p w14:paraId="385E4B26"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475B764" w14:textId="246EC808" w:rsidR="00231564" w:rsidRPr="008D76B4" w:rsidRDefault="00231564" w:rsidP="0023156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03092EDB"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2572B87" w14:textId="77777777" w:rsidR="00231564" w:rsidRPr="008D76B4" w:rsidRDefault="00231564" w:rsidP="0023156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352D94B7"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30AF0394"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4529091A"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524EF719" w14:textId="77777777" w:rsidR="00231564" w:rsidRPr="008D76B4" w:rsidRDefault="00231564" w:rsidP="00231564">
            <w:pPr>
              <w:pStyle w:val="TableSmallFont"/>
              <w:keepNext w:val="0"/>
              <w:spacing w:line="256" w:lineRule="auto"/>
              <w:rPr>
                <w:rFonts w:ascii="Arial" w:hAnsi="Arial" w:cs="Arial"/>
                <w:sz w:val="20"/>
              </w:rPr>
            </w:pPr>
          </w:p>
        </w:tc>
      </w:tr>
      <w:tr w:rsidR="00231564" w:rsidRPr="008D76B4" w14:paraId="0F5F7EAD" w14:textId="77777777" w:rsidTr="00296BBE">
        <w:trPr>
          <w:trHeight w:val="346"/>
        </w:trPr>
        <w:tc>
          <w:tcPr>
            <w:tcW w:w="3405" w:type="dxa"/>
            <w:tcBorders>
              <w:top w:val="single" w:sz="2" w:space="0" w:color="auto"/>
              <w:left w:val="single" w:sz="12" w:space="0" w:color="auto"/>
              <w:bottom w:val="single" w:sz="2" w:space="0" w:color="auto"/>
              <w:right w:val="single" w:sz="2" w:space="0" w:color="auto"/>
            </w:tcBorders>
          </w:tcPr>
          <w:p w14:paraId="08599781" w14:textId="20B791F4" w:rsidR="00231564" w:rsidRPr="008D76B4" w:rsidRDefault="00231564" w:rsidP="00231564">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3_</w:t>
            </w:r>
            <w:r w:rsidRPr="00231564">
              <w:rPr>
                <w:rFonts w:ascii="Arial" w:hAnsi="Arial" w:cs="Arial"/>
                <w:sz w:val="20"/>
              </w:rPr>
              <w:t>224</w:t>
            </w:r>
          </w:p>
        </w:tc>
        <w:tc>
          <w:tcPr>
            <w:tcW w:w="798" w:type="dxa"/>
            <w:tcBorders>
              <w:top w:val="single" w:sz="2" w:space="0" w:color="auto"/>
              <w:left w:val="single" w:sz="2" w:space="0" w:color="auto"/>
              <w:bottom w:val="single" w:sz="2" w:space="0" w:color="auto"/>
              <w:right w:val="single" w:sz="2" w:space="0" w:color="auto"/>
            </w:tcBorders>
          </w:tcPr>
          <w:p w14:paraId="7015DEB1"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20D1A4C" w14:textId="2A256920" w:rsidR="00231564" w:rsidRPr="008D76B4" w:rsidRDefault="00231564" w:rsidP="0023156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1BB6A1F7"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487037BA" w14:textId="77777777" w:rsidR="00231564" w:rsidRPr="008D76B4" w:rsidRDefault="00231564" w:rsidP="0023156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1416C0DA"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47F11C59"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07D9622B"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3997CB50" w14:textId="77777777" w:rsidR="00231564" w:rsidRPr="008D76B4" w:rsidRDefault="00231564" w:rsidP="00231564">
            <w:pPr>
              <w:pStyle w:val="TableSmallFont"/>
              <w:keepNext w:val="0"/>
              <w:spacing w:line="256" w:lineRule="auto"/>
              <w:rPr>
                <w:rFonts w:ascii="Arial" w:hAnsi="Arial" w:cs="Arial"/>
                <w:sz w:val="20"/>
              </w:rPr>
            </w:pPr>
          </w:p>
        </w:tc>
      </w:tr>
      <w:tr w:rsidR="00231564" w:rsidRPr="008D76B4" w14:paraId="0B00A8CB" w14:textId="77777777" w:rsidTr="00296BBE">
        <w:trPr>
          <w:trHeight w:val="346"/>
        </w:trPr>
        <w:tc>
          <w:tcPr>
            <w:tcW w:w="3405" w:type="dxa"/>
            <w:tcBorders>
              <w:top w:val="single" w:sz="2" w:space="0" w:color="auto"/>
              <w:left w:val="single" w:sz="12" w:space="0" w:color="auto"/>
              <w:bottom w:val="single" w:sz="2" w:space="0" w:color="auto"/>
              <w:right w:val="single" w:sz="2" w:space="0" w:color="auto"/>
            </w:tcBorders>
          </w:tcPr>
          <w:p w14:paraId="5EFBCA1C" w14:textId="4C0799B4" w:rsidR="00231564" w:rsidRPr="008D76B4" w:rsidRDefault="00231564" w:rsidP="00231564">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3_</w:t>
            </w:r>
            <w:r w:rsidRPr="00231564">
              <w:rPr>
                <w:rFonts w:ascii="Arial" w:hAnsi="Arial" w:cs="Arial"/>
                <w:sz w:val="20"/>
              </w:rPr>
              <w:t>2</w:t>
            </w:r>
            <w:r>
              <w:rPr>
                <w:rFonts w:ascii="Arial" w:hAnsi="Arial" w:cs="Arial"/>
                <w:sz w:val="20"/>
              </w:rPr>
              <w:t>56</w:t>
            </w:r>
          </w:p>
        </w:tc>
        <w:tc>
          <w:tcPr>
            <w:tcW w:w="798" w:type="dxa"/>
            <w:tcBorders>
              <w:top w:val="single" w:sz="2" w:space="0" w:color="auto"/>
              <w:left w:val="single" w:sz="2" w:space="0" w:color="auto"/>
              <w:bottom w:val="single" w:sz="2" w:space="0" w:color="auto"/>
              <w:right w:val="single" w:sz="2" w:space="0" w:color="auto"/>
            </w:tcBorders>
          </w:tcPr>
          <w:p w14:paraId="7C857517"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6E9DE81" w14:textId="248239FE" w:rsidR="00231564" w:rsidRPr="008D76B4" w:rsidRDefault="00231564" w:rsidP="0023156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7509CB1C"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3C1DF9F" w14:textId="77777777" w:rsidR="00231564" w:rsidRPr="008D76B4" w:rsidRDefault="00231564" w:rsidP="0023156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0FAC805A"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7C4A8E7"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7E908633"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09793C08" w14:textId="77777777" w:rsidR="00231564" w:rsidRPr="008D76B4" w:rsidRDefault="00231564" w:rsidP="00231564">
            <w:pPr>
              <w:pStyle w:val="TableSmallFont"/>
              <w:keepNext w:val="0"/>
              <w:spacing w:line="256" w:lineRule="auto"/>
              <w:rPr>
                <w:rFonts w:ascii="Arial" w:hAnsi="Arial" w:cs="Arial"/>
                <w:sz w:val="20"/>
              </w:rPr>
            </w:pPr>
          </w:p>
        </w:tc>
      </w:tr>
      <w:tr w:rsidR="00231564" w:rsidRPr="008D76B4" w14:paraId="544AA2A7" w14:textId="77777777" w:rsidTr="00296BBE">
        <w:trPr>
          <w:trHeight w:val="346"/>
        </w:trPr>
        <w:tc>
          <w:tcPr>
            <w:tcW w:w="3405" w:type="dxa"/>
            <w:tcBorders>
              <w:top w:val="single" w:sz="2" w:space="0" w:color="auto"/>
              <w:left w:val="single" w:sz="12" w:space="0" w:color="auto"/>
              <w:bottom w:val="single" w:sz="2" w:space="0" w:color="auto"/>
              <w:right w:val="single" w:sz="2" w:space="0" w:color="auto"/>
            </w:tcBorders>
          </w:tcPr>
          <w:p w14:paraId="019374D2" w14:textId="5AFC34D6" w:rsidR="00231564" w:rsidRPr="008D76B4" w:rsidRDefault="00231564" w:rsidP="00231564">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3_384</w:t>
            </w:r>
          </w:p>
        </w:tc>
        <w:tc>
          <w:tcPr>
            <w:tcW w:w="798" w:type="dxa"/>
            <w:tcBorders>
              <w:top w:val="single" w:sz="2" w:space="0" w:color="auto"/>
              <w:left w:val="single" w:sz="2" w:space="0" w:color="auto"/>
              <w:bottom w:val="single" w:sz="2" w:space="0" w:color="auto"/>
              <w:right w:val="single" w:sz="2" w:space="0" w:color="auto"/>
            </w:tcBorders>
          </w:tcPr>
          <w:p w14:paraId="10F54A73"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D35CD0F" w14:textId="19039718" w:rsidR="00231564" w:rsidRPr="008D76B4" w:rsidRDefault="00231564" w:rsidP="0023156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04088F08"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5763E82E" w14:textId="77777777" w:rsidR="00231564" w:rsidRPr="008D76B4" w:rsidRDefault="00231564" w:rsidP="0023156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2ECF0CBC"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58284630"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1C197AA1"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18822824" w14:textId="77777777" w:rsidR="00231564" w:rsidRPr="008D76B4" w:rsidRDefault="00231564" w:rsidP="00231564">
            <w:pPr>
              <w:pStyle w:val="TableSmallFont"/>
              <w:keepNext w:val="0"/>
              <w:spacing w:line="256" w:lineRule="auto"/>
              <w:rPr>
                <w:rFonts w:ascii="Arial" w:hAnsi="Arial" w:cs="Arial"/>
                <w:sz w:val="20"/>
              </w:rPr>
            </w:pPr>
          </w:p>
        </w:tc>
      </w:tr>
      <w:tr w:rsidR="00231564" w:rsidRPr="008D76B4" w14:paraId="069FE18B" w14:textId="77777777" w:rsidTr="00296BBE">
        <w:trPr>
          <w:trHeight w:val="346"/>
        </w:trPr>
        <w:tc>
          <w:tcPr>
            <w:tcW w:w="3405" w:type="dxa"/>
            <w:tcBorders>
              <w:top w:val="single" w:sz="2" w:space="0" w:color="auto"/>
              <w:left w:val="single" w:sz="12" w:space="0" w:color="auto"/>
              <w:bottom w:val="single" w:sz="2" w:space="0" w:color="auto"/>
              <w:right w:val="single" w:sz="2" w:space="0" w:color="auto"/>
            </w:tcBorders>
          </w:tcPr>
          <w:p w14:paraId="03CEA277" w14:textId="59CDA2C2" w:rsidR="00231564" w:rsidRPr="008D76B4" w:rsidRDefault="00231564" w:rsidP="00231564">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3_512</w:t>
            </w:r>
          </w:p>
        </w:tc>
        <w:tc>
          <w:tcPr>
            <w:tcW w:w="798" w:type="dxa"/>
            <w:tcBorders>
              <w:top w:val="single" w:sz="2" w:space="0" w:color="auto"/>
              <w:left w:val="single" w:sz="2" w:space="0" w:color="auto"/>
              <w:bottom w:val="single" w:sz="2" w:space="0" w:color="auto"/>
              <w:right w:val="single" w:sz="2" w:space="0" w:color="auto"/>
            </w:tcBorders>
          </w:tcPr>
          <w:p w14:paraId="293B6302"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6520AE8" w14:textId="2D967CB9" w:rsidR="00231564" w:rsidRPr="008D76B4" w:rsidRDefault="00231564" w:rsidP="0023156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7479558C"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DD3D1F2" w14:textId="77777777" w:rsidR="00231564" w:rsidRPr="008D76B4" w:rsidRDefault="00231564" w:rsidP="0023156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722A14F1"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53724E45"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63319C7C"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014D1EB6" w14:textId="77777777" w:rsidR="00231564" w:rsidRPr="008D76B4" w:rsidRDefault="00231564" w:rsidP="00231564">
            <w:pPr>
              <w:pStyle w:val="TableSmallFont"/>
              <w:keepNext w:val="0"/>
              <w:spacing w:line="256" w:lineRule="auto"/>
              <w:rPr>
                <w:rFonts w:ascii="Arial" w:hAnsi="Arial" w:cs="Arial"/>
                <w:sz w:val="20"/>
              </w:rPr>
            </w:pPr>
          </w:p>
        </w:tc>
      </w:tr>
      <w:tr w:rsidR="00231564" w:rsidRPr="008D76B4" w14:paraId="740BF6EA" w14:textId="77777777" w:rsidTr="00296BBE">
        <w:trPr>
          <w:trHeight w:val="346"/>
        </w:trPr>
        <w:tc>
          <w:tcPr>
            <w:tcW w:w="3405" w:type="dxa"/>
            <w:tcBorders>
              <w:top w:val="single" w:sz="2" w:space="0" w:color="auto"/>
              <w:left w:val="single" w:sz="12" w:space="0" w:color="auto"/>
              <w:bottom w:val="single" w:sz="2" w:space="0" w:color="auto"/>
              <w:right w:val="single" w:sz="2" w:space="0" w:color="auto"/>
            </w:tcBorders>
          </w:tcPr>
          <w:p w14:paraId="2726F001" w14:textId="1F424437" w:rsidR="00231564" w:rsidRPr="008D76B4" w:rsidRDefault="00231564" w:rsidP="00231564">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KE128</w:t>
            </w:r>
          </w:p>
        </w:tc>
        <w:tc>
          <w:tcPr>
            <w:tcW w:w="798" w:type="dxa"/>
            <w:tcBorders>
              <w:top w:val="single" w:sz="2" w:space="0" w:color="auto"/>
              <w:left w:val="single" w:sz="2" w:space="0" w:color="auto"/>
              <w:bottom w:val="single" w:sz="2" w:space="0" w:color="auto"/>
              <w:right w:val="single" w:sz="2" w:space="0" w:color="auto"/>
            </w:tcBorders>
          </w:tcPr>
          <w:p w14:paraId="1BD2299C"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89317F1" w14:textId="22539220" w:rsidR="00231564" w:rsidRPr="008D76B4" w:rsidRDefault="00231564" w:rsidP="0023156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6E0A6352"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F913AC6" w14:textId="77777777" w:rsidR="00231564" w:rsidRPr="008D76B4" w:rsidRDefault="00231564" w:rsidP="0023156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21888CAE"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0E89C562"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5665EFBB"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1FAABC71" w14:textId="77777777" w:rsidR="00231564" w:rsidRPr="008D76B4" w:rsidRDefault="00231564" w:rsidP="00231564">
            <w:pPr>
              <w:pStyle w:val="TableSmallFont"/>
              <w:keepNext w:val="0"/>
              <w:spacing w:line="256" w:lineRule="auto"/>
              <w:rPr>
                <w:rFonts w:ascii="Arial" w:hAnsi="Arial" w:cs="Arial"/>
                <w:sz w:val="20"/>
              </w:rPr>
            </w:pPr>
          </w:p>
        </w:tc>
      </w:tr>
      <w:tr w:rsidR="00231564" w:rsidRPr="008D76B4" w14:paraId="29EDD5EE"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tcPr>
          <w:p w14:paraId="43EF8C73" w14:textId="63258949" w:rsidR="00231564" w:rsidRPr="008D76B4" w:rsidRDefault="00231564" w:rsidP="00231564">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KE256</w:t>
            </w:r>
          </w:p>
        </w:tc>
        <w:tc>
          <w:tcPr>
            <w:tcW w:w="798" w:type="dxa"/>
            <w:tcBorders>
              <w:top w:val="single" w:sz="2" w:space="0" w:color="auto"/>
              <w:left w:val="single" w:sz="2" w:space="0" w:color="auto"/>
              <w:bottom w:val="single" w:sz="2" w:space="0" w:color="auto"/>
              <w:right w:val="single" w:sz="2" w:space="0" w:color="auto"/>
            </w:tcBorders>
          </w:tcPr>
          <w:p w14:paraId="57EBE1A8"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0F3CC79F" w14:textId="5C0400F0" w:rsidR="00231564" w:rsidRPr="008D76B4" w:rsidRDefault="00231564" w:rsidP="0023156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29C2CD38"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3147A880" w14:textId="77777777" w:rsidR="00231564" w:rsidRPr="008D76B4" w:rsidRDefault="00231564" w:rsidP="0023156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2517F119"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2890135"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2" w:space="0" w:color="auto"/>
              <w:right w:val="single" w:sz="6" w:space="0" w:color="000000"/>
            </w:tcBorders>
          </w:tcPr>
          <w:p w14:paraId="7D001FC6" w14:textId="77777777" w:rsidR="00231564" w:rsidRPr="008D76B4" w:rsidRDefault="00231564" w:rsidP="0023156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2" w:space="0" w:color="auto"/>
              <w:right w:val="single" w:sz="12" w:space="0" w:color="auto"/>
            </w:tcBorders>
          </w:tcPr>
          <w:p w14:paraId="08CFE0C0" w14:textId="77777777" w:rsidR="00231564" w:rsidRPr="008D76B4" w:rsidRDefault="00231564" w:rsidP="00231564">
            <w:pPr>
              <w:pStyle w:val="TableSmallFont"/>
              <w:keepNext w:val="0"/>
              <w:spacing w:line="256" w:lineRule="auto"/>
              <w:rPr>
                <w:rFonts w:ascii="Arial" w:hAnsi="Arial" w:cs="Arial"/>
                <w:sz w:val="20"/>
              </w:rPr>
            </w:pPr>
          </w:p>
        </w:tc>
      </w:tr>
    </w:tbl>
    <w:p w14:paraId="120F0AD6" w14:textId="1F70B255" w:rsidR="001E264D" w:rsidRDefault="001E264D" w:rsidP="001E264D">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Symbol"/>
        </w:rPr>
      </w:pPr>
      <w:r>
        <w:rPr>
          <w:rFonts w:cs="TimesNewRoman"/>
          <w:vertAlign w:val="superscript"/>
        </w:rPr>
        <w:t>1</w:t>
      </w:r>
      <w:r>
        <w:t xml:space="preserve"> </w:t>
      </w:r>
      <w:r w:rsidR="00E246B4" w:rsidRPr="00E246B4">
        <w:rPr>
          <w:rStyle w:val="FootnoteSymbol"/>
        </w:rPr>
        <w:t xml:space="preserve">Verification is only for single part verifications or multipart verifications when the </w:t>
      </w:r>
      <w:r w:rsidR="00E246B4" w:rsidRPr="005248F1">
        <w:rPr>
          <w:rStyle w:val="FootnoteSymbol"/>
          <w:b/>
          <w:bCs/>
        </w:rPr>
        <w:t>C_VerifySignatureInit</w:t>
      </w:r>
      <w:r w:rsidR="00E246B4" w:rsidRPr="00E246B4">
        <w:rPr>
          <w:rStyle w:val="FootnoteSymbol"/>
        </w:rPr>
        <w:t xml:space="preserve"> interface is used</w:t>
      </w:r>
    </w:p>
    <w:p w14:paraId="15986857" w14:textId="1E954C96" w:rsidR="00231564" w:rsidRDefault="00231564" w:rsidP="00231564">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Symbol"/>
        </w:rPr>
      </w:pPr>
      <w:r>
        <w:rPr>
          <w:rFonts w:cs="TimesNewRoman"/>
          <w:vertAlign w:val="superscript"/>
        </w:rPr>
        <w:t>2</w:t>
      </w:r>
      <w:r>
        <w:t xml:space="preserve"> </w:t>
      </w:r>
      <w:r>
        <w:rPr>
          <w:rStyle w:val="FootnoteSymbol"/>
        </w:rPr>
        <w:t>Single-part operations only</w:t>
      </w:r>
    </w:p>
    <w:p w14:paraId="618A5EE9" w14:textId="77777777" w:rsidR="00231564" w:rsidRDefault="00231564" w:rsidP="001E264D">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408B046" w14:textId="2579B166" w:rsidR="004E5197" w:rsidRDefault="00116CFD" w:rsidP="00116CFD">
      <w:pPr>
        <w:pStyle w:val="berschrift3"/>
      </w:pPr>
      <w:bookmarkStart w:id="8940" w:name="_Ref179886547"/>
      <w:bookmarkStart w:id="8941" w:name="_Toc195693746"/>
      <w:r>
        <w:t>Definitions</w:t>
      </w:r>
      <w:bookmarkEnd w:id="8940"/>
      <w:bookmarkEnd w:id="8941"/>
    </w:p>
    <w:p w14:paraId="3092E0B2" w14:textId="743AFB53" w:rsidR="00116CFD" w:rsidRPr="00273DF5" w:rsidRDefault="00116CFD" w:rsidP="00116CFD">
      <w:pPr>
        <w:pStyle w:val="Standard1"/>
        <w:rPr>
          <w:szCs w:val="20"/>
        </w:rPr>
      </w:pPr>
      <w:bookmarkStart w:id="8942" w:name="_Hlk169794810"/>
      <w:r w:rsidRPr="00273DF5">
        <w:rPr>
          <w:szCs w:val="20"/>
        </w:rPr>
        <w:t xml:space="preserve">This section </w:t>
      </w:r>
      <w:bookmarkEnd w:id="8942"/>
      <w:r w:rsidRPr="00273DF5">
        <w:rPr>
          <w:szCs w:val="20"/>
        </w:rPr>
        <w:t xml:space="preserve">defines the key type </w:t>
      </w:r>
      <w:r w:rsidRPr="00273DF5">
        <w:rPr>
          <w:b/>
          <w:bCs/>
          <w:szCs w:val="20"/>
        </w:rPr>
        <w:t>CKK_ML_DSA</w:t>
      </w:r>
      <w:r w:rsidRPr="00273DF5">
        <w:rPr>
          <w:szCs w:val="20"/>
        </w:rPr>
        <w:t xml:space="preserve"> for type </w:t>
      </w:r>
      <w:r w:rsidRPr="00273DF5">
        <w:rPr>
          <w:b/>
          <w:bCs/>
          <w:szCs w:val="20"/>
        </w:rPr>
        <w:t>CK_KEY_TYPE</w:t>
      </w:r>
      <w:r w:rsidRPr="00273DF5">
        <w:rPr>
          <w:szCs w:val="20"/>
        </w:rPr>
        <w:t xml:space="preserve"> as used in the </w:t>
      </w:r>
      <w:r w:rsidRPr="00273DF5">
        <w:rPr>
          <w:b/>
          <w:bCs/>
          <w:szCs w:val="20"/>
        </w:rPr>
        <w:t>CKA_KEY_TYPE</w:t>
      </w:r>
      <w:r w:rsidRPr="00273DF5">
        <w:rPr>
          <w:szCs w:val="20"/>
        </w:rPr>
        <w:t xml:space="preserve"> attribute of all ML</w:t>
      </w:r>
      <w:r w:rsidR="00490485">
        <w:rPr>
          <w:szCs w:val="20"/>
        </w:rPr>
        <w:t>-</w:t>
      </w:r>
      <w:r w:rsidRPr="00273DF5">
        <w:rPr>
          <w:szCs w:val="20"/>
        </w:rPr>
        <w:t>DSA key objects.</w:t>
      </w:r>
    </w:p>
    <w:p w14:paraId="2CE9EB0C" w14:textId="756F57EE" w:rsidR="00E900C8" w:rsidRPr="00273DF5" w:rsidRDefault="00E900C8" w:rsidP="00E900C8">
      <w:pPr>
        <w:pStyle w:val="Standard1"/>
        <w:rPr>
          <w:szCs w:val="20"/>
        </w:rPr>
      </w:pPr>
      <w:r w:rsidRPr="00273DF5">
        <w:rPr>
          <w:szCs w:val="20"/>
        </w:rPr>
        <w:t>Mechanisms:</w:t>
      </w:r>
    </w:p>
    <w:p w14:paraId="24EAE9DA" w14:textId="77777777" w:rsidR="00E900C8" w:rsidRPr="00273DF5" w:rsidRDefault="00E900C8" w:rsidP="00E900C8">
      <w:pPr>
        <w:pStyle w:val="Standard1"/>
        <w:ind w:left="720"/>
        <w:rPr>
          <w:szCs w:val="20"/>
        </w:rPr>
      </w:pPr>
      <w:r w:rsidRPr="00273DF5">
        <w:rPr>
          <w:szCs w:val="20"/>
        </w:rPr>
        <w:t>CKM_ML_DSA_KEY_PAIR_GEN</w:t>
      </w:r>
    </w:p>
    <w:p w14:paraId="631A1667" w14:textId="77777777" w:rsidR="00E900C8" w:rsidRDefault="00E900C8" w:rsidP="00E900C8">
      <w:pPr>
        <w:pStyle w:val="Standard1"/>
        <w:ind w:left="720"/>
        <w:rPr>
          <w:szCs w:val="20"/>
        </w:rPr>
      </w:pPr>
      <w:r w:rsidRPr="00273DF5">
        <w:rPr>
          <w:szCs w:val="20"/>
        </w:rPr>
        <w:t>CKM_ML_DSA</w:t>
      </w:r>
    </w:p>
    <w:p w14:paraId="35F91FFB" w14:textId="6D146B82" w:rsidR="00231564" w:rsidRDefault="00231564" w:rsidP="00E900C8">
      <w:pPr>
        <w:pStyle w:val="Standard1"/>
        <w:ind w:left="720"/>
        <w:rPr>
          <w:rFonts w:ascii="Arial" w:hAnsi="Arial" w:cs="Arial"/>
        </w:rPr>
      </w:pPr>
      <w:r w:rsidRPr="00231564">
        <w:rPr>
          <w:rFonts w:ascii="Arial" w:hAnsi="Arial" w:cs="Arial"/>
        </w:rPr>
        <w:t>CKM_HASH_ML_DSA</w:t>
      </w:r>
    </w:p>
    <w:p w14:paraId="025D1BD0" w14:textId="08CC1768" w:rsidR="00231564" w:rsidRDefault="00231564" w:rsidP="00E900C8">
      <w:pPr>
        <w:pStyle w:val="Standard1"/>
        <w:ind w:left="720"/>
        <w:rPr>
          <w:rFonts w:ascii="Arial" w:hAnsi="Arial" w:cs="Arial"/>
        </w:rPr>
      </w:pPr>
      <w:r w:rsidRPr="00231564">
        <w:rPr>
          <w:rFonts w:ascii="Arial" w:hAnsi="Arial" w:cs="Arial"/>
        </w:rPr>
        <w:t>CKM_HASH_ML_DSA_SHA224</w:t>
      </w:r>
    </w:p>
    <w:p w14:paraId="3302F7E5" w14:textId="34A42D84" w:rsidR="00231564" w:rsidRDefault="00231564" w:rsidP="00E900C8">
      <w:pPr>
        <w:pStyle w:val="Standard1"/>
        <w:ind w:left="720"/>
        <w:rPr>
          <w:rFonts w:ascii="Arial" w:hAnsi="Arial" w:cs="Arial"/>
        </w:rPr>
      </w:pPr>
      <w:r w:rsidRPr="00231564">
        <w:rPr>
          <w:rFonts w:ascii="Arial" w:hAnsi="Arial" w:cs="Arial"/>
        </w:rPr>
        <w:t>CKM_HASH_ML_DSA_SHA2</w:t>
      </w:r>
      <w:r>
        <w:rPr>
          <w:rFonts w:ascii="Arial" w:hAnsi="Arial" w:cs="Arial"/>
        </w:rPr>
        <w:t>56</w:t>
      </w:r>
    </w:p>
    <w:p w14:paraId="24A54814" w14:textId="7A68A991" w:rsidR="00231564" w:rsidRDefault="00231564" w:rsidP="00E900C8">
      <w:pPr>
        <w:pStyle w:val="Standard1"/>
        <w:ind w:left="720"/>
        <w:rPr>
          <w:rFonts w:ascii="Arial" w:hAnsi="Arial" w:cs="Arial"/>
        </w:rPr>
      </w:pPr>
      <w:r w:rsidRPr="00231564">
        <w:rPr>
          <w:rFonts w:ascii="Arial" w:hAnsi="Arial" w:cs="Arial"/>
        </w:rPr>
        <w:t>CKM_HASH_ML_DSA_SHA</w:t>
      </w:r>
      <w:r>
        <w:rPr>
          <w:rFonts w:ascii="Arial" w:hAnsi="Arial" w:cs="Arial"/>
        </w:rPr>
        <w:t>384</w:t>
      </w:r>
    </w:p>
    <w:p w14:paraId="2BA96E8D" w14:textId="3F3972A7" w:rsidR="00231564" w:rsidRDefault="00231564" w:rsidP="00E900C8">
      <w:pPr>
        <w:pStyle w:val="Standard1"/>
        <w:ind w:left="720"/>
        <w:rPr>
          <w:rFonts w:ascii="Arial" w:hAnsi="Arial" w:cs="Arial"/>
        </w:rPr>
      </w:pPr>
      <w:r w:rsidRPr="00231564">
        <w:rPr>
          <w:rFonts w:ascii="Arial" w:hAnsi="Arial" w:cs="Arial"/>
        </w:rPr>
        <w:t>CKM_HASH_ML_DSA_SHA</w:t>
      </w:r>
      <w:r>
        <w:rPr>
          <w:rFonts w:ascii="Arial" w:hAnsi="Arial" w:cs="Arial"/>
        </w:rPr>
        <w:t>512</w:t>
      </w:r>
    </w:p>
    <w:p w14:paraId="63DF8D14" w14:textId="1C70AF34" w:rsidR="00231564" w:rsidRPr="00273DF5" w:rsidRDefault="00231564" w:rsidP="00E900C8">
      <w:pPr>
        <w:pStyle w:val="Standard1"/>
        <w:ind w:left="720"/>
        <w:rPr>
          <w:szCs w:val="20"/>
        </w:rPr>
      </w:pPr>
      <w:r w:rsidRPr="00231564">
        <w:rPr>
          <w:rFonts w:ascii="Arial" w:hAnsi="Arial" w:cs="Arial"/>
        </w:rPr>
        <w:t>CKM_HASH_ML_DSA_SHA</w:t>
      </w:r>
      <w:r>
        <w:rPr>
          <w:rFonts w:ascii="Arial" w:hAnsi="Arial" w:cs="Arial"/>
        </w:rPr>
        <w:t>3_</w:t>
      </w:r>
      <w:r w:rsidRPr="00231564">
        <w:rPr>
          <w:rFonts w:ascii="Arial" w:hAnsi="Arial" w:cs="Arial"/>
        </w:rPr>
        <w:t>224</w:t>
      </w:r>
    </w:p>
    <w:p w14:paraId="7FFDB987" w14:textId="644BB58A" w:rsidR="00231564" w:rsidRPr="00273DF5" w:rsidRDefault="00231564" w:rsidP="00231564">
      <w:pPr>
        <w:pStyle w:val="Standard1"/>
        <w:ind w:left="720"/>
        <w:rPr>
          <w:szCs w:val="20"/>
        </w:rPr>
      </w:pPr>
      <w:r w:rsidRPr="00231564">
        <w:rPr>
          <w:rFonts w:ascii="Arial" w:hAnsi="Arial" w:cs="Arial"/>
        </w:rPr>
        <w:t>CKM_HASH_ML_DSA_SHA</w:t>
      </w:r>
      <w:r>
        <w:rPr>
          <w:rFonts w:ascii="Arial" w:hAnsi="Arial" w:cs="Arial"/>
        </w:rPr>
        <w:t>3_</w:t>
      </w:r>
      <w:r w:rsidRPr="00231564">
        <w:rPr>
          <w:rFonts w:ascii="Arial" w:hAnsi="Arial" w:cs="Arial"/>
        </w:rPr>
        <w:t>2</w:t>
      </w:r>
      <w:r>
        <w:rPr>
          <w:rFonts w:ascii="Arial" w:hAnsi="Arial" w:cs="Arial"/>
        </w:rPr>
        <w:t>56</w:t>
      </w:r>
    </w:p>
    <w:p w14:paraId="491D1948" w14:textId="57A6422E" w:rsidR="00231564" w:rsidRPr="00273DF5" w:rsidRDefault="00231564" w:rsidP="00231564">
      <w:pPr>
        <w:pStyle w:val="Standard1"/>
        <w:ind w:left="720"/>
        <w:rPr>
          <w:szCs w:val="20"/>
        </w:rPr>
      </w:pPr>
      <w:r w:rsidRPr="00231564">
        <w:rPr>
          <w:rFonts w:ascii="Arial" w:hAnsi="Arial" w:cs="Arial"/>
        </w:rPr>
        <w:t>CKM_HASH_ML_DSA_SHA</w:t>
      </w:r>
      <w:r>
        <w:rPr>
          <w:rFonts w:ascii="Arial" w:hAnsi="Arial" w:cs="Arial"/>
        </w:rPr>
        <w:t>3_384</w:t>
      </w:r>
    </w:p>
    <w:p w14:paraId="7C947670" w14:textId="78C1036B" w:rsidR="00231564" w:rsidRPr="00273DF5" w:rsidRDefault="00231564" w:rsidP="00231564">
      <w:pPr>
        <w:pStyle w:val="Standard1"/>
        <w:ind w:left="720"/>
        <w:rPr>
          <w:szCs w:val="20"/>
        </w:rPr>
      </w:pPr>
      <w:r w:rsidRPr="00231564">
        <w:rPr>
          <w:rFonts w:ascii="Arial" w:hAnsi="Arial" w:cs="Arial"/>
        </w:rPr>
        <w:t>CKM_HASH_ML_DSA_SHA</w:t>
      </w:r>
      <w:r>
        <w:rPr>
          <w:rFonts w:ascii="Arial" w:hAnsi="Arial" w:cs="Arial"/>
        </w:rPr>
        <w:t>3_512</w:t>
      </w:r>
    </w:p>
    <w:p w14:paraId="7ADA4ED2" w14:textId="04782129" w:rsidR="00E900C8" w:rsidRDefault="00231564" w:rsidP="00231564">
      <w:pPr>
        <w:pStyle w:val="Standard1"/>
        <w:ind w:left="720"/>
        <w:rPr>
          <w:rFonts w:ascii="Arial" w:hAnsi="Arial" w:cs="Arial"/>
        </w:rPr>
      </w:pPr>
      <w:r w:rsidRPr="00231564">
        <w:rPr>
          <w:rFonts w:ascii="Arial" w:hAnsi="Arial" w:cs="Arial"/>
        </w:rPr>
        <w:t>CKM_HASH_ML_DSA_SHA</w:t>
      </w:r>
      <w:r>
        <w:rPr>
          <w:rFonts w:ascii="Arial" w:hAnsi="Arial" w:cs="Arial"/>
        </w:rPr>
        <w:t>KE128</w:t>
      </w:r>
    </w:p>
    <w:p w14:paraId="070BA3D7" w14:textId="0897A9C1" w:rsidR="00231564" w:rsidRDefault="00231564" w:rsidP="00231564">
      <w:pPr>
        <w:pStyle w:val="Standard1"/>
        <w:ind w:left="720"/>
        <w:rPr>
          <w:szCs w:val="20"/>
        </w:rPr>
      </w:pPr>
      <w:r w:rsidRPr="00231564">
        <w:rPr>
          <w:rFonts w:ascii="Arial" w:hAnsi="Arial" w:cs="Arial"/>
        </w:rPr>
        <w:t>CKM_HASH_ML_DSA_SHA</w:t>
      </w:r>
      <w:r>
        <w:rPr>
          <w:rFonts w:ascii="Arial" w:hAnsi="Arial" w:cs="Arial"/>
        </w:rPr>
        <w:t>KE256</w:t>
      </w:r>
    </w:p>
    <w:p w14:paraId="4387E147" w14:textId="77777777" w:rsidR="00231564" w:rsidRPr="00273DF5" w:rsidRDefault="00231564" w:rsidP="00E900C8">
      <w:pPr>
        <w:pStyle w:val="Standard1"/>
        <w:rPr>
          <w:szCs w:val="20"/>
        </w:rPr>
      </w:pPr>
    </w:p>
    <w:p w14:paraId="240ED397" w14:textId="77777777" w:rsidR="00E900C8" w:rsidRPr="00273DF5" w:rsidRDefault="00E900C8" w:rsidP="00E900C8">
      <w:pPr>
        <w:pStyle w:val="Standard1"/>
        <w:rPr>
          <w:szCs w:val="20"/>
        </w:rPr>
      </w:pPr>
      <w:r w:rsidRPr="00273DF5">
        <w:rPr>
          <w:b/>
          <w:szCs w:val="20"/>
        </w:rPr>
        <w:t>CK_ML_DSA_PARAMETER_SET_TYPE</w:t>
      </w:r>
      <w:r w:rsidRPr="00273DF5">
        <w:rPr>
          <w:szCs w:val="20"/>
        </w:rPr>
        <w:t xml:space="preserve"> is used to indicate which ML-DSA parameter set the keys belong to.</w:t>
      </w:r>
    </w:p>
    <w:p w14:paraId="67D800B9" w14:textId="77777777" w:rsidR="00E900C8" w:rsidRPr="00273DF5" w:rsidRDefault="00E900C8" w:rsidP="00E900C8">
      <w:pPr>
        <w:pStyle w:val="CCode"/>
      </w:pPr>
      <w:r w:rsidRPr="00273DF5">
        <w:t>typedef CK_ULONG CK_ML_DSA_PARAMETER_SET_TYPE;</w:t>
      </w:r>
    </w:p>
    <w:p w14:paraId="64A0B43D" w14:textId="77777777" w:rsidR="00E900C8" w:rsidRPr="00273DF5" w:rsidRDefault="00E900C8" w:rsidP="00E900C8">
      <w:pPr>
        <w:pStyle w:val="CCode"/>
        <w:rPr>
          <w:rFonts w:ascii="Liberation Sans" w:hAnsi="Liberation Sans"/>
          <w:sz w:val="20"/>
        </w:rPr>
      </w:pPr>
    </w:p>
    <w:p w14:paraId="042F6BBE" w14:textId="77777777" w:rsidR="00E900C8" w:rsidRPr="00273DF5" w:rsidRDefault="00E900C8" w:rsidP="00E900C8">
      <w:pPr>
        <w:pStyle w:val="Standard1"/>
        <w:rPr>
          <w:szCs w:val="20"/>
        </w:rPr>
      </w:pPr>
      <w:r w:rsidRPr="00273DF5">
        <w:rPr>
          <w:szCs w:val="20"/>
        </w:rPr>
        <w:t>Parameter set types:</w:t>
      </w:r>
    </w:p>
    <w:p w14:paraId="2A451ADC" w14:textId="77777777" w:rsidR="00E900C8" w:rsidRPr="00273DF5" w:rsidRDefault="00E900C8" w:rsidP="00E900C8">
      <w:pPr>
        <w:pStyle w:val="CCode"/>
      </w:pPr>
      <w:r w:rsidRPr="00273DF5">
        <w:t>CKP_ML_DSA_44</w:t>
      </w:r>
    </w:p>
    <w:p w14:paraId="382444A9" w14:textId="77777777" w:rsidR="00E900C8" w:rsidRPr="00273DF5" w:rsidRDefault="00E900C8" w:rsidP="00E900C8">
      <w:pPr>
        <w:pStyle w:val="CCode"/>
      </w:pPr>
      <w:r w:rsidRPr="00273DF5">
        <w:t>CKP_ML_DSA_65</w:t>
      </w:r>
    </w:p>
    <w:p w14:paraId="626ADFF5" w14:textId="77777777" w:rsidR="00E900C8" w:rsidRDefault="00E900C8" w:rsidP="00E900C8">
      <w:pPr>
        <w:pStyle w:val="CCode"/>
      </w:pPr>
      <w:r w:rsidRPr="00273DF5">
        <w:t>CKP_ML_DSA_87</w:t>
      </w:r>
    </w:p>
    <w:p w14:paraId="2998BD83" w14:textId="77777777" w:rsidR="00231564" w:rsidRPr="00231564" w:rsidRDefault="00231564" w:rsidP="00231564">
      <w:pPr>
        <w:pStyle w:val="Standard1"/>
        <w:rPr>
          <w:szCs w:val="20"/>
        </w:rPr>
      </w:pPr>
    </w:p>
    <w:p w14:paraId="319C9964" w14:textId="58149B5A" w:rsidR="00231564" w:rsidRDefault="00231564" w:rsidP="00231564">
      <w:pPr>
        <w:pStyle w:val="Standard1"/>
        <w:rPr>
          <w:szCs w:val="20"/>
        </w:rPr>
      </w:pPr>
      <w:r w:rsidRPr="00231564">
        <w:rPr>
          <w:b/>
          <w:bCs/>
          <w:szCs w:val="20"/>
        </w:rPr>
        <w:t>CK_HEDGE_TYPE</w:t>
      </w:r>
      <w:r w:rsidRPr="00231564">
        <w:rPr>
          <w:szCs w:val="20"/>
        </w:rPr>
        <w:t xml:space="preserve"> is used to indicate how hedge or deterministic signature variants are handled.</w:t>
      </w:r>
    </w:p>
    <w:p w14:paraId="60C39C3E" w14:textId="22090DAE" w:rsidR="00231564" w:rsidRPr="00273DF5" w:rsidRDefault="00231564" w:rsidP="00231564">
      <w:pPr>
        <w:pStyle w:val="CCode"/>
      </w:pPr>
      <w:r w:rsidRPr="00273DF5">
        <w:t>typedef CK_ULONG CK_</w:t>
      </w:r>
      <w:r>
        <w:t>HEDGE_TYPE</w:t>
      </w:r>
      <w:r w:rsidRPr="00273DF5">
        <w:t>;</w:t>
      </w:r>
    </w:p>
    <w:p w14:paraId="5C6A205F" w14:textId="77777777" w:rsidR="00231564" w:rsidRDefault="00231564" w:rsidP="00231564">
      <w:pPr>
        <w:pStyle w:val="Standard1"/>
        <w:rPr>
          <w:szCs w:val="20"/>
        </w:rPr>
      </w:pPr>
    </w:p>
    <w:p w14:paraId="7823E207" w14:textId="50036372" w:rsidR="00231564" w:rsidRPr="00273DF5" w:rsidRDefault="00231564" w:rsidP="00231564">
      <w:pPr>
        <w:pStyle w:val="Standard1"/>
        <w:rPr>
          <w:szCs w:val="20"/>
        </w:rPr>
      </w:pPr>
      <w:r>
        <w:rPr>
          <w:szCs w:val="20"/>
        </w:rPr>
        <w:t>Hedge</w:t>
      </w:r>
      <w:r w:rsidRPr="00273DF5">
        <w:rPr>
          <w:szCs w:val="20"/>
        </w:rPr>
        <w:t xml:space="preserve"> types:</w:t>
      </w:r>
    </w:p>
    <w:p w14:paraId="13A32C71" w14:textId="4A20CFBB" w:rsidR="00231564" w:rsidRPr="00273DF5" w:rsidRDefault="00231564" w:rsidP="00231564">
      <w:pPr>
        <w:pStyle w:val="CCode"/>
      </w:pPr>
      <w:r w:rsidRPr="00273DF5">
        <w:t>CK</w:t>
      </w:r>
      <w:r>
        <w:t>H_HEDGE_PREFERRED</w:t>
      </w:r>
    </w:p>
    <w:p w14:paraId="27F6643A" w14:textId="59C71D90" w:rsidR="00231564" w:rsidRDefault="00231564" w:rsidP="00231564">
      <w:pPr>
        <w:pStyle w:val="CCode"/>
      </w:pPr>
      <w:r w:rsidRPr="00273DF5">
        <w:t>CK</w:t>
      </w:r>
      <w:r>
        <w:t>H_HEDGE_REQUIRED</w:t>
      </w:r>
    </w:p>
    <w:p w14:paraId="14F44B67" w14:textId="439AF955" w:rsidR="00231564" w:rsidRDefault="00231564" w:rsidP="00231564">
      <w:pPr>
        <w:pStyle w:val="CCode"/>
      </w:pPr>
      <w:r w:rsidRPr="00273DF5">
        <w:t>CK</w:t>
      </w:r>
      <w:r>
        <w:t>H_DETERMINISTIC_REQUIRED</w:t>
      </w:r>
    </w:p>
    <w:p w14:paraId="1912D06D" w14:textId="77777777" w:rsidR="00231564" w:rsidRDefault="00231564" w:rsidP="00231564">
      <w:pPr>
        <w:pStyle w:val="Standard1"/>
        <w:rPr>
          <w:szCs w:val="20"/>
        </w:rPr>
      </w:pPr>
    </w:p>
    <w:p w14:paraId="6B5903D8" w14:textId="772FDDA9" w:rsidR="00231564" w:rsidRDefault="00231564" w:rsidP="00231564">
      <w:pPr>
        <w:pStyle w:val="Standard1"/>
        <w:rPr>
          <w:szCs w:val="20"/>
        </w:rPr>
      </w:pPr>
      <w:r w:rsidRPr="00231564">
        <w:rPr>
          <w:b/>
          <w:bCs/>
          <w:szCs w:val="20"/>
        </w:rPr>
        <w:t>CK_SIGN_ADDITIONAL_CONTEXT</w:t>
      </w:r>
      <w:r w:rsidRPr="00231564">
        <w:rPr>
          <w:szCs w:val="20"/>
        </w:rPr>
        <w:t xml:space="preserve"> is used in the mechanism parameters to supply a</w:t>
      </w:r>
      <w:r>
        <w:rPr>
          <w:szCs w:val="20"/>
        </w:rPr>
        <w:t xml:space="preserve"> </w:t>
      </w:r>
      <w:r w:rsidRPr="00231564">
        <w:rPr>
          <w:szCs w:val="20"/>
        </w:rPr>
        <w:t>NIST defined context string in signature scheme.</w:t>
      </w:r>
    </w:p>
    <w:p w14:paraId="7788F8FE" w14:textId="77777777" w:rsidR="00A712C5" w:rsidRDefault="00A712C5" w:rsidP="00A712C5">
      <w:pPr>
        <w:pStyle w:val="CCode"/>
      </w:pPr>
      <w:r w:rsidRPr="00273DF5">
        <w:t xml:space="preserve">typedef </w:t>
      </w:r>
      <w:r w:rsidRPr="00A712C5">
        <w:t>struct CK_SIGN_ADDITIONAL_CONTEXT {</w:t>
      </w:r>
    </w:p>
    <w:p w14:paraId="6633BDFD" w14:textId="6049841F" w:rsidR="00A712C5" w:rsidRDefault="00A712C5" w:rsidP="00A712C5">
      <w:pPr>
        <w:pStyle w:val="CCode"/>
        <w:tabs>
          <w:tab w:val="left" w:pos="2520"/>
        </w:tabs>
      </w:pPr>
      <w:r>
        <w:t xml:space="preserve">  CK_HEDGE_TYPE  hedgeVariant;</w:t>
      </w:r>
    </w:p>
    <w:p w14:paraId="6A0C6FE5" w14:textId="0E271CFB" w:rsidR="00A712C5" w:rsidRDefault="00A712C5" w:rsidP="00A712C5">
      <w:pPr>
        <w:pStyle w:val="CCode"/>
        <w:tabs>
          <w:tab w:val="left" w:pos="2520"/>
        </w:tabs>
      </w:pPr>
      <w:r>
        <w:t xml:space="preserve">  CK_BYTE_PTR    pContext;</w:t>
      </w:r>
    </w:p>
    <w:p w14:paraId="7A2D8DFD" w14:textId="09EE0A4F" w:rsidR="00A712C5" w:rsidRDefault="00A712C5" w:rsidP="00A712C5">
      <w:pPr>
        <w:pStyle w:val="CCode"/>
        <w:tabs>
          <w:tab w:val="left" w:pos="2520"/>
        </w:tabs>
      </w:pPr>
      <w:r>
        <w:t xml:space="preserve">  CK_ULONG       ulContextLen;</w:t>
      </w:r>
    </w:p>
    <w:p w14:paraId="6AF903BA" w14:textId="40AD0F08" w:rsidR="00A712C5" w:rsidRDefault="00A712C5" w:rsidP="00A712C5">
      <w:pPr>
        <w:pStyle w:val="CCode"/>
      </w:pPr>
      <w:r>
        <w:t>} CK_SIGN_ADDITIONAL_CONTEXT;</w:t>
      </w:r>
    </w:p>
    <w:p w14:paraId="35E047BD" w14:textId="3F4591D9" w:rsidR="00A712C5" w:rsidRPr="00273DF5" w:rsidRDefault="00A712C5" w:rsidP="00A712C5">
      <w:pPr>
        <w:pStyle w:val="CCode"/>
      </w:pPr>
      <w:r w:rsidRPr="00273DF5">
        <w:lastRenderedPageBreak/>
        <w:t>;</w:t>
      </w:r>
    </w:p>
    <w:p w14:paraId="2478636B" w14:textId="77777777" w:rsidR="00A712C5" w:rsidRDefault="00A712C5" w:rsidP="00A712C5">
      <w:pPr>
        <w:pStyle w:val="Standard1"/>
        <w:rPr>
          <w:szCs w:val="20"/>
        </w:rPr>
      </w:pPr>
    </w:p>
    <w:p w14:paraId="28D61EFE" w14:textId="46A20109" w:rsidR="00A712C5" w:rsidRDefault="00A712C5" w:rsidP="00A712C5">
      <w:pPr>
        <w:pStyle w:val="Standard1"/>
        <w:rPr>
          <w:szCs w:val="20"/>
        </w:rPr>
      </w:pPr>
      <w:r w:rsidRPr="00231564">
        <w:rPr>
          <w:b/>
          <w:bCs/>
          <w:szCs w:val="20"/>
        </w:rPr>
        <w:t>CK_</w:t>
      </w:r>
      <w:r>
        <w:rPr>
          <w:b/>
          <w:bCs/>
          <w:szCs w:val="20"/>
        </w:rPr>
        <w:t>HASH_</w:t>
      </w:r>
      <w:r w:rsidRPr="00231564">
        <w:rPr>
          <w:b/>
          <w:bCs/>
          <w:szCs w:val="20"/>
        </w:rPr>
        <w:t>SIGN_ADDITIONAL_CONTEXT</w:t>
      </w:r>
      <w:r w:rsidRPr="00231564">
        <w:rPr>
          <w:szCs w:val="20"/>
        </w:rPr>
        <w:t xml:space="preserve"> is used in the mechanism parameters to supply a</w:t>
      </w:r>
      <w:r>
        <w:rPr>
          <w:szCs w:val="20"/>
        </w:rPr>
        <w:t xml:space="preserve"> </w:t>
      </w:r>
      <w:r w:rsidRPr="00231564">
        <w:rPr>
          <w:szCs w:val="20"/>
        </w:rPr>
        <w:t>NIST defined context string in signature scheme</w:t>
      </w:r>
      <w:r>
        <w:rPr>
          <w:szCs w:val="20"/>
        </w:rPr>
        <w:t xml:space="preserve"> and the hash algorithm</w:t>
      </w:r>
      <w:r w:rsidRPr="00231564">
        <w:rPr>
          <w:szCs w:val="20"/>
        </w:rPr>
        <w:t>.</w:t>
      </w:r>
    </w:p>
    <w:p w14:paraId="396FB25E" w14:textId="1D631181" w:rsidR="00A712C5" w:rsidRDefault="00A712C5" w:rsidP="00A712C5">
      <w:pPr>
        <w:pStyle w:val="CCode"/>
      </w:pPr>
      <w:r w:rsidRPr="00273DF5">
        <w:t xml:space="preserve">typedef </w:t>
      </w:r>
      <w:r w:rsidRPr="00A712C5">
        <w:t>struct CK_</w:t>
      </w:r>
      <w:r>
        <w:t>HASH_</w:t>
      </w:r>
      <w:r w:rsidRPr="00A712C5">
        <w:t>SIGN_ADDITIONAL_CONTEXT {</w:t>
      </w:r>
    </w:p>
    <w:p w14:paraId="0D1A8D8E" w14:textId="28D386FA" w:rsidR="00A712C5" w:rsidRDefault="00A712C5" w:rsidP="00A712C5">
      <w:pPr>
        <w:pStyle w:val="CCode"/>
        <w:tabs>
          <w:tab w:val="left" w:pos="2520"/>
        </w:tabs>
      </w:pPr>
      <w:r>
        <w:t xml:space="preserve">  CK_HEDGE_TYPE      hedgeVariant;</w:t>
      </w:r>
    </w:p>
    <w:p w14:paraId="4EB5260D" w14:textId="62E6630F" w:rsidR="00A712C5" w:rsidRDefault="00A712C5" w:rsidP="00A712C5">
      <w:pPr>
        <w:pStyle w:val="CCode"/>
        <w:tabs>
          <w:tab w:val="left" w:pos="2520"/>
        </w:tabs>
      </w:pPr>
      <w:r>
        <w:t xml:space="preserve">  CK_BYTE_PTR        pContext;</w:t>
      </w:r>
    </w:p>
    <w:p w14:paraId="168193AC" w14:textId="48BC72D2" w:rsidR="00A712C5" w:rsidRDefault="00A712C5" w:rsidP="00A712C5">
      <w:pPr>
        <w:pStyle w:val="CCode"/>
        <w:tabs>
          <w:tab w:val="left" w:pos="2520"/>
        </w:tabs>
      </w:pPr>
      <w:r>
        <w:t xml:space="preserve">  CK_ULONG           ulContextLen;</w:t>
      </w:r>
    </w:p>
    <w:p w14:paraId="578FF193" w14:textId="68FDE811" w:rsidR="00A712C5" w:rsidRDefault="00A712C5" w:rsidP="00A712C5">
      <w:pPr>
        <w:pStyle w:val="CCode"/>
        <w:tabs>
          <w:tab w:val="left" w:pos="2520"/>
        </w:tabs>
      </w:pPr>
      <w:r>
        <w:t xml:space="preserve">  CK_MECHANISM_TYPE  hash</w:t>
      </w:r>
      <w:r w:rsidR="005B19B1">
        <w:t>;</w:t>
      </w:r>
    </w:p>
    <w:p w14:paraId="040AE3E3" w14:textId="2B0B731D" w:rsidR="00A712C5" w:rsidRDefault="00A712C5" w:rsidP="00A712C5">
      <w:pPr>
        <w:pStyle w:val="CCode"/>
      </w:pPr>
      <w:r>
        <w:t>} CK_HASH_SIGN_ADDITIONAL_CONTEXT;</w:t>
      </w:r>
    </w:p>
    <w:p w14:paraId="30D529FF" w14:textId="77777777" w:rsidR="00A712C5" w:rsidRPr="00273DF5" w:rsidRDefault="00A712C5" w:rsidP="00A712C5">
      <w:pPr>
        <w:pStyle w:val="CCode"/>
      </w:pPr>
      <w:r w:rsidRPr="00273DF5">
        <w:t>;</w:t>
      </w:r>
    </w:p>
    <w:p w14:paraId="0D188BCD" w14:textId="77777777" w:rsidR="00231564" w:rsidRPr="00231564" w:rsidRDefault="00231564" w:rsidP="00231564">
      <w:pPr>
        <w:pStyle w:val="Standard1"/>
        <w:rPr>
          <w:szCs w:val="20"/>
        </w:rPr>
      </w:pPr>
    </w:p>
    <w:p w14:paraId="2F384AAD" w14:textId="0014C579" w:rsidR="00E900C8" w:rsidRDefault="00116CFD" w:rsidP="00E900C8">
      <w:pPr>
        <w:pStyle w:val="berschrift3"/>
      </w:pPr>
      <w:bookmarkStart w:id="8943" w:name="_Toc195693747"/>
      <w:r>
        <w:t>ML-DSA</w:t>
      </w:r>
      <w:r w:rsidR="00E900C8">
        <w:t xml:space="preserve"> </w:t>
      </w:r>
      <w:r w:rsidR="00E900C8" w:rsidRPr="00A615E2">
        <w:t>public</w:t>
      </w:r>
      <w:r w:rsidR="00E900C8">
        <w:t xml:space="preserve"> key objects</w:t>
      </w:r>
      <w:bookmarkEnd w:id="8943"/>
    </w:p>
    <w:p w14:paraId="39DB3E23" w14:textId="77777777" w:rsidR="00116CFD" w:rsidRDefault="00116CFD" w:rsidP="00116CFD">
      <w:pPr>
        <w:pStyle w:val="Standard1"/>
        <w:rPr>
          <w:szCs w:val="20"/>
        </w:rPr>
      </w:pPr>
      <w:r w:rsidRPr="00273DF5">
        <w:rPr>
          <w:szCs w:val="20"/>
        </w:rPr>
        <w:t xml:space="preserve">ML-DSA public key objects (object class </w:t>
      </w:r>
      <w:r w:rsidRPr="00273DF5">
        <w:rPr>
          <w:b/>
          <w:szCs w:val="20"/>
        </w:rPr>
        <w:t xml:space="preserve">CKO_PUBLIC_KEY, </w:t>
      </w:r>
      <w:r w:rsidRPr="00273DF5">
        <w:rPr>
          <w:szCs w:val="20"/>
        </w:rPr>
        <w:t xml:space="preserve">key type </w:t>
      </w:r>
      <w:r w:rsidRPr="00273DF5">
        <w:rPr>
          <w:b/>
          <w:szCs w:val="20"/>
        </w:rPr>
        <w:t>CKK_ML_DSA</w:t>
      </w:r>
      <w:r w:rsidRPr="00273DF5">
        <w:rPr>
          <w:szCs w:val="20"/>
        </w:rPr>
        <w:t>) hold ML-DSA public keys.</w:t>
      </w:r>
    </w:p>
    <w:p w14:paraId="3D773E58" w14:textId="006D520A" w:rsidR="00116CFD" w:rsidRPr="00273DF5" w:rsidRDefault="00116CFD" w:rsidP="00116CFD">
      <w:pPr>
        <w:pStyle w:val="Standard1"/>
        <w:rPr>
          <w:szCs w:val="20"/>
        </w:rPr>
      </w:pPr>
      <w:r w:rsidRPr="00273DF5">
        <w:rPr>
          <w:szCs w:val="20"/>
        </w:rPr>
        <w:t>The following table defines the ML-DSA public key object attributes, in addition to the common attributes defined for this object class:</w:t>
      </w:r>
    </w:p>
    <w:p w14:paraId="63AB4C3C" w14:textId="7EDB44C4" w:rsidR="00E900C8" w:rsidRDefault="00E900C8" w:rsidP="00FE6BCC">
      <w:pPr>
        <w:pStyle w:val="Beschriftung"/>
      </w:pPr>
      <w:r w:rsidRPr="00A615E2">
        <w:t xml:space="preserve">Table </w:t>
      </w:r>
      <w:r w:rsidRPr="00A615E2">
        <w:fldChar w:fldCharType="begin"/>
      </w:r>
      <w:r w:rsidRPr="00A615E2">
        <w:instrText xml:space="preserve"> SEQ "Table" \* ARABIC </w:instrText>
      </w:r>
      <w:r w:rsidRPr="00A615E2">
        <w:fldChar w:fldCharType="separate"/>
      </w:r>
      <w:r w:rsidR="004C22D6">
        <w:rPr>
          <w:noProof/>
        </w:rPr>
        <w:t>280</w:t>
      </w:r>
      <w:r w:rsidRPr="00A615E2">
        <w:fldChar w:fldCharType="end"/>
      </w:r>
      <w:r w:rsidRPr="00A615E2">
        <w:t>,</w:t>
      </w:r>
      <w:r>
        <w:t xml:space="preserve"> </w:t>
      </w:r>
      <w:r w:rsidR="00116CFD">
        <w:t>ML-DSA</w:t>
      </w:r>
      <w:r>
        <w:t xml:space="preserve"> Public Key Object Attributes</w:t>
      </w:r>
    </w:p>
    <w:tbl>
      <w:tblPr>
        <w:tblW w:w="8772" w:type="dxa"/>
        <w:tblInd w:w="123" w:type="dxa"/>
        <w:tblLayout w:type="fixed"/>
        <w:tblCellMar>
          <w:left w:w="10" w:type="dxa"/>
          <w:right w:w="10" w:type="dxa"/>
        </w:tblCellMar>
        <w:tblLook w:val="0000" w:firstRow="0" w:lastRow="0" w:firstColumn="0" w:lastColumn="0" w:noHBand="0" w:noVBand="0"/>
      </w:tblPr>
      <w:tblGrid>
        <w:gridCol w:w="2922"/>
        <w:gridCol w:w="2160"/>
        <w:gridCol w:w="3690"/>
      </w:tblGrid>
      <w:tr w:rsidR="00E900C8" w14:paraId="14604CEC" w14:textId="77777777" w:rsidTr="006776C5">
        <w:trPr>
          <w:tblHeader/>
        </w:trPr>
        <w:tc>
          <w:tcPr>
            <w:tcW w:w="292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3D988219" w14:textId="77777777" w:rsidR="00E900C8" w:rsidRDefault="00E900C8" w:rsidP="00CD68D4">
            <w:pPr>
              <w:pStyle w:val="Table"/>
              <w:keepNext/>
              <w:widowControl w:val="0"/>
              <w:rPr>
                <w:rFonts w:ascii="Arial" w:hAnsi="Arial" w:cs="Arial"/>
                <w:b/>
                <w:sz w:val="20"/>
              </w:rPr>
            </w:pPr>
            <w:r>
              <w:rPr>
                <w:rFonts w:ascii="Arial" w:hAnsi="Arial" w:cs="Arial"/>
                <w:b/>
                <w:sz w:val="20"/>
              </w:rPr>
              <w:t>Attribute</w:t>
            </w:r>
          </w:p>
        </w:tc>
        <w:tc>
          <w:tcPr>
            <w:tcW w:w="216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1EC3CCEE" w14:textId="77777777" w:rsidR="00E900C8" w:rsidRDefault="00E900C8" w:rsidP="00CD68D4">
            <w:pPr>
              <w:pStyle w:val="Table"/>
              <w:keepNext/>
              <w:widowControl w:val="0"/>
              <w:rPr>
                <w:rFonts w:ascii="Liberation Sans" w:hAnsi="Liberation Sans" w:cs="Liberation Sans"/>
                <w:b/>
                <w:sz w:val="20"/>
              </w:rPr>
            </w:pPr>
            <w:r>
              <w:rPr>
                <w:rFonts w:ascii="Liberation Sans" w:hAnsi="Liberation Sans" w:cs="Liberation Sans"/>
                <w:b/>
                <w:sz w:val="20"/>
              </w:rPr>
              <w:t>Data Type</w:t>
            </w:r>
          </w:p>
        </w:tc>
        <w:tc>
          <w:tcPr>
            <w:tcW w:w="369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589983C0" w14:textId="77777777" w:rsidR="00E900C8" w:rsidRDefault="00E900C8" w:rsidP="00CD68D4">
            <w:pPr>
              <w:pStyle w:val="Table"/>
              <w:keepNext/>
              <w:widowControl w:val="0"/>
              <w:rPr>
                <w:rFonts w:ascii="Liberation Sans" w:hAnsi="Liberation Sans" w:cs="Liberation Sans"/>
                <w:b/>
                <w:sz w:val="20"/>
              </w:rPr>
            </w:pPr>
            <w:r>
              <w:rPr>
                <w:rFonts w:ascii="Liberation Sans" w:hAnsi="Liberation Sans" w:cs="Liberation Sans"/>
                <w:b/>
                <w:sz w:val="20"/>
              </w:rPr>
              <w:t>Meaning</w:t>
            </w:r>
          </w:p>
        </w:tc>
      </w:tr>
      <w:tr w:rsidR="00116CFD" w:rsidRPr="006D5A47" w14:paraId="767254EF" w14:textId="77777777" w:rsidTr="006776C5">
        <w:tc>
          <w:tcPr>
            <w:tcW w:w="292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4D73A9FD" w14:textId="77777777" w:rsidR="00116CFD" w:rsidRDefault="00116CFD" w:rsidP="00116CFD">
            <w:pPr>
              <w:pStyle w:val="Table"/>
              <w:keepNext/>
              <w:widowControl w:val="0"/>
              <w:rPr>
                <w:rFonts w:ascii="Arial" w:hAnsi="Arial" w:cs="Arial"/>
              </w:rPr>
            </w:pPr>
            <w:r>
              <w:rPr>
                <w:rFonts w:ascii="Arial" w:hAnsi="Arial" w:cs="Arial"/>
                <w:sz w:val="20"/>
              </w:rPr>
              <w:t>CKA_PARAMETER_SET</w:t>
            </w:r>
            <w:r>
              <w:rPr>
                <w:rFonts w:ascii="Arial" w:hAnsi="Arial" w:cs="Arial"/>
                <w:sz w:val="20"/>
                <w:vertAlign w:val="superscript"/>
              </w:rPr>
              <w:t>1,3</w:t>
            </w:r>
          </w:p>
        </w:tc>
        <w:tc>
          <w:tcPr>
            <w:tcW w:w="216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694D27D9" w14:textId="2BCBA823" w:rsidR="00116CFD" w:rsidRDefault="00116CFD" w:rsidP="00116CFD">
            <w:pPr>
              <w:pStyle w:val="Table"/>
              <w:keepNext/>
              <w:widowControl w:val="0"/>
              <w:rPr>
                <w:rFonts w:ascii="Liberation Sans" w:hAnsi="Liberation Sans" w:cs="Liberation Sans"/>
                <w:sz w:val="20"/>
              </w:rPr>
            </w:pPr>
            <w:r>
              <w:rPr>
                <w:rFonts w:ascii="Arial" w:hAnsi="Arial" w:cs="Arial"/>
                <w:sz w:val="20"/>
              </w:rPr>
              <w:t>CK_ML_DSA_PARAMETER_SET_TYPE</w:t>
            </w:r>
          </w:p>
        </w:tc>
        <w:tc>
          <w:tcPr>
            <w:tcW w:w="369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4FFEA0F9" w14:textId="323A270A" w:rsidR="00116CFD" w:rsidRDefault="00116CFD" w:rsidP="00116CFD">
            <w:pPr>
              <w:pStyle w:val="Table"/>
              <w:keepNext/>
              <w:widowControl w:val="0"/>
              <w:rPr>
                <w:rFonts w:ascii="Liberation Sans" w:hAnsi="Liberation Sans" w:cs="Liberation Sans"/>
                <w:sz w:val="20"/>
              </w:rPr>
            </w:pPr>
            <w:r>
              <w:rPr>
                <w:rFonts w:ascii="Arial" w:hAnsi="Arial" w:cs="Arial"/>
                <w:sz w:val="20"/>
              </w:rPr>
              <w:t>ML-DSA parameter set</w:t>
            </w:r>
          </w:p>
        </w:tc>
      </w:tr>
      <w:tr w:rsidR="00116CFD" w:rsidRPr="006D5A47" w14:paraId="0C3F0125" w14:textId="77777777" w:rsidTr="006776C5">
        <w:tc>
          <w:tcPr>
            <w:tcW w:w="292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1B3144EB" w14:textId="77777777" w:rsidR="00116CFD" w:rsidRDefault="00116CFD" w:rsidP="00116CFD">
            <w:pPr>
              <w:pStyle w:val="Table"/>
              <w:keepNext/>
              <w:widowControl w:val="0"/>
              <w:rPr>
                <w:rFonts w:ascii="Arial" w:hAnsi="Arial" w:cs="Arial"/>
              </w:rPr>
            </w:pPr>
            <w:r>
              <w:rPr>
                <w:rFonts w:ascii="Arial" w:hAnsi="Arial" w:cs="Arial"/>
                <w:sz w:val="20"/>
              </w:rPr>
              <w:t>CKA_VALUE</w:t>
            </w:r>
            <w:r>
              <w:rPr>
                <w:rFonts w:ascii="Arial" w:hAnsi="Arial" w:cs="Arial"/>
                <w:sz w:val="20"/>
                <w:vertAlign w:val="superscript"/>
              </w:rPr>
              <w:t>1,4</w:t>
            </w:r>
          </w:p>
        </w:tc>
        <w:tc>
          <w:tcPr>
            <w:tcW w:w="216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4C2DBB05" w14:textId="5260E6B2" w:rsidR="00116CFD" w:rsidRDefault="0073418B" w:rsidP="00116CFD">
            <w:pPr>
              <w:pStyle w:val="Table"/>
              <w:keepNext/>
              <w:widowControl w:val="0"/>
              <w:rPr>
                <w:rFonts w:ascii="Liberation Sans" w:hAnsi="Liberation Sans" w:cs="Liberation Sans"/>
                <w:sz w:val="20"/>
              </w:rPr>
            </w:pPr>
            <w:r>
              <w:rPr>
                <w:rFonts w:ascii="Arial" w:hAnsi="Arial" w:cs="Arial"/>
                <w:sz w:val="20"/>
              </w:rPr>
              <w:t>Byte array</w:t>
            </w:r>
          </w:p>
        </w:tc>
        <w:tc>
          <w:tcPr>
            <w:tcW w:w="369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116C8BE1" w14:textId="123B7DB9" w:rsidR="00116CFD" w:rsidRDefault="00116CFD" w:rsidP="00116CFD">
            <w:pPr>
              <w:pStyle w:val="Table"/>
              <w:keepNext/>
              <w:widowControl w:val="0"/>
            </w:pPr>
            <w:r>
              <w:rPr>
                <w:rFonts w:ascii="Arial" w:hAnsi="Arial" w:cs="Arial"/>
                <w:sz w:val="20"/>
              </w:rPr>
              <w:t xml:space="preserve">Public </w:t>
            </w:r>
            <w:r w:rsidR="0065209E">
              <w:rPr>
                <w:rFonts w:ascii="Arial" w:hAnsi="Arial" w:cs="Arial"/>
                <w:sz w:val="20"/>
              </w:rPr>
              <w:t>key</w:t>
            </w:r>
            <w:r>
              <w:rPr>
                <w:rFonts w:ascii="Arial" w:hAnsi="Arial" w:cs="Arial"/>
                <w:sz w:val="20"/>
              </w:rPr>
              <w:t xml:space="preserve"> as defined in [FIPS 204]</w:t>
            </w:r>
          </w:p>
        </w:tc>
      </w:tr>
    </w:tbl>
    <w:p w14:paraId="681BAA14" w14:textId="39D4F623" w:rsidR="00E900C8" w:rsidRDefault="00E900C8" w:rsidP="00E900C8">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4C22D6" w:rsidRPr="008D76B4">
        <w:t xml:space="preserve">Table </w:t>
      </w:r>
      <w:r w:rsidR="004C22D6">
        <w:rPr>
          <w:noProof/>
        </w:rPr>
        <w:t>13</w:t>
      </w:r>
      <w:r w:rsidRPr="00B83354">
        <w:fldChar w:fldCharType="end"/>
      </w:r>
      <w:r w:rsidRPr="004F02DC">
        <w:t xml:space="preserve"> for footnotes</w:t>
      </w:r>
    </w:p>
    <w:p w14:paraId="6B1809FB" w14:textId="77777777" w:rsidR="00DD5DF2" w:rsidRPr="004F02DC" w:rsidRDefault="00DD5DF2" w:rsidP="00E900C8"/>
    <w:p w14:paraId="79461901" w14:textId="4D09C8AB" w:rsidR="00116CFD" w:rsidRDefault="00116CFD" w:rsidP="00E900C8">
      <w:pPr>
        <w:pStyle w:val="Standard1"/>
      </w:pPr>
      <w:r>
        <w:t xml:space="preserve">The </w:t>
      </w:r>
      <w:r>
        <w:rPr>
          <w:b/>
        </w:rPr>
        <w:t>CKA_PARAMETER_SET</w:t>
      </w:r>
      <w:r>
        <w:t xml:space="preserve"> attribute value selects a predefined set of parameters specified by NIST. The parameter set will select the security level and public key sizes. Tokens may support a subset of the defined parameter sets.</w:t>
      </w:r>
    </w:p>
    <w:p w14:paraId="41E536AC" w14:textId="77777777" w:rsidR="00DD5DF2" w:rsidRDefault="00DD5DF2" w:rsidP="00E900C8">
      <w:pPr>
        <w:pStyle w:val="Standard1"/>
      </w:pPr>
    </w:p>
    <w:p w14:paraId="1A39274C" w14:textId="0E637C9D" w:rsidR="00E900C8" w:rsidRDefault="00E900C8" w:rsidP="00E900C8">
      <w:pPr>
        <w:pStyle w:val="Standard1"/>
      </w:pPr>
      <w:r>
        <w:t xml:space="preserve">The following is a sample template for creating an </w:t>
      </w:r>
      <w:r w:rsidR="00116CFD">
        <w:t>ML-DSA</w:t>
      </w:r>
      <w:r>
        <w:t xml:space="preserve"> public key object:</w:t>
      </w:r>
    </w:p>
    <w:p w14:paraId="103A35C0" w14:textId="77777777" w:rsidR="00116CFD" w:rsidRDefault="00116CFD" w:rsidP="00116CFD">
      <w:pPr>
        <w:pStyle w:val="CCode"/>
      </w:pPr>
      <w:r>
        <w:t>CK_OBJECT_CLASS class = CKO_PUBLIC_KEY;</w:t>
      </w:r>
    </w:p>
    <w:p w14:paraId="242CC6AA" w14:textId="77777777" w:rsidR="00116CFD" w:rsidRDefault="00116CFD" w:rsidP="00116CFD">
      <w:pPr>
        <w:pStyle w:val="CCode"/>
      </w:pPr>
      <w:r>
        <w:t>CK_KEY_TYPE keyType = CKK_ML_DSA;</w:t>
      </w:r>
    </w:p>
    <w:p w14:paraId="64CE3F46" w14:textId="77777777" w:rsidR="00116CFD" w:rsidRDefault="00116CFD" w:rsidP="00116CFD">
      <w:pPr>
        <w:pStyle w:val="CCode"/>
      </w:pPr>
      <w:r>
        <w:t>CK_UTF8CHAR label[] = “A ML-DSA public key object”;</w:t>
      </w:r>
    </w:p>
    <w:p w14:paraId="575E4043" w14:textId="77777777" w:rsidR="00116CFD" w:rsidRDefault="00116CFD" w:rsidP="00116CFD">
      <w:pPr>
        <w:pStyle w:val="CCode"/>
      </w:pPr>
      <w:r>
        <w:t>CK_ML_DSA_PARAMETER_SET_TYPE param_set = CKP_ML_DSA_44;</w:t>
      </w:r>
    </w:p>
    <w:p w14:paraId="55D43064" w14:textId="77777777" w:rsidR="00116CFD" w:rsidRDefault="00116CFD" w:rsidP="00116CFD">
      <w:pPr>
        <w:pStyle w:val="CCode"/>
      </w:pPr>
      <w:r>
        <w:t>CK_BYTE value[] = {...};</w:t>
      </w:r>
    </w:p>
    <w:p w14:paraId="4851554D" w14:textId="77777777" w:rsidR="00116CFD" w:rsidRDefault="00116CFD" w:rsidP="00116CFD">
      <w:pPr>
        <w:pStyle w:val="CCode"/>
      </w:pPr>
      <w:r>
        <w:t>CK_BBOOL true = CK_TRUE;</w:t>
      </w:r>
    </w:p>
    <w:p w14:paraId="7342572B" w14:textId="77777777" w:rsidR="00116CFD" w:rsidRDefault="00116CFD" w:rsidP="00116CFD">
      <w:pPr>
        <w:pStyle w:val="CCode"/>
      </w:pPr>
      <w:r>
        <w:t>CK_ATTRIBUTE template[] = {</w:t>
      </w:r>
    </w:p>
    <w:p w14:paraId="5316F18C" w14:textId="77777777" w:rsidR="00116CFD" w:rsidRDefault="00116CFD" w:rsidP="00116CFD">
      <w:pPr>
        <w:pStyle w:val="CCode"/>
      </w:pPr>
      <w:r>
        <w:t xml:space="preserve">  {CKA_CLASS, &amp;class, sizeof(class)},</w:t>
      </w:r>
    </w:p>
    <w:p w14:paraId="323D7B7A" w14:textId="77777777" w:rsidR="00116CFD" w:rsidRDefault="00116CFD" w:rsidP="00116CFD">
      <w:pPr>
        <w:pStyle w:val="CCode"/>
      </w:pPr>
      <w:r>
        <w:t xml:space="preserve">  {CKA_KEY_TYPE, &amp;keyType, sizeof(keyType)},</w:t>
      </w:r>
    </w:p>
    <w:p w14:paraId="7BB6B535" w14:textId="77777777" w:rsidR="00116CFD" w:rsidRDefault="00116CFD" w:rsidP="00116CFD">
      <w:pPr>
        <w:pStyle w:val="CCode"/>
      </w:pPr>
      <w:r>
        <w:t xml:space="preserve">  {CKA_TOKEN, &amp;true, sizeof(true)},</w:t>
      </w:r>
    </w:p>
    <w:p w14:paraId="2B52B3CE" w14:textId="77777777" w:rsidR="00116CFD" w:rsidRDefault="00116CFD" w:rsidP="00116CFD">
      <w:pPr>
        <w:pStyle w:val="CCode"/>
      </w:pPr>
      <w:r>
        <w:t xml:space="preserve">  {CKA_LABEL, label, sizeof(label)-1},</w:t>
      </w:r>
    </w:p>
    <w:p w14:paraId="1EC8C1ED" w14:textId="77777777" w:rsidR="00116CFD" w:rsidRDefault="00116CFD" w:rsidP="00116CFD">
      <w:pPr>
        <w:pStyle w:val="CCode"/>
      </w:pPr>
      <w:r>
        <w:t xml:space="preserve">  {CKA_PARAMETER_SET, &amp;param_set, sizeof(param_set)},</w:t>
      </w:r>
    </w:p>
    <w:p w14:paraId="16C45DA4" w14:textId="77777777" w:rsidR="00116CFD" w:rsidRDefault="00116CFD" w:rsidP="00116CFD">
      <w:pPr>
        <w:pStyle w:val="CCode"/>
      </w:pPr>
      <w:r>
        <w:t xml:space="preserve">  {CKA_VALUE, value, sizeof(value)}</w:t>
      </w:r>
    </w:p>
    <w:p w14:paraId="06492D6E" w14:textId="77777777" w:rsidR="00116CFD" w:rsidRDefault="00116CFD" w:rsidP="00116CFD">
      <w:pPr>
        <w:pStyle w:val="CCode"/>
      </w:pPr>
      <w:r>
        <w:t>};</w:t>
      </w:r>
    </w:p>
    <w:p w14:paraId="58540DF3" w14:textId="0A2F73CA" w:rsidR="00E900C8" w:rsidRDefault="00116CFD" w:rsidP="00E900C8">
      <w:pPr>
        <w:pStyle w:val="berschrift3"/>
      </w:pPr>
      <w:bookmarkStart w:id="8944" w:name="_Toc195693748"/>
      <w:r>
        <w:lastRenderedPageBreak/>
        <w:t>ML-DSA</w:t>
      </w:r>
      <w:r w:rsidR="00E900C8">
        <w:t xml:space="preserve"> private key </w:t>
      </w:r>
      <w:r w:rsidR="00E900C8" w:rsidRPr="00A615E2">
        <w:t>objects</w:t>
      </w:r>
      <w:bookmarkEnd w:id="8944"/>
    </w:p>
    <w:p w14:paraId="2BA81432" w14:textId="07B95F40" w:rsidR="00E900C8" w:rsidRDefault="00116CFD" w:rsidP="00E900C8">
      <w:pPr>
        <w:pStyle w:val="Standard1"/>
      </w:pPr>
      <w:r>
        <w:t>ML-DSA</w:t>
      </w:r>
      <w:r w:rsidR="00E900C8">
        <w:t xml:space="preserve"> private key objects (object class </w:t>
      </w:r>
      <w:r w:rsidR="00E900C8">
        <w:rPr>
          <w:b/>
        </w:rPr>
        <w:t xml:space="preserve">CKO_PRIVATE_KEY, </w:t>
      </w:r>
      <w:r w:rsidR="00E900C8">
        <w:t xml:space="preserve">key type </w:t>
      </w:r>
      <w:r w:rsidR="00E900C8">
        <w:rPr>
          <w:b/>
        </w:rPr>
        <w:t>CKK_</w:t>
      </w:r>
      <w:r>
        <w:rPr>
          <w:b/>
        </w:rPr>
        <w:t>ML_DSA</w:t>
      </w:r>
      <w:r w:rsidR="00E900C8">
        <w:t xml:space="preserve">) hold </w:t>
      </w:r>
      <w:r>
        <w:t>ML-DSA</w:t>
      </w:r>
      <w:r w:rsidR="00E900C8">
        <w:t xml:space="preserve"> private keys.</w:t>
      </w:r>
    </w:p>
    <w:p w14:paraId="6A1B91BC" w14:textId="2E28672E" w:rsidR="00E900C8" w:rsidRDefault="00E900C8" w:rsidP="00E900C8">
      <w:pPr>
        <w:pStyle w:val="Standard1"/>
      </w:pPr>
      <w:r>
        <w:t xml:space="preserve">The following table defines the </w:t>
      </w:r>
      <w:r w:rsidR="00116CFD">
        <w:t>ML-DSA</w:t>
      </w:r>
      <w:r>
        <w:t xml:space="preserve"> private key object attributes, in addition to the common attributes defined for this object class:</w:t>
      </w:r>
    </w:p>
    <w:p w14:paraId="3EB2D5C1" w14:textId="32B63F90" w:rsidR="00E900C8" w:rsidRDefault="00E900C8" w:rsidP="00E900C8">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i/>
        </w:rPr>
        <w:t xml:space="preserve">Table </w:t>
      </w:r>
      <w:r w:rsidRPr="00A615E2">
        <w:rPr>
          <w:bCs/>
          <w:i/>
          <w:iCs/>
        </w:rPr>
        <w:fldChar w:fldCharType="begin"/>
      </w:r>
      <w:r w:rsidRPr="00A615E2">
        <w:rPr>
          <w:bCs/>
          <w:i/>
          <w:iCs/>
        </w:rPr>
        <w:instrText xml:space="preserve"> SEQ "Table" \* ARABIC </w:instrText>
      </w:r>
      <w:r w:rsidRPr="00A615E2">
        <w:rPr>
          <w:bCs/>
          <w:i/>
          <w:iCs/>
        </w:rPr>
        <w:fldChar w:fldCharType="separate"/>
      </w:r>
      <w:r w:rsidR="004C22D6">
        <w:rPr>
          <w:bCs/>
          <w:i/>
          <w:iCs/>
          <w:noProof/>
        </w:rPr>
        <w:t>281</w:t>
      </w:r>
      <w:r w:rsidRPr="00A615E2">
        <w:rPr>
          <w:bCs/>
          <w:i/>
          <w:iCs/>
        </w:rPr>
        <w:fldChar w:fldCharType="end"/>
      </w:r>
      <w:r w:rsidRPr="00A615E2">
        <w:rPr>
          <w:i/>
          <w:iCs/>
        </w:rPr>
        <w:t>,</w:t>
      </w:r>
      <w:r w:rsidRPr="00A615E2">
        <w:rPr>
          <w:rFonts w:cs="Arial"/>
          <w:i/>
          <w:iCs/>
        </w:rPr>
        <w:t xml:space="preserve"> </w:t>
      </w:r>
      <w:r w:rsidR="00116CFD">
        <w:rPr>
          <w:rFonts w:cs="Arial"/>
          <w:i/>
        </w:rPr>
        <w:t>ML-DSA</w:t>
      </w:r>
      <w:r>
        <w:rPr>
          <w:rFonts w:cs="Arial"/>
          <w:i/>
        </w:rPr>
        <w:t xml:space="preserve"> Private Key Object Attributes</w:t>
      </w:r>
    </w:p>
    <w:tbl>
      <w:tblPr>
        <w:tblW w:w="8862" w:type="dxa"/>
        <w:tblInd w:w="123" w:type="dxa"/>
        <w:tblLayout w:type="fixed"/>
        <w:tblCellMar>
          <w:left w:w="10" w:type="dxa"/>
          <w:right w:w="10" w:type="dxa"/>
        </w:tblCellMar>
        <w:tblLook w:val="0000" w:firstRow="0" w:lastRow="0" w:firstColumn="0" w:lastColumn="0" w:noHBand="0" w:noVBand="0"/>
      </w:tblPr>
      <w:tblGrid>
        <w:gridCol w:w="3012"/>
        <w:gridCol w:w="2160"/>
        <w:gridCol w:w="3690"/>
      </w:tblGrid>
      <w:tr w:rsidR="00E900C8" w14:paraId="6A732F9E" w14:textId="77777777" w:rsidTr="006776C5">
        <w:trPr>
          <w:tblHeader/>
        </w:trPr>
        <w:tc>
          <w:tcPr>
            <w:tcW w:w="301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6DBF1BA3" w14:textId="77777777" w:rsidR="00E900C8" w:rsidRDefault="00E900C8" w:rsidP="00CD68D4">
            <w:pPr>
              <w:pStyle w:val="Table"/>
              <w:keepNext/>
              <w:widowControl w:val="0"/>
              <w:rPr>
                <w:rFonts w:ascii="Arial" w:hAnsi="Arial" w:cs="Arial"/>
                <w:b/>
                <w:sz w:val="20"/>
              </w:rPr>
            </w:pPr>
            <w:r>
              <w:rPr>
                <w:rFonts w:ascii="Arial" w:hAnsi="Arial" w:cs="Arial"/>
                <w:b/>
                <w:sz w:val="20"/>
              </w:rPr>
              <w:t>Attribute</w:t>
            </w:r>
          </w:p>
        </w:tc>
        <w:tc>
          <w:tcPr>
            <w:tcW w:w="216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579423D7" w14:textId="77777777" w:rsidR="00E900C8" w:rsidRDefault="00E900C8" w:rsidP="00CD68D4">
            <w:pPr>
              <w:pStyle w:val="Table"/>
              <w:keepNext/>
              <w:widowControl w:val="0"/>
              <w:rPr>
                <w:rFonts w:ascii="Arial" w:hAnsi="Arial" w:cs="Arial"/>
                <w:b/>
                <w:sz w:val="20"/>
              </w:rPr>
            </w:pPr>
            <w:r>
              <w:rPr>
                <w:rFonts w:ascii="Arial" w:hAnsi="Arial" w:cs="Arial"/>
                <w:b/>
                <w:sz w:val="20"/>
              </w:rPr>
              <w:t>Data Type</w:t>
            </w:r>
          </w:p>
        </w:tc>
        <w:tc>
          <w:tcPr>
            <w:tcW w:w="369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692FD109" w14:textId="77777777" w:rsidR="00E900C8" w:rsidRDefault="00E900C8" w:rsidP="00CD68D4">
            <w:pPr>
              <w:pStyle w:val="Table"/>
              <w:keepNext/>
              <w:widowControl w:val="0"/>
              <w:rPr>
                <w:rFonts w:ascii="Arial" w:hAnsi="Arial" w:cs="Arial"/>
                <w:b/>
                <w:sz w:val="20"/>
              </w:rPr>
            </w:pPr>
            <w:r>
              <w:rPr>
                <w:rFonts w:ascii="Arial" w:hAnsi="Arial" w:cs="Arial"/>
                <w:b/>
                <w:sz w:val="20"/>
              </w:rPr>
              <w:t>Meaning</w:t>
            </w:r>
          </w:p>
        </w:tc>
      </w:tr>
      <w:tr w:rsidR="006776C5" w:rsidRPr="006D5A47" w14:paraId="67CAEEF0" w14:textId="77777777" w:rsidTr="006776C5">
        <w:tc>
          <w:tcPr>
            <w:tcW w:w="301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5FF6A912" w14:textId="1F081ABB" w:rsidR="006776C5" w:rsidRDefault="006776C5" w:rsidP="006776C5">
            <w:pPr>
              <w:pStyle w:val="Table"/>
              <w:keepNext/>
              <w:widowControl w:val="0"/>
              <w:rPr>
                <w:rFonts w:ascii="Arial" w:hAnsi="Arial" w:cs="Arial"/>
              </w:rPr>
            </w:pPr>
            <w:r>
              <w:rPr>
                <w:rFonts w:ascii="Arial" w:hAnsi="Arial" w:cs="Arial"/>
                <w:sz w:val="20"/>
              </w:rPr>
              <w:t>CKA_PARAMETER_SET</w:t>
            </w:r>
            <w:r>
              <w:rPr>
                <w:rFonts w:ascii="Arial" w:hAnsi="Arial" w:cs="Arial"/>
                <w:sz w:val="20"/>
                <w:vertAlign w:val="superscript"/>
              </w:rPr>
              <w:t>1,4,6</w:t>
            </w:r>
          </w:p>
        </w:tc>
        <w:tc>
          <w:tcPr>
            <w:tcW w:w="216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14C10E3A" w14:textId="479DB6C2" w:rsidR="006776C5" w:rsidRDefault="006776C5" w:rsidP="006776C5">
            <w:pPr>
              <w:pStyle w:val="Table"/>
              <w:keepNext/>
              <w:widowControl w:val="0"/>
              <w:rPr>
                <w:rFonts w:ascii="Liberation Sans" w:hAnsi="Liberation Sans" w:cs="Liberation Sans"/>
                <w:sz w:val="20"/>
              </w:rPr>
            </w:pPr>
            <w:r>
              <w:rPr>
                <w:rFonts w:ascii="Arial" w:hAnsi="Arial" w:cs="Arial"/>
                <w:sz w:val="20"/>
              </w:rPr>
              <w:t>CK_ML_DSA_PARAMETER_SET_TYPE</w:t>
            </w:r>
          </w:p>
        </w:tc>
        <w:tc>
          <w:tcPr>
            <w:tcW w:w="369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4D4B961F" w14:textId="62048676" w:rsidR="006776C5" w:rsidRDefault="006776C5" w:rsidP="006776C5">
            <w:pPr>
              <w:pStyle w:val="Table"/>
              <w:keepNext/>
              <w:widowControl w:val="0"/>
            </w:pPr>
            <w:r>
              <w:rPr>
                <w:rFonts w:ascii="Arial" w:hAnsi="Arial" w:cs="Arial"/>
                <w:sz w:val="20"/>
              </w:rPr>
              <w:t>ML-</w:t>
            </w:r>
            <w:r w:rsidR="00DD5DF2">
              <w:rPr>
                <w:rFonts w:ascii="Arial" w:hAnsi="Arial" w:cs="Arial"/>
                <w:sz w:val="20"/>
              </w:rPr>
              <w:t>DSA</w:t>
            </w:r>
            <w:r>
              <w:rPr>
                <w:rFonts w:ascii="Arial" w:hAnsi="Arial" w:cs="Arial"/>
                <w:sz w:val="20"/>
              </w:rPr>
              <w:t xml:space="preserve"> parameter set</w:t>
            </w:r>
          </w:p>
        </w:tc>
      </w:tr>
      <w:tr w:rsidR="009B300E" w:rsidRPr="006D5A47" w14:paraId="6B9AE4C9" w14:textId="77777777" w:rsidTr="006776C5">
        <w:tc>
          <w:tcPr>
            <w:tcW w:w="301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058A2F62" w14:textId="1A858C05" w:rsidR="009B300E" w:rsidRDefault="009B300E" w:rsidP="006776C5">
            <w:pPr>
              <w:pStyle w:val="Table"/>
              <w:keepNext/>
              <w:widowControl w:val="0"/>
              <w:rPr>
                <w:rFonts w:ascii="Arial" w:hAnsi="Arial" w:cs="Arial"/>
                <w:sz w:val="20"/>
              </w:rPr>
            </w:pPr>
            <w:r>
              <w:rPr>
                <w:rFonts w:ascii="Arial" w:hAnsi="Arial" w:cs="Arial"/>
                <w:sz w:val="20"/>
              </w:rPr>
              <w:t>CKA_SEED</w:t>
            </w:r>
            <w:r w:rsidRPr="009B300E">
              <w:rPr>
                <w:rFonts w:ascii="Arial" w:hAnsi="Arial" w:cs="Arial"/>
                <w:sz w:val="20"/>
                <w:vertAlign w:val="superscript"/>
              </w:rPr>
              <w:t>4,</w:t>
            </w:r>
            <w:r w:rsidR="00266713">
              <w:rPr>
                <w:rFonts w:ascii="Arial" w:hAnsi="Arial" w:cs="Arial"/>
                <w:sz w:val="20"/>
                <w:vertAlign w:val="superscript"/>
              </w:rPr>
              <w:t>6</w:t>
            </w:r>
            <w:r w:rsidRPr="009B300E">
              <w:rPr>
                <w:rFonts w:ascii="Arial" w:hAnsi="Arial" w:cs="Arial"/>
                <w:sz w:val="20"/>
                <w:vertAlign w:val="superscript"/>
              </w:rPr>
              <w:t>,7</w:t>
            </w:r>
          </w:p>
        </w:tc>
        <w:tc>
          <w:tcPr>
            <w:tcW w:w="216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214883A4" w14:textId="34A59EDC" w:rsidR="009B300E" w:rsidRDefault="0073418B" w:rsidP="006776C5">
            <w:pPr>
              <w:pStyle w:val="Table"/>
              <w:keepNext/>
              <w:widowControl w:val="0"/>
              <w:rPr>
                <w:rFonts w:ascii="Arial" w:hAnsi="Arial" w:cs="Arial"/>
                <w:sz w:val="20"/>
              </w:rPr>
            </w:pPr>
            <w:r>
              <w:rPr>
                <w:rFonts w:ascii="Arial" w:hAnsi="Arial" w:cs="Arial"/>
                <w:sz w:val="20"/>
              </w:rPr>
              <w:t>Byte array</w:t>
            </w:r>
          </w:p>
        </w:tc>
        <w:tc>
          <w:tcPr>
            <w:tcW w:w="369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75EEF787" w14:textId="55B22EC4" w:rsidR="009B300E" w:rsidRDefault="009B300E" w:rsidP="009B300E">
            <w:pPr>
              <w:pStyle w:val="Table"/>
              <w:keepNext/>
              <w:widowControl w:val="0"/>
              <w:rPr>
                <w:rFonts w:ascii="Arial" w:hAnsi="Arial" w:cs="Arial"/>
                <w:sz w:val="20"/>
              </w:rPr>
            </w:pPr>
            <w:r w:rsidRPr="009B300E">
              <w:rPr>
                <w:rFonts w:ascii="Arial" w:hAnsi="Arial" w:cs="Arial"/>
                <w:sz w:val="20"/>
              </w:rPr>
              <w:t>Seed value (</w:t>
            </w:r>
            <w:r w:rsidRPr="009B300E">
              <w:rPr>
                <w:rFonts w:ascii="Cambria Math" w:hAnsi="Cambria Math" w:cs="Cambria Math"/>
                <w:sz w:val="20"/>
              </w:rPr>
              <w:t>𝜉</w:t>
            </w:r>
            <w:r w:rsidRPr="009B300E">
              <w:rPr>
                <w:rFonts w:ascii="Arial" w:hAnsi="Arial" w:cs="Arial"/>
                <w:sz w:val="20"/>
              </w:rPr>
              <w:t>) as defined in ML</w:t>
            </w:r>
            <w:r w:rsidR="004C73A4">
              <w:rPr>
                <w:rFonts w:ascii="Arial" w:hAnsi="Arial" w:cs="Arial"/>
                <w:sz w:val="20"/>
              </w:rPr>
              <w:t>-</w:t>
            </w:r>
            <w:r w:rsidRPr="009B300E">
              <w:rPr>
                <w:rFonts w:ascii="Arial" w:hAnsi="Arial" w:cs="Arial"/>
                <w:sz w:val="20"/>
              </w:rPr>
              <w:t>DSA.Keygen in [FIPS 204]</w:t>
            </w:r>
          </w:p>
        </w:tc>
      </w:tr>
      <w:tr w:rsidR="006776C5" w:rsidRPr="006D5A47" w14:paraId="147B0298" w14:textId="77777777" w:rsidTr="006776C5">
        <w:tc>
          <w:tcPr>
            <w:tcW w:w="301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6F3D588F" w14:textId="6C91560F" w:rsidR="006776C5" w:rsidRDefault="006776C5" w:rsidP="006776C5">
            <w:pPr>
              <w:pStyle w:val="Table"/>
              <w:keepNext/>
              <w:widowControl w:val="0"/>
              <w:rPr>
                <w:rFonts w:ascii="Arial" w:hAnsi="Arial" w:cs="Arial"/>
              </w:rPr>
            </w:pPr>
            <w:r>
              <w:rPr>
                <w:rFonts w:ascii="Arial" w:hAnsi="Arial" w:cs="Arial"/>
                <w:sz w:val="20"/>
              </w:rPr>
              <w:t>CKA_VALUE</w:t>
            </w:r>
            <w:r>
              <w:rPr>
                <w:rFonts w:ascii="Arial" w:hAnsi="Arial" w:cs="Arial"/>
                <w:sz w:val="20"/>
                <w:vertAlign w:val="superscript"/>
              </w:rPr>
              <w:t>1,4,6,7</w:t>
            </w:r>
          </w:p>
        </w:tc>
        <w:tc>
          <w:tcPr>
            <w:tcW w:w="216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1F7B4AF4" w14:textId="36E237A9" w:rsidR="006776C5" w:rsidRDefault="0073418B" w:rsidP="006776C5">
            <w:pPr>
              <w:pStyle w:val="Table"/>
              <w:keepNext/>
              <w:widowControl w:val="0"/>
              <w:rPr>
                <w:rFonts w:ascii="Arial" w:hAnsi="Arial" w:cs="Arial"/>
                <w:sz w:val="20"/>
              </w:rPr>
            </w:pPr>
            <w:r>
              <w:rPr>
                <w:rFonts w:ascii="Arial" w:hAnsi="Arial" w:cs="Arial"/>
                <w:sz w:val="20"/>
              </w:rPr>
              <w:t>Byte array</w:t>
            </w:r>
          </w:p>
        </w:tc>
        <w:tc>
          <w:tcPr>
            <w:tcW w:w="369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3453F8C2" w14:textId="743D24D8" w:rsidR="006776C5" w:rsidRDefault="006776C5" w:rsidP="009B300E">
            <w:pPr>
              <w:pStyle w:val="Table"/>
              <w:keepNext/>
              <w:widowControl w:val="0"/>
              <w:rPr>
                <w:rFonts w:ascii="Arial" w:hAnsi="Arial" w:cs="Arial"/>
                <w:sz w:val="20"/>
              </w:rPr>
            </w:pPr>
            <w:r>
              <w:rPr>
                <w:rFonts w:ascii="Arial" w:hAnsi="Arial" w:cs="Arial"/>
                <w:sz w:val="20"/>
              </w:rPr>
              <w:t xml:space="preserve">Private </w:t>
            </w:r>
            <w:r w:rsidR="0065209E">
              <w:rPr>
                <w:rFonts w:ascii="Arial" w:hAnsi="Arial" w:cs="Arial"/>
                <w:sz w:val="20"/>
              </w:rPr>
              <w:t>key</w:t>
            </w:r>
            <w:r>
              <w:rPr>
                <w:rFonts w:ascii="Arial" w:hAnsi="Arial" w:cs="Arial"/>
                <w:sz w:val="20"/>
              </w:rPr>
              <w:t xml:space="preserve"> </w:t>
            </w:r>
            <w:r w:rsidR="009B300E">
              <w:rPr>
                <w:rFonts w:ascii="Arial" w:hAnsi="Arial" w:cs="Arial"/>
                <w:sz w:val="20"/>
              </w:rPr>
              <w:t xml:space="preserve">(sk) </w:t>
            </w:r>
            <w:r>
              <w:rPr>
                <w:rFonts w:ascii="Arial" w:hAnsi="Arial" w:cs="Arial"/>
                <w:sz w:val="20"/>
              </w:rPr>
              <w:t xml:space="preserve">as defined in </w:t>
            </w:r>
            <w:r w:rsidR="009B300E" w:rsidRPr="009B300E">
              <w:rPr>
                <w:rFonts w:ascii="Arial" w:hAnsi="Arial" w:cs="Arial"/>
                <w:sz w:val="20"/>
              </w:rPr>
              <w:t>ML</w:t>
            </w:r>
            <w:r w:rsidR="004C73A4">
              <w:rPr>
                <w:rFonts w:ascii="Arial" w:hAnsi="Arial" w:cs="Arial"/>
                <w:sz w:val="20"/>
              </w:rPr>
              <w:t>-</w:t>
            </w:r>
            <w:r w:rsidR="009B300E" w:rsidRPr="009B300E">
              <w:rPr>
                <w:rFonts w:ascii="Arial" w:hAnsi="Arial" w:cs="Arial"/>
                <w:sz w:val="20"/>
              </w:rPr>
              <w:t xml:space="preserve">DSA.Keygen-internal in </w:t>
            </w:r>
            <w:r>
              <w:rPr>
                <w:rFonts w:ascii="Arial" w:hAnsi="Arial" w:cs="Arial"/>
                <w:sz w:val="20"/>
              </w:rPr>
              <w:t>[FIPS 204]</w:t>
            </w:r>
          </w:p>
        </w:tc>
      </w:tr>
    </w:tbl>
    <w:p w14:paraId="4E1F4C12" w14:textId="343E0319" w:rsidR="00E900C8" w:rsidRDefault="00E900C8" w:rsidP="00E900C8">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4C22D6" w:rsidRPr="008D76B4">
        <w:t xml:space="preserve">Table </w:t>
      </w:r>
      <w:r w:rsidR="004C22D6">
        <w:rPr>
          <w:noProof/>
        </w:rPr>
        <w:t>13</w:t>
      </w:r>
      <w:r w:rsidRPr="00B83354">
        <w:fldChar w:fldCharType="end"/>
      </w:r>
      <w:r w:rsidRPr="004F02DC">
        <w:t xml:space="preserve"> for footnotes</w:t>
      </w:r>
    </w:p>
    <w:p w14:paraId="4F85AFAA" w14:textId="50BF8DC6" w:rsidR="00DD5DF2" w:rsidRPr="004F02DC" w:rsidRDefault="009B300E" w:rsidP="009B300E">
      <w:r>
        <w:t xml:space="preserve">At least one of </w:t>
      </w:r>
      <w:r w:rsidRPr="009B300E">
        <w:rPr>
          <w:b/>
          <w:bCs/>
        </w:rPr>
        <w:t>CKA_SEED</w:t>
      </w:r>
      <w:r>
        <w:t xml:space="preserve"> and </w:t>
      </w:r>
      <w:r w:rsidRPr="009B300E">
        <w:rPr>
          <w:b/>
          <w:bCs/>
        </w:rPr>
        <w:t>CKA_VALUE</w:t>
      </w:r>
      <w:r>
        <w:t xml:space="preserve"> must be specif</w:t>
      </w:r>
      <w:r w:rsidR="005D2EB4">
        <w:t>i</w:t>
      </w:r>
      <w:r>
        <w:t xml:space="preserve">ed on </w:t>
      </w:r>
      <w:r w:rsidRPr="009B300E">
        <w:rPr>
          <w:b/>
          <w:bCs/>
        </w:rPr>
        <w:t>C_CreateObject</w:t>
      </w:r>
      <w:r>
        <w:t>. Tokens may reject creation requests that only specify one of these values. For highest compatibility applications should set both.</w:t>
      </w:r>
    </w:p>
    <w:p w14:paraId="1D830F9F" w14:textId="5BD0FE0C" w:rsidR="006776C5" w:rsidRDefault="006776C5" w:rsidP="006776C5">
      <w:pPr>
        <w:pStyle w:val="Standard1"/>
      </w:pPr>
      <w:r>
        <w:t xml:space="preserve">The </w:t>
      </w:r>
      <w:r>
        <w:rPr>
          <w:b/>
        </w:rPr>
        <w:t>CKA_PARAMETER_SET</w:t>
      </w:r>
      <w:r>
        <w:t xml:space="preserve"> attribute value selects a predefined set of parameters specified by NIST. The parameter set will select the security level and </w:t>
      </w:r>
      <w:r w:rsidR="003305C6">
        <w:t>private</w:t>
      </w:r>
      <w:r>
        <w:t xml:space="preserve"> key sizes. Tokens may support a subset of the defined parameter sets.</w:t>
      </w:r>
    </w:p>
    <w:p w14:paraId="47FB101E" w14:textId="725174C8" w:rsidR="006776C5" w:rsidRDefault="006776C5" w:rsidP="006776C5">
      <w:pPr>
        <w:pStyle w:val="Standard1"/>
      </w:pPr>
      <w:r>
        <w:t xml:space="preserve">Note that when generating a ML-DSA private key, the parameter set is </w:t>
      </w:r>
      <w:r>
        <w:rPr>
          <w:i/>
        </w:rPr>
        <w:t>not</w:t>
      </w:r>
      <w:r>
        <w:t xml:space="preserve"> specified in the key’s template. This is because ML-DSA private keys are only generated as part of a ML-DSA key </w:t>
      </w:r>
      <w:r>
        <w:rPr>
          <w:i/>
        </w:rPr>
        <w:t>pair</w:t>
      </w:r>
      <w:r>
        <w:t>, and the parameter set for the pair is specified in the template for the ML-DSA public key.</w:t>
      </w:r>
    </w:p>
    <w:p w14:paraId="1D6F1D79" w14:textId="77777777" w:rsidR="00DD5DF2" w:rsidRDefault="00DD5DF2" w:rsidP="006776C5">
      <w:pPr>
        <w:pStyle w:val="Standard1"/>
      </w:pPr>
    </w:p>
    <w:p w14:paraId="66DB6484" w14:textId="13ED1102" w:rsidR="00E900C8" w:rsidRDefault="00E900C8" w:rsidP="00E900C8">
      <w:pPr>
        <w:pStyle w:val="Standard1"/>
      </w:pPr>
      <w:r>
        <w:t xml:space="preserve">The following is a sample template for creating an </w:t>
      </w:r>
      <w:r w:rsidR="006776C5">
        <w:t>ML-DSA</w:t>
      </w:r>
      <w:r>
        <w:t xml:space="preserve"> private key object:</w:t>
      </w:r>
    </w:p>
    <w:p w14:paraId="65FADF76" w14:textId="77777777" w:rsidR="006776C5" w:rsidRDefault="006776C5" w:rsidP="006776C5">
      <w:pPr>
        <w:pStyle w:val="CCode"/>
      </w:pPr>
      <w:r>
        <w:t>CK_OBJECT_CLASS class = CKO_PRIVATE_KEY;</w:t>
      </w:r>
    </w:p>
    <w:p w14:paraId="645B96A5" w14:textId="77777777" w:rsidR="006776C5" w:rsidRDefault="006776C5" w:rsidP="006776C5">
      <w:pPr>
        <w:pStyle w:val="CCode"/>
      </w:pPr>
      <w:r>
        <w:t>CK_KEY_TYPE keyType = CKK_ML_DSA;</w:t>
      </w:r>
    </w:p>
    <w:p w14:paraId="28AF1D8C" w14:textId="77777777" w:rsidR="006776C5" w:rsidRDefault="006776C5" w:rsidP="006776C5">
      <w:pPr>
        <w:pStyle w:val="CCode"/>
      </w:pPr>
      <w:r>
        <w:t>CK_UTF8CHAR label[] = “A ML-DSA private key object”;</w:t>
      </w:r>
    </w:p>
    <w:p w14:paraId="610D4306" w14:textId="77777777" w:rsidR="006776C5" w:rsidRDefault="006776C5" w:rsidP="006776C5">
      <w:pPr>
        <w:pStyle w:val="CCode"/>
      </w:pPr>
      <w:r>
        <w:t>CK_BYTE subject[] = {...};</w:t>
      </w:r>
    </w:p>
    <w:p w14:paraId="54D11BBD" w14:textId="77777777" w:rsidR="006776C5" w:rsidRDefault="006776C5" w:rsidP="006776C5">
      <w:pPr>
        <w:pStyle w:val="CCode"/>
      </w:pPr>
      <w:r>
        <w:t>CK_BYTE id[] = {123};</w:t>
      </w:r>
    </w:p>
    <w:p w14:paraId="75220456" w14:textId="5695CAE3" w:rsidR="006776C5" w:rsidRDefault="006776C5" w:rsidP="006776C5">
      <w:pPr>
        <w:pStyle w:val="CCode"/>
      </w:pPr>
      <w:r>
        <w:t>CK_ML_DSA_PARAMETER_SET_TYPE param_set = CKP_ML_DSA</w:t>
      </w:r>
      <w:r w:rsidR="00EF7752">
        <w:t>_</w:t>
      </w:r>
      <w:r>
        <w:t>44;</w:t>
      </w:r>
    </w:p>
    <w:p w14:paraId="13BA0BEB" w14:textId="1BC62949" w:rsidR="009B300E" w:rsidRDefault="009B300E" w:rsidP="006776C5">
      <w:pPr>
        <w:pStyle w:val="CCode"/>
      </w:pPr>
      <w:r>
        <w:t>CK_BYTE seed[] = {...};</w:t>
      </w:r>
    </w:p>
    <w:p w14:paraId="50974269" w14:textId="77777777" w:rsidR="00542CBB" w:rsidRDefault="00542CBB" w:rsidP="00542CBB">
      <w:pPr>
        <w:pStyle w:val="CCode"/>
      </w:pPr>
      <w:r>
        <w:t>CK_BYTE value[] = {...};</w:t>
      </w:r>
    </w:p>
    <w:p w14:paraId="5D255378" w14:textId="77777777" w:rsidR="006776C5" w:rsidRDefault="006776C5" w:rsidP="006776C5">
      <w:pPr>
        <w:pStyle w:val="CCode"/>
      </w:pPr>
      <w:r>
        <w:t>CK_BBOOL true = CK_TRUE;</w:t>
      </w:r>
    </w:p>
    <w:p w14:paraId="7C001D06" w14:textId="77777777" w:rsidR="006776C5" w:rsidRDefault="006776C5" w:rsidP="006776C5">
      <w:pPr>
        <w:pStyle w:val="CCode"/>
      </w:pPr>
      <w:r>
        <w:t>CK_ATTRIBUTE template[] = {</w:t>
      </w:r>
    </w:p>
    <w:p w14:paraId="2B6667BE" w14:textId="77777777" w:rsidR="006776C5" w:rsidRDefault="006776C5" w:rsidP="006776C5">
      <w:pPr>
        <w:pStyle w:val="CCode"/>
      </w:pPr>
      <w:r>
        <w:t xml:space="preserve">  {CKA_CLASS, &amp;class, sizeof(class)},</w:t>
      </w:r>
    </w:p>
    <w:p w14:paraId="12A6A18B" w14:textId="77777777" w:rsidR="006776C5" w:rsidRDefault="006776C5" w:rsidP="006776C5">
      <w:pPr>
        <w:pStyle w:val="CCode"/>
      </w:pPr>
      <w:r>
        <w:t xml:space="preserve">  {CKA_KEY_TYPE, &amp;keyType, sizeof(keyType)},</w:t>
      </w:r>
    </w:p>
    <w:p w14:paraId="1D9009D8" w14:textId="77777777" w:rsidR="006776C5" w:rsidRDefault="006776C5" w:rsidP="006776C5">
      <w:pPr>
        <w:pStyle w:val="CCode"/>
      </w:pPr>
      <w:r>
        <w:t xml:space="preserve">  {CKA_TOKEN, &amp;true, sizeof(true)},</w:t>
      </w:r>
    </w:p>
    <w:p w14:paraId="39D66DB9" w14:textId="77777777" w:rsidR="006776C5" w:rsidRDefault="006776C5" w:rsidP="006776C5">
      <w:pPr>
        <w:pStyle w:val="CCode"/>
      </w:pPr>
      <w:r>
        <w:t xml:space="preserve">  {CKA_LABEL, label, sizeof(label)-1},</w:t>
      </w:r>
    </w:p>
    <w:p w14:paraId="723C2C45" w14:textId="77777777" w:rsidR="006776C5" w:rsidRDefault="006776C5" w:rsidP="006776C5">
      <w:pPr>
        <w:pStyle w:val="CCode"/>
      </w:pPr>
      <w:r>
        <w:t xml:space="preserve">  {CKA_SUBJECT, subject, sizeof(subject)},</w:t>
      </w:r>
    </w:p>
    <w:p w14:paraId="097B39A6" w14:textId="77777777" w:rsidR="006776C5" w:rsidRDefault="006776C5" w:rsidP="006776C5">
      <w:pPr>
        <w:pStyle w:val="CCode"/>
      </w:pPr>
      <w:r>
        <w:t xml:space="preserve">  {CKA_ID, id, sizeof(id)},</w:t>
      </w:r>
    </w:p>
    <w:p w14:paraId="575F3C0B" w14:textId="77777777" w:rsidR="006776C5" w:rsidRDefault="006776C5" w:rsidP="006776C5">
      <w:pPr>
        <w:pStyle w:val="CCode"/>
      </w:pPr>
      <w:r>
        <w:t xml:space="preserve">  {CKA_SENSITIVE, &amp;true, sizeof(true)},</w:t>
      </w:r>
    </w:p>
    <w:p w14:paraId="7B8F484F" w14:textId="77777777" w:rsidR="006776C5" w:rsidRDefault="006776C5" w:rsidP="006776C5">
      <w:pPr>
        <w:pStyle w:val="CCode"/>
      </w:pPr>
      <w:r>
        <w:t xml:space="preserve">  {CKA_SIGN, &amp;true, sizeof(true)},</w:t>
      </w:r>
    </w:p>
    <w:p w14:paraId="42D6087E" w14:textId="77777777" w:rsidR="006776C5" w:rsidRDefault="006776C5" w:rsidP="006776C5">
      <w:pPr>
        <w:pStyle w:val="CCode"/>
      </w:pPr>
      <w:r>
        <w:t xml:space="preserve">  {CKA_PARAMETER_SET, &amp;param_set, sizeof(param_set)},</w:t>
      </w:r>
    </w:p>
    <w:p w14:paraId="77D9582A" w14:textId="24587B68" w:rsidR="009B300E" w:rsidRDefault="009B300E" w:rsidP="009B300E">
      <w:pPr>
        <w:pStyle w:val="CCode"/>
      </w:pPr>
      <w:r>
        <w:t xml:space="preserve">  {CKA_SEED, seed, sizeof(seed)}</w:t>
      </w:r>
    </w:p>
    <w:p w14:paraId="2810A51D" w14:textId="77777777" w:rsidR="006776C5" w:rsidRDefault="006776C5" w:rsidP="006776C5">
      <w:pPr>
        <w:pStyle w:val="CCode"/>
      </w:pPr>
      <w:r>
        <w:t xml:space="preserve">  {CKA_VALUE, value, sizeof(value)}</w:t>
      </w:r>
    </w:p>
    <w:p w14:paraId="219B0D1F" w14:textId="77777777" w:rsidR="006776C5" w:rsidRDefault="006776C5" w:rsidP="006776C5">
      <w:pPr>
        <w:pStyle w:val="CCode"/>
      </w:pPr>
      <w:r>
        <w:t>};</w:t>
      </w:r>
    </w:p>
    <w:p w14:paraId="6048B540" w14:textId="03D1D1FE" w:rsidR="00E900C8" w:rsidRDefault="006776C5" w:rsidP="00E900C8">
      <w:pPr>
        <w:pStyle w:val="berschrift3"/>
      </w:pPr>
      <w:bookmarkStart w:id="8945" w:name="_Toc195693749"/>
      <w:r>
        <w:lastRenderedPageBreak/>
        <w:t>ML-DSA</w:t>
      </w:r>
      <w:r w:rsidR="00E900C8">
        <w:t xml:space="preserve"> key pair generation</w:t>
      </w:r>
      <w:bookmarkEnd w:id="8945"/>
    </w:p>
    <w:p w14:paraId="2D750114" w14:textId="6471E11C" w:rsidR="006776C5" w:rsidRDefault="006776C5" w:rsidP="006776C5">
      <w:pPr>
        <w:pStyle w:val="Standard1"/>
      </w:pPr>
      <w:r>
        <w:t xml:space="preserve">The ML-DSA key pair generation mechanism, denoted </w:t>
      </w:r>
      <w:r>
        <w:rPr>
          <w:b/>
        </w:rPr>
        <w:t>CKM_ML_DSA_KEY_PAIR_GEN</w:t>
      </w:r>
      <w:r>
        <w:t xml:space="preserve">, is a key pair generation mechanism </w:t>
      </w:r>
      <w:r w:rsidR="004C73A4">
        <w:t>using ML-</w:t>
      </w:r>
      <w:r w:rsidR="00C13AE1">
        <w:t>DSA</w:t>
      </w:r>
      <w:r w:rsidR="004C73A4" w:rsidRPr="00EF7752">
        <w:t xml:space="preserve">.KeyGen() </w:t>
      </w:r>
      <w:r>
        <w:t xml:space="preserve">as defined in </w:t>
      </w:r>
      <w:r w:rsidR="002605C3">
        <w:t xml:space="preserve">section 5.1 of </w:t>
      </w:r>
      <w:r>
        <w:t>[FIPS 204].</w:t>
      </w:r>
    </w:p>
    <w:p w14:paraId="19CC10B1" w14:textId="77777777" w:rsidR="006776C5" w:rsidRDefault="006776C5" w:rsidP="006776C5">
      <w:pPr>
        <w:pStyle w:val="Standard1"/>
      </w:pPr>
      <w:r>
        <w:t>It does not have a parameter.</w:t>
      </w:r>
    </w:p>
    <w:p w14:paraId="2769C09E" w14:textId="77777777" w:rsidR="006776C5" w:rsidRDefault="006776C5" w:rsidP="006776C5">
      <w:pPr>
        <w:pStyle w:val="Standard1"/>
      </w:pPr>
      <w:r>
        <w:t xml:space="preserve">The mechanism generates ML-DSA public/private key pairs with a parameter set, as specified in the </w:t>
      </w:r>
      <w:r>
        <w:rPr>
          <w:b/>
        </w:rPr>
        <w:t>CKA_PARAMETER_SET</w:t>
      </w:r>
      <w:r>
        <w:t xml:space="preserve"> attribute of the template for the public key.</w:t>
      </w:r>
    </w:p>
    <w:p w14:paraId="1F0F3302" w14:textId="0569FF71" w:rsidR="006776C5" w:rsidRDefault="006776C5" w:rsidP="006776C5">
      <w:pPr>
        <w:pStyle w:val="Standard1"/>
      </w:pPr>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ARAMETER_SET</w:t>
      </w:r>
      <w:r>
        <w:t xml:space="preserve">, </w:t>
      </w:r>
      <w:r w:rsidR="000D46D8" w:rsidRPr="00D300F0">
        <w:rPr>
          <w:b/>
          <w:bCs/>
        </w:rPr>
        <w:t>CKA_SEED</w:t>
      </w:r>
      <w:r w:rsidR="000D46D8">
        <w:t xml:space="preserve"> </w:t>
      </w:r>
      <w:r>
        <w:t xml:space="preserve">and </w:t>
      </w:r>
      <w:r>
        <w:rPr>
          <w:b/>
        </w:rPr>
        <w:t>CKA_VALUE</w:t>
      </w:r>
      <w:r>
        <w:t xml:space="preserve"> attributes to the new private key; other attributes required by the ML-DSA public and private key types must be specified in the templates.</w:t>
      </w:r>
    </w:p>
    <w:p w14:paraId="2524A3C0" w14:textId="77777777" w:rsidR="006776C5" w:rsidRDefault="006776C5" w:rsidP="006776C5">
      <w:pPr>
        <w:pStyle w:val="Standard1"/>
      </w:pPr>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ML-DSA public key in bytes.</w:t>
      </w:r>
    </w:p>
    <w:p w14:paraId="59C5426D" w14:textId="636BB3F3" w:rsidR="00E900C8" w:rsidRDefault="006776C5" w:rsidP="00E900C8">
      <w:pPr>
        <w:pStyle w:val="berschrift3"/>
      </w:pPr>
      <w:bookmarkStart w:id="8946" w:name="_Toc195693750"/>
      <w:r>
        <w:rPr>
          <w:kern w:val="3"/>
        </w:rPr>
        <w:t>ML-DSA Signature</w:t>
      </w:r>
      <w:bookmarkEnd w:id="8946"/>
    </w:p>
    <w:p w14:paraId="20647FBB" w14:textId="4904E5AD" w:rsidR="006776C5" w:rsidRDefault="006776C5" w:rsidP="00EA1447">
      <w:pPr>
        <w:pStyle w:val="Standard1"/>
      </w:pPr>
      <w:r>
        <w:t xml:space="preserve">The ML-DSA signature mechanism, denoted </w:t>
      </w:r>
      <w:r>
        <w:rPr>
          <w:b/>
        </w:rPr>
        <w:t>CKM_ML_DSA</w:t>
      </w:r>
      <w:r>
        <w:t xml:space="preserve">, is a mechanism for generating and verifying ML-DSA signatures </w:t>
      </w:r>
      <w:r w:rsidR="00C13AE1">
        <w:t xml:space="preserve">as defined </w:t>
      </w:r>
      <w:r w:rsidR="00C13AE1" w:rsidRPr="00C13AE1">
        <w:t xml:space="preserve">in </w:t>
      </w:r>
      <w:r w:rsidR="00C13AE1" w:rsidRPr="00D300F0">
        <w:t>section</w:t>
      </w:r>
      <w:r w:rsidR="002605C3">
        <w:t>s</w:t>
      </w:r>
      <w:r w:rsidR="00C13AE1" w:rsidRPr="00D300F0">
        <w:t xml:space="preserve"> </w:t>
      </w:r>
      <w:r w:rsidR="002605C3">
        <w:t>5.2</w:t>
      </w:r>
      <w:r w:rsidR="00C13AE1">
        <w:t xml:space="preserve"> </w:t>
      </w:r>
      <w:r w:rsidR="002605C3">
        <w:t xml:space="preserve">and 5.3 </w:t>
      </w:r>
      <w:r w:rsidR="00C13AE1" w:rsidRPr="00D300F0">
        <w:t xml:space="preserve">of </w:t>
      </w:r>
      <w:r w:rsidR="00C13AE1">
        <w:t xml:space="preserve">[FIPS 204], </w:t>
      </w:r>
      <w:r w:rsidR="00C13AE1" w:rsidRPr="00C13AE1">
        <w:t>Algorithm 2 ML-DSA.Sign and Algorithm 3 ML-DSA.Verify</w:t>
      </w:r>
      <w:r w:rsidR="00C13AE1">
        <w:t xml:space="preserve">, </w:t>
      </w:r>
      <w:r w:rsidR="00D300F0" w:rsidRPr="00D300F0">
        <w:t>using SHAKE256 as hash function</w:t>
      </w:r>
      <w:r>
        <w:t>.</w:t>
      </w:r>
      <w:r w:rsidR="00C13AE1">
        <w:t xml:space="preserve"> </w:t>
      </w:r>
      <w:r w:rsidR="00C13AE1" w:rsidRPr="00C13AE1">
        <w:t>The data passed in is the message M.</w:t>
      </w:r>
    </w:p>
    <w:p w14:paraId="67028E90" w14:textId="064C4AC9" w:rsidR="006776C5" w:rsidRDefault="00EA1447" w:rsidP="00EA1447">
      <w:pPr>
        <w:pStyle w:val="Standard1"/>
      </w:pPr>
      <w:r>
        <w:t>It has a</w:t>
      </w:r>
      <w:r w:rsidR="00500284">
        <w:t>n</w:t>
      </w:r>
      <w:r>
        <w:t xml:space="preserve"> optional parameter CK_SIGN_ADDITIONAL_CONTEXT. If no parameter is supplied the hedgeVariant will be </w:t>
      </w:r>
      <w:r w:rsidRPr="005248F1">
        <w:rPr>
          <w:b/>
          <w:bCs/>
        </w:rPr>
        <w:t>CKH_HEDGE_PREFERRED</w:t>
      </w:r>
      <w:r>
        <w:t xml:space="preserve">, ulContextLen will be zero and pContext will be NULL. On signing, if hedgeVariant is set to </w:t>
      </w:r>
      <w:r w:rsidRPr="005248F1">
        <w:rPr>
          <w:b/>
          <w:bCs/>
        </w:rPr>
        <w:t>CKH_HEDGE_PREFERRED</w:t>
      </w:r>
      <w:r>
        <w:t xml:space="preserve">, the token may create either a hedged signature or a deterministic signature as specified in [FIPS 204]. If hedgeVariant is set to </w:t>
      </w:r>
      <w:r w:rsidRPr="005248F1">
        <w:rPr>
          <w:b/>
          <w:bCs/>
        </w:rPr>
        <w:t>CKH_HEDGE_REQUIRED</w:t>
      </w:r>
      <w:r>
        <w:t xml:space="preserve">, the token must produce a hedged signature or fail. If the hedgeVariant is set to </w:t>
      </w:r>
      <w:r w:rsidRPr="005248F1">
        <w:rPr>
          <w:b/>
          <w:bCs/>
        </w:rPr>
        <w:t>CKH_DETERMINISTIC_REQUIRED</w:t>
      </w:r>
      <w:r>
        <w:t>, the token must produce a deterministic signature or fail. On verification the hedgeVariant parameter is ignored.</w:t>
      </w:r>
    </w:p>
    <w:p w14:paraId="4C71D34B" w14:textId="4C4BB961" w:rsidR="006776C5" w:rsidRDefault="006776C5" w:rsidP="006776C5">
      <w:pPr>
        <w:pStyle w:val="Standard1"/>
      </w:pPr>
      <w:r>
        <w:t xml:space="preserve">Constraints on key types and the length of the data are summarized in the following table. In the table, </w:t>
      </w:r>
      <w:r>
        <w:rPr>
          <w:i/>
        </w:rPr>
        <w:t>k</w:t>
      </w:r>
      <w:r>
        <w:t xml:space="preserve"> is the length in bytes of the ML-DSA signature.</w:t>
      </w:r>
    </w:p>
    <w:p w14:paraId="1001DCE4" w14:textId="68DD0BF6" w:rsidR="00E900C8" w:rsidRDefault="00E900C8" w:rsidP="00FE6BCC">
      <w:pPr>
        <w:pStyle w:val="Beschriftung"/>
      </w:pPr>
      <w:r>
        <w:t xml:space="preserve">Table </w:t>
      </w:r>
      <w:r w:rsidRPr="00A615E2">
        <w:rPr>
          <w:iCs/>
        </w:rPr>
        <w:fldChar w:fldCharType="begin"/>
      </w:r>
      <w:r w:rsidRPr="00A615E2">
        <w:rPr>
          <w:iCs/>
        </w:rPr>
        <w:instrText xml:space="preserve"> SEQ "Table" \* ARABIC </w:instrText>
      </w:r>
      <w:r w:rsidRPr="00A615E2">
        <w:rPr>
          <w:iCs/>
        </w:rPr>
        <w:fldChar w:fldCharType="separate"/>
      </w:r>
      <w:r w:rsidR="004C22D6">
        <w:rPr>
          <w:iCs/>
          <w:noProof/>
        </w:rPr>
        <w:t>282</w:t>
      </w:r>
      <w:r w:rsidRPr="00A615E2">
        <w:rPr>
          <w:iCs/>
        </w:rPr>
        <w:fldChar w:fldCharType="end"/>
      </w:r>
      <w:r>
        <w:t xml:space="preserve">, </w:t>
      </w:r>
      <w:r w:rsidR="006776C5">
        <w:t>ML-DSA</w:t>
      </w:r>
      <w:r>
        <w:t>: Key and Data Length</w:t>
      </w:r>
    </w:p>
    <w:tbl>
      <w:tblPr>
        <w:tblW w:w="7692" w:type="dxa"/>
        <w:tblInd w:w="123" w:type="dxa"/>
        <w:tblLayout w:type="fixed"/>
        <w:tblCellMar>
          <w:left w:w="10" w:type="dxa"/>
          <w:right w:w="10" w:type="dxa"/>
        </w:tblCellMar>
        <w:tblLook w:val="0000" w:firstRow="0" w:lastRow="0" w:firstColumn="0" w:lastColumn="0" w:noHBand="0" w:noVBand="0"/>
      </w:tblPr>
      <w:tblGrid>
        <w:gridCol w:w="2022"/>
        <w:gridCol w:w="2340"/>
        <w:gridCol w:w="1620"/>
        <w:gridCol w:w="1710"/>
      </w:tblGrid>
      <w:tr w:rsidR="0032651F" w14:paraId="7AEFF3CA" w14:textId="77777777" w:rsidTr="00296BBE">
        <w:trPr>
          <w:tblHeader/>
        </w:trPr>
        <w:tc>
          <w:tcPr>
            <w:tcW w:w="202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3283DE16" w14:textId="77777777" w:rsidR="00E900C8" w:rsidRDefault="00E900C8" w:rsidP="00415FE5">
            <w:pPr>
              <w:pStyle w:val="Table"/>
              <w:keepNext/>
              <w:widowControl w:val="0"/>
              <w:rPr>
                <w:rFonts w:ascii="Arial" w:hAnsi="Arial" w:cs="Arial"/>
                <w:b/>
                <w:sz w:val="20"/>
              </w:rPr>
            </w:pPr>
            <w:r>
              <w:rPr>
                <w:rFonts w:ascii="Arial" w:hAnsi="Arial" w:cs="Arial"/>
                <w:b/>
                <w:sz w:val="20"/>
              </w:rPr>
              <w:t>Function</w:t>
            </w:r>
          </w:p>
        </w:tc>
        <w:tc>
          <w:tcPr>
            <w:tcW w:w="234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07EBC1DF" w14:textId="77777777" w:rsidR="00E900C8" w:rsidRDefault="00E900C8" w:rsidP="00415FE5">
            <w:pPr>
              <w:pStyle w:val="Table"/>
              <w:keepNext/>
              <w:widowControl w:val="0"/>
              <w:rPr>
                <w:rFonts w:ascii="Arial" w:hAnsi="Arial" w:cs="Arial"/>
                <w:b/>
                <w:sz w:val="20"/>
              </w:rPr>
            </w:pPr>
            <w:r>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7A792D3F" w14:textId="77777777" w:rsidR="00E900C8" w:rsidRDefault="00E900C8" w:rsidP="00415FE5">
            <w:pPr>
              <w:pStyle w:val="Table"/>
              <w:keepNext/>
              <w:widowControl w:val="0"/>
              <w:jc w:val="center"/>
              <w:rPr>
                <w:rFonts w:ascii="Arial" w:hAnsi="Arial" w:cs="Arial"/>
                <w:b/>
                <w:sz w:val="20"/>
              </w:rPr>
            </w:pPr>
            <w:r>
              <w:rPr>
                <w:rFonts w:ascii="Arial" w:hAnsi="Arial" w:cs="Arial"/>
                <w:b/>
                <w:sz w:val="20"/>
              </w:rPr>
              <w:t>Input length</w:t>
            </w:r>
          </w:p>
        </w:tc>
        <w:tc>
          <w:tcPr>
            <w:tcW w:w="171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15C9D4A8" w14:textId="77777777" w:rsidR="00E900C8" w:rsidRPr="00415FE5" w:rsidRDefault="00E900C8" w:rsidP="00415FE5">
            <w:pPr>
              <w:pStyle w:val="Table"/>
              <w:keepNext/>
              <w:widowControl w:val="0"/>
              <w:jc w:val="center"/>
              <w:rPr>
                <w:rFonts w:ascii="Arial" w:hAnsi="Arial"/>
                <w:b/>
                <w:sz w:val="20"/>
              </w:rPr>
            </w:pPr>
            <w:r>
              <w:rPr>
                <w:rFonts w:ascii="Arial" w:hAnsi="Arial" w:cs="Arial"/>
                <w:b/>
                <w:sz w:val="20"/>
              </w:rPr>
              <w:t>Output length</w:t>
            </w:r>
          </w:p>
        </w:tc>
      </w:tr>
      <w:tr w:rsidR="00E900C8" w14:paraId="63B3EAAC" w14:textId="77777777" w:rsidTr="00296BBE">
        <w:tc>
          <w:tcPr>
            <w:tcW w:w="2022" w:type="dxa"/>
            <w:tcBorders>
              <w:left w:val="single" w:sz="12" w:space="0" w:color="000000"/>
              <w:bottom w:val="single" w:sz="6" w:space="0" w:color="000000"/>
              <w:right w:val="single" w:sz="6" w:space="0" w:color="000000"/>
            </w:tcBorders>
            <w:tcMar>
              <w:top w:w="0" w:type="dxa"/>
              <w:left w:w="108" w:type="dxa"/>
              <w:bottom w:w="0" w:type="dxa"/>
              <w:right w:w="108" w:type="dxa"/>
            </w:tcMar>
          </w:tcPr>
          <w:p w14:paraId="62688684" w14:textId="4F53DE74" w:rsidR="00E900C8" w:rsidRDefault="00E900C8" w:rsidP="00CD68D4">
            <w:pPr>
              <w:pStyle w:val="Table"/>
              <w:keepNext/>
              <w:widowControl w:val="0"/>
              <w:rPr>
                <w:rFonts w:ascii="Arial" w:hAnsi="Arial" w:cs="Arial"/>
              </w:rPr>
            </w:pPr>
            <w:r>
              <w:rPr>
                <w:rFonts w:ascii="Arial" w:hAnsi="Arial" w:cs="Arial"/>
                <w:sz w:val="20"/>
              </w:rPr>
              <w:t>C_Sign</w:t>
            </w:r>
          </w:p>
        </w:tc>
        <w:tc>
          <w:tcPr>
            <w:tcW w:w="2340" w:type="dxa"/>
            <w:tcBorders>
              <w:left w:val="single" w:sz="6" w:space="0" w:color="000000"/>
              <w:bottom w:val="single" w:sz="6" w:space="0" w:color="000000"/>
              <w:right w:val="single" w:sz="6" w:space="0" w:color="000000"/>
            </w:tcBorders>
            <w:tcMar>
              <w:top w:w="0" w:type="dxa"/>
              <w:left w:w="108" w:type="dxa"/>
              <w:bottom w:w="0" w:type="dxa"/>
              <w:right w:w="108" w:type="dxa"/>
            </w:tcMar>
          </w:tcPr>
          <w:p w14:paraId="5EFD52CA" w14:textId="49E5D7EE" w:rsidR="00E900C8" w:rsidRDefault="00182D4C" w:rsidP="00CD68D4">
            <w:pPr>
              <w:pStyle w:val="Table"/>
              <w:keepNext/>
              <w:widowControl w:val="0"/>
              <w:rPr>
                <w:rFonts w:ascii="Arial" w:hAnsi="Arial" w:cs="Arial"/>
                <w:sz w:val="20"/>
              </w:rPr>
            </w:pPr>
            <w:r>
              <w:rPr>
                <w:rFonts w:ascii="Arial" w:hAnsi="Arial" w:cs="Arial"/>
                <w:sz w:val="20"/>
              </w:rPr>
              <w:t>ML-DSA</w:t>
            </w:r>
            <w:r w:rsidR="00E900C8">
              <w:rPr>
                <w:rFonts w:ascii="Arial" w:hAnsi="Arial" w:cs="Arial"/>
                <w:sz w:val="20"/>
              </w:rPr>
              <w:t xml:space="preserve"> Private Key</w:t>
            </w:r>
          </w:p>
        </w:tc>
        <w:tc>
          <w:tcPr>
            <w:tcW w:w="1620" w:type="dxa"/>
            <w:tcBorders>
              <w:left w:val="single" w:sz="6" w:space="0" w:color="000000"/>
              <w:bottom w:val="single" w:sz="6" w:space="0" w:color="000000"/>
              <w:right w:val="single" w:sz="6" w:space="0" w:color="000000"/>
            </w:tcBorders>
            <w:tcMar>
              <w:top w:w="0" w:type="dxa"/>
              <w:left w:w="108" w:type="dxa"/>
              <w:bottom w:w="0" w:type="dxa"/>
              <w:right w:w="108" w:type="dxa"/>
            </w:tcMar>
          </w:tcPr>
          <w:p w14:paraId="375DEB3F" w14:textId="77777777" w:rsidR="00E900C8" w:rsidRDefault="00E900C8" w:rsidP="00CD68D4">
            <w:pPr>
              <w:pStyle w:val="Table"/>
              <w:keepNext/>
              <w:widowControl w:val="0"/>
              <w:jc w:val="center"/>
              <w:rPr>
                <w:rFonts w:ascii="Arial" w:hAnsi="Arial" w:cs="Arial"/>
                <w:sz w:val="20"/>
              </w:rPr>
            </w:pPr>
            <w:r>
              <w:rPr>
                <w:rFonts w:ascii="Arial" w:hAnsi="Arial" w:cs="Arial"/>
                <w:sz w:val="20"/>
              </w:rPr>
              <w:t>any</w:t>
            </w:r>
          </w:p>
        </w:tc>
        <w:tc>
          <w:tcPr>
            <w:tcW w:w="1710" w:type="dxa"/>
            <w:tcBorders>
              <w:left w:val="single" w:sz="6" w:space="0" w:color="000000"/>
              <w:bottom w:val="single" w:sz="6" w:space="0" w:color="000000"/>
              <w:right w:val="single" w:sz="12" w:space="0" w:color="000000"/>
            </w:tcBorders>
            <w:tcMar>
              <w:top w:w="0" w:type="dxa"/>
              <w:left w:w="108" w:type="dxa"/>
              <w:bottom w:w="0" w:type="dxa"/>
              <w:right w:w="108" w:type="dxa"/>
            </w:tcMar>
          </w:tcPr>
          <w:p w14:paraId="29169DE4" w14:textId="5D56CFFA" w:rsidR="00E900C8" w:rsidRDefault="006776C5" w:rsidP="00CD68D4">
            <w:pPr>
              <w:pStyle w:val="Table"/>
              <w:keepNext/>
              <w:widowControl w:val="0"/>
              <w:jc w:val="center"/>
            </w:pPr>
            <w:r>
              <w:rPr>
                <w:rFonts w:ascii="Arial" w:hAnsi="Arial" w:cs="Arial"/>
                <w:sz w:val="20"/>
              </w:rPr>
              <w:t>k</w:t>
            </w:r>
          </w:p>
        </w:tc>
      </w:tr>
      <w:tr w:rsidR="00E900C8" w14:paraId="07C702E1" w14:textId="77777777" w:rsidTr="00296BBE">
        <w:tc>
          <w:tcPr>
            <w:tcW w:w="2022" w:type="dxa"/>
            <w:tcBorders>
              <w:top w:val="single" w:sz="6" w:space="0" w:color="000000"/>
              <w:left w:val="single" w:sz="12" w:space="0" w:color="000000"/>
              <w:bottom w:val="single" w:sz="4" w:space="0" w:color="auto"/>
              <w:right w:val="single" w:sz="6" w:space="0" w:color="000000"/>
            </w:tcBorders>
            <w:tcMar>
              <w:top w:w="0" w:type="dxa"/>
              <w:left w:w="108" w:type="dxa"/>
              <w:bottom w:w="0" w:type="dxa"/>
              <w:right w:w="108" w:type="dxa"/>
            </w:tcMar>
          </w:tcPr>
          <w:p w14:paraId="083EC731" w14:textId="77777777" w:rsidR="00E900C8" w:rsidRDefault="00E900C8" w:rsidP="00CD68D4">
            <w:pPr>
              <w:pStyle w:val="Table"/>
              <w:keepNext/>
              <w:widowControl w:val="0"/>
              <w:rPr>
                <w:rFonts w:ascii="Arial" w:hAnsi="Arial" w:cs="Arial"/>
              </w:rPr>
            </w:pPr>
            <w:r>
              <w:rPr>
                <w:rFonts w:ascii="Arial" w:hAnsi="Arial" w:cs="Arial"/>
                <w:sz w:val="20"/>
              </w:rPr>
              <w:t>C_Verify</w:t>
            </w:r>
            <w:r>
              <w:rPr>
                <w:rFonts w:ascii="Arial" w:hAnsi="Arial" w:cs="Arial"/>
                <w:sz w:val="20"/>
                <w:vertAlign w:val="superscript"/>
              </w:rPr>
              <w:t>1</w:t>
            </w:r>
          </w:p>
        </w:tc>
        <w:tc>
          <w:tcPr>
            <w:tcW w:w="2340" w:type="dxa"/>
            <w:tcBorders>
              <w:top w:val="single" w:sz="6" w:space="0" w:color="000000"/>
              <w:left w:val="single" w:sz="6" w:space="0" w:color="000000"/>
              <w:bottom w:val="single" w:sz="4" w:space="0" w:color="auto"/>
              <w:right w:val="single" w:sz="6" w:space="0" w:color="000000"/>
            </w:tcBorders>
            <w:tcMar>
              <w:top w:w="0" w:type="dxa"/>
              <w:left w:w="108" w:type="dxa"/>
              <w:bottom w:w="0" w:type="dxa"/>
              <w:right w:w="108" w:type="dxa"/>
            </w:tcMar>
          </w:tcPr>
          <w:p w14:paraId="6B6C5C32" w14:textId="0618FFD2" w:rsidR="00E900C8" w:rsidRDefault="00182D4C" w:rsidP="00CD68D4">
            <w:pPr>
              <w:pStyle w:val="Table"/>
              <w:keepNext/>
              <w:widowControl w:val="0"/>
              <w:rPr>
                <w:rFonts w:ascii="Arial" w:hAnsi="Arial" w:cs="Arial"/>
                <w:sz w:val="20"/>
              </w:rPr>
            </w:pPr>
            <w:r>
              <w:rPr>
                <w:rFonts w:ascii="Arial" w:hAnsi="Arial" w:cs="Arial"/>
                <w:sz w:val="20"/>
              </w:rPr>
              <w:t>ML-DSA</w:t>
            </w:r>
            <w:r w:rsidR="00E900C8">
              <w:rPr>
                <w:rFonts w:ascii="Arial" w:hAnsi="Arial" w:cs="Arial"/>
                <w:sz w:val="20"/>
              </w:rPr>
              <w:t xml:space="preserve"> Public Key</w:t>
            </w:r>
          </w:p>
        </w:tc>
        <w:tc>
          <w:tcPr>
            <w:tcW w:w="1620" w:type="dxa"/>
            <w:tcBorders>
              <w:top w:val="single" w:sz="6" w:space="0" w:color="000000"/>
              <w:left w:val="single" w:sz="6" w:space="0" w:color="000000"/>
              <w:bottom w:val="single" w:sz="4" w:space="0" w:color="auto"/>
              <w:right w:val="single" w:sz="6" w:space="0" w:color="000000"/>
            </w:tcBorders>
            <w:tcMar>
              <w:top w:w="0" w:type="dxa"/>
              <w:left w:w="108" w:type="dxa"/>
              <w:bottom w:w="0" w:type="dxa"/>
              <w:right w:w="108" w:type="dxa"/>
            </w:tcMar>
          </w:tcPr>
          <w:p w14:paraId="3719C940" w14:textId="5AE2D6F5" w:rsidR="00E900C8" w:rsidRDefault="00E900C8" w:rsidP="00CD68D4">
            <w:pPr>
              <w:pStyle w:val="Table"/>
              <w:keepNext/>
              <w:widowControl w:val="0"/>
              <w:jc w:val="center"/>
            </w:pPr>
            <w:r>
              <w:rPr>
                <w:rFonts w:ascii="Arial" w:hAnsi="Arial" w:cs="Arial"/>
                <w:sz w:val="20"/>
              </w:rPr>
              <w:t xml:space="preserve">any, </w:t>
            </w:r>
            <w:r w:rsidR="006776C5">
              <w:rPr>
                <w:rFonts w:ascii="Arial" w:hAnsi="Arial" w:cs="Arial"/>
                <w:sz w:val="20"/>
              </w:rPr>
              <w:t>k</w:t>
            </w:r>
          </w:p>
        </w:tc>
        <w:tc>
          <w:tcPr>
            <w:tcW w:w="1710" w:type="dxa"/>
            <w:tcBorders>
              <w:top w:val="single" w:sz="6" w:space="0" w:color="000000"/>
              <w:left w:val="single" w:sz="6" w:space="0" w:color="000000"/>
              <w:bottom w:val="single" w:sz="4" w:space="0" w:color="auto"/>
              <w:right w:val="single" w:sz="12" w:space="0" w:color="000000"/>
            </w:tcBorders>
            <w:tcMar>
              <w:top w:w="0" w:type="dxa"/>
              <w:left w:w="108" w:type="dxa"/>
              <w:bottom w:w="0" w:type="dxa"/>
              <w:right w:w="108" w:type="dxa"/>
            </w:tcMar>
          </w:tcPr>
          <w:p w14:paraId="734A630E" w14:textId="77777777" w:rsidR="00E900C8" w:rsidRDefault="00E900C8" w:rsidP="00CD68D4">
            <w:pPr>
              <w:pStyle w:val="Table"/>
              <w:keepNext/>
              <w:widowControl w:val="0"/>
              <w:jc w:val="center"/>
              <w:rPr>
                <w:rFonts w:ascii="Arial" w:hAnsi="Arial" w:cs="Arial"/>
                <w:sz w:val="20"/>
              </w:rPr>
            </w:pPr>
            <w:r>
              <w:rPr>
                <w:rFonts w:ascii="Arial" w:hAnsi="Arial" w:cs="Arial"/>
                <w:sz w:val="20"/>
              </w:rPr>
              <w:t>N/A</w:t>
            </w:r>
          </w:p>
        </w:tc>
      </w:tr>
      <w:tr w:rsidR="00E246B4" w14:paraId="1EAF1A8B" w14:textId="77777777" w:rsidTr="00296BBE">
        <w:tc>
          <w:tcPr>
            <w:tcW w:w="2022" w:type="dxa"/>
            <w:tcBorders>
              <w:top w:val="single" w:sz="4" w:space="0" w:color="auto"/>
              <w:left w:val="single" w:sz="12" w:space="0" w:color="000000"/>
              <w:bottom w:val="single" w:sz="12" w:space="0" w:color="000000"/>
              <w:right w:val="single" w:sz="6" w:space="0" w:color="000000"/>
            </w:tcBorders>
            <w:tcMar>
              <w:top w:w="0" w:type="dxa"/>
              <w:left w:w="108" w:type="dxa"/>
              <w:bottom w:w="0" w:type="dxa"/>
              <w:right w:w="108" w:type="dxa"/>
            </w:tcMar>
          </w:tcPr>
          <w:p w14:paraId="02B6D870" w14:textId="7D388D75" w:rsidR="00E246B4" w:rsidRDefault="00E246B4" w:rsidP="00E246B4">
            <w:pPr>
              <w:pStyle w:val="Table"/>
              <w:keepNext/>
              <w:widowControl w:val="0"/>
              <w:rPr>
                <w:rFonts w:ascii="Arial" w:hAnsi="Arial" w:cs="Arial"/>
                <w:sz w:val="20"/>
              </w:rPr>
            </w:pPr>
            <w:r>
              <w:rPr>
                <w:rFonts w:ascii="Arial" w:hAnsi="Arial" w:cs="Arial"/>
                <w:sz w:val="20"/>
              </w:rPr>
              <w:t>C_VerifySignature</w:t>
            </w:r>
          </w:p>
        </w:tc>
        <w:tc>
          <w:tcPr>
            <w:tcW w:w="2340" w:type="dxa"/>
            <w:tcBorders>
              <w:top w:val="single" w:sz="4" w:space="0" w:color="auto"/>
              <w:left w:val="single" w:sz="6" w:space="0" w:color="000000"/>
              <w:bottom w:val="single" w:sz="12" w:space="0" w:color="000000"/>
              <w:right w:val="single" w:sz="6" w:space="0" w:color="000000"/>
            </w:tcBorders>
            <w:tcMar>
              <w:top w:w="0" w:type="dxa"/>
              <w:left w:w="108" w:type="dxa"/>
              <w:bottom w:w="0" w:type="dxa"/>
              <w:right w:w="108" w:type="dxa"/>
            </w:tcMar>
          </w:tcPr>
          <w:p w14:paraId="3B99F4D7" w14:textId="4DAE023F" w:rsidR="00E246B4" w:rsidRDefault="00E246B4" w:rsidP="00E246B4">
            <w:pPr>
              <w:pStyle w:val="Table"/>
              <w:keepNext/>
              <w:widowControl w:val="0"/>
              <w:rPr>
                <w:rFonts w:ascii="Arial" w:hAnsi="Arial" w:cs="Arial"/>
                <w:sz w:val="20"/>
              </w:rPr>
            </w:pPr>
            <w:r>
              <w:rPr>
                <w:rFonts w:ascii="Arial" w:hAnsi="Arial" w:cs="Arial"/>
                <w:sz w:val="20"/>
              </w:rPr>
              <w:t>ML-DSA Public Key</w:t>
            </w:r>
          </w:p>
        </w:tc>
        <w:tc>
          <w:tcPr>
            <w:tcW w:w="1620" w:type="dxa"/>
            <w:tcBorders>
              <w:top w:val="single" w:sz="4" w:space="0" w:color="auto"/>
              <w:left w:val="single" w:sz="6" w:space="0" w:color="000000"/>
              <w:bottom w:val="single" w:sz="12" w:space="0" w:color="000000"/>
              <w:right w:val="single" w:sz="6" w:space="0" w:color="000000"/>
            </w:tcBorders>
            <w:tcMar>
              <w:top w:w="0" w:type="dxa"/>
              <w:left w:w="108" w:type="dxa"/>
              <w:bottom w:w="0" w:type="dxa"/>
              <w:right w:w="108" w:type="dxa"/>
            </w:tcMar>
          </w:tcPr>
          <w:p w14:paraId="1C529FC5" w14:textId="27990E8B" w:rsidR="00E246B4" w:rsidRDefault="00E246B4" w:rsidP="00E246B4">
            <w:pPr>
              <w:pStyle w:val="Table"/>
              <w:keepNext/>
              <w:widowControl w:val="0"/>
              <w:jc w:val="center"/>
              <w:rPr>
                <w:rFonts w:ascii="Arial" w:hAnsi="Arial" w:cs="Arial"/>
                <w:sz w:val="20"/>
              </w:rPr>
            </w:pPr>
            <w:r>
              <w:rPr>
                <w:rFonts w:ascii="Arial" w:hAnsi="Arial" w:cs="Arial"/>
                <w:sz w:val="20"/>
              </w:rPr>
              <w:t>any, k</w:t>
            </w:r>
          </w:p>
        </w:tc>
        <w:tc>
          <w:tcPr>
            <w:tcW w:w="1710" w:type="dxa"/>
            <w:tcBorders>
              <w:top w:val="single" w:sz="4" w:space="0" w:color="auto"/>
              <w:left w:val="single" w:sz="6" w:space="0" w:color="000000"/>
              <w:bottom w:val="single" w:sz="12" w:space="0" w:color="000000"/>
              <w:right w:val="single" w:sz="12" w:space="0" w:color="000000"/>
            </w:tcBorders>
            <w:tcMar>
              <w:top w:w="0" w:type="dxa"/>
              <w:left w:w="108" w:type="dxa"/>
              <w:bottom w:w="0" w:type="dxa"/>
              <w:right w:w="108" w:type="dxa"/>
            </w:tcMar>
          </w:tcPr>
          <w:p w14:paraId="28C813DF" w14:textId="35CFB44D" w:rsidR="00E246B4" w:rsidRDefault="00E246B4" w:rsidP="00E246B4">
            <w:pPr>
              <w:pStyle w:val="Table"/>
              <w:keepNext/>
              <w:widowControl w:val="0"/>
              <w:jc w:val="center"/>
              <w:rPr>
                <w:rFonts w:ascii="Arial" w:hAnsi="Arial" w:cs="Arial"/>
                <w:sz w:val="20"/>
              </w:rPr>
            </w:pPr>
            <w:r>
              <w:rPr>
                <w:rFonts w:ascii="Arial" w:hAnsi="Arial" w:cs="Arial"/>
                <w:sz w:val="20"/>
              </w:rPr>
              <w:t>N/A</w:t>
            </w:r>
          </w:p>
        </w:tc>
      </w:tr>
    </w:tbl>
    <w:p w14:paraId="78C62FB3" w14:textId="7ADD4A0C" w:rsidR="00E900C8" w:rsidRDefault="00E900C8" w:rsidP="00E900C8">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vertAlign w:val="superscript"/>
        </w:rPr>
        <w:t>1</w:t>
      </w:r>
      <w:r>
        <w:t xml:space="preserve"> </w:t>
      </w:r>
      <w:r>
        <w:rPr>
          <w:rStyle w:val="FootnoteSymbol"/>
        </w:rPr>
        <w:t>Single-part operations only.</w:t>
      </w:r>
    </w:p>
    <w:p w14:paraId="1125EF88" w14:textId="595DF68C" w:rsidR="00E900C8" w:rsidRDefault="00E900C8" w:rsidP="00E900C8">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762FDFC" w14:textId="484C734F" w:rsidR="00E900C8" w:rsidRDefault="00E900C8" w:rsidP="00E900C8">
      <w:pPr>
        <w:pStyle w:val="Standard1"/>
        <w:rPr>
          <w:rFonts w:cs="TimesNewRoman"/>
        </w:rPr>
      </w:pPr>
      <w:r>
        <w:t xml:space="preserve">For these mechanisms, the </w:t>
      </w:r>
      <w:r>
        <w:rPr>
          <w:i/>
        </w:rPr>
        <w:t>ulMinKeySize</w:t>
      </w:r>
      <w:r>
        <w:t xml:space="preserve"> and </w:t>
      </w:r>
      <w:r>
        <w:rPr>
          <w:i/>
        </w:rPr>
        <w:t>ulMaxKeySize</w:t>
      </w:r>
      <w:r>
        <w:t xml:space="preserve"> fields of the </w:t>
      </w:r>
      <w:r>
        <w:rPr>
          <w:rFonts w:cs="TimesNewRoman,Bold"/>
          <w:b/>
          <w:bCs/>
        </w:rPr>
        <w:t xml:space="preserve">CK_MECHANISM_INFO </w:t>
      </w:r>
      <w:r>
        <w:t xml:space="preserve">structure </w:t>
      </w:r>
      <w:r w:rsidR="00182D4C">
        <w:t>specify the supported range of ML-DSA public keys in bytes</w:t>
      </w:r>
      <w:r>
        <w:rPr>
          <w:rFonts w:cs="TimesNewRoman"/>
        </w:rPr>
        <w:t>.</w:t>
      </w:r>
    </w:p>
    <w:p w14:paraId="3C058DDB" w14:textId="5BEBFFB4" w:rsidR="00EA1447" w:rsidRDefault="00EA1447" w:rsidP="00EA1447">
      <w:pPr>
        <w:pStyle w:val="berschrift3"/>
      </w:pPr>
      <w:bookmarkStart w:id="8947" w:name="_Toc195693751"/>
      <w:r>
        <w:rPr>
          <w:kern w:val="3"/>
        </w:rPr>
        <w:t>HashML-DSA Signature</w:t>
      </w:r>
      <w:bookmarkEnd w:id="8947"/>
    </w:p>
    <w:p w14:paraId="610C1032" w14:textId="0BB5385E" w:rsidR="00EA1447" w:rsidRDefault="00EA1447" w:rsidP="00EA1447">
      <w:pPr>
        <w:pStyle w:val="Standard1"/>
      </w:pPr>
      <w:r>
        <w:t xml:space="preserve">The </w:t>
      </w:r>
      <w:r w:rsidR="00C13AE1">
        <w:t>Hash</w:t>
      </w:r>
      <w:r>
        <w:t xml:space="preserve">ML-DSA signature mechanism, denoted </w:t>
      </w:r>
      <w:r w:rsidRPr="00C002DE">
        <w:rPr>
          <w:b/>
          <w:bCs/>
        </w:rPr>
        <w:t>CKM_HASH_ML_DSA</w:t>
      </w:r>
      <w:r>
        <w:t xml:space="preserve"> is a single part mechanism for generating and verifying </w:t>
      </w:r>
      <w:r w:rsidR="0004609C">
        <w:t>pre-</w:t>
      </w:r>
      <w:r>
        <w:t xml:space="preserve">hash ML-DSA signatures as defined in </w:t>
      </w:r>
      <w:r w:rsidR="002605C3">
        <w:t xml:space="preserve">section 5.4 of </w:t>
      </w:r>
      <w:r>
        <w:t>[FIPS 204]</w:t>
      </w:r>
      <w:r w:rsidR="002605C3">
        <w:t>,</w:t>
      </w:r>
      <w:r w:rsidR="002605C3" w:rsidRPr="002605C3">
        <w:t xml:space="preserve"> Algorithm </w:t>
      </w:r>
      <w:r w:rsidR="002605C3">
        <w:t>4</w:t>
      </w:r>
      <w:r w:rsidR="002605C3" w:rsidRPr="002605C3">
        <w:t xml:space="preserve"> </w:t>
      </w:r>
      <w:r w:rsidR="002605C3">
        <w:t>Hash</w:t>
      </w:r>
      <w:r w:rsidR="002605C3" w:rsidRPr="002605C3">
        <w:t xml:space="preserve">ML-DSA.Sign and Algorithm </w:t>
      </w:r>
      <w:r w:rsidR="002605C3">
        <w:t>5</w:t>
      </w:r>
      <w:r w:rsidR="002605C3" w:rsidRPr="002605C3">
        <w:t xml:space="preserve"> </w:t>
      </w:r>
      <w:r w:rsidR="002605C3">
        <w:t>Hash</w:t>
      </w:r>
      <w:r w:rsidR="002605C3" w:rsidRPr="002605C3">
        <w:t xml:space="preserve">ML-DSA.Verify, using </w:t>
      </w:r>
      <w:bookmarkStart w:id="8948" w:name="_Hlk191291870"/>
      <w:r w:rsidR="00356767">
        <w:t>the</w:t>
      </w:r>
      <w:r w:rsidR="002605C3" w:rsidRPr="002605C3">
        <w:t xml:space="preserve"> hash function</w:t>
      </w:r>
      <w:r w:rsidR="00356767">
        <w:t xml:space="preserve"> specified in CK_HASH_SIGN_ADDITIONAL_CONTEXT</w:t>
      </w:r>
      <w:bookmarkEnd w:id="8948"/>
      <w:r>
        <w:t xml:space="preserve">. The data passed in is an already hashed </w:t>
      </w:r>
      <w:r w:rsidR="00A83F82">
        <w:t>message</w:t>
      </w:r>
      <w:r w:rsidR="002605C3">
        <w:t xml:space="preserve"> PH</w:t>
      </w:r>
      <w:r w:rsidR="002605C3" w:rsidRPr="00415FE5">
        <w:rPr>
          <w:vertAlign w:val="subscript"/>
        </w:rPr>
        <w:t>M</w:t>
      </w:r>
      <w:r>
        <w:t>.</w:t>
      </w:r>
    </w:p>
    <w:p w14:paraId="2BBE8ABB" w14:textId="46975FF5" w:rsidR="00EA1447" w:rsidRDefault="00EA1447" w:rsidP="00EA1447">
      <w:pPr>
        <w:pStyle w:val="Standard1"/>
      </w:pPr>
      <w:r>
        <w:t xml:space="preserve">It has a parameter CK_HASH_SIGN_ADDITIONAL_CONTEXT. On signing, if hedgeVariant is set to </w:t>
      </w:r>
      <w:r w:rsidRPr="005248F1">
        <w:rPr>
          <w:b/>
          <w:bCs/>
        </w:rPr>
        <w:t>CKH_HEDGE_PREFERRED</w:t>
      </w:r>
      <w:r>
        <w:t xml:space="preserve">, the token may create either a hedged signature or a deterministic signature as specified in [FIPS 204]. If hedgeVariant is set to </w:t>
      </w:r>
      <w:r w:rsidRPr="005248F1">
        <w:rPr>
          <w:b/>
          <w:bCs/>
        </w:rPr>
        <w:t>CKH_HEDGE_REQUIRED</w:t>
      </w:r>
      <w:r>
        <w:t xml:space="preserve">, the token must produce a hedged signature or fail. If the hedgeVariant is set to </w:t>
      </w:r>
      <w:r w:rsidRPr="005248F1">
        <w:rPr>
          <w:b/>
          <w:bCs/>
        </w:rPr>
        <w:t>CKH_DETERMINISTIC_REQUIRED</w:t>
      </w:r>
      <w:r>
        <w:t>, the token must produce a deterministic signature or fail. On verification the hedgeVariant parameter is</w:t>
      </w:r>
      <w:r w:rsidR="00B21378">
        <w:t xml:space="preserve"> </w:t>
      </w:r>
      <w:r>
        <w:t>ignored.</w:t>
      </w:r>
    </w:p>
    <w:p w14:paraId="51B5A3EE" w14:textId="67E78636" w:rsidR="00EA1447" w:rsidRDefault="00EA1447" w:rsidP="00EA1447">
      <w:pPr>
        <w:pStyle w:val="Standard1"/>
      </w:pPr>
      <w:r>
        <w:lastRenderedPageBreak/>
        <w:t>Constraints on key types and the length of the data are summarized in the following table. In the table, k</w:t>
      </w:r>
      <w:r w:rsidR="00B21378">
        <w:t xml:space="preserve"> </w:t>
      </w:r>
      <w:r>
        <w:t>is the length in bytes of the ML-DSA signature.</w:t>
      </w:r>
    </w:p>
    <w:p w14:paraId="4E8CF2A5" w14:textId="5AC123AF" w:rsidR="00B21378" w:rsidRDefault="00B21378" w:rsidP="00FE6BCC">
      <w:pPr>
        <w:pStyle w:val="Beschriftung"/>
      </w:pPr>
      <w:r>
        <w:t xml:space="preserve">Table </w:t>
      </w:r>
      <w:r w:rsidRPr="00A615E2">
        <w:rPr>
          <w:iCs/>
        </w:rPr>
        <w:fldChar w:fldCharType="begin"/>
      </w:r>
      <w:r w:rsidRPr="00A615E2">
        <w:rPr>
          <w:iCs/>
        </w:rPr>
        <w:instrText xml:space="preserve"> SEQ "Table" \* ARABIC </w:instrText>
      </w:r>
      <w:r w:rsidRPr="00A615E2">
        <w:rPr>
          <w:iCs/>
        </w:rPr>
        <w:fldChar w:fldCharType="separate"/>
      </w:r>
      <w:r w:rsidR="004C22D6">
        <w:rPr>
          <w:iCs/>
          <w:noProof/>
        </w:rPr>
        <w:t>283</w:t>
      </w:r>
      <w:r w:rsidRPr="00A615E2">
        <w:rPr>
          <w:iCs/>
        </w:rPr>
        <w:fldChar w:fldCharType="end"/>
      </w:r>
      <w:r>
        <w:t>, HashML-DSA: Key and Data Length</w:t>
      </w:r>
    </w:p>
    <w:tbl>
      <w:tblPr>
        <w:tblW w:w="7512" w:type="dxa"/>
        <w:tblInd w:w="123" w:type="dxa"/>
        <w:tblLayout w:type="fixed"/>
        <w:tblCellMar>
          <w:left w:w="10" w:type="dxa"/>
          <w:right w:w="10" w:type="dxa"/>
        </w:tblCellMar>
        <w:tblLook w:val="0000" w:firstRow="0" w:lastRow="0" w:firstColumn="0" w:lastColumn="0" w:noHBand="0" w:noVBand="0"/>
      </w:tblPr>
      <w:tblGrid>
        <w:gridCol w:w="1621"/>
        <w:gridCol w:w="2306"/>
        <w:gridCol w:w="1875"/>
        <w:gridCol w:w="1710"/>
      </w:tblGrid>
      <w:tr w:rsidR="0032651F" w14:paraId="6BD4882B" w14:textId="77777777" w:rsidTr="00296BBE">
        <w:trPr>
          <w:tblHeader/>
        </w:trPr>
        <w:tc>
          <w:tcPr>
            <w:tcW w:w="1621"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10458FB1" w14:textId="77777777" w:rsidR="00B21378" w:rsidRDefault="00B21378" w:rsidP="00415FE5">
            <w:pPr>
              <w:pStyle w:val="Table"/>
              <w:keepNext/>
              <w:widowControl w:val="0"/>
              <w:rPr>
                <w:rFonts w:ascii="Arial" w:hAnsi="Arial" w:cs="Arial"/>
                <w:b/>
                <w:sz w:val="20"/>
              </w:rPr>
            </w:pPr>
            <w:r>
              <w:rPr>
                <w:rFonts w:ascii="Arial" w:hAnsi="Arial" w:cs="Arial"/>
                <w:b/>
                <w:sz w:val="20"/>
              </w:rPr>
              <w:t>Function</w:t>
            </w:r>
          </w:p>
        </w:tc>
        <w:tc>
          <w:tcPr>
            <w:tcW w:w="2306"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57A6346B" w14:textId="77777777" w:rsidR="00B21378" w:rsidRDefault="00B21378" w:rsidP="00415FE5">
            <w:pPr>
              <w:pStyle w:val="Table"/>
              <w:keepNext/>
              <w:widowControl w:val="0"/>
              <w:rPr>
                <w:rFonts w:ascii="Arial" w:hAnsi="Arial" w:cs="Arial"/>
                <w:b/>
                <w:sz w:val="20"/>
              </w:rPr>
            </w:pPr>
            <w:r>
              <w:rPr>
                <w:rFonts w:ascii="Arial" w:hAnsi="Arial" w:cs="Arial"/>
                <w:b/>
                <w:sz w:val="20"/>
              </w:rPr>
              <w:t>Key type</w:t>
            </w:r>
          </w:p>
        </w:tc>
        <w:tc>
          <w:tcPr>
            <w:tcW w:w="1875"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1E35D2C7" w14:textId="77777777" w:rsidR="00B21378" w:rsidRDefault="00B21378" w:rsidP="00415FE5">
            <w:pPr>
              <w:pStyle w:val="Table"/>
              <w:keepNext/>
              <w:widowControl w:val="0"/>
              <w:jc w:val="center"/>
              <w:rPr>
                <w:rFonts w:ascii="Arial" w:hAnsi="Arial" w:cs="Arial"/>
                <w:b/>
                <w:sz w:val="20"/>
              </w:rPr>
            </w:pPr>
            <w:r>
              <w:rPr>
                <w:rFonts w:ascii="Arial" w:hAnsi="Arial" w:cs="Arial"/>
                <w:b/>
                <w:sz w:val="20"/>
              </w:rPr>
              <w:t>Input length</w:t>
            </w:r>
          </w:p>
        </w:tc>
        <w:tc>
          <w:tcPr>
            <w:tcW w:w="171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11E3D0F8" w14:textId="77777777" w:rsidR="00B21378" w:rsidRPr="00415FE5" w:rsidRDefault="00B21378" w:rsidP="00415FE5">
            <w:pPr>
              <w:pStyle w:val="Table"/>
              <w:keepNext/>
              <w:widowControl w:val="0"/>
              <w:jc w:val="center"/>
              <w:rPr>
                <w:rFonts w:ascii="Arial" w:hAnsi="Arial"/>
                <w:b/>
                <w:sz w:val="20"/>
              </w:rPr>
            </w:pPr>
            <w:r>
              <w:rPr>
                <w:rFonts w:ascii="Arial" w:hAnsi="Arial" w:cs="Arial"/>
                <w:b/>
                <w:sz w:val="20"/>
              </w:rPr>
              <w:t>Output length</w:t>
            </w:r>
          </w:p>
        </w:tc>
      </w:tr>
      <w:tr w:rsidR="00B21378" w14:paraId="25D3B529" w14:textId="77777777" w:rsidTr="00296BBE">
        <w:tc>
          <w:tcPr>
            <w:tcW w:w="1621" w:type="dxa"/>
            <w:tcBorders>
              <w:left w:val="single" w:sz="12" w:space="0" w:color="000000"/>
              <w:bottom w:val="single" w:sz="6" w:space="0" w:color="000000"/>
              <w:right w:val="single" w:sz="6" w:space="0" w:color="000000"/>
            </w:tcBorders>
            <w:tcMar>
              <w:top w:w="0" w:type="dxa"/>
              <w:left w:w="108" w:type="dxa"/>
              <w:bottom w:w="0" w:type="dxa"/>
              <w:right w:w="108" w:type="dxa"/>
            </w:tcMar>
          </w:tcPr>
          <w:p w14:paraId="5378BDCD" w14:textId="77777777" w:rsidR="00B21378" w:rsidRDefault="00B21378" w:rsidP="00CD68D4">
            <w:pPr>
              <w:pStyle w:val="Table"/>
              <w:keepNext/>
              <w:widowControl w:val="0"/>
              <w:rPr>
                <w:rFonts w:ascii="Arial" w:hAnsi="Arial" w:cs="Arial"/>
              </w:rPr>
            </w:pPr>
            <w:r>
              <w:rPr>
                <w:rFonts w:ascii="Arial" w:hAnsi="Arial" w:cs="Arial"/>
                <w:sz w:val="20"/>
              </w:rPr>
              <w:t>C_Sign</w:t>
            </w:r>
            <w:r>
              <w:rPr>
                <w:rFonts w:ascii="Arial" w:hAnsi="Arial" w:cs="Arial"/>
                <w:sz w:val="20"/>
                <w:vertAlign w:val="superscript"/>
              </w:rPr>
              <w:t>1</w:t>
            </w:r>
          </w:p>
        </w:tc>
        <w:tc>
          <w:tcPr>
            <w:tcW w:w="2306" w:type="dxa"/>
            <w:tcBorders>
              <w:left w:val="single" w:sz="6" w:space="0" w:color="000000"/>
              <w:bottom w:val="single" w:sz="6" w:space="0" w:color="000000"/>
              <w:right w:val="single" w:sz="6" w:space="0" w:color="000000"/>
            </w:tcBorders>
            <w:tcMar>
              <w:top w:w="0" w:type="dxa"/>
              <w:left w:w="108" w:type="dxa"/>
              <w:bottom w:w="0" w:type="dxa"/>
              <w:right w:w="108" w:type="dxa"/>
            </w:tcMar>
          </w:tcPr>
          <w:p w14:paraId="5A1635C4" w14:textId="77777777" w:rsidR="00B21378" w:rsidRDefault="00B21378" w:rsidP="00CD68D4">
            <w:pPr>
              <w:pStyle w:val="Table"/>
              <w:keepNext/>
              <w:widowControl w:val="0"/>
              <w:rPr>
                <w:rFonts w:ascii="Arial" w:hAnsi="Arial" w:cs="Arial"/>
                <w:sz w:val="20"/>
              </w:rPr>
            </w:pPr>
            <w:r>
              <w:rPr>
                <w:rFonts w:ascii="Arial" w:hAnsi="Arial" w:cs="Arial"/>
                <w:sz w:val="20"/>
              </w:rPr>
              <w:t>ML-DSA Private Key</w:t>
            </w:r>
          </w:p>
        </w:tc>
        <w:tc>
          <w:tcPr>
            <w:tcW w:w="1875" w:type="dxa"/>
            <w:tcBorders>
              <w:left w:val="single" w:sz="6" w:space="0" w:color="000000"/>
              <w:bottom w:val="single" w:sz="6" w:space="0" w:color="000000"/>
              <w:right w:val="single" w:sz="6" w:space="0" w:color="000000"/>
            </w:tcBorders>
            <w:tcMar>
              <w:top w:w="0" w:type="dxa"/>
              <w:left w:w="108" w:type="dxa"/>
              <w:bottom w:w="0" w:type="dxa"/>
              <w:right w:w="108" w:type="dxa"/>
            </w:tcMar>
          </w:tcPr>
          <w:p w14:paraId="2119874F" w14:textId="739EFD79" w:rsidR="00B21378" w:rsidRDefault="00B21378" w:rsidP="00CD68D4">
            <w:pPr>
              <w:pStyle w:val="Table"/>
              <w:keepNext/>
              <w:widowControl w:val="0"/>
              <w:jc w:val="center"/>
              <w:rPr>
                <w:rFonts w:ascii="Arial" w:hAnsi="Arial" w:cs="Arial"/>
                <w:sz w:val="20"/>
              </w:rPr>
            </w:pPr>
            <w:r>
              <w:rPr>
                <w:rFonts w:ascii="Arial" w:hAnsi="Arial" w:cs="Arial"/>
                <w:sz w:val="20"/>
              </w:rPr>
              <w:t>Length of hash</w:t>
            </w:r>
          </w:p>
        </w:tc>
        <w:tc>
          <w:tcPr>
            <w:tcW w:w="1710" w:type="dxa"/>
            <w:tcBorders>
              <w:left w:val="single" w:sz="6" w:space="0" w:color="000000"/>
              <w:bottom w:val="single" w:sz="6" w:space="0" w:color="000000"/>
              <w:right w:val="single" w:sz="12" w:space="0" w:color="000000"/>
            </w:tcBorders>
            <w:tcMar>
              <w:top w:w="0" w:type="dxa"/>
              <w:left w:w="108" w:type="dxa"/>
              <w:bottom w:w="0" w:type="dxa"/>
              <w:right w:w="108" w:type="dxa"/>
            </w:tcMar>
          </w:tcPr>
          <w:p w14:paraId="6B6892C6" w14:textId="77777777" w:rsidR="00B21378" w:rsidRDefault="00B21378" w:rsidP="00CD68D4">
            <w:pPr>
              <w:pStyle w:val="Table"/>
              <w:keepNext/>
              <w:widowControl w:val="0"/>
              <w:jc w:val="center"/>
            </w:pPr>
            <w:r>
              <w:rPr>
                <w:rFonts w:ascii="Arial" w:hAnsi="Arial" w:cs="Arial"/>
                <w:sz w:val="20"/>
              </w:rPr>
              <w:t>k</w:t>
            </w:r>
          </w:p>
        </w:tc>
      </w:tr>
      <w:tr w:rsidR="00B21378" w14:paraId="2948D370" w14:textId="77777777" w:rsidTr="00296BBE">
        <w:tc>
          <w:tcPr>
            <w:tcW w:w="1621" w:type="dxa"/>
            <w:tcBorders>
              <w:left w:val="single" w:sz="12" w:space="0" w:color="000000"/>
              <w:bottom w:val="single" w:sz="12" w:space="0" w:color="000000"/>
              <w:right w:val="single" w:sz="6" w:space="0" w:color="000000"/>
            </w:tcBorders>
            <w:tcMar>
              <w:top w:w="0" w:type="dxa"/>
              <w:left w:w="108" w:type="dxa"/>
              <w:bottom w:w="0" w:type="dxa"/>
              <w:right w:w="108" w:type="dxa"/>
            </w:tcMar>
          </w:tcPr>
          <w:p w14:paraId="45D9A9DB" w14:textId="77777777" w:rsidR="00B21378" w:rsidRDefault="00B21378" w:rsidP="00CD68D4">
            <w:pPr>
              <w:pStyle w:val="Table"/>
              <w:keepNext/>
              <w:widowControl w:val="0"/>
              <w:rPr>
                <w:rFonts w:ascii="Arial" w:hAnsi="Arial" w:cs="Arial"/>
              </w:rPr>
            </w:pPr>
            <w:r>
              <w:rPr>
                <w:rFonts w:ascii="Arial" w:hAnsi="Arial" w:cs="Arial"/>
                <w:sz w:val="20"/>
              </w:rPr>
              <w:t>C_Verify</w:t>
            </w:r>
            <w:r>
              <w:rPr>
                <w:rFonts w:ascii="Arial" w:hAnsi="Arial" w:cs="Arial"/>
                <w:sz w:val="20"/>
                <w:vertAlign w:val="superscript"/>
              </w:rPr>
              <w:t>1</w:t>
            </w:r>
          </w:p>
        </w:tc>
        <w:tc>
          <w:tcPr>
            <w:tcW w:w="2306" w:type="dxa"/>
            <w:tcBorders>
              <w:left w:val="single" w:sz="6" w:space="0" w:color="000000"/>
              <w:bottom w:val="single" w:sz="12" w:space="0" w:color="000000"/>
              <w:right w:val="single" w:sz="6" w:space="0" w:color="000000"/>
            </w:tcBorders>
            <w:tcMar>
              <w:top w:w="0" w:type="dxa"/>
              <w:left w:w="108" w:type="dxa"/>
              <w:bottom w:w="0" w:type="dxa"/>
              <w:right w:w="108" w:type="dxa"/>
            </w:tcMar>
          </w:tcPr>
          <w:p w14:paraId="4A5606BB" w14:textId="77777777" w:rsidR="00B21378" w:rsidRDefault="00B21378" w:rsidP="00CD68D4">
            <w:pPr>
              <w:pStyle w:val="Table"/>
              <w:keepNext/>
              <w:widowControl w:val="0"/>
              <w:rPr>
                <w:rFonts w:ascii="Arial" w:hAnsi="Arial" w:cs="Arial"/>
                <w:sz w:val="20"/>
              </w:rPr>
            </w:pPr>
            <w:r>
              <w:rPr>
                <w:rFonts w:ascii="Arial" w:hAnsi="Arial" w:cs="Arial"/>
                <w:sz w:val="20"/>
              </w:rPr>
              <w:t>ML-DSA Public Key</w:t>
            </w:r>
          </w:p>
        </w:tc>
        <w:tc>
          <w:tcPr>
            <w:tcW w:w="1875" w:type="dxa"/>
            <w:tcBorders>
              <w:left w:val="single" w:sz="6" w:space="0" w:color="000000"/>
              <w:bottom w:val="single" w:sz="12" w:space="0" w:color="000000"/>
              <w:right w:val="single" w:sz="6" w:space="0" w:color="000000"/>
            </w:tcBorders>
            <w:tcMar>
              <w:top w:w="0" w:type="dxa"/>
              <w:left w:w="108" w:type="dxa"/>
              <w:bottom w:w="0" w:type="dxa"/>
              <w:right w:w="108" w:type="dxa"/>
            </w:tcMar>
          </w:tcPr>
          <w:p w14:paraId="614D1B68" w14:textId="77777777" w:rsidR="00B21378" w:rsidRDefault="00B21378" w:rsidP="00CD68D4">
            <w:pPr>
              <w:pStyle w:val="Table"/>
              <w:keepNext/>
              <w:widowControl w:val="0"/>
              <w:jc w:val="center"/>
            </w:pPr>
            <w:r>
              <w:rPr>
                <w:rFonts w:ascii="Arial" w:hAnsi="Arial" w:cs="Arial"/>
                <w:sz w:val="20"/>
              </w:rPr>
              <w:t>any, k</w:t>
            </w:r>
          </w:p>
        </w:tc>
        <w:tc>
          <w:tcPr>
            <w:tcW w:w="1710" w:type="dxa"/>
            <w:tcBorders>
              <w:left w:val="single" w:sz="6" w:space="0" w:color="000000"/>
              <w:bottom w:val="single" w:sz="12" w:space="0" w:color="000000"/>
              <w:right w:val="single" w:sz="12" w:space="0" w:color="000000"/>
            </w:tcBorders>
            <w:tcMar>
              <w:top w:w="0" w:type="dxa"/>
              <w:left w:w="108" w:type="dxa"/>
              <w:bottom w:w="0" w:type="dxa"/>
              <w:right w:w="108" w:type="dxa"/>
            </w:tcMar>
          </w:tcPr>
          <w:p w14:paraId="66215F10" w14:textId="77777777" w:rsidR="00B21378" w:rsidRDefault="00B21378" w:rsidP="00CD68D4">
            <w:pPr>
              <w:pStyle w:val="Table"/>
              <w:keepNext/>
              <w:widowControl w:val="0"/>
              <w:jc w:val="center"/>
              <w:rPr>
                <w:rFonts w:ascii="Arial" w:hAnsi="Arial" w:cs="Arial"/>
                <w:sz w:val="20"/>
              </w:rPr>
            </w:pPr>
            <w:r>
              <w:rPr>
                <w:rFonts w:ascii="Arial" w:hAnsi="Arial" w:cs="Arial"/>
                <w:sz w:val="20"/>
              </w:rPr>
              <w:t>N/A</w:t>
            </w:r>
          </w:p>
        </w:tc>
      </w:tr>
    </w:tbl>
    <w:p w14:paraId="69E4355E" w14:textId="77777777" w:rsidR="00B21378" w:rsidRDefault="00B21378" w:rsidP="00B21378">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vertAlign w:val="superscript"/>
        </w:rPr>
        <w:t>1</w:t>
      </w:r>
      <w:r>
        <w:t xml:space="preserve"> </w:t>
      </w:r>
      <w:r>
        <w:rPr>
          <w:rStyle w:val="FootnoteSymbol"/>
        </w:rPr>
        <w:t>Single-part operations only.</w:t>
      </w:r>
    </w:p>
    <w:p w14:paraId="6D0C0A6F" w14:textId="77777777" w:rsidR="00B21378" w:rsidRDefault="00B21378" w:rsidP="00B21378">
      <w:pPr>
        <w:pStyle w:val="Standard1"/>
      </w:pPr>
    </w:p>
    <w:p w14:paraId="326E2AFD" w14:textId="78D3B678" w:rsidR="00B21378" w:rsidRDefault="00B21378" w:rsidP="00B21378">
      <w:pPr>
        <w:pStyle w:val="Standard1"/>
        <w:rPr>
          <w:rFonts w:cs="TimesNewRoman"/>
        </w:rPr>
      </w:pPr>
      <w:r>
        <w:t xml:space="preserve">For these mechanisms, the </w:t>
      </w:r>
      <w:r>
        <w:rPr>
          <w:i/>
        </w:rPr>
        <w:t>ulMinKeySize</w:t>
      </w:r>
      <w:r>
        <w:t xml:space="preserve"> and </w:t>
      </w:r>
      <w:r>
        <w:rPr>
          <w:i/>
        </w:rPr>
        <w:t>ulMaxKeySize</w:t>
      </w:r>
      <w:r>
        <w:t xml:space="preserve"> fields of the </w:t>
      </w:r>
      <w:r>
        <w:rPr>
          <w:rFonts w:cs="TimesNewRoman,Bold"/>
          <w:b/>
          <w:bCs/>
        </w:rPr>
        <w:t xml:space="preserve">CK_MECHANISM_INFO </w:t>
      </w:r>
      <w:r>
        <w:t>structure specify the supported range of ML-DSA public keys in bytes</w:t>
      </w:r>
      <w:r>
        <w:rPr>
          <w:rFonts w:cs="TimesNewRoman"/>
        </w:rPr>
        <w:t>.</w:t>
      </w:r>
    </w:p>
    <w:p w14:paraId="2B63CC49" w14:textId="2FDB59DF" w:rsidR="00227056" w:rsidRDefault="00227056" w:rsidP="00227056">
      <w:pPr>
        <w:pStyle w:val="berschrift3"/>
      </w:pPr>
      <w:bookmarkStart w:id="8949" w:name="_Toc195693752"/>
      <w:r>
        <w:rPr>
          <w:kern w:val="3"/>
        </w:rPr>
        <w:t>HashML-DSA Signature with hashing</w:t>
      </w:r>
      <w:bookmarkEnd w:id="8949"/>
    </w:p>
    <w:p w14:paraId="01BD0E8F" w14:textId="34384091" w:rsidR="00B21378" w:rsidRDefault="00227056" w:rsidP="00227056">
      <w:pPr>
        <w:pStyle w:val="Standard1"/>
      </w:pPr>
      <w:r>
        <w:t xml:space="preserve">The </w:t>
      </w:r>
      <w:r w:rsidR="002605C3">
        <w:t>Hash</w:t>
      </w:r>
      <w:r>
        <w:t xml:space="preserve">ML-DSA with hashing mechanism, denoted </w:t>
      </w:r>
      <w:r w:rsidRPr="00F429C8">
        <w:rPr>
          <w:b/>
          <w:bCs/>
        </w:rPr>
        <w:t>CKM_HASH_ML_DSA_&lt;hash&gt;</w:t>
      </w:r>
      <w:r>
        <w:t xml:space="preserve"> where &lt;hash&gt; identifies a hash function as per </w:t>
      </w:r>
      <w:r w:rsidR="00C002DE">
        <w:fldChar w:fldCharType="begin"/>
      </w:r>
      <w:r w:rsidR="00C002DE">
        <w:instrText xml:space="preserve"> REF _Ref179882617 \h  \* MERGEFORMAT </w:instrText>
      </w:r>
      <w:r w:rsidR="00C002DE">
        <w:fldChar w:fldCharType="separate"/>
      </w:r>
      <w:r w:rsidR="004C22D6" w:rsidRPr="004C22D6">
        <w:t>Table 284</w:t>
      </w:r>
      <w:r w:rsidR="00C002DE">
        <w:fldChar w:fldCharType="end"/>
      </w:r>
      <w:r w:rsidR="00F429C8">
        <w:t>,</w:t>
      </w:r>
      <w:r>
        <w:t xml:space="preserve"> is a mechanism for single- and multiple-part signatures and verification for </w:t>
      </w:r>
      <w:r w:rsidR="002605C3">
        <w:t xml:space="preserve">pre-hash </w:t>
      </w:r>
      <w:r>
        <w:t>ML-DSA</w:t>
      </w:r>
      <w:r w:rsidR="002605C3" w:rsidRPr="002605C3">
        <w:t xml:space="preserve"> </w:t>
      </w:r>
      <w:r w:rsidR="002605C3">
        <w:t>signatures as defined in section 5.4 of [FIPS 204],</w:t>
      </w:r>
      <w:r w:rsidR="002605C3" w:rsidRPr="002605C3">
        <w:t xml:space="preserve"> Algorithm </w:t>
      </w:r>
      <w:r w:rsidR="002605C3">
        <w:t>4</w:t>
      </w:r>
      <w:r w:rsidR="002605C3" w:rsidRPr="002605C3">
        <w:t xml:space="preserve"> </w:t>
      </w:r>
      <w:r w:rsidR="002605C3">
        <w:t>Hash</w:t>
      </w:r>
      <w:r w:rsidR="002605C3" w:rsidRPr="002605C3">
        <w:t xml:space="preserve">ML-DSA.Sign and Algorithm </w:t>
      </w:r>
      <w:r w:rsidR="002605C3">
        <w:t>5</w:t>
      </w:r>
      <w:r w:rsidR="002605C3" w:rsidRPr="002605C3">
        <w:t xml:space="preserve"> </w:t>
      </w:r>
      <w:r w:rsidR="002605C3">
        <w:t>Hash</w:t>
      </w:r>
      <w:r w:rsidR="002605C3" w:rsidRPr="002605C3">
        <w:t>ML-DSA.Verify</w:t>
      </w:r>
      <w:r>
        <w:t xml:space="preserve">. This mechanism computes the entire </w:t>
      </w:r>
      <w:r w:rsidR="00896AFC">
        <w:t>Hash</w:t>
      </w:r>
      <w:r>
        <w:t>ML-DSA specification, including the hashing on token.</w:t>
      </w:r>
      <w:r w:rsidR="00B25482">
        <w:t xml:space="preserve"> </w:t>
      </w:r>
      <w:r w:rsidR="00B25482" w:rsidRPr="00C13AE1">
        <w:t>The data passed in is the message M.</w:t>
      </w:r>
    </w:p>
    <w:p w14:paraId="0468E51B" w14:textId="77777777" w:rsidR="00227056" w:rsidRDefault="00227056" w:rsidP="00227056">
      <w:pPr>
        <w:pStyle w:val="Standard1"/>
      </w:pPr>
    </w:p>
    <w:p w14:paraId="409F905D" w14:textId="174207D2" w:rsidR="00227056" w:rsidRDefault="00227056" w:rsidP="00227056">
      <w:pPr>
        <w:pStyle w:val="Standard1"/>
        <w:rPr>
          <w:i/>
          <w:sz w:val="18"/>
          <w:szCs w:val="18"/>
        </w:rPr>
      </w:pPr>
      <w:bookmarkStart w:id="8950" w:name="_Ref179882617"/>
      <w:bookmarkStart w:id="8951" w:name="_Ref179882567"/>
      <w:r w:rsidRPr="003A2B7C">
        <w:rPr>
          <w:bCs/>
          <w:i/>
          <w:iCs/>
          <w:sz w:val="18"/>
          <w:szCs w:val="18"/>
        </w:rPr>
        <w:t xml:space="preserve">Table </w:t>
      </w:r>
      <w:r w:rsidRPr="003A2B7C">
        <w:rPr>
          <w:bCs/>
          <w:i/>
          <w:iCs/>
          <w:sz w:val="18"/>
          <w:szCs w:val="18"/>
        </w:rPr>
        <w:fldChar w:fldCharType="begin"/>
      </w:r>
      <w:r w:rsidRPr="003A2B7C">
        <w:rPr>
          <w:bCs/>
          <w:i/>
          <w:iCs/>
          <w:sz w:val="18"/>
          <w:szCs w:val="18"/>
        </w:rPr>
        <w:instrText xml:space="preserve"> SEQ "Table" \* ARABIC </w:instrText>
      </w:r>
      <w:r w:rsidRPr="003A2B7C">
        <w:rPr>
          <w:bCs/>
          <w:i/>
          <w:iCs/>
          <w:sz w:val="18"/>
          <w:szCs w:val="18"/>
        </w:rPr>
        <w:fldChar w:fldCharType="separate"/>
      </w:r>
      <w:r w:rsidR="004C22D6">
        <w:rPr>
          <w:bCs/>
          <w:i/>
          <w:iCs/>
          <w:noProof/>
          <w:sz w:val="18"/>
          <w:szCs w:val="18"/>
        </w:rPr>
        <w:t>284</w:t>
      </w:r>
      <w:r w:rsidRPr="003A2B7C">
        <w:rPr>
          <w:bCs/>
          <w:i/>
          <w:iCs/>
          <w:sz w:val="18"/>
          <w:szCs w:val="18"/>
        </w:rPr>
        <w:fldChar w:fldCharType="end"/>
      </w:r>
      <w:bookmarkEnd w:id="8950"/>
      <w:r w:rsidRPr="003A2B7C">
        <w:rPr>
          <w:i/>
          <w:iCs/>
          <w:sz w:val="18"/>
          <w:szCs w:val="18"/>
        </w:rPr>
        <w:t>,</w:t>
      </w:r>
      <w:r>
        <w:rPr>
          <w:i/>
          <w:sz w:val="18"/>
          <w:szCs w:val="18"/>
        </w:rPr>
        <w:t xml:space="preserve"> HashML-DSA with hashing: mechanisms and hash functions</w:t>
      </w:r>
      <w:bookmarkEnd w:id="8951"/>
    </w:p>
    <w:tbl>
      <w:tblPr>
        <w:tblW w:w="574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675"/>
        <w:gridCol w:w="2070"/>
      </w:tblGrid>
      <w:tr w:rsidR="00227056" w:rsidRPr="008D76B4" w14:paraId="49D5743B" w14:textId="77777777" w:rsidTr="00296BBE">
        <w:trPr>
          <w:trHeight w:val="340"/>
        </w:trPr>
        <w:tc>
          <w:tcPr>
            <w:tcW w:w="3675" w:type="dxa"/>
            <w:tcBorders>
              <w:top w:val="single" w:sz="4" w:space="0" w:color="auto"/>
              <w:left w:val="single" w:sz="4" w:space="0" w:color="auto"/>
              <w:bottom w:val="single" w:sz="4" w:space="0" w:color="auto"/>
              <w:right w:val="single" w:sz="2" w:space="0" w:color="auto"/>
            </w:tcBorders>
            <w:hideMark/>
          </w:tcPr>
          <w:p w14:paraId="447217C0" w14:textId="77777777" w:rsidR="00227056" w:rsidRPr="008D76B4" w:rsidRDefault="00227056" w:rsidP="00CD68D4">
            <w:pPr>
              <w:adjustRightInd w:val="0"/>
              <w:spacing w:line="256" w:lineRule="auto"/>
              <w:jc w:val="center"/>
              <w:rPr>
                <w:rFonts w:cs="Arial"/>
                <w:b/>
                <w:bCs/>
                <w:szCs w:val="20"/>
              </w:rPr>
            </w:pPr>
            <w:r w:rsidRPr="008D76B4">
              <w:rPr>
                <w:rFonts w:cs="Arial"/>
                <w:b/>
                <w:bCs/>
                <w:szCs w:val="20"/>
              </w:rPr>
              <w:t>Mechanism</w:t>
            </w:r>
          </w:p>
        </w:tc>
        <w:tc>
          <w:tcPr>
            <w:tcW w:w="2070" w:type="dxa"/>
            <w:tcBorders>
              <w:top w:val="single" w:sz="4" w:space="0" w:color="auto"/>
              <w:left w:val="single" w:sz="2" w:space="0" w:color="auto"/>
              <w:bottom w:val="single" w:sz="2" w:space="0" w:color="auto"/>
              <w:right w:val="single" w:sz="4" w:space="0" w:color="auto"/>
            </w:tcBorders>
            <w:hideMark/>
          </w:tcPr>
          <w:p w14:paraId="263511E3" w14:textId="72D2BB24" w:rsidR="00227056" w:rsidRPr="008D76B4" w:rsidRDefault="00227056" w:rsidP="00CD68D4">
            <w:pPr>
              <w:adjustRightInd w:val="0"/>
              <w:spacing w:line="256" w:lineRule="auto"/>
              <w:jc w:val="center"/>
              <w:rPr>
                <w:rFonts w:cs="Arial"/>
                <w:b/>
                <w:bCs/>
                <w:szCs w:val="20"/>
              </w:rPr>
            </w:pPr>
            <w:r>
              <w:rPr>
                <w:rFonts w:cs="Arial"/>
                <w:b/>
                <w:bCs/>
                <w:szCs w:val="20"/>
              </w:rPr>
              <w:t>Hash f</w:t>
            </w:r>
            <w:r w:rsidRPr="008D76B4">
              <w:rPr>
                <w:rFonts w:cs="Arial"/>
                <w:b/>
                <w:bCs/>
                <w:szCs w:val="20"/>
              </w:rPr>
              <w:t>unction</w:t>
            </w:r>
          </w:p>
        </w:tc>
      </w:tr>
      <w:tr w:rsidR="00227056" w:rsidRPr="008D76B4" w14:paraId="15A22A28" w14:textId="77777777" w:rsidTr="00296BBE">
        <w:trPr>
          <w:trHeight w:val="346"/>
        </w:trPr>
        <w:tc>
          <w:tcPr>
            <w:tcW w:w="3675" w:type="dxa"/>
            <w:tcBorders>
              <w:top w:val="single" w:sz="4" w:space="0" w:color="auto"/>
              <w:left w:val="single" w:sz="4" w:space="0" w:color="auto"/>
              <w:bottom w:val="single" w:sz="4" w:space="0" w:color="auto"/>
              <w:right w:val="single" w:sz="4" w:space="0" w:color="auto"/>
            </w:tcBorders>
          </w:tcPr>
          <w:p w14:paraId="4149A3FD" w14:textId="77777777" w:rsidR="00227056" w:rsidRPr="008D76B4" w:rsidRDefault="00227056" w:rsidP="00CD68D4">
            <w:pPr>
              <w:pStyle w:val="TableSmallFont"/>
              <w:keepNext w:val="0"/>
              <w:spacing w:line="256" w:lineRule="auto"/>
              <w:jc w:val="left"/>
              <w:rPr>
                <w:rFonts w:ascii="Arial" w:hAnsi="Arial" w:cs="Arial"/>
                <w:sz w:val="20"/>
              </w:rPr>
            </w:pPr>
            <w:r w:rsidRPr="00231564">
              <w:rPr>
                <w:rFonts w:ascii="Arial" w:hAnsi="Arial" w:cs="Arial"/>
                <w:sz w:val="20"/>
              </w:rPr>
              <w:t>CKM_HASH_ML_DSA_SHA224</w:t>
            </w:r>
          </w:p>
        </w:tc>
        <w:tc>
          <w:tcPr>
            <w:tcW w:w="2070" w:type="dxa"/>
            <w:tcBorders>
              <w:top w:val="single" w:sz="2" w:space="0" w:color="auto"/>
              <w:left w:val="single" w:sz="4" w:space="0" w:color="auto"/>
              <w:bottom w:val="single" w:sz="2" w:space="0" w:color="auto"/>
              <w:right w:val="single" w:sz="4" w:space="0" w:color="auto"/>
            </w:tcBorders>
          </w:tcPr>
          <w:p w14:paraId="412507DD" w14:textId="458885AA" w:rsidR="00227056" w:rsidRPr="008D76B4" w:rsidRDefault="00227056" w:rsidP="00CD68D4">
            <w:pPr>
              <w:pStyle w:val="TableSmallFont"/>
              <w:keepNext w:val="0"/>
              <w:spacing w:line="256" w:lineRule="auto"/>
              <w:rPr>
                <w:rFonts w:ascii="Arial" w:hAnsi="Arial" w:cs="Arial"/>
                <w:sz w:val="20"/>
              </w:rPr>
            </w:pPr>
            <w:r>
              <w:rPr>
                <w:rFonts w:ascii="Arial" w:hAnsi="Arial" w:cs="Arial"/>
                <w:sz w:val="20"/>
              </w:rPr>
              <w:t>SHA-224</w:t>
            </w:r>
          </w:p>
        </w:tc>
      </w:tr>
      <w:tr w:rsidR="00227056" w:rsidRPr="008D76B4" w14:paraId="586BCF5F" w14:textId="77777777" w:rsidTr="00296BBE">
        <w:trPr>
          <w:trHeight w:val="346"/>
        </w:trPr>
        <w:tc>
          <w:tcPr>
            <w:tcW w:w="3675" w:type="dxa"/>
            <w:tcBorders>
              <w:top w:val="single" w:sz="4" w:space="0" w:color="auto"/>
              <w:left w:val="single" w:sz="4" w:space="0" w:color="auto"/>
              <w:bottom w:val="single" w:sz="2" w:space="0" w:color="auto"/>
              <w:right w:val="single" w:sz="2" w:space="0" w:color="auto"/>
            </w:tcBorders>
          </w:tcPr>
          <w:p w14:paraId="09380EC3" w14:textId="77777777" w:rsidR="00227056" w:rsidRPr="008D76B4" w:rsidRDefault="00227056" w:rsidP="00CD68D4">
            <w:pPr>
              <w:pStyle w:val="TableSmallFont"/>
              <w:keepNext w:val="0"/>
              <w:spacing w:line="256" w:lineRule="auto"/>
              <w:jc w:val="left"/>
              <w:rPr>
                <w:rFonts w:ascii="Arial" w:hAnsi="Arial" w:cs="Arial"/>
                <w:sz w:val="20"/>
              </w:rPr>
            </w:pPr>
            <w:r w:rsidRPr="00231564">
              <w:rPr>
                <w:rFonts w:ascii="Arial" w:hAnsi="Arial" w:cs="Arial"/>
                <w:sz w:val="20"/>
              </w:rPr>
              <w:t>CKM_HASH_ML_DSA_SHA2</w:t>
            </w:r>
            <w:r>
              <w:rPr>
                <w:rFonts w:ascii="Arial" w:hAnsi="Arial" w:cs="Arial"/>
                <w:sz w:val="20"/>
              </w:rPr>
              <w:t>56</w:t>
            </w:r>
          </w:p>
        </w:tc>
        <w:tc>
          <w:tcPr>
            <w:tcW w:w="2070" w:type="dxa"/>
            <w:tcBorders>
              <w:top w:val="single" w:sz="2" w:space="0" w:color="auto"/>
              <w:left w:val="single" w:sz="2" w:space="0" w:color="auto"/>
              <w:bottom w:val="single" w:sz="2" w:space="0" w:color="auto"/>
              <w:right w:val="single" w:sz="4" w:space="0" w:color="auto"/>
            </w:tcBorders>
          </w:tcPr>
          <w:p w14:paraId="469AF43B" w14:textId="79DBEF25" w:rsidR="00227056" w:rsidRPr="008D76B4" w:rsidRDefault="00227056" w:rsidP="00CD68D4">
            <w:pPr>
              <w:pStyle w:val="TableSmallFont"/>
              <w:keepNext w:val="0"/>
              <w:spacing w:line="256" w:lineRule="auto"/>
              <w:rPr>
                <w:rFonts w:ascii="Arial" w:hAnsi="Arial" w:cs="Arial"/>
                <w:sz w:val="20"/>
              </w:rPr>
            </w:pPr>
            <w:r>
              <w:rPr>
                <w:rFonts w:ascii="Arial" w:hAnsi="Arial" w:cs="Arial"/>
                <w:sz w:val="20"/>
              </w:rPr>
              <w:t>SHA-256</w:t>
            </w:r>
          </w:p>
        </w:tc>
      </w:tr>
      <w:tr w:rsidR="00227056" w:rsidRPr="008D76B4" w14:paraId="4BBB44BA" w14:textId="77777777" w:rsidTr="00296BBE">
        <w:trPr>
          <w:trHeight w:val="346"/>
        </w:trPr>
        <w:tc>
          <w:tcPr>
            <w:tcW w:w="3675" w:type="dxa"/>
            <w:tcBorders>
              <w:top w:val="single" w:sz="2" w:space="0" w:color="auto"/>
              <w:left w:val="single" w:sz="4" w:space="0" w:color="auto"/>
              <w:bottom w:val="single" w:sz="2" w:space="0" w:color="auto"/>
              <w:right w:val="single" w:sz="2" w:space="0" w:color="auto"/>
            </w:tcBorders>
          </w:tcPr>
          <w:p w14:paraId="3AFF64ED" w14:textId="77777777" w:rsidR="00227056" w:rsidRPr="008D76B4" w:rsidRDefault="00227056" w:rsidP="00CD68D4">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384</w:t>
            </w:r>
          </w:p>
        </w:tc>
        <w:tc>
          <w:tcPr>
            <w:tcW w:w="2070" w:type="dxa"/>
            <w:tcBorders>
              <w:top w:val="single" w:sz="2" w:space="0" w:color="auto"/>
              <w:left w:val="single" w:sz="2" w:space="0" w:color="auto"/>
              <w:bottom w:val="single" w:sz="2" w:space="0" w:color="auto"/>
              <w:right w:val="single" w:sz="4" w:space="0" w:color="auto"/>
            </w:tcBorders>
          </w:tcPr>
          <w:p w14:paraId="72CFA3C6" w14:textId="107FA4F5" w:rsidR="00227056" w:rsidRPr="008D76B4" w:rsidRDefault="00227056" w:rsidP="00CD68D4">
            <w:pPr>
              <w:pStyle w:val="TableSmallFont"/>
              <w:keepNext w:val="0"/>
              <w:spacing w:line="256" w:lineRule="auto"/>
              <w:rPr>
                <w:rFonts w:ascii="Arial" w:hAnsi="Arial" w:cs="Arial"/>
                <w:sz w:val="20"/>
              </w:rPr>
            </w:pPr>
            <w:r>
              <w:rPr>
                <w:rFonts w:ascii="Arial" w:hAnsi="Arial" w:cs="Arial"/>
                <w:sz w:val="20"/>
              </w:rPr>
              <w:t>SHA-384</w:t>
            </w:r>
          </w:p>
        </w:tc>
      </w:tr>
      <w:tr w:rsidR="00227056" w:rsidRPr="008D76B4" w14:paraId="6FFCFD7A" w14:textId="77777777" w:rsidTr="00296BBE">
        <w:trPr>
          <w:trHeight w:val="346"/>
        </w:trPr>
        <w:tc>
          <w:tcPr>
            <w:tcW w:w="3675" w:type="dxa"/>
            <w:tcBorders>
              <w:top w:val="single" w:sz="2" w:space="0" w:color="auto"/>
              <w:left w:val="single" w:sz="4" w:space="0" w:color="auto"/>
              <w:bottom w:val="single" w:sz="2" w:space="0" w:color="auto"/>
              <w:right w:val="single" w:sz="2" w:space="0" w:color="auto"/>
            </w:tcBorders>
          </w:tcPr>
          <w:p w14:paraId="6A486DEE" w14:textId="77777777" w:rsidR="00227056" w:rsidRPr="008D76B4" w:rsidRDefault="00227056" w:rsidP="00CD68D4">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512</w:t>
            </w:r>
          </w:p>
        </w:tc>
        <w:tc>
          <w:tcPr>
            <w:tcW w:w="2070" w:type="dxa"/>
            <w:tcBorders>
              <w:top w:val="single" w:sz="2" w:space="0" w:color="auto"/>
              <w:left w:val="single" w:sz="2" w:space="0" w:color="auto"/>
              <w:bottom w:val="single" w:sz="2" w:space="0" w:color="auto"/>
              <w:right w:val="single" w:sz="4" w:space="0" w:color="auto"/>
            </w:tcBorders>
          </w:tcPr>
          <w:p w14:paraId="77AE45E8" w14:textId="70BEEF2C" w:rsidR="00227056" w:rsidRPr="008D76B4" w:rsidRDefault="00227056" w:rsidP="00CD68D4">
            <w:pPr>
              <w:pStyle w:val="TableSmallFont"/>
              <w:keepNext w:val="0"/>
              <w:spacing w:line="256" w:lineRule="auto"/>
              <w:rPr>
                <w:rFonts w:ascii="Arial" w:hAnsi="Arial" w:cs="Arial"/>
                <w:sz w:val="20"/>
              </w:rPr>
            </w:pPr>
            <w:r>
              <w:rPr>
                <w:rFonts w:ascii="Arial" w:hAnsi="Arial" w:cs="Arial"/>
                <w:sz w:val="20"/>
              </w:rPr>
              <w:t>SHA-512</w:t>
            </w:r>
          </w:p>
        </w:tc>
      </w:tr>
      <w:tr w:rsidR="00227056" w:rsidRPr="008D76B4" w14:paraId="356A68AB" w14:textId="77777777" w:rsidTr="00296BBE">
        <w:trPr>
          <w:trHeight w:val="346"/>
        </w:trPr>
        <w:tc>
          <w:tcPr>
            <w:tcW w:w="3675" w:type="dxa"/>
            <w:tcBorders>
              <w:top w:val="single" w:sz="2" w:space="0" w:color="auto"/>
              <w:left w:val="single" w:sz="4" w:space="0" w:color="auto"/>
              <w:bottom w:val="single" w:sz="2" w:space="0" w:color="auto"/>
              <w:right w:val="single" w:sz="2" w:space="0" w:color="auto"/>
            </w:tcBorders>
          </w:tcPr>
          <w:p w14:paraId="57951B0B" w14:textId="77777777" w:rsidR="00227056" w:rsidRPr="008D76B4" w:rsidRDefault="00227056" w:rsidP="00227056">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3_</w:t>
            </w:r>
            <w:r w:rsidRPr="00231564">
              <w:rPr>
                <w:rFonts w:ascii="Arial" w:hAnsi="Arial" w:cs="Arial"/>
                <w:sz w:val="20"/>
              </w:rPr>
              <w:t>224</w:t>
            </w:r>
          </w:p>
        </w:tc>
        <w:tc>
          <w:tcPr>
            <w:tcW w:w="2070" w:type="dxa"/>
            <w:tcBorders>
              <w:top w:val="single" w:sz="2" w:space="0" w:color="auto"/>
              <w:left w:val="single" w:sz="2" w:space="0" w:color="auto"/>
              <w:bottom w:val="single" w:sz="2" w:space="0" w:color="auto"/>
              <w:right w:val="single" w:sz="4" w:space="0" w:color="auto"/>
            </w:tcBorders>
          </w:tcPr>
          <w:p w14:paraId="0E3B5A3A" w14:textId="187ACBDD" w:rsidR="00227056" w:rsidRPr="008D76B4" w:rsidRDefault="00227056" w:rsidP="00227056">
            <w:pPr>
              <w:pStyle w:val="TableSmallFont"/>
              <w:keepNext w:val="0"/>
              <w:spacing w:line="256" w:lineRule="auto"/>
              <w:rPr>
                <w:rFonts w:ascii="Arial" w:hAnsi="Arial" w:cs="Arial"/>
                <w:sz w:val="20"/>
              </w:rPr>
            </w:pPr>
            <w:r>
              <w:rPr>
                <w:rFonts w:ascii="Arial" w:hAnsi="Arial" w:cs="Arial"/>
                <w:sz w:val="20"/>
              </w:rPr>
              <w:t>SHA3-224</w:t>
            </w:r>
          </w:p>
        </w:tc>
      </w:tr>
      <w:tr w:rsidR="00227056" w:rsidRPr="008D76B4" w14:paraId="7F241F3D" w14:textId="77777777" w:rsidTr="00296BBE">
        <w:trPr>
          <w:trHeight w:val="346"/>
        </w:trPr>
        <w:tc>
          <w:tcPr>
            <w:tcW w:w="3675" w:type="dxa"/>
            <w:tcBorders>
              <w:top w:val="single" w:sz="2" w:space="0" w:color="auto"/>
              <w:left w:val="single" w:sz="4" w:space="0" w:color="auto"/>
              <w:bottom w:val="single" w:sz="2" w:space="0" w:color="auto"/>
              <w:right w:val="single" w:sz="2" w:space="0" w:color="auto"/>
            </w:tcBorders>
          </w:tcPr>
          <w:p w14:paraId="4E3E3299" w14:textId="77777777" w:rsidR="00227056" w:rsidRPr="008D76B4" w:rsidRDefault="00227056" w:rsidP="00227056">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3_</w:t>
            </w:r>
            <w:r w:rsidRPr="00231564">
              <w:rPr>
                <w:rFonts w:ascii="Arial" w:hAnsi="Arial" w:cs="Arial"/>
                <w:sz w:val="20"/>
              </w:rPr>
              <w:t>2</w:t>
            </w:r>
            <w:r>
              <w:rPr>
                <w:rFonts w:ascii="Arial" w:hAnsi="Arial" w:cs="Arial"/>
                <w:sz w:val="20"/>
              </w:rPr>
              <w:t>56</w:t>
            </w:r>
          </w:p>
        </w:tc>
        <w:tc>
          <w:tcPr>
            <w:tcW w:w="2070" w:type="dxa"/>
            <w:tcBorders>
              <w:top w:val="single" w:sz="2" w:space="0" w:color="auto"/>
              <w:left w:val="single" w:sz="2" w:space="0" w:color="auto"/>
              <w:bottom w:val="single" w:sz="2" w:space="0" w:color="auto"/>
              <w:right w:val="single" w:sz="4" w:space="0" w:color="auto"/>
            </w:tcBorders>
          </w:tcPr>
          <w:p w14:paraId="4328068D" w14:textId="4ADB64CC" w:rsidR="00227056" w:rsidRPr="008D76B4" w:rsidRDefault="00227056" w:rsidP="00227056">
            <w:pPr>
              <w:pStyle w:val="TableSmallFont"/>
              <w:keepNext w:val="0"/>
              <w:spacing w:line="256" w:lineRule="auto"/>
              <w:rPr>
                <w:rFonts w:ascii="Arial" w:hAnsi="Arial" w:cs="Arial"/>
                <w:sz w:val="20"/>
              </w:rPr>
            </w:pPr>
            <w:r>
              <w:rPr>
                <w:rFonts w:ascii="Arial" w:hAnsi="Arial" w:cs="Arial"/>
                <w:sz w:val="20"/>
              </w:rPr>
              <w:t>SHA3-256</w:t>
            </w:r>
          </w:p>
        </w:tc>
      </w:tr>
      <w:tr w:rsidR="00227056" w:rsidRPr="008D76B4" w14:paraId="52381F58" w14:textId="77777777" w:rsidTr="00296BBE">
        <w:trPr>
          <w:trHeight w:val="346"/>
        </w:trPr>
        <w:tc>
          <w:tcPr>
            <w:tcW w:w="3675" w:type="dxa"/>
            <w:tcBorders>
              <w:top w:val="single" w:sz="2" w:space="0" w:color="auto"/>
              <w:left w:val="single" w:sz="4" w:space="0" w:color="auto"/>
              <w:bottom w:val="single" w:sz="2" w:space="0" w:color="auto"/>
              <w:right w:val="single" w:sz="2" w:space="0" w:color="auto"/>
            </w:tcBorders>
          </w:tcPr>
          <w:p w14:paraId="27CF54A2" w14:textId="77777777" w:rsidR="00227056" w:rsidRPr="008D76B4" w:rsidRDefault="00227056" w:rsidP="00227056">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3_384</w:t>
            </w:r>
          </w:p>
        </w:tc>
        <w:tc>
          <w:tcPr>
            <w:tcW w:w="2070" w:type="dxa"/>
            <w:tcBorders>
              <w:top w:val="single" w:sz="2" w:space="0" w:color="auto"/>
              <w:left w:val="single" w:sz="2" w:space="0" w:color="auto"/>
              <w:bottom w:val="single" w:sz="2" w:space="0" w:color="auto"/>
              <w:right w:val="single" w:sz="4" w:space="0" w:color="auto"/>
            </w:tcBorders>
          </w:tcPr>
          <w:p w14:paraId="57EE8CDD" w14:textId="3D68DBB0" w:rsidR="00227056" w:rsidRPr="008D76B4" w:rsidRDefault="00227056" w:rsidP="00227056">
            <w:pPr>
              <w:pStyle w:val="TableSmallFont"/>
              <w:keepNext w:val="0"/>
              <w:spacing w:line="256" w:lineRule="auto"/>
              <w:rPr>
                <w:rFonts w:ascii="Arial" w:hAnsi="Arial" w:cs="Arial"/>
                <w:sz w:val="20"/>
              </w:rPr>
            </w:pPr>
            <w:r>
              <w:rPr>
                <w:rFonts w:ascii="Arial" w:hAnsi="Arial" w:cs="Arial"/>
                <w:sz w:val="20"/>
              </w:rPr>
              <w:t>SHA3-384</w:t>
            </w:r>
          </w:p>
        </w:tc>
      </w:tr>
      <w:tr w:rsidR="00227056" w:rsidRPr="008D76B4" w14:paraId="6AA397DF" w14:textId="77777777" w:rsidTr="00296BBE">
        <w:trPr>
          <w:trHeight w:val="346"/>
        </w:trPr>
        <w:tc>
          <w:tcPr>
            <w:tcW w:w="3675" w:type="dxa"/>
            <w:tcBorders>
              <w:top w:val="single" w:sz="2" w:space="0" w:color="auto"/>
              <w:left w:val="single" w:sz="4" w:space="0" w:color="auto"/>
              <w:bottom w:val="single" w:sz="2" w:space="0" w:color="auto"/>
              <w:right w:val="single" w:sz="2" w:space="0" w:color="auto"/>
            </w:tcBorders>
          </w:tcPr>
          <w:p w14:paraId="4E1746D0" w14:textId="77777777" w:rsidR="00227056" w:rsidRPr="008D76B4" w:rsidRDefault="00227056" w:rsidP="00227056">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3_512</w:t>
            </w:r>
          </w:p>
        </w:tc>
        <w:tc>
          <w:tcPr>
            <w:tcW w:w="2070" w:type="dxa"/>
            <w:tcBorders>
              <w:top w:val="single" w:sz="2" w:space="0" w:color="auto"/>
              <w:left w:val="single" w:sz="2" w:space="0" w:color="auto"/>
              <w:bottom w:val="single" w:sz="2" w:space="0" w:color="auto"/>
              <w:right w:val="single" w:sz="4" w:space="0" w:color="auto"/>
            </w:tcBorders>
          </w:tcPr>
          <w:p w14:paraId="6E047D37" w14:textId="23D53124" w:rsidR="00227056" w:rsidRPr="008D76B4" w:rsidRDefault="00227056" w:rsidP="00227056">
            <w:pPr>
              <w:pStyle w:val="TableSmallFont"/>
              <w:keepNext w:val="0"/>
              <w:spacing w:line="256" w:lineRule="auto"/>
              <w:rPr>
                <w:rFonts w:ascii="Arial" w:hAnsi="Arial" w:cs="Arial"/>
                <w:sz w:val="20"/>
              </w:rPr>
            </w:pPr>
            <w:r>
              <w:rPr>
                <w:rFonts w:ascii="Arial" w:hAnsi="Arial" w:cs="Arial"/>
                <w:sz w:val="20"/>
              </w:rPr>
              <w:t>SHA3-512</w:t>
            </w:r>
          </w:p>
        </w:tc>
      </w:tr>
      <w:tr w:rsidR="00227056" w:rsidRPr="008D76B4" w14:paraId="2ED907E0" w14:textId="77777777" w:rsidTr="00296BBE">
        <w:trPr>
          <w:trHeight w:val="346"/>
        </w:trPr>
        <w:tc>
          <w:tcPr>
            <w:tcW w:w="3675" w:type="dxa"/>
            <w:tcBorders>
              <w:top w:val="single" w:sz="2" w:space="0" w:color="auto"/>
              <w:left w:val="single" w:sz="4" w:space="0" w:color="auto"/>
              <w:bottom w:val="single" w:sz="2" w:space="0" w:color="auto"/>
              <w:right w:val="single" w:sz="2" w:space="0" w:color="auto"/>
            </w:tcBorders>
          </w:tcPr>
          <w:p w14:paraId="2106252C" w14:textId="77777777" w:rsidR="00227056" w:rsidRPr="008D76B4" w:rsidRDefault="00227056" w:rsidP="00227056">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KE128</w:t>
            </w:r>
          </w:p>
        </w:tc>
        <w:tc>
          <w:tcPr>
            <w:tcW w:w="2070" w:type="dxa"/>
            <w:tcBorders>
              <w:top w:val="single" w:sz="2" w:space="0" w:color="auto"/>
              <w:left w:val="single" w:sz="2" w:space="0" w:color="auto"/>
              <w:bottom w:val="single" w:sz="2" w:space="0" w:color="auto"/>
              <w:right w:val="single" w:sz="4" w:space="0" w:color="auto"/>
            </w:tcBorders>
          </w:tcPr>
          <w:p w14:paraId="03CCD6B0" w14:textId="7999A927" w:rsidR="00227056" w:rsidRPr="008D76B4" w:rsidRDefault="00227056" w:rsidP="00227056">
            <w:pPr>
              <w:pStyle w:val="TableSmallFont"/>
              <w:keepNext w:val="0"/>
              <w:spacing w:line="256" w:lineRule="auto"/>
              <w:rPr>
                <w:rFonts w:ascii="Arial" w:hAnsi="Arial" w:cs="Arial"/>
                <w:sz w:val="20"/>
              </w:rPr>
            </w:pPr>
            <w:r>
              <w:rPr>
                <w:rFonts w:ascii="Arial" w:hAnsi="Arial" w:cs="Arial"/>
                <w:sz w:val="20"/>
              </w:rPr>
              <w:t>SHAKE128</w:t>
            </w:r>
          </w:p>
        </w:tc>
      </w:tr>
      <w:tr w:rsidR="00227056" w:rsidRPr="008D76B4" w14:paraId="1613ABA6" w14:textId="77777777" w:rsidTr="00296BBE">
        <w:trPr>
          <w:trHeight w:val="346"/>
        </w:trPr>
        <w:tc>
          <w:tcPr>
            <w:tcW w:w="3675" w:type="dxa"/>
            <w:tcBorders>
              <w:top w:val="single" w:sz="2" w:space="0" w:color="auto"/>
              <w:left w:val="single" w:sz="4" w:space="0" w:color="auto"/>
              <w:bottom w:val="single" w:sz="4" w:space="0" w:color="auto"/>
              <w:right w:val="single" w:sz="2" w:space="0" w:color="auto"/>
            </w:tcBorders>
          </w:tcPr>
          <w:p w14:paraId="570FF8B0" w14:textId="77777777" w:rsidR="00227056" w:rsidRPr="008D76B4" w:rsidRDefault="00227056" w:rsidP="00227056">
            <w:pPr>
              <w:pStyle w:val="TableSmallFont"/>
              <w:keepNext w:val="0"/>
              <w:spacing w:line="256" w:lineRule="auto"/>
              <w:jc w:val="left"/>
              <w:rPr>
                <w:rFonts w:ascii="Arial" w:hAnsi="Arial" w:cs="Arial"/>
                <w:sz w:val="20"/>
              </w:rPr>
            </w:pPr>
            <w:r w:rsidRPr="00231564">
              <w:rPr>
                <w:rFonts w:ascii="Arial" w:hAnsi="Arial" w:cs="Arial"/>
                <w:sz w:val="20"/>
              </w:rPr>
              <w:t>CKM_HASH_ML_DSA_SHA</w:t>
            </w:r>
            <w:r>
              <w:rPr>
                <w:rFonts w:ascii="Arial" w:hAnsi="Arial" w:cs="Arial"/>
                <w:sz w:val="20"/>
              </w:rPr>
              <w:t>KE256</w:t>
            </w:r>
          </w:p>
        </w:tc>
        <w:tc>
          <w:tcPr>
            <w:tcW w:w="2070" w:type="dxa"/>
            <w:tcBorders>
              <w:top w:val="single" w:sz="2" w:space="0" w:color="auto"/>
              <w:left w:val="single" w:sz="2" w:space="0" w:color="auto"/>
              <w:bottom w:val="single" w:sz="4" w:space="0" w:color="auto"/>
              <w:right w:val="single" w:sz="4" w:space="0" w:color="auto"/>
            </w:tcBorders>
          </w:tcPr>
          <w:p w14:paraId="1AC44963" w14:textId="5AF451B2" w:rsidR="00227056" w:rsidRPr="008D76B4" w:rsidRDefault="00227056" w:rsidP="00227056">
            <w:pPr>
              <w:pStyle w:val="TableSmallFont"/>
              <w:keepNext w:val="0"/>
              <w:spacing w:line="256" w:lineRule="auto"/>
              <w:rPr>
                <w:rFonts w:ascii="Arial" w:hAnsi="Arial" w:cs="Arial"/>
                <w:sz w:val="20"/>
              </w:rPr>
            </w:pPr>
            <w:r>
              <w:rPr>
                <w:rFonts w:ascii="Arial" w:hAnsi="Arial" w:cs="Arial"/>
                <w:sz w:val="20"/>
              </w:rPr>
              <w:t>SHAKE256</w:t>
            </w:r>
          </w:p>
        </w:tc>
      </w:tr>
    </w:tbl>
    <w:p w14:paraId="23514C1A" w14:textId="77777777" w:rsidR="00227056" w:rsidRDefault="00227056" w:rsidP="00227056">
      <w:pPr>
        <w:pStyle w:val="Standard1"/>
      </w:pPr>
    </w:p>
    <w:p w14:paraId="360ED868" w14:textId="6EE1664F" w:rsidR="00C36581" w:rsidRDefault="00C36581" w:rsidP="00C36581">
      <w:pPr>
        <w:pStyle w:val="Standard1"/>
      </w:pPr>
      <w:r>
        <w:t xml:space="preserve">These mechanisms have an optional parameter CK_SIGN_ADDITIONAL_CONTEXT. If no parameter is supplied the hedgeVariant will be </w:t>
      </w:r>
      <w:r w:rsidRPr="005248F1">
        <w:rPr>
          <w:b/>
          <w:bCs/>
        </w:rPr>
        <w:t>CKH_HEDGE_PREFERRED</w:t>
      </w:r>
      <w:r>
        <w:t xml:space="preserve">, ulContextLen will be zero and pContext will be NULL. On signing, if hedgeVariant is set to </w:t>
      </w:r>
      <w:r w:rsidRPr="005248F1">
        <w:rPr>
          <w:b/>
          <w:bCs/>
        </w:rPr>
        <w:t>CKH_HEDGE_PREFERRED</w:t>
      </w:r>
      <w:r>
        <w:t xml:space="preserve">, the token may create either a hedged signature or a deterministic signature as specified in [FIPS 204]. If hedgeVariant is set to </w:t>
      </w:r>
      <w:r w:rsidRPr="005248F1">
        <w:rPr>
          <w:b/>
          <w:bCs/>
        </w:rPr>
        <w:t>CKH_HEDGE_REQUIRED</w:t>
      </w:r>
      <w:r>
        <w:t xml:space="preserve">, the token must produce a hedged signature or fail. If the hedgeVariant is set to </w:t>
      </w:r>
      <w:r w:rsidRPr="005248F1">
        <w:rPr>
          <w:b/>
          <w:bCs/>
        </w:rPr>
        <w:t>CKH_DETERMINISTIC_REQUIRED</w:t>
      </w:r>
      <w:r>
        <w:t>, the token must produce a deterministic signature or fail. On verification the hedgeVariant parameter is ignored.</w:t>
      </w:r>
    </w:p>
    <w:p w14:paraId="3DAC37BC" w14:textId="0CFD4885" w:rsidR="00C36581" w:rsidRDefault="00C36581" w:rsidP="00C36581">
      <w:pPr>
        <w:pStyle w:val="Standard1"/>
      </w:pPr>
      <w:r>
        <w:t>Constraints on key types and the length of the data are summarized in the following table. In the table, k is the length in bytes of the ML-DSA signature.</w:t>
      </w:r>
    </w:p>
    <w:p w14:paraId="12E2F467" w14:textId="5FF3ECFF" w:rsidR="00C36581" w:rsidRDefault="00C36581" w:rsidP="00FE6BCC">
      <w:pPr>
        <w:pStyle w:val="Beschriftung"/>
      </w:pPr>
      <w:r>
        <w:lastRenderedPageBreak/>
        <w:t xml:space="preserve">Table </w:t>
      </w:r>
      <w:r w:rsidRPr="00A615E2">
        <w:rPr>
          <w:iCs/>
        </w:rPr>
        <w:fldChar w:fldCharType="begin"/>
      </w:r>
      <w:r w:rsidRPr="00A615E2">
        <w:rPr>
          <w:iCs/>
        </w:rPr>
        <w:instrText xml:space="preserve"> SEQ "Table" \* ARABIC </w:instrText>
      </w:r>
      <w:r w:rsidRPr="00A615E2">
        <w:rPr>
          <w:iCs/>
        </w:rPr>
        <w:fldChar w:fldCharType="separate"/>
      </w:r>
      <w:r w:rsidR="004C22D6">
        <w:rPr>
          <w:iCs/>
          <w:noProof/>
        </w:rPr>
        <w:t>285</w:t>
      </w:r>
      <w:r w:rsidRPr="00A615E2">
        <w:rPr>
          <w:iCs/>
        </w:rPr>
        <w:fldChar w:fldCharType="end"/>
      </w:r>
      <w:r>
        <w:t>, HashML-DSA with hashing: Key and Data Length</w:t>
      </w:r>
    </w:p>
    <w:tbl>
      <w:tblPr>
        <w:tblW w:w="7512" w:type="dxa"/>
        <w:tblInd w:w="123" w:type="dxa"/>
        <w:tblLayout w:type="fixed"/>
        <w:tblCellMar>
          <w:left w:w="10" w:type="dxa"/>
          <w:right w:w="10" w:type="dxa"/>
        </w:tblCellMar>
        <w:tblLook w:val="0000" w:firstRow="0" w:lastRow="0" w:firstColumn="0" w:lastColumn="0" w:noHBand="0" w:noVBand="0"/>
      </w:tblPr>
      <w:tblGrid>
        <w:gridCol w:w="2022"/>
        <w:gridCol w:w="2250"/>
        <w:gridCol w:w="1530"/>
        <w:gridCol w:w="1710"/>
      </w:tblGrid>
      <w:tr w:rsidR="0032651F" w14:paraId="233B4864" w14:textId="77777777" w:rsidTr="00296BBE">
        <w:trPr>
          <w:tblHeader/>
        </w:trPr>
        <w:tc>
          <w:tcPr>
            <w:tcW w:w="202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27C6C360" w14:textId="77777777" w:rsidR="00C36581" w:rsidRDefault="00C36581" w:rsidP="00415FE5">
            <w:pPr>
              <w:pStyle w:val="Table"/>
              <w:keepNext/>
              <w:widowControl w:val="0"/>
              <w:rPr>
                <w:rFonts w:ascii="Arial" w:hAnsi="Arial" w:cs="Arial"/>
                <w:b/>
                <w:sz w:val="20"/>
              </w:rPr>
            </w:pPr>
            <w:r>
              <w:rPr>
                <w:rFonts w:ascii="Arial" w:hAnsi="Arial" w:cs="Arial"/>
                <w:b/>
                <w:sz w:val="20"/>
              </w:rPr>
              <w:t>Function</w:t>
            </w:r>
          </w:p>
        </w:tc>
        <w:tc>
          <w:tcPr>
            <w:tcW w:w="225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0F41F6F2" w14:textId="77777777" w:rsidR="00C36581" w:rsidRDefault="00C36581" w:rsidP="00415FE5">
            <w:pPr>
              <w:pStyle w:val="Table"/>
              <w:keepNext/>
              <w:widowControl w:val="0"/>
              <w:rPr>
                <w:rFonts w:ascii="Arial" w:hAnsi="Arial" w:cs="Arial"/>
                <w:b/>
                <w:sz w:val="20"/>
              </w:rPr>
            </w:pPr>
            <w:r>
              <w:rPr>
                <w:rFonts w:ascii="Arial" w:hAnsi="Arial" w:cs="Arial"/>
                <w:b/>
                <w:sz w:val="20"/>
              </w:rPr>
              <w:t>Key type</w:t>
            </w:r>
          </w:p>
        </w:tc>
        <w:tc>
          <w:tcPr>
            <w:tcW w:w="153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70AB56D0" w14:textId="77777777" w:rsidR="00C36581" w:rsidRDefault="00C36581" w:rsidP="00415FE5">
            <w:pPr>
              <w:pStyle w:val="Table"/>
              <w:keepNext/>
              <w:widowControl w:val="0"/>
              <w:jc w:val="center"/>
              <w:rPr>
                <w:rFonts w:ascii="Arial" w:hAnsi="Arial" w:cs="Arial"/>
                <w:b/>
                <w:sz w:val="20"/>
              </w:rPr>
            </w:pPr>
            <w:r>
              <w:rPr>
                <w:rFonts w:ascii="Arial" w:hAnsi="Arial" w:cs="Arial"/>
                <w:b/>
                <w:sz w:val="20"/>
              </w:rPr>
              <w:t>Input length</w:t>
            </w:r>
          </w:p>
        </w:tc>
        <w:tc>
          <w:tcPr>
            <w:tcW w:w="171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782E4C8A" w14:textId="77777777" w:rsidR="00C36581" w:rsidRPr="00415FE5" w:rsidRDefault="00C36581" w:rsidP="00415FE5">
            <w:pPr>
              <w:pStyle w:val="Table"/>
              <w:keepNext/>
              <w:widowControl w:val="0"/>
              <w:jc w:val="center"/>
              <w:rPr>
                <w:rFonts w:ascii="Arial" w:hAnsi="Arial"/>
                <w:b/>
                <w:sz w:val="20"/>
              </w:rPr>
            </w:pPr>
            <w:r>
              <w:rPr>
                <w:rFonts w:ascii="Arial" w:hAnsi="Arial" w:cs="Arial"/>
                <w:b/>
                <w:sz w:val="20"/>
              </w:rPr>
              <w:t>Output length</w:t>
            </w:r>
          </w:p>
        </w:tc>
      </w:tr>
      <w:tr w:rsidR="00C36581" w14:paraId="0E88FA6D" w14:textId="77777777" w:rsidTr="00296BBE">
        <w:tc>
          <w:tcPr>
            <w:tcW w:w="2022" w:type="dxa"/>
            <w:tcBorders>
              <w:left w:val="single" w:sz="12" w:space="0" w:color="000000"/>
              <w:bottom w:val="single" w:sz="4" w:space="0" w:color="auto"/>
              <w:right w:val="single" w:sz="6" w:space="0" w:color="000000"/>
            </w:tcBorders>
            <w:tcMar>
              <w:top w:w="0" w:type="dxa"/>
              <w:left w:w="108" w:type="dxa"/>
              <w:bottom w:w="0" w:type="dxa"/>
              <w:right w:w="108" w:type="dxa"/>
            </w:tcMar>
          </w:tcPr>
          <w:p w14:paraId="3454DA5A" w14:textId="6FBB9734" w:rsidR="00C36581" w:rsidRDefault="00C36581" w:rsidP="00CD68D4">
            <w:pPr>
              <w:pStyle w:val="Table"/>
              <w:keepNext/>
              <w:widowControl w:val="0"/>
              <w:rPr>
                <w:rFonts w:ascii="Arial" w:hAnsi="Arial" w:cs="Arial"/>
              </w:rPr>
            </w:pPr>
            <w:r>
              <w:rPr>
                <w:rFonts w:ascii="Arial" w:hAnsi="Arial" w:cs="Arial"/>
                <w:sz w:val="20"/>
              </w:rPr>
              <w:t>C_Sign</w:t>
            </w:r>
          </w:p>
        </w:tc>
        <w:tc>
          <w:tcPr>
            <w:tcW w:w="2250" w:type="dxa"/>
            <w:tcBorders>
              <w:left w:val="single" w:sz="6" w:space="0" w:color="000000"/>
              <w:bottom w:val="single" w:sz="4" w:space="0" w:color="auto"/>
              <w:right w:val="single" w:sz="6" w:space="0" w:color="000000"/>
            </w:tcBorders>
            <w:tcMar>
              <w:top w:w="0" w:type="dxa"/>
              <w:left w:w="108" w:type="dxa"/>
              <w:bottom w:w="0" w:type="dxa"/>
              <w:right w:w="108" w:type="dxa"/>
            </w:tcMar>
          </w:tcPr>
          <w:p w14:paraId="3649871D" w14:textId="77777777" w:rsidR="00C36581" w:rsidRDefault="00C36581" w:rsidP="00CD68D4">
            <w:pPr>
              <w:pStyle w:val="Table"/>
              <w:keepNext/>
              <w:widowControl w:val="0"/>
              <w:rPr>
                <w:rFonts w:ascii="Arial" w:hAnsi="Arial" w:cs="Arial"/>
                <w:sz w:val="20"/>
              </w:rPr>
            </w:pPr>
            <w:r>
              <w:rPr>
                <w:rFonts w:ascii="Arial" w:hAnsi="Arial" w:cs="Arial"/>
                <w:sz w:val="20"/>
              </w:rPr>
              <w:t>ML-DSA Private Key</w:t>
            </w:r>
          </w:p>
        </w:tc>
        <w:tc>
          <w:tcPr>
            <w:tcW w:w="1530" w:type="dxa"/>
            <w:tcBorders>
              <w:left w:val="single" w:sz="6" w:space="0" w:color="000000"/>
              <w:bottom w:val="single" w:sz="4" w:space="0" w:color="auto"/>
              <w:right w:val="single" w:sz="6" w:space="0" w:color="000000"/>
            </w:tcBorders>
            <w:tcMar>
              <w:top w:w="0" w:type="dxa"/>
              <w:left w:w="108" w:type="dxa"/>
              <w:bottom w:w="0" w:type="dxa"/>
              <w:right w:w="108" w:type="dxa"/>
            </w:tcMar>
          </w:tcPr>
          <w:p w14:paraId="3DD123E6" w14:textId="7BF654B7" w:rsidR="00C36581" w:rsidRDefault="00C36581" w:rsidP="00CD68D4">
            <w:pPr>
              <w:pStyle w:val="Table"/>
              <w:keepNext/>
              <w:widowControl w:val="0"/>
              <w:jc w:val="center"/>
              <w:rPr>
                <w:rFonts w:ascii="Arial" w:hAnsi="Arial" w:cs="Arial"/>
                <w:sz w:val="20"/>
              </w:rPr>
            </w:pPr>
            <w:r>
              <w:rPr>
                <w:rFonts w:ascii="Arial" w:hAnsi="Arial" w:cs="Arial"/>
                <w:sz w:val="20"/>
              </w:rPr>
              <w:t>any</w:t>
            </w:r>
          </w:p>
        </w:tc>
        <w:tc>
          <w:tcPr>
            <w:tcW w:w="1710" w:type="dxa"/>
            <w:tcBorders>
              <w:left w:val="single" w:sz="6" w:space="0" w:color="000000"/>
              <w:bottom w:val="single" w:sz="4" w:space="0" w:color="auto"/>
              <w:right w:val="single" w:sz="12" w:space="0" w:color="000000"/>
            </w:tcBorders>
            <w:tcMar>
              <w:top w:w="0" w:type="dxa"/>
              <w:left w:w="108" w:type="dxa"/>
              <w:bottom w:w="0" w:type="dxa"/>
              <w:right w:w="108" w:type="dxa"/>
            </w:tcMar>
          </w:tcPr>
          <w:p w14:paraId="1B5B0985" w14:textId="77777777" w:rsidR="00C36581" w:rsidRDefault="00C36581" w:rsidP="00CD68D4">
            <w:pPr>
              <w:pStyle w:val="Table"/>
              <w:keepNext/>
              <w:widowControl w:val="0"/>
              <w:jc w:val="center"/>
            </w:pPr>
            <w:r>
              <w:rPr>
                <w:rFonts w:ascii="Arial" w:hAnsi="Arial" w:cs="Arial"/>
                <w:sz w:val="20"/>
              </w:rPr>
              <w:t>k</w:t>
            </w:r>
          </w:p>
        </w:tc>
      </w:tr>
      <w:tr w:rsidR="00C36581" w14:paraId="7CC286C9" w14:textId="77777777" w:rsidTr="00296BBE">
        <w:tc>
          <w:tcPr>
            <w:tcW w:w="2022" w:type="dxa"/>
            <w:tcBorders>
              <w:top w:val="single" w:sz="4" w:space="0" w:color="auto"/>
              <w:left w:val="single" w:sz="12" w:space="0" w:color="000000"/>
              <w:bottom w:val="single" w:sz="4" w:space="0" w:color="auto"/>
              <w:right w:val="single" w:sz="6" w:space="0" w:color="000000"/>
            </w:tcBorders>
            <w:tcMar>
              <w:top w:w="0" w:type="dxa"/>
              <w:left w:w="108" w:type="dxa"/>
              <w:bottom w:w="0" w:type="dxa"/>
              <w:right w:w="108" w:type="dxa"/>
            </w:tcMar>
          </w:tcPr>
          <w:p w14:paraId="37FBE989" w14:textId="7355E565" w:rsidR="00C36581" w:rsidRDefault="00C36581" w:rsidP="00CD68D4">
            <w:pPr>
              <w:pStyle w:val="Table"/>
              <w:keepNext/>
              <w:widowControl w:val="0"/>
              <w:rPr>
                <w:rFonts w:ascii="Arial" w:hAnsi="Arial" w:cs="Arial"/>
              </w:rPr>
            </w:pPr>
            <w:r>
              <w:rPr>
                <w:rFonts w:ascii="Arial" w:hAnsi="Arial" w:cs="Arial"/>
                <w:sz w:val="20"/>
              </w:rPr>
              <w:t>C_Verify</w:t>
            </w:r>
          </w:p>
        </w:tc>
        <w:tc>
          <w:tcPr>
            <w:tcW w:w="2250" w:type="dxa"/>
            <w:tcBorders>
              <w:top w:val="single" w:sz="4" w:space="0" w:color="auto"/>
              <w:left w:val="single" w:sz="6" w:space="0" w:color="000000"/>
              <w:bottom w:val="single" w:sz="4" w:space="0" w:color="auto"/>
              <w:right w:val="single" w:sz="6" w:space="0" w:color="000000"/>
            </w:tcBorders>
            <w:tcMar>
              <w:top w:w="0" w:type="dxa"/>
              <w:left w:w="108" w:type="dxa"/>
              <w:bottom w:w="0" w:type="dxa"/>
              <w:right w:w="108" w:type="dxa"/>
            </w:tcMar>
          </w:tcPr>
          <w:p w14:paraId="563B009D" w14:textId="77777777" w:rsidR="00C36581" w:rsidRDefault="00C36581" w:rsidP="00CD68D4">
            <w:pPr>
              <w:pStyle w:val="Table"/>
              <w:keepNext/>
              <w:widowControl w:val="0"/>
              <w:rPr>
                <w:rFonts w:ascii="Arial" w:hAnsi="Arial" w:cs="Arial"/>
                <w:sz w:val="20"/>
              </w:rPr>
            </w:pPr>
            <w:r>
              <w:rPr>
                <w:rFonts w:ascii="Arial" w:hAnsi="Arial" w:cs="Arial"/>
                <w:sz w:val="20"/>
              </w:rPr>
              <w:t>ML-DSA Public Key</w:t>
            </w:r>
          </w:p>
        </w:tc>
        <w:tc>
          <w:tcPr>
            <w:tcW w:w="1530" w:type="dxa"/>
            <w:tcBorders>
              <w:top w:val="single" w:sz="4" w:space="0" w:color="auto"/>
              <w:left w:val="single" w:sz="6" w:space="0" w:color="000000"/>
              <w:bottom w:val="single" w:sz="4" w:space="0" w:color="auto"/>
              <w:right w:val="single" w:sz="6" w:space="0" w:color="000000"/>
            </w:tcBorders>
            <w:tcMar>
              <w:top w:w="0" w:type="dxa"/>
              <w:left w:w="108" w:type="dxa"/>
              <w:bottom w:w="0" w:type="dxa"/>
              <w:right w:w="108" w:type="dxa"/>
            </w:tcMar>
          </w:tcPr>
          <w:p w14:paraId="30936AB1" w14:textId="77777777" w:rsidR="00C36581" w:rsidRDefault="00C36581" w:rsidP="00CD68D4">
            <w:pPr>
              <w:pStyle w:val="Table"/>
              <w:keepNext/>
              <w:widowControl w:val="0"/>
              <w:jc w:val="center"/>
            </w:pPr>
            <w:r>
              <w:rPr>
                <w:rFonts w:ascii="Arial" w:hAnsi="Arial" w:cs="Arial"/>
                <w:sz w:val="20"/>
              </w:rPr>
              <w:t>any, k</w:t>
            </w:r>
          </w:p>
        </w:tc>
        <w:tc>
          <w:tcPr>
            <w:tcW w:w="1710" w:type="dxa"/>
            <w:tcBorders>
              <w:top w:val="single" w:sz="4" w:space="0" w:color="auto"/>
              <w:left w:val="single" w:sz="6" w:space="0" w:color="000000"/>
              <w:bottom w:val="single" w:sz="4" w:space="0" w:color="auto"/>
              <w:right w:val="single" w:sz="12" w:space="0" w:color="000000"/>
            </w:tcBorders>
            <w:tcMar>
              <w:top w:w="0" w:type="dxa"/>
              <w:left w:w="108" w:type="dxa"/>
              <w:bottom w:w="0" w:type="dxa"/>
              <w:right w:w="108" w:type="dxa"/>
            </w:tcMar>
          </w:tcPr>
          <w:p w14:paraId="2270D21B" w14:textId="77777777" w:rsidR="00C36581" w:rsidRDefault="00C36581" w:rsidP="00CD68D4">
            <w:pPr>
              <w:pStyle w:val="Table"/>
              <w:keepNext/>
              <w:widowControl w:val="0"/>
              <w:jc w:val="center"/>
              <w:rPr>
                <w:rFonts w:ascii="Arial" w:hAnsi="Arial" w:cs="Arial"/>
                <w:sz w:val="20"/>
              </w:rPr>
            </w:pPr>
            <w:r>
              <w:rPr>
                <w:rFonts w:ascii="Arial" w:hAnsi="Arial" w:cs="Arial"/>
                <w:sz w:val="20"/>
              </w:rPr>
              <w:t>N/A</w:t>
            </w:r>
          </w:p>
        </w:tc>
      </w:tr>
      <w:tr w:rsidR="00C36581" w14:paraId="4EC11FAC" w14:textId="77777777" w:rsidTr="00296BBE">
        <w:tc>
          <w:tcPr>
            <w:tcW w:w="2022" w:type="dxa"/>
            <w:tcBorders>
              <w:top w:val="single" w:sz="4" w:space="0" w:color="auto"/>
              <w:left w:val="single" w:sz="12" w:space="0" w:color="000000"/>
              <w:bottom w:val="single" w:sz="12" w:space="0" w:color="000000"/>
              <w:right w:val="single" w:sz="6" w:space="0" w:color="000000"/>
            </w:tcBorders>
            <w:tcMar>
              <w:top w:w="0" w:type="dxa"/>
              <w:left w:w="108" w:type="dxa"/>
              <w:bottom w:w="0" w:type="dxa"/>
              <w:right w:w="108" w:type="dxa"/>
            </w:tcMar>
          </w:tcPr>
          <w:p w14:paraId="37360CDF" w14:textId="30E0B1EF" w:rsidR="00C36581" w:rsidRDefault="00C36581" w:rsidP="00C36581">
            <w:pPr>
              <w:pStyle w:val="Table"/>
              <w:keepNext/>
              <w:widowControl w:val="0"/>
              <w:rPr>
                <w:rFonts w:ascii="Arial" w:hAnsi="Arial" w:cs="Arial"/>
                <w:sz w:val="20"/>
              </w:rPr>
            </w:pPr>
            <w:r>
              <w:rPr>
                <w:rFonts w:ascii="Arial" w:hAnsi="Arial" w:cs="Arial"/>
                <w:sz w:val="20"/>
              </w:rPr>
              <w:t>C_VerifySignature</w:t>
            </w:r>
          </w:p>
        </w:tc>
        <w:tc>
          <w:tcPr>
            <w:tcW w:w="2250" w:type="dxa"/>
            <w:tcBorders>
              <w:top w:val="single" w:sz="4" w:space="0" w:color="auto"/>
              <w:left w:val="single" w:sz="6" w:space="0" w:color="000000"/>
              <w:bottom w:val="single" w:sz="12" w:space="0" w:color="000000"/>
              <w:right w:val="single" w:sz="6" w:space="0" w:color="000000"/>
            </w:tcBorders>
            <w:tcMar>
              <w:top w:w="0" w:type="dxa"/>
              <w:left w:w="108" w:type="dxa"/>
              <w:bottom w:w="0" w:type="dxa"/>
              <w:right w:w="108" w:type="dxa"/>
            </w:tcMar>
          </w:tcPr>
          <w:p w14:paraId="2F98A6B2" w14:textId="5F153B6D" w:rsidR="00C36581" w:rsidRDefault="00C36581" w:rsidP="00C36581">
            <w:pPr>
              <w:pStyle w:val="Table"/>
              <w:keepNext/>
              <w:widowControl w:val="0"/>
              <w:rPr>
                <w:rFonts w:ascii="Arial" w:hAnsi="Arial" w:cs="Arial"/>
                <w:sz w:val="20"/>
              </w:rPr>
            </w:pPr>
            <w:r>
              <w:rPr>
                <w:rFonts w:ascii="Arial" w:hAnsi="Arial" w:cs="Arial"/>
                <w:sz w:val="20"/>
              </w:rPr>
              <w:t>ML-DSA Public Key</w:t>
            </w:r>
          </w:p>
        </w:tc>
        <w:tc>
          <w:tcPr>
            <w:tcW w:w="1530" w:type="dxa"/>
            <w:tcBorders>
              <w:top w:val="single" w:sz="4" w:space="0" w:color="auto"/>
              <w:left w:val="single" w:sz="6" w:space="0" w:color="000000"/>
              <w:bottom w:val="single" w:sz="12" w:space="0" w:color="000000"/>
              <w:right w:val="single" w:sz="6" w:space="0" w:color="000000"/>
            </w:tcBorders>
            <w:tcMar>
              <w:top w:w="0" w:type="dxa"/>
              <w:left w:w="108" w:type="dxa"/>
              <w:bottom w:w="0" w:type="dxa"/>
              <w:right w:w="108" w:type="dxa"/>
            </w:tcMar>
          </w:tcPr>
          <w:p w14:paraId="0E3FD2C8" w14:textId="4C95A5B4" w:rsidR="00C36581" w:rsidRDefault="00C36581" w:rsidP="00C36581">
            <w:pPr>
              <w:pStyle w:val="Table"/>
              <w:keepNext/>
              <w:widowControl w:val="0"/>
              <w:jc w:val="center"/>
              <w:rPr>
                <w:rFonts w:ascii="Arial" w:hAnsi="Arial" w:cs="Arial"/>
                <w:sz w:val="20"/>
              </w:rPr>
            </w:pPr>
            <w:r>
              <w:rPr>
                <w:rFonts w:ascii="Arial" w:hAnsi="Arial" w:cs="Arial"/>
                <w:sz w:val="20"/>
              </w:rPr>
              <w:t>any, k</w:t>
            </w:r>
          </w:p>
        </w:tc>
        <w:tc>
          <w:tcPr>
            <w:tcW w:w="1710" w:type="dxa"/>
            <w:tcBorders>
              <w:top w:val="single" w:sz="4" w:space="0" w:color="auto"/>
              <w:left w:val="single" w:sz="6" w:space="0" w:color="000000"/>
              <w:bottom w:val="single" w:sz="12" w:space="0" w:color="000000"/>
              <w:right w:val="single" w:sz="12" w:space="0" w:color="000000"/>
            </w:tcBorders>
            <w:tcMar>
              <w:top w:w="0" w:type="dxa"/>
              <w:left w:w="108" w:type="dxa"/>
              <w:bottom w:w="0" w:type="dxa"/>
              <w:right w:w="108" w:type="dxa"/>
            </w:tcMar>
          </w:tcPr>
          <w:p w14:paraId="41860D83" w14:textId="2402D3D1" w:rsidR="00C36581" w:rsidRDefault="00C36581" w:rsidP="00C36581">
            <w:pPr>
              <w:pStyle w:val="Table"/>
              <w:keepNext/>
              <w:widowControl w:val="0"/>
              <w:jc w:val="center"/>
              <w:rPr>
                <w:rFonts w:ascii="Arial" w:hAnsi="Arial" w:cs="Arial"/>
                <w:sz w:val="20"/>
              </w:rPr>
            </w:pPr>
            <w:r>
              <w:rPr>
                <w:rFonts w:ascii="Arial" w:hAnsi="Arial" w:cs="Arial"/>
                <w:sz w:val="20"/>
              </w:rPr>
              <w:t>N/A</w:t>
            </w:r>
          </w:p>
        </w:tc>
      </w:tr>
    </w:tbl>
    <w:p w14:paraId="773D4EC3" w14:textId="77777777" w:rsidR="00C36581" w:rsidRDefault="00C36581" w:rsidP="00C36581">
      <w:pPr>
        <w:pStyle w:val="Standard1"/>
      </w:pPr>
    </w:p>
    <w:p w14:paraId="095C2ACD" w14:textId="1076FBB7" w:rsidR="00227056" w:rsidRDefault="00C36581" w:rsidP="00227056">
      <w:pPr>
        <w:pStyle w:val="Standard1"/>
        <w:rPr>
          <w:rFonts w:cs="TimesNewRoman"/>
        </w:rPr>
      </w:pPr>
      <w:r>
        <w:t xml:space="preserve">For these mechanisms, the </w:t>
      </w:r>
      <w:r>
        <w:rPr>
          <w:i/>
        </w:rPr>
        <w:t>ulMinKeySize</w:t>
      </w:r>
      <w:r>
        <w:t xml:space="preserve"> and </w:t>
      </w:r>
      <w:r>
        <w:rPr>
          <w:i/>
        </w:rPr>
        <w:t>ulMaxKeySize</w:t>
      </w:r>
      <w:r>
        <w:t xml:space="preserve"> fields of the </w:t>
      </w:r>
      <w:r>
        <w:rPr>
          <w:rFonts w:cs="TimesNewRoman,Bold"/>
          <w:b/>
          <w:bCs/>
        </w:rPr>
        <w:t xml:space="preserve">CK_MECHANISM_INFO </w:t>
      </w:r>
      <w:r>
        <w:t>structure specify the supported range of ML-DSA public keys in bytes</w:t>
      </w:r>
      <w:r>
        <w:rPr>
          <w:rFonts w:cs="TimesNewRoman"/>
        </w:rPr>
        <w:t>.</w:t>
      </w:r>
    </w:p>
    <w:p w14:paraId="44517A53" w14:textId="5973CC3E" w:rsidR="00D92A7A" w:rsidRDefault="00D92A7A" w:rsidP="00D92A7A">
      <w:pPr>
        <w:pStyle w:val="berschrift2"/>
      </w:pPr>
      <w:bookmarkStart w:id="8952" w:name="_Ref174603073"/>
      <w:bookmarkStart w:id="8953" w:name="_Ref174603078"/>
      <w:bookmarkStart w:id="8954" w:name="_Toc195693753"/>
      <w:r>
        <w:t>ML-</w:t>
      </w:r>
      <w:r w:rsidR="005F2402">
        <w:t>KEM</w:t>
      </w:r>
      <w:bookmarkEnd w:id="8952"/>
      <w:bookmarkEnd w:id="8953"/>
      <w:bookmarkEnd w:id="8954"/>
    </w:p>
    <w:p w14:paraId="04CE9853" w14:textId="5C6D26F9" w:rsidR="00D92A7A" w:rsidRDefault="00D92A7A" w:rsidP="00D92A7A">
      <w:pPr>
        <w:pStyle w:val="Standard1"/>
      </w:pPr>
      <w:r>
        <w:t>ML-</w:t>
      </w:r>
      <w:r w:rsidR="005F2402">
        <w:t>KEM</w:t>
      </w:r>
      <w:r>
        <w:t xml:space="preserve"> </w:t>
      </w:r>
      <w:r w:rsidR="00AE4AC5">
        <w:t xml:space="preserve">is a </w:t>
      </w:r>
      <w:r>
        <w:t xml:space="preserve">mechanism for </w:t>
      </w:r>
      <w:r w:rsidR="005F2402">
        <w:t>key encapsulation</w:t>
      </w:r>
      <w:r>
        <w:t xml:space="preserve">, following the </w:t>
      </w:r>
      <w:r w:rsidR="005F2402">
        <w:t>key encapsulation</w:t>
      </w:r>
      <w:r>
        <w:t xml:space="preserve"> algorithm defined in [FIPS 20</w:t>
      </w:r>
      <w:r w:rsidR="005F2402">
        <w:t>3</w:t>
      </w:r>
      <w:r>
        <w:t>].</w:t>
      </w:r>
    </w:p>
    <w:p w14:paraId="04B65749" w14:textId="57422DB5" w:rsidR="00D92A7A" w:rsidRDefault="00D92A7A" w:rsidP="00D92A7A">
      <w:pPr>
        <w:pStyle w:val="Standard1"/>
        <w:rPr>
          <w:i/>
          <w:sz w:val="18"/>
          <w:szCs w:val="18"/>
        </w:rPr>
      </w:pPr>
      <w:r w:rsidRPr="003A2B7C">
        <w:rPr>
          <w:bCs/>
          <w:i/>
          <w:iCs/>
          <w:sz w:val="18"/>
          <w:szCs w:val="18"/>
        </w:rPr>
        <w:t xml:space="preserve">Table </w:t>
      </w:r>
      <w:r w:rsidRPr="003A2B7C">
        <w:rPr>
          <w:bCs/>
          <w:i/>
          <w:iCs/>
          <w:sz w:val="18"/>
          <w:szCs w:val="18"/>
        </w:rPr>
        <w:fldChar w:fldCharType="begin"/>
      </w:r>
      <w:r w:rsidRPr="003A2B7C">
        <w:rPr>
          <w:bCs/>
          <w:i/>
          <w:iCs/>
          <w:sz w:val="18"/>
          <w:szCs w:val="18"/>
        </w:rPr>
        <w:instrText xml:space="preserve"> SEQ "Table" \* ARABIC </w:instrText>
      </w:r>
      <w:r w:rsidRPr="003A2B7C">
        <w:rPr>
          <w:bCs/>
          <w:i/>
          <w:iCs/>
          <w:sz w:val="18"/>
          <w:szCs w:val="18"/>
        </w:rPr>
        <w:fldChar w:fldCharType="separate"/>
      </w:r>
      <w:r w:rsidR="004C22D6">
        <w:rPr>
          <w:bCs/>
          <w:i/>
          <w:iCs/>
          <w:noProof/>
          <w:sz w:val="18"/>
          <w:szCs w:val="18"/>
        </w:rPr>
        <w:t>286</w:t>
      </w:r>
      <w:r w:rsidRPr="003A2B7C">
        <w:rPr>
          <w:bCs/>
          <w:i/>
          <w:iCs/>
          <w:sz w:val="18"/>
          <w:szCs w:val="18"/>
        </w:rPr>
        <w:fldChar w:fldCharType="end"/>
      </w:r>
      <w:r w:rsidRPr="003A2B7C">
        <w:rPr>
          <w:i/>
          <w:iCs/>
          <w:sz w:val="18"/>
          <w:szCs w:val="18"/>
        </w:rPr>
        <w:t>,</w:t>
      </w:r>
      <w:r>
        <w:rPr>
          <w:i/>
          <w:sz w:val="18"/>
          <w:szCs w:val="18"/>
        </w:rPr>
        <w:t xml:space="preserve"> ML-</w:t>
      </w:r>
      <w:r w:rsidR="005F2402">
        <w:rPr>
          <w:i/>
          <w:sz w:val="18"/>
          <w:szCs w:val="18"/>
        </w:rPr>
        <w:t>KEM</w:t>
      </w:r>
      <w:r>
        <w:rPr>
          <w:i/>
          <w:sz w:val="18"/>
          <w:szCs w:val="18"/>
        </w:rPr>
        <w:t xml:space="preserve"> Mechanisms vs. Functions</w:t>
      </w:r>
    </w:p>
    <w:tbl>
      <w:tblPr>
        <w:tblW w:w="979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405"/>
        <w:gridCol w:w="798"/>
        <w:gridCol w:w="799"/>
        <w:gridCol w:w="799"/>
        <w:gridCol w:w="799"/>
        <w:gridCol w:w="798"/>
        <w:gridCol w:w="799"/>
        <w:gridCol w:w="799"/>
        <w:gridCol w:w="799"/>
      </w:tblGrid>
      <w:tr w:rsidR="001E264D" w:rsidRPr="008D76B4" w14:paraId="42BA182A" w14:textId="77777777" w:rsidTr="00CD68D4">
        <w:trPr>
          <w:trHeight w:val="340"/>
        </w:trPr>
        <w:tc>
          <w:tcPr>
            <w:tcW w:w="3405" w:type="dxa"/>
            <w:vMerge w:val="restart"/>
            <w:tcBorders>
              <w:top w:val="single" w:sz="12" w:space="0" w:color="auto"/>
              <w:left w:val="single" w:sz="12" w:space="0" w:color="auto"/>
              <w:bottom w:val="single" w:sz="2" w:space="0" w:color="auto"/>
              <w:right w:val="single" w:sz="2" w:space="0" w:color="auto"/>
            </w:tcBorders>
            <w:hideMark/>
          </w:tcPr>
          <w:p w14:paraId="4D075774" w14:textId="77777777" w:rsidR="001E264D" w:rsidRPr="008D76B4" w:rsidRDefault="001E264D" w:rsidP="00CD68D4">
            <w:pPr>
              <w:adjustRightInd w:val="0"/>
              <w:spacing w:line="256" w:lineRule="auto"/>
              <w:jc w:val="center"/>
              <w:rPr>
                <w:rFonts w:cs="Arial"/>
                <w:b/>
                <w:bCs/>
                <w:szCs w:val="20"/>
              </w:rPr>
            </w:pPr>
            <w:r w:rsidRPr="008D76B4">
              <w:rPr>
                <w:rFonts w:cs="Arial"/>
                <w:b/>
                <w:bCs/>
                <w:szCs w:val="20"/>
              </w:rPr>
              <w:t>Mechanism</w:t>
            </w:r>
          </w:p>
        </w:tc>
        <w:tc>
          <w:tcPr>
            <w:tcW w:w="6390" w:type="dxa"/>
            <w:gridSpan w:val="8"/>
            <w:tcBorders>
              <w:top w:val="single" w:sz="12" w:space="0" w:color="auto"/>
              <w:left w:val="single" w:sz="2" w:space="0" w:color="auto"/>
              <w:bottom w:val="single" w:sz="2" w:space="0" w:color="auto"/>
              <w:right w:val="single" w:sz="12" w:space="0" w:color="auto"/>
            </w:tcBorders>
            <w:hideMark/>
          </w:tcPr>
          <w:p w14:paraId="2DB2E2F8" w14:textId="77777777" w:rsidR="001E264D" w:rsidRPr="008D76B4" w:rsidRDefault="001E264D" w:rsidP="00CD68D4">
            <w:pPr>
              <w:adjustRightInd w:val="0"/>
              <w:spacing w:line="256" w:lineRule="auto"/>
              <w:jc w:val="center"/>
              <w:rPr>
                <w:rFonts w:cs="Arial"/>
                <w:b/>
                <w:bCs/>
                <w:szCs w:val="20"/>
              </w:rPr>
            </w:pPr>
            <w:r w:rsidRPr="008D76B4">
              <w:rPr>
                <w:rFonts w:cs="Arial"/>
                <w:b/>
                <w:bCs/>
                <w:szCs w:val="20"/>
              </w:rPr>
              <w:t>Functions</w:t>
            </w:r>
          </w:p>
        </w:tc>
      </w:tr>
      <w:tr w:rsidR="001E264D" w:rsidRPr="008D76B4" w14:paraId="7AF60328" w14:textId="77777777" w:rsidTr="00CD68D4">
        <w:trPr>
          <w:trHeight w:val="182"/>
        </w:trPr>
        <w:tc>
          <w:tcPr>
            <w:tcW w:w="3405" w:type="dxa"/>
            <w:vMerge/>
            <w:tcBorders>
              <w:top w:val="single" w:sz="12" w:space="0" w:color="auto"/>
              <w:left w:val="single" w:sz="12" w:space="0" w:color="auto"/>
              <w:bottom w:val="single" w:sz="2" w:space="0" w:color="auto"/>
              <w:right w:val="single" w:sz="2" w:space="0" w:color="auto"/>
            </w:tcBorders>
            <w:vAlign w:val="center"/>
            <w:hideMark/>
          </w:tcPr>
          <w:p w14:paraId="783DD573" w14:textId="77777777" w:rsidR="001E264D" w:rsidRPr="008D76B4" w:rsidRDefault="001E264D" w:rsidP="00CD68D4">
            <w:pPr>
              <w:spacing w:before="0" w:after="0" w:line="256" w:lineRule="auto"/>
              <w:rPr>
                <w:rFonts w:cs="Arial"/>
                <w:b/>
                <w:bCs/>
                <w:szCs w:val="20"/>
              </w:rPr>
            </w:pPr>
          </w:p>
        </w:tc>
        <w:tc>
          <w:tcPr>
            <w:tcW w:w="798" w:type="dxa"/>
            <w:tcBorders>
              <w:top w:val="single" w:sz="2" w:space="0" w:color="auto"/>
              <w:left w:val="single" w:sz="2" w:space="0" w:color="auto"/>
              <w:bottom w:val="single" w:sz="2" w:space="0" w:color="auto"/>
              <w:right w:val="single" w:sz="2" w:space="0" w:color="auto"/>
            </w:tcBorders>
            <w:hideMark/>
          </w:tcPr>
          <w:p w14:paraId="7732A6F1" w14:textId="77777777" w:rsidR="001E264D" w:rsidRPr="008D76B4" w:rsidRDefault="001E264D" w:rsidP="00CD68D4">
            <w:pPr>
              <w:pStyle w:val="TableSmallFont"/>
            </w:pPr>
            <w:r w:rsidRPr="008D76B4">
              <w:rPr>
                <w:rFonts w:ascii="Arial" w:hAnsi="Arial" w:cs="Arial"/>
                <w:b/>
                <w:sz w:val="20"/>
              </w:rPr>
              <w:t>Encrypt</w:t>
            </w:r>
          </w:p>
          <w:p w14:paraId="6D3B69A7" w14:textId="77777777" w:rsidR="001E264D" w:rsidRPr="008D76B4" w:rsidRDefault="001E264D" w:rsidP="00CD68D4">
            <w:pPr>
              <w:pStyle w:val="TableSmallFont"/>
            </w:pPr>
            <w:r w:rsidRPr="008D76B4">
              <w:rPr>
                <w:rFonts w:ascii="Arial" w:hAnsi="Arial" w:cs="Arial"/>
                <w:b/>
                <w:sz w:val="20"/>
              </w:rPr>
              <w:t>&amp;</w:t>
            </w:r>
          </w:p>
          <w:p w14:paraId="1B51207C"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Decrypt</w:t>
            </w:r>
          </w:p>
        </w:tc>
        <w:tc>
          <w:tcPr>
            <w:tcW w:w="799" w:type="dxa"/>
            <w:tcBorders>
              <w:top w:val="single" w:sz="2" w:space="0" w:color="auto"/>
              <w:left w:val="single" w:sz="2" w:space="0" w:color="auto"/>
              <w:bottom w:val="single" w:sz="2" w:space="0" w:color="auto"/>
              <w:right w:val="single" w:sz="2" w:space="0" w:color="auto"/>
            </w:tcBorders>
            <w:hideMark/>
          </w:tcPr>
          <w:p w14:paraId="1257EF6B" w14:textId="77777777" w:rsidR="001E264D" w:rsidRPr="008D76B4" w:rsidRDefault="001E264D" w:rsidP="00CD68D4">
            <w:pPr>
              <w:pStyle w:val="TableSmallFont"/>
            </w:pPr>
            <w:r w:rsidRPr="008D76B4">
              <w:rPr>
                <w:rFonts w:ascii="Arial" w:hAnsi="Arial" w:cs="Arial"/>
                <w:b/>
                <w:sz w:val="20"/>
              </w:rPr>
              <w:t>Sign</w:t>
            </w:r>
          </w:p>
          <w:p w14:paraId="5288A274" w14:textId="77777777" w:rsidR="001E264D" w:rsidRPr="008D76B4" w:rsidRDefault="001E264D" w:rsidP="00CD68D4">
            <w:pPr>
              <w:pStyle w:val="TableSmallFont"/>
            </w:pPr>
            <w:r w:rsidRPr="008D76B4">
              <w:rPr>
                <w:rFonts w:ascii="Arial" w:hAnsi="Arial" w:cs="Arial"/>
                <w:b/>
                <w:sz w:val="20"/>
              </w:rPr>
              <w:t>&amp;</w:t>
            </w:r>
          </w:p>
          <w:p w14:paraId="5ECD1A06"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Verify</w:t>
            </w:r>
          </w:p>
        </w:tc>
        <w:tc>
          <w:tcPr>
            <w:tcW w:w="799" w:type="dxa"/>
            <w:tcBorders>
              <w:top w:val="single" w:sz="2" w:space="0" w:color="auto"/>
              <w:left w:val="single" w:sz="2" w:space="0" w:color="auto"/>
              <w:bottom w:val="single" w:sz="2" w:space="0" w:color="auto"/>
              <w:right w:val="single" w:sz="2" w:space="0" w:color="auto"/>
            </w:tcBorders>
            <w:hideMark/>
          </w:tcPr>
          <w:p w14:paraId="2746CEC4"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627705AD"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7D54AC86" w14:textId="48F9B24A" w:rsidR="001E264D" w:rsidRPr="008D76B4" w:rsidRDefault="003E68AB" w:rsidP="00CD68D4">
            <w:pPr>
              <w:adjustRightInd w:val="0"/>
              <w:spacing w:line="256" w:lineRule="auto"/>
              <w:jc w:val="center"/>
              <w:rPr>
                <w:rFonts w:cs="Arial"/>
                <w:b/>
                <w:bCs/>
                <w:szCs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99" w:type="dxa"/>
            <w:tcBorders>
              <w:top w:val="single" w:sz="2" w:space="0" w:color="auto"/>
              <w:left w:val="single" w:sz="2" w:space="0" w:color="auto"/>
              <w:bottom w:val="single" w:sz="2" w:space="0" w:color="auto"/>
              <w:right w:val="single" w:sz="2" w:space="0" w:color="auto"/>
            </w:tcBorders>
          </w:tcPr>
          <w:p w14:paraId="346B8B6A" w14:textId="77777777" w:rsidR="001E264D" w:rsidRPr="008D76B4" w:rsidRDefault="001E264D" w:rsidP="00CD68D4">
            <w:pPr>
              <w:pStyle w:val="TableSmallFont"/>
              <w:snapToGrid w:val="0"/>
              <w:rPr>
                <w:rFonts w:ascii="Arial" w:hAnsi="Arial" w:cs="Arial"/>
                <w:b/>
                <w:sz w:val="20"/>
              </w:rPr>
            </w:pPr>
          </w:p>
          <w:p w14:paraId="1CD0295E"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Digest</w:t>
            </w:r>
          </w:p>
        </w:tc>
        <w:tc>
          <w:tcPr>
            <w:tcW w:w="798" w:type="dxa"/>
            <w:tcBorders>
              <w:top w:val="single" w:sz="2" w:space="0" w:color="auto"/>
              <w:left w:val="single" w:sz="2" w:space="0" w:color="auto"/>
              <w:bottom w:val="single" w:sz="2" w:space="0" w:color="auto"/>
              <w:right w:val="single" w:sz="2" w:space="0" w:color="auto"/>
            </w:tcBorders>
            <w:hideMark/>
          </w:tcPr>
          <w:p w14:paraId="78CFB60A" w14:textId="77777777" w:rsidR="001E264D" w:rsidRPr="008D76B4" w:rsidRDefault="001E264D" w:rsidP="00CD68D4">
            <w:pPr>
              <w:pStyle w:val="TableSmallFont"/>
            </w:pPr>
            <w:r w:rsidRPr="008D76B4">
              <w:rPr>
                <w:rFonts w:ascii="Arial" w:hAnsi="Arial" w:cs="Arial"/>
                <w:b/>
                <w:sz w:val="20"/>
              </w:rPr>
              <w:t>Gen.</w:t>
            </w:r>
          </w:p>
          <w:p w14:paraId="538794FE" w14:textId="77777777" w:rsidR="001E264D" w:rsidRPr="008D76B4" w:rsidRDefault="001E264D" w:rsidP="00CD68D4">
            <w:pPr>
              <w:pStyle w:val="TableSmallFont"/>
            </w:pPr>
            <w:r w:rsidRPr="008D76B4">
              <w:rPr>
                <w:rFonts w:ascii="Arial" w:hAnsi="Arial" w:cs="Arial"/>
                <w:b/>
                <w:sz w:val="20"/>
              </w:rPr>
              <w:t>Key/</w:t>
            </w:r>
          </w:p>
          <w:p w14:paraId="136BBBC1" w14:textId="77777777" w:rsidR="001E264D" w:rsidRPr="008D76B4" w:rsidRDefault="001E264D" w:rsidP="00CD68D4">
            <w:pPr>
              <w:pStyle w:val="TableSmallFont"/>
            </w:pPr>
            <w:r w:rsidRPr="008D76B4">
              <w:rPr>
                <w:rFonts w:ascii="Arial" w:hAnsi="Arial" w:cs="Arial"/>
                <w:b/>
                <w:sz w:val="20"/>
              </w:rPr>
              <w:t>Key</w:t>
            </w:r>
          </w:p>
          <w:p w14:paraId="270E88AC"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Pair</w:t>
            </w:r>
          </w:p>
        </w:tc>
        <w:tc>
          <w:tcPr>
            <w:tcW w:w="799" w:type="dxa"/>
            <w:tcBorders>
              <w:top w:val="single" w:sz="2" w:space="0" w:color="auto"/>
              <w:left w:val="single" w:sz="2" w:space="0" w:color="auto"/>
              <w:bottom w:val="single" w:sz="2" w:space="0" w:color="auto"/>
              <w:right w:val="single" w:sz="2" w:space="0" w:color="auto"/>
            </w:tcBorders>
            <w:hideMark/>
          </w:tcPr>
          <w:p w14:paraId="739DF2BE" w14:textId="77777777" w:rsidR="001E264D" w:rsidRPr="008D76B4" w:rsidRDefault="001E264D" w:rsidP="00CD68D4">
            <w:pPr>
              <w:pStyle w:val="TableSmallFont"/>
            </w:pPr>
            <w:r w:rsidRPr="008D76B4">
              <w:rPr>
                <w:rFonts w:ascii="Arial" w:hAnsi="Arial" w:cs="Arial"/>
                <w:b/>
                <w:sz w:val="20"/>
              </w:rPr>
              <w:t>Wrap</w:t>
            </w:r>
          </w:p>
          <w:p w14:paraId="0D764F13" w14:textId="77777777" w:rsidR="001E264D" w:rsidRPr="008D76B4" w:rsidRDefault="001E264D" w:rsidP="00CD68D4">
            <w:pPr>
              <w:pStyle w:val="TableSmallFont"/>
            </w:pPr>
            <w:r w:rsidRPr="008D76B4">
              <w:rPr>
                <w:rFonts w:ascii="Arial" w:hAnsi="Arial" w:cs="Arial"/>
                <w:b/>
                <w:sz w:val="20"/>
              </w:rPr>
              <w:t>&amp;</w:t>
            </w:r>
          </w:p>
          <w:p w14:paraId="0EC43CAF"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Unwrap</w:t>
            </w:r>
          </w:p>
        </w:tc>
        <w:tc>
          <w:tcPr>
            <w:tcW w:w="799" w:type="dxa"/>
            <w:tcBorders>
              <w:top w:val="single" w:sz="2" w:space="0" w:color="auto"/>
              <w:left w:val="single" w:sz="2" w:space="0" w:color="auto"/>
              <w:bottom w:val="single" w:sz="6" w:space="0" w:color="000000"/>
              <w:right w:val="single" w:sz="6" w:space="0" w:color="000000"/>
            </w:tcBorders>
          </w:tcPr>
          <w:p w14:paraId="1958C292" w14:textId="77777777" w:rsidR="001E264D" w:rsidRPr="008D76B4" w:rsidRDefault="001E264D" w:rsidP="00CD68D4">
            <w:pPr>
              <w:pStyle w:val="TableSmallFont"/>
              <w:snapToGrid w:val="0"/>
              <w:rPr>
                <w:rFonts w:ascii="Arial" w:hAnsi="Arial" w:cs="Arial"/>
                <w:b/>
                <w:sz w:val="20"/>
              </w:rPr>
            </w:pPr>
          </w:p>
          <w:p w14:paraId="7D2D08F7" w14:textId="77777777" w:rsidR="001E264D" w:rsidRPr="008D76B4" w:rsidRDefault="001E264D" w:rsidP="00CD68D4">
            <w:pPr>
              <w:adjustRightInd w:val="0"/>
              <w:spacing w:line="256" w:lineRule="auto"/>
              <w:jc w:val="center"/>
              <w:rPr>
                <w:rFonts w:cs="Arial"/>
                <w:b/>
                <w:bCs/>
                <w:szCs w:val="20"/>
              </w:rPr>
            </w:pPr>
            <w:r w:rsidRPr="008D76B4">
              <w:rPr>
                <w:rFonts w:ascii="Arial" w:hAnsi="Arial" w:cs="Arial"/>
                <w:b/>
              </w:rPr>
              <w:t>Derive</w:t>
            </w:r>
          </w:p>
        </w:tc>
        <w:tc>
          <w:tcPr>
            <w:tcW w:w="799" w:type="dxa"/>
            <w:tcBorders>
              <w:top w:val="single" w:sz="2" w:space="0" w:color="auto"/>
              <w:left w:val="single" w:sz="6" w:space="0" w:color="000000"/>
              <w:bottom w:val="single" w:sz="6" w:space="0" w:color="000000"/>
              <w:right w:val="single" w:sz="12" w:space="0" w:color="auto"/>
            </w:tcBorders>
          </w:tcPr>
          <w:p w14:paraId="43BDF932" w14:textId="77777777" w:rsidR="001E264D" w:rsidRPr="00DD46EF" w:rsidRDefault="001E264D" w:rsidP="00CD68D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6A0DCA9A" w14:textId="77777777" w:rsidR="001E264D" w:rsidRPr="00DD46EF" w:rsidRDefault="001E264D" w:rsidP="00CD68D4">
            <w:pPr>
              <w:pStyle w:val="TableSmallFont"/>
              <w:rPr>
                <w:rFonts w:ascii="Arial" w:hAnsi="Arial" w:cs="Arial"/>
                <w:b/>
                <w:sz w:val="20"/>
              </w:rPr>
            </w:pPr>
            <w:r w:rsidRPr="00DD46EF">
              <w:rPr>
                <w:rFonts w:ascii="Arial" w:hAnsi="Arial" w:cs="Arial"/>
                <w:b/>
                <w:sz w:val="20"/>
              </w:rPr>
              <w:t>&amp;</w:t>
            </w:r>
          </w:p>
          <w:p w14:paraId="2E22752D" w14:textId="77777777" w:rsidR="001E264D" w:rsidRPr="008D76B4" w:rsidRDefault="001E264D" w:rsidP="00CD68D4">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1E264D" w:rsidRPr="008D76B4" w14:paraId="2506D7AA"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hideMark/>
          </w:tcPr>
          <w:p w14:paraId="4AE3FE21" w14:textId="4FEABE8A" w:rsidR="001E264D" w:rsidRPr="008D76B4" w:rsidRDefault="001E264D" w:rsidP="00CD68D4">
            <w:pPr>
              <w:pStyle w:val="TableSmallFont"/>
              <w:keepNext w:val="0"/>
              <w:spacing w:line="256" w:lineRule="auto"/>
              <w:jc w:val="left"/>
              <w:rPr>
                <w:rFonts w:ascii="Arial" w:hAnsi="Arial" w:cs="Arial"/>
                <w:sz w:val="20"/>
              </w:rPr>
            </w:pPr>
            <w:r w:rsidRPr="008D76B4">
              <w:rPr>
                <w:rFonts w:ascii="Arial" w:hAnsi="Arial" w:cs="Arial"/>
                <w:sz w:val="20"/>
              </w:rPr>
              <w:t>CKM_</w:t>
            </w:r>
            <w:r>
              <w:rPr>
                <w:rFonts w:ascii="Arial" w:hAnsi="Arial" w:cs="Arial"/>
                <w:sz w:val="20"/>
              </w:rPr>
              <w:t>ML_KEM</w:t>
            </w:r>
            <w:r w:rsidRPr="008D76B4">
              <w:rPr>
                <w:rFonts w:ascii="Arial" w:hAnsi="Arial" w:cs="Arial"/>
                <w:sz w:val="20"/>
              </w:rPr>
              <w:t>_KEY_PAIR_GEN</w:t>
            </w:r>
          </w:p>
        </w:tc>
        <w:tc>
          <w:tcPr>
            <w:tcW w:w="798" w:type="dxa"/>
            <w:tcBorders>
              <w:top w:val="single" w:sz="2" w:space="0" w:color="auto"/>
              <w:left w:val="single" w:sz="2" w:space="0" w:color="auto"/>
              <w:bottom w:val="single" w:sz="2" w:space="0" w:color="auto"/>
              <w:right w:val="single" w:sz="2" w:space="0" w:color="auto"/>
            </w:tcBorders>
          </w:tcPr>
          <w:p w14:paraId="279927B5"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39951DED"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8A9D867"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6DFAFF4" w14:textId="77777777" w:rsidR="001E264D" w:rsidRPr="008D76B4" w:rsidRDefault="001E264D"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hideMark/>
          </w:tcPr>
          <w:p w14:paraId="1E6DD086" w14:textId="77777777" w:rsidR="001E264D" w:rsidRPr="008D76B4" w:rsidRDefault="001E264D" w:rsidP="00CD68D4">
            <w:pPr>
              <w:pStyle w:val="TableSmallFont"/>
              <w:keepNext w:val="0"/>
              <w:spacing w:line="256" w:lineRule="auto"/>
              <w:rPr>
                <w:rFonts w:ascii="Arial" w:hAnsi="Arial" w:cs="Arial"/>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75E576F3"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7F11330C"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51E04D6B" w14:textId="77777777" w:rsidR="001E264D" w:rsidRPr="008D76B4" w:rsidRDefault="001E264D" w:rsidP="00CD68D4">
            <w:pPr>
              <w:pStyle w:val="TableSmallFont"/>
              <w:keepNext w:val="0"/>
              <w:spacing w:line="256" w:lineRule="auto"/>
              <w:rPr>
                <w:rFonts w:ascii="Arial" w:hAnsi="Arial" w:cs="Arial"/>
                <w:sz w:val="20"/>
              </w:rPr>
            </w:pPr>
          </w:p>
        </w:tc>
      </w:tr>
      <w:tr w:rsidR="001E264D" w:rsidRPr="008D76B4" w14:paraId="5B88B45B"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hideMark/>
          </w:tcPr>
          <w:p w14:paraId="128C6DC7" w14:textId="52445407" w:rsidR="001E264D" w:rsidRPr="008D76B4" w:rsidRDefault="001E264D" w:rsidP="00CD68D4">
            <w:pPr>
              <w:pStyle w:val="TableSmallFont"/>
              <w:keepNext w:val="0"/>
              <w:spacing w:line="256" w:lineRule="auto"/>
              <w:jc w:val="left"/>
              <w:rPr>
                <w:rFonts w:ascii="Arial" w:hAnsi="Arial" w:cs="Arial"/>
                <w:sz w:val="20"/>
              </w:rPr>
            </w:pPr>
            <w:r w:rsidRPr="008D76B4">
              <w:rPr>
                <w:rFonts w:ascii="Arial" w:hAnsi="Arial" w:cs="Arial"/>
                <w:sz w:val="20"/>
              </w:rPr>
              <w:t>CKM_</w:t>
            </w:r>
            <w:r>
              <w:rPr>
                <w:rFonts w:ascii="Arial" w:hAnsi="Arial" w:cs="Arial"/>
                <w:sz w:val="20"/>
              </w:rPr>
              <w:t>ML_KEM</w:t>
            </w:r>
          </w:p>
        </w:tc>
        <w:tc>
          <w:tcPr>
            <w:tcW w:w="798" w:type="dxa"/>
            <w:tcBorders>
              <w:top w:val="single" w:sz="2" w:space="0" w:color="auto"/>
              <w:left w:val="single" w:sz="2" w:space="0" w:color="auto"/>
              <w:bottom w:val="single" w:sz="2" w:space="0" w:color="auto"/>
              <w:right w:val="single" w:sz="2" w:space="0" w:color="auto"/>
            </w:tcBorders>
          </w:tcPr>
          <w:p w14:paraId="305C16AE"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hideMark/>
          </w:tcPr>
          <w:p w14:paraId="57DECB34" w14:textId="3795043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9267A5C"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7430E78C" w14:textId="77777777" w:rsidR="001E264D" w:rsidRPr="008D76B4" w:rsidRDefault="001E264D"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132FD4AE"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CFEE390"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2" w:space="0" w:color="auto"/>
              <w:right w:val="single" w:sz="6" w:space="0" w:color="000000"/>
            </w:tcBorders>
          </w:tcPr>
          <w:p w14:paraId="496CE8AC" w14:textId="77777777" w:rsidR="001E264D" w:rsidRPr="008D76B4" w:rsidRDefault="001E264D"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2" w:space="0" w:color="auto"/>
              <w:right w:val="single" w:sz="12" w:space="0" w:color="auto"/>
            </w:tcBorders>
          </w:tcPr>
          <w:p w14:paraId="7226F4C2" w14:textId="64648A24" w:rsidR="001E264D" w:rsidRPr="008D76B4" w:rsidRDefault="001E264D" w:rsidP="00CD68D4">
            <w:pPr>
              <w:pStyle w:val="TableSmallFont"/>
              <w:keepNext w:val="0"/>
              <w:spacing w:line="256" w:lineRule="auto"/>
              <w:rPr>
                <w:rFonts w:ascii="Arial" w:hAnsi="Arial" w:cs="Arial"/>
                <w:sz w:val="20"/>
              </w:rPr>
            </w:pPr>
            <w:r w:rsidRPr="008D76B4">
              <w:rPr>
                <w:rFonts w:ascii="Wingdings" w:eastAsia="Wingdings" w:hAnsi="Wingdings" w:cs="Wingdings"/>
                <w:sz w:val="20"/>
              </w:rPr>
              <w:t></w:t>
            </w:r>
          </w:p>
        </w:tc>
      </w:tr>
    </w:tbl>
    <w:p w14:paraId="3C26BF78" w14:textId="77777777" w:rsidR="001E264D" w:rsidRDefault="001E264D" w:rsidP="001E264D"/>
    <w:p w14:paraId="4757B7BE" w14:textId="7222CD31" w:rsidR="00D92A7A" w:rsidRDefault="00D92A7A" w:rsidP="00D92A7A">
      <w:pPr>
        <w:pStyle w:val="berschrift3"/>
      </w:pPr>
      <w:bookmarkStart w:id="8955" w:name="_Toc195693754"/>
      <w:r>
        <w:t>Definitions</w:t>
      </w:r>
      <w:bookmarkEnd w:id="8955"/>
    </w:p>
    <w:p w14:paraId="0B30CFBD" w14:textId="511A51E8" w:rsidR="00D92A7A" w:rsidRPr="00273DF5" w:rsidRDefault="00D92A7A" w:rsidP="00D92A7A">
      <w:pPr>
        <w:pStyle w:val="Standard1"/>
        <w:rPr>
          <w:szCs w:val="20"/>
        </w:rPr>
      </w:pPr>
      <w:r w:rsidRPr="00273DF5">
        <w:rPr>
          <w:szCs w:val="20"/>
        </w:rPr>
        <w:t xml:space="preserve">This section defines the key type </w:t>
      </w:r>
      <w:r w:rsidRPr="00273DF5">
        <w:rPr>
          <w:b/>
          <w:bCs/>
          <w:szCs w:val="20"/>
        </w:rPr>
        <w:t>CKK_ML_</w:t>
      </w:r>
      <w:r w:rsidR="00EF7752">
        <w:rPr>
          <w:b/>
          <w:bCs/>
          <w:szCs w:val="20"/>
        </w:rPr>
        <w:t>KEM</w:t>
      </w:r>
      <w:r w:rsidRPr="00273DF5">
        <w:rPr>
          <w:szCs w:val="20"/>
        </w:rPr>
        <w:t xml:space="preserve"> for type </w:t>
      </w:r>
      <w:r w:rsidRPr="00273DF5">
        <w:rPr>
          <w:b/>
          <w:bCs/>
          <w:szCs w:val="20"/>
        </w:rPr>
        <w:t>CK_KEY_TYPE</w:t>
      </w:r>
      <w:r w:rsidRPr="00273DF5">
        <w:rPr>
          <w:szCs w:val="20"/>
        </w:rPr>
        <w:t xml:space="preserve"> as used in the </w:t>
      </w:r>
      <w:r w:rsidRPr="00273DF5">
        <w:rPr>
          <w:b/>
          <w:bCs/>
          <w:szCs w:val="20"/>
        </w:rPr>
        <w:t>CKA_KEY_TYPE</w:t>
      </w:r>
      <w:r w:rsidRPr="00273DF5">
        <w:rPr>
          <w:szCs w:val="20"/>
        </w:rPr>
        <w:t xml:space="preserve"> attribute of all ML</w:t>
      </w:r>
      <w:r>
        <w:rPr>
          <w:szCs w:val="20"/>
        </w:rPr>
        <w:t>-</w:t>
      </w:r>
      <w:r w:rsidR="00EF7752">
        <w:rPr>
          <w:szCs w:val="20"/>
        </w:rPr>
        <w:t>KEM</w:t>
      </w:r>
      <w:r w:rsidRPr="00273DF5">
        <w:rPr>
          <w:szCs w:val="20"/>
        </w:rPr>
        <w:t xml:space="preserve"> key objects.</w:t>
      </w:r>
    </w:p>
    <w:p w14:paraId="6A9E45B9" w14:textId="77777777" w:rsidR="00D92A7A" w:rsidRPr="00273DF5" w:rsidRDefault="00D92A7A" w:rsidP="00D92A7A">
      <w:pPr>
        <w:pStyle w:val="Standard1"/>
        <w:rPr>
          <w:szCs w:val="20"/>
        </w:rPr>
      </w:pPr>
      <w:r w:rsidRPr="00273DF5">
        <w:rPr>
          <w:szCs w:val="20"/>
        </w:rPr>
        <w:t>Mechanisms:</w:t>
      </w:r>
    </w:p>
    <w:p w14:paraId="54E5AFA9" w14:textId="63EA7F05" w:rsidR="00D92A7A" w:rsidRPr="00273DF5" w:rsidRDefault="00D92A7A" w:rsidP="00D92A7A">
      <w:pPr>
        <w:pStyle w:val="Standard1"/>
        <w:ind w:left="720"/>
        <w:rPr>
          <w:szCs w:val="20"/>
        </w:rPr>
      </w:pPr>
      <w:r w:rsidRPr="00273DF5">
        <w:rPr>
          <w:szCs w:val="20"/>
        </w:rPr>
        <w:t>CKM_ML_</w:t>
      </w:r>
      <w:r w:rsidR="00EF7752">
        <w:rPr>
          <w:szCs w:val="20"/>
        </w:rPr>
        <w:t>KEM</w:t>
      </w:r>
      <w:r w:rsidRPr="00273DF5">
        <w:rPr>
          <w:szCs w:val="20"/>
        </w:rPr>
        <w:t>_KEY_PAIR_GEN</w:t>
      </w:r>
    </w:p>
    <w:p w14:paraId="0A90BDFD" w14:textId="103A260C" w:rsidR="00D92A7A" w:rsidRPr="00273DF5" w:rsidRDefault="00D92A7A" w:rsidP="00D92A7A">
      <w:pPr>
        <w:pStyle w:val="Standard1"/>
        <w:ind w:left="720"/>
        <w:rPr>
          <w:szCs w:val="20"/>
        </w:rPr>
      </w:pPr>
      <w:r w:rsidRPr="00273DF5">
        <w:rPr>
          <w:szCs w:val="20"/>
        </w:rPr>
        <w:t>CKM_ML_</w:t>
      </w:r>
      <w:r w:rsidR="00EF7752">
        <w:rPr>
          <w:szCs w:val="20"/>
        </w:rPr>
        <w:t>KEM</w:t>
      </w:r>
    </w:p>
    <w:p w14:paraId="6DD55359" w14:textId="77777777" w:rsidR="00D92A7A" w:rsidRPr="00273DF5" w:rsidRDefault="00D92A7A" w:rsidP="00D92A7A">
      <w:pPr>
        <w:pStyle w:val="Standard1"/>
        <w:rPr>
          <w:szCs w:val="20"/>
        </w:rPr>
      </w:pPr>
    </w:p>
    <w:p w14:paraId="2BEB5F44" w14:textId="00F56F9E" w:rsidR="00D92A7A" w:rsidRPr="00273DF5" w:rsidRDefault="00D92A7A" w:rsidP="00D92A7A">
      <w:pPr>
        <w:pStyle w:val="Standard1"/>
        <w:rPr>
          <w:szCs w:val="20"/>
        </w:rPr>
      </w:pPr>
      <w:r w:rsidRPr="00273DF5">
        <w:rPr>
          <w:b/>
          <w:szCs w:val="20"/>
        </w:rPr>
        <w:t>CK_ML_</w:t>
      </w:r>
      <w:r w:rsidR="00EF7752">
        <w:rPr>
          <w:b/>
          <w:szCs w:val="20"/>
        </w:rPr>
        <w:t>KEM</w:t>
      </w:r>
      <w:r w:rsidRPr="00273DF5">
        <w:rPr>
          <w:b/>
          <w:szCs w:val="20"/>
        </w:rPr>
        <w:t>_PARAMETER_SET_TYPE</w:t>
      </w:r>
      <w:r w:rsidRPr="00273DF5">
        <w:rPr>
          <w:szCs w:val="20"/>
        </w:rPr>
        <w:t xml:space="preserve"> is used to indicate which ML-</w:t>
      </w:r>
      <w:r w:rsidR="00EF7752">
        <w:rPr>
          <w:szCs w:val="20"/>
        </w:rPr>
        <w:t>KEM</w:t>
      </w:r>
      <w:r w:rsidRPr="00273DF5">
        <w:rPr>
          <w:szCs w:val="20"/>
        </w:rPr>
        <w:t xml:space="preserve"> parameter set the keys belong to.</w:t>
      </w:r>
    </w:p>
    <w:p w14:paraId="7FB276C3" w14:textId="2A20BC7B" w:rsidR="00D92A7A" w:rsidRPr="00273DF5" w:rsidRDefault="00D92A7A" w:rsidP="00D92A7A">
      <w:pPr>
        <w:pStyle w:val="CCode"/>
      </w:pPr>
      <w:r w:rsidRPr="00273DF5">
        <w:t>typedef CK_ULONG CK_ML_</w:t>
      </w:r>
      <w:r w:rsidR="00EF7752">
        <w:t>KEM</w:t>
      </w:r>
      <w:r w:rsidRPr="00273DF5">
        <w:t>_PARAMETER_SET_TYPE;</w:t>
      </w:r>
    </w:p>
    <w:p w14:paraId="7C83067B" w14:textId="77777777" w:rsidR="00D92A7A" w:rsidRPr="00273DF5" w:rsidRDefault="00D92A7A" w:rsidP="00D92A7A">
      <w:pPr>
        <w:pStyle w:val="CCode"/>
        <w:rPr>
          <w:rFonts w:ascii="Liberation Sans" w:hAnsi="Liberation Sans"/>
          <w:sz w:val="20"/>
        </w:rPr>
      </w:pPr>
    </w:p>
    <w:p w14:paraId="499C8F66" w14:textId="77777777" w:rsidR="00D92A7A" w:rsidRPr="00273DF5" w:rsidRDefault="00D92A7A" w:rsidP="00D92A7A">
      <w:pPr>
        <w:pStyle w:val="Standard1"/>
        <w:rPr>
          <w:szCs w:val="20"/>
        </w:rPr>
      </w:pPr>
      <w:r w:rsidRPr="00273DF5">
        <w:rPr>
          <w:szCs w:val="20"/>
        </w:rPr>
        <w:t>Parameter set types:</w:t>
      </w:r>
    </w:p>
    <w:p w14:paraId="1636197E" w14:textId="54E34F10" w:rsidR="00D92A7A" w:rsidRPr="00273DF5" w:rsidRDefault="00D92A7A" w:rsidP="00D92A7A">
      <w:pPr>
        <w:pStyle w:val="CCode"/>
      </w:pPr>
      <w:r w:rsidRPr="00273DF5">
        <w:t>CKP_ML_</w:t>
      </w:r>
      <w:r w:rsidR="00EF7752">
        <w:t>KEM_512</w:t>
      </w:r>
    </w:p>
    <w:p w14:paraId="347CBDA8" w14:textId="4FC36C62" w:rsidR="00D92A7A" w:rsidRPr="00273DF5" w:rsidRDefault="00D92A7A" w:rsidP="00D92A7A">
      <w:pPr>
        <w:pStyle w:val="CCode"/>
      </w:pPr>
      <w:r w:rsidRPr="00273DF5">
        <w:t>CKP_ML_</w:t>
      </w:r>
      <w:r w:rsidR="00EF7752">
        <w:t>KEM_768</w:t>
      </w:r>
    </w:p>
    <w:p w14:paraId="3084A96D" w14:textId="3EF8C373" w:rsidR="00D92A7A" w:rsidRPr="00273DF5" w:rsidRDefault="00D92A7A" w:rsidP="00D92A7A">
      <w:pPr>
        <w:pStyle w:val="CCode"/>
      </w:pPr>
      <w:r w:rsidRPr="00273DF5">
        <w:t>CKP_ML_</w:t>
      </w:r>
      <w:r w:rsidR="00EF7752">
        <w:t>KEM_1024</w:t>
      </w:r>
    </w:p>
    <w:p w14:paraId="6C649ACE" w14:textId="20836CB2" w:rsidR="00D92A7A" w:rsidRDefault="00EF7752" w:rsidP="00D92A7A">
      <w:pPr>
        <w:pStyle w:val="berschrift3"/>
      </w:pPr>
      <w:bookmarkStart w:id="8956" w:name="_Toc195693755"/>
      <w:r>
        <w:t>ML-KEM</w:t>
      </w:r>
      <w:r w:rsidR="00D92A7A">
        <w:t xml:space="preserve"> </w:t>
      </w:r>
      <w:r w:rsidR="00D92A7A" w:rsidRPr="00A615E2">
        <w:t>public</w:t>
      </w:r>
      <w:r w:rsidR="00D92A7A">
        <w:t xml:space="preserve"> key objects</w:t>
      </w:r>
      <w:bookmarkEnd w:id="8956"/>
    </w:p>
    <w:p w14:paraId="6A93B35D" w14:textId="317D00BB" w:rsidR="00D92A7A" w:rsidRDefault="00EF7752" w:rsidP="00D92A7A">
      <w:pPr>
        <w:pStyle w:val="Standard1"/>
        <w:rPr>
          <w:szCs w:val="20"/>
        </w:rPr>
      </w:pPr>
      <w:r>
        <w:rPr>
          <w:szCs w:val="20"/>
        </w:rPr>
        <w:t>ML-KEM</w:t>
      </w:r>
      <w:r w:rsidR="00D92A7A" w:rsidRPr="00273DF5">
        <w:rPr>
          <w:szCs w:val="20"/>
        </w:rPr>
        <w:t xml:space="preserve"> public key objects (object class </w:t>
      </w:r>
      <w:r w:rsidR="00D92A7A" w:rsidRPr="00273DF5">
        <w:rPr>
          <w:b/>
          <w:szCs w:val="20"/>
        </w:rPr>
        <w:t xml:space="preserve">CKO_PUBLIC_KEY, </w:t>
      </w:r>
      <w:r w:rsidR="00D92A7A" w:rsidRPr="00273DF5">
        <w:rPr>
          <w:szCs w:val="20"/>
        </w:rPr>
        <w:t xml:space="preserve">key type </w:t>
      </w:r>
      <w:r w:rsidR="00D92A7A" w:rsidRPr="00273DF5">
        <w:rPr>
          <w:b/>
          <w:szCs w:val="20"/>
        </w:rPr>
        <w:t>CKK_</w:t>
      </w:r>
      <w:r>
        <w:rPr>
          <w:b/>
          <w:szCs w:val="20"/>
        </w:rPr>
        <w:t>ML_KEM</w:t>
      </w:r>
      <w:r w:rsidR="00D92A7A" w:rsidRPr="00273DF5">
        <w:rPr>
          <w:szCs w:val="20"/>
        </w:rPr>
        <w:t xml:space="preserve">) hold </w:t>
      </w:r>
      <w:r>
        <w:rPr>
          <w:szCs w:val="20"/>
        </w:rPr>
        <w:t>ML-KEM</w:t>
      </w:r>
      <w:r w:rsidR="00D92A7A" w:rsidRPr="00273DF5">
        <w:rPr>
          <w:szCs w:val="20"/>
        </w:rPr>
        <w:t xml:space="preserve"> public keys.</w:t>
      </w:r>
    </w:p>
    <w:p w14:paraId="3F54F198" w14:textId="48626008" w:rsidR="00D92A7A" w:rsidRPr="00273DF5" w:rsidRDefault="00D92A7A" w:rsidP="00D92A7A">
      <w:pPr>
        <w:pStyle w:val="Standard1"/>
        <w:rPr>
          <w:szCs w:val="20"/>
        </w:rPr>
      </w:pPr>
      <w:r w:rsidRPr="00273DF5">
        <w:rPr>
          <w:szCs w:val="20"/>
        </w:rPr>
        <w:t xml:space="preserve">The following table defines the </w:t>
      </w:r>
      <w:r w:rsidR="00EF7752">
        <w:rPr>
          <w:szCs w:val="20"/>
        </w:rPr>
        <w:t>ML-KEM</w:t>
      </w:r>
      <w:r w:rsidRPr="00273DF5">
        <w:rPr>
          <w:szCs w:val="20"/>
        </w:rPr>
        <w:t xml:space="preserve"> public key object attributes, in addition to the common attributes defined for this object class:</w:t>
      </w:r>
    </w:p>
    <w:p w14:paraId="38C522E5" w14:textId="403135BB" w:rsidR="00D92A7A" w:rsidRDefault="00D92A7A" w:rsidP="00FE6BCC">
      <w:pPr>
        <w:pStyle w:val="Beschriftung"/>
      </w:pPr>
      <w:r w:rsidRPr="00A615E2">
        <w:lastRenderedPageBreak/>
        <w:t xml:space="preserve">Table </w:t>
      </w:r>
      <w:r w:rsidRPr="00A615E2">
        <w:fldChar w:fldCharType="begin"/>
      </w:r>
      <w:r w:rsidRPr="00A615E2">
        <w:instrText xml:space="preserve"> SEQ "Table" \* ARABIC </w:instrText>
      </w:r>
      <w:r w:rsidRPr="00A615E2">
        <w:fldChar w:fldCharType="separate"/>
      </w:r>
      <w:r w:rsidR="004C22D6">
        <w:rPr>
          <w:noProof/>
        </w:rPr>
        <w:t>287</w:t>
      </w:r>
      <w:r w:rsidRPr="00A615E2">
        <w:fldChar w:fldCharType="end"/>
      </w:r>
      <w:r w:rsidRPr="00A615E2">
        <w:t>,</w:t>
      </w:r>
      <w:r>
        <w:t xml:space="preserve"> </w:t>
      </w:r>
      <w:r w:rsidR="00EF7752">
        <w:t>ML-KEM</w:t>
      </w:r>
      <w:r>
        <w:t xml:space="preserve"> Public Key Object Attributes</w:t>
      </w:r>
    </w:p>
    <w:tbl>
      <w:tblPr>
        <w:tblW w:w="8772" w:type="dxa"/>
        <w:tblInd w:w="123" w:type="dxa"/>
        <w:tblLayout w:type="fixed"/>
        <w:tblCellMar>
          <w:left w:w="10" w:type="dxa"/>
          <w:right w:w="10" w:type="dxa"/>
        </w:tblCellMar>
        <w:tblLook w:val="0000" w:firstRow="0" w:lastRow="0" w:firstColumn="0" w:lastColumn="0" w:noHBand="0" w:noVBand="0"/>
      </w:tblPr>
      <w:tblGrid>
        <w:gridCol w:w="2922"/>
        <w:gridCol w:w="2160"/>
        <w:gridCol w:w="3690"/>
      </w:tblGrid>
      <w:tr w:rsidR="00D92A7A" w14:paraId="2499980A" w14:textId="77777777" w:rsidTr="00CD68D4">
        <w:trPr>
          <w:tblHeader/>
        </w:trPr>
        <w:tc>
          <w:tcPr>
            <w:tcW w:w="292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7DD87A63" w14:textId="77777777" w:rsidR="00D92A7A" w:rsidRDefault="00D92A7A" w:rsidP="00CD68D4">
            <w:pPr>
              <w:pStyle w:val="Table"/>
              <w:keepNext/>
              <w:widowControl w:val="0"/>
              <w:rPr>
                <w:rFonts w:ascii="Arial" w:hAnsi="Arial" w:cs="Arial"/>
                <w:b/>
                <w:sz w:val="20"/>
              </w:rPr>
            </w:pPr>
            <w:r>
              <w:rPr>
                <w:rFonts w:ascii="Arial" w:hAnsi="Arial" w:cs="Arial"/>
                <w:b/>
                <w:sz w:val="20"/>
              </w:rPr>
              <w:t>Attribute</w:t>
            </w:r>
          </w:p>
        </w:tc>
        <w:tc>
          <w:tcPr>
            <w:tcW w:w="216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74DC27F1" w14:textId="77777777" w:rsidR="00D92A7A" w:rsidRDefault="00D92A7A" w:rsidP="00CD68D4">
            <w:pPr>
              <w:pStyle w:val="Table"/>
              <w:keepNext/>
              <w:widowControl w:val="0"/>
              <w:rPr>
                <w:rFonts w:ascii="Liberation Sans" w:hAnsi="Liberation Sans" w:cs="Liberation Sans"/>
                <w:b/>
                <w:sz w:val="20"/>
              </w:rPr>
            </w:pPr>
            <w:r>
              <w:rPr>
                <w:rFonts w:ascii="Liberation Sans" w:hAnsi="Liberation Sans" w:cs="Liberation Sans"/>
                <w:b/>
                <w:sz w:val="20"/>
              </w:rPr>
              <w:t>Data Type</w:t>
            </w:r>
          </w:p>
        </w:tc>
        <w:tc>
          <w:tcPr>
            <w:tcW w:w="369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3CF52BAE" w14:textId="77777777" w:rsidR="00D92A7A" w:rsidRDefault="00D92A7A" w:rsidP="00CD68D4">
            <w:pPr>
              <w:pStyle w:val="Table"/>
              <w:keepNext/>
              <w:widowControl w:val="0"/>
              <w:rPr>
                <w:rFonts w:ascii="Liberation Sans" w:hAnsi="Liberation Sans" w:cs="Liberation Sans"/>
                <w:b/>
                <w:sz w:val="20"/>
              </w:rPr>
            </w:pPr>
            <w:r>
              <w:rPr>
                <w:rFonts w:ascii="Liberation Sans" w:hAnsi="Liberation Sans" w:cs="Liberation Sans"/>
                <w:b/>
                <w:sz w:val="20"/>
              </w:rPr>
              <w:t>Meaning</w:t>
            </w:r>
          </w:p>
        </w:tc>
      </w:tr>
      <w:tr w:rsidR="00D92A7A" w:rsidRPr="006D5A47" w14:paraId="2DAF7B5A" w14:textId="77777777" w:rsidTr="00CD68D4">
        <w:tc>
          <w:tcPr>
            <w:tcW w:w="292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336A8BB4" w14:textId="77777777" w:rsidR="00D92A7A" w:rsidRDefault="00D92A7A" w:rsidP="00CD68D4">
            <w:pPr>
              <w:pStyle w:val="Table"/>
              <w:keepNext/>
              <w:widowControl w:val="0"/>
              <w:rPr>
                <w:rFonts w:ascii="Arial" w:hAnsi="Arial" w:cs="Arial"/>
              </w:rPr>
            </w:pPr>
            <w:r>
              <w:rPr>
                <w:rFonts w:ascii="Arial" w:hAnsi="Arial" w:cs="Arial"/>
                <w:sz w:val="20"/>
              </w:rPr>
              <w:t>CKA_PARAMETER_SET</w:t>
            </w:r>
            <w:r>
              <w:rPr>
                <w:rFonts w:ascii="Arial" w:hAnsi="Arial" w:cs="Arial"/>
                <w:sz w:val="20"/>
                <w:vertAlign w:val="superscript"/>
              </w:rPr>
              <w:t>1,3</w:t>
            </w:r>
          </w:p>
        </w:tc>
        <w:tc>
          <w:tcPr>
            <w:tcW w:w="216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197E4A97" w14:textId="477C06D0" w:rsidR="00D92A7A" w:rsidRDefault="00D92A7A" w:rsidP="00CD68D4">
            <w:pPr>
              <w:pStyle w:val="Table"/>
              <w:keepNext/>
              <w:widowControl w:val="0"/>
              <w:rPr>
                <w:rFonts w:ascii="Liberation Sans" w:hAnsi="Liberation Sans" w:cs="Liberation Sans"/>
                <w:sz w:val="20"/>
              </w:rPr>
            </w:pPr>
            <w:r>
              <w:rPr>
                <w:rFonts w:ascii="Arial" w:hAnsi="Arial" w:cs="Arial"/>
                <w:sz w:val="20"/>
              </w:rPr>
              <w:t>CK_</w:t>
            </w:r>
            <w:r w:rsidR="00EF7752">
              <w:rPr>
                <w:rFonts w:ascii="Arial" w:hAnsi="Arial" w:cs="Arial"/>
                <w:sz w:val="20"/>
              </w:rPr>
              <w:t>ML_KEM</w:t>
            </w:r>
            <w:r>
              <w:rPr>
                <w:rFonts w:ascii="Arial" w:hAnsi="Arial" w:cs="Arial"/>
                <w:sz w:val="20"/>
              </w:rPr>
              <w:t>_PARAMETER_SET_TYPE</w:t>
            </w:r>
          </w:p>
        </w:tc>
        <w:tc>
          <w:tcPr>
            <w:tcW w:w="369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1D00404D" w14:textId="1EECEF2F" w:rsidR="00D92A7A" w:rsidRDefault="00EF7752" w:rsidP="00CD68D4">
            <w:pPr>
              <w:pStyle w:val="Table"/>
              <w:keepNext/>
              <w:widowControl w:val="0"/>
              <w:rPr>
                <w:rFonts w:ascii="Liberation Sans" w:hAnsi="Liberation Sans" w:cs="Liberation Sans"/>
                <w:sz w:val="20"/>
              </w:rPr>
            </w:pPr>
            <w:r>
              <w:rPr>
                <w:rFonts w:ascii="Arial" w:hAnsi="Arial" w:cs="Arial"/>
                <w:sz w:val="20"/>
              </w:rPr>
              <w:t>ML-KEM</w:t>
            </w:r>
            <w:r w:rsidR="00D92A7A">
              <w:rPr>
                <w:rFonts w:ascii="Arial" w:hAnsi="Arial" w:cs="Arial"/>
                <w:sz w:val="20"/>
              </w:rPr>
              <w:t xml:space="preserve"> parameter set</w:t>
            </w:r>
          </w:p>
        </w:tc>
      </w:tr>
      <w:tr w:rsidR="00D92A7A" w:rsidRPr="006D5A47" w14:paraId="7E5B7040" w14:textId="77777777" w:rsidTr="00CD68D4">
        <w:tc>
          <w:tcPr>
            <w:tcW w:w="292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401BFA12" w14:textId="77777777" w:rsidR="00D92A7A" w:rsidRDefault="00D92A7A" w:rsidP="00CD68D4">
            <w:pPr>
              <w:pStyle w:val="Table"/>
              <w:keepNext/>
              <w:widowControl w:val="0"/>
              <w:rPr>
                <w:rFonts w:ascii="Arial" w:hAnsi="Arial" w:cs="Arial"/>
              </w:rPr>
            </w:pPr>
            <w:r>
              <w:rPr>
                <w:rFonts w:ascii="Arial" w:hAnsi="Arial" w:cs="Arial"/>
                <w:sz w:val="20"/>
              </w:rPr>
              <w:t>CKA_VALUE</w:t>
            </w:r>
            <w:r>
              <w:rPr>
                <w:rFonts w:ascii="Arial" w:hAnsi="Arial" w:cs="Arial"/>
                <w:sz w:val="20"/>
                <w:vertAlign w:val="superscript"/>
              </w:rPr>
              <w:t>1,4</w:t>
            </w:r>
          </w:p>
        </w:tc>
        <w:tc>
          <w:tcPr>
            <w:tcW w:w="216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0C555E3B" w14:textId="7B7DA5BA" w:rsidR="00D92A7A" w:rsidRDefault="0073418B" w:rsidP="00CD68D4">
            <w:pPr>
              <w:pStyle w:val="Table"/>
              <w:keepNext/>
              <w:widowControl w:val="0"/>
              <w:rPr>
                <w:rFonts w:ascii="Liberation Sans" w:hAnsi="Liberation Sans" w:cs="Liberation Sans"/>
                <w:sz w:val="20"/>
              </w:rPr>
            </w:pPr>
            <w:r>
              <w:rPr>
                <w:rFonts w:ascii="Arial" w:hAnsi="Arial" w:cs="Arial"/>
                <w:sz w:val="20"/>
              </w:rPr>
              <w:t>Byte array</w:t>
            </w:r>
          </w:p>
        </w:tc>
        <w:tc>
          <w:tcPr>
            <w:tcW w:w="369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420CC12B" w14:textId="21A9B637" w:rsidR="00D92A7A" w:rsidRDefault="00D92A7A" w:rsidP="00CD68D4">
            <w:pPr>
              <w:pStyle w:val="Table"/>
              <w:keepNext/>
              <w:widowControl w:val="0"/>
            </w:pPr>
            <w:r>
              <w:rPr>
                <w:rFonts w:ascii="Arial" w:hAnsi="Arial" w:cs="Arial"/>
                <w:sz w:val="20"/>
              </w:rPr>
              <w:t xml:space="preserve">Public value </w:t>
            </w:r>
            <w:r w:rsidR="0065209E">
              <w:rPr>
                <w:rFonts w:ascii="Arial" w:hAnsi="Arial" w:cs="Arial"/>
                <w:sz w:val="20"/>
              </w:rPr>
              <w:t>i.e. e</w:t>
            </w:r>
            <w:r w:rsidR="0065209E" w:rsidRPr="0065209E">
              <w:rPr>
                <w:rFonts w:ascii="Arial" w:hAnsi="Arial" w:cs="Arial"/>
                <w:sz w:val="20"/>
              </w:rPr>
              <w:t>ncapsulation key</w:t>
            </w:r>
            <w:r w:rsidR="0065209E">
              <w:rPr>
                <w:rFonts w:ascii="Arial" w:hAnsi="Arial" w:cs="Arial"/>
                <w:sz w:val="20"/>
              </w:rPr>
              <w:t xml:space="preserve"> ek</w:t>
            </w:r>
            <w:r w:rsidR="0065209E" w:rsidRPr="0065209E">
              <w:rPr>
                <w:rFonts w:ascii="Arial" w:hAnsi="Arial" w:cs="Arial"/>
                <w:sz w:val="20"/>
              </w:rPr>
              <w:t xml:space="preserve"> </w:t>
            </w:r>
            <w:r>
              <w:rPr>
                <w:rFonts w:ascii="Arial" w:hAnsi="Arial" w:cs="Arial"/>
                <w:sz w:val="20"/>
              </w:rPr>
              <w:t>as defined in [FIPS 20</w:t>
            </w:r>
            <w:r w:rsidR="00EF7752">
              <w:rPr>
                <w:rFonts w:ascii="Arial" w:hAnsi="Arial" w:cs="Arial"/>
                <w:sz w:val="20"/>
              </w:rPr>
              <w:t>3</w:t>
            </w:r>
            <w:r>
              <w:rPr>
                <w:rFonts w:ascii="Arial" w:hAnsi="Arial" w:cs="Arial"/>
                <w:sz w:val="20"/>
              </w:rPr>
              <w:t>]</w:t>
            </w:r>
          </w:p>
        </w:tc>
      </w:tr>
    </w:tbl>
    <w:p w14:paraId="14EE3B18" w14:textId="2A926500" w:rsidR="00D92A7A" w:rsidRDefault="00D92A7A" w:rsidP="00D92A7A">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4C22D6" w:rsidRPr="008D76B4">
        <w:t xml:space="preserve">Table </w:t>
      </w:r>
      <w:r w:rsidR="004C22D6">
        <w:rPr>
          <w:noProof/>
        </w:rPr>
        <w:t>13</w:t>
      </w:r>
      <w:r w:rsidRPr="00B83354">
        <w:fldChar w:fldCharType="end"/>
      </w:r>
      <w:r w:rsidRPr="004F02DC">
        <w:t xml:space="preserve"> for footnotes</w:t>
      </w:r>
    </w:p>
    <w:p w14:paraId="125DB44E" w14:textId="77777777" w:rsidR="00D92A7A" w:rsidRPr="004F02DC" w:rsidRDefault="00D92A7A" w:rsidP="00D92A7A"/>
    <w:p w14:paraId="2FDACABC" w14:textId="77777777" w:rsidR="00D92A7A" w:rsidRDefault="00D92A7A" w:rsidP="00D92A7A">
      <w:pPr>
        <w:pStyle w:val="Standard1"/>
      </w:pPr>
      <w:r>
        <w:t xml:space="preserve">The </w:t>
      </w:r>
      <w:r>
        <w:rPr>
          <w:b/>
        </w:rPr>
        <w:t>CKA_PARAMETER_SET</w:t>
      </w:r>
      <w:r>
        <w:t xml:space="preserve"> attribute value selects a predefined set of parameters specified by NIST. The parameter set will select the security level and public key sizes. Tokens may support a subset of the defined parameter sets.</w:t>
      </w:r>
    </w:p>
    <w:p w14:paraId="77A06330" w14:textId="77777777" w:rsidR="00D92A7A" w:rsidRDefault="00D92A7A" w:rsidP="00D92A7A">
      <w:pPr>
        <w:pStyle w:val="Standard1"/>
      </w:pPr>
    </w:p>
    <w:p w14:paraId="5F0A20EC" w14:textId="6E21836F" w:rsidR="00D92A7A" w:rsidRDefault="00D92A7A" w:rsidP="00D92A7A">
      <w:pPr>
        <w:pStyle w:val="Standard1"/>
      </w:pPr>
      <w:r>
        <w:t xml:space="preserve">The following is a sample template for creating an </w:t>
      </w:r>
      <w:r w:rsidR="00EF7752">
        <w:t>ML-KEM</w:t>
      </w:r>
      <w:r>
        <w:t xml:space="preserve"> public key object:</w:t>
      </w:r>
    </w:p>
    <w:p w14:paraId="229DDA93" w14:textId="77777777" w:rsidR="00D92A7A" w:rsidRDefault="00D92A7A" w:rsidP="00D92A7A">
      <w:pPr>
        <w:pStyle w:val="CCode"/>
      </w:pPr>
      <w:r>
        <w:t>CK_OBJECT_CLASS class = CKO_PUBLIC_KEY;</w:t>
      </w:r>
    </w:p>
    <w:p w14:paraId="1CD6EEE7" w14:textId="1BEE833E" w:rsidR="00D92A7A" w:rsidRDefault="00D92A7A" w:rsidP="00D92A7A">
      <w:pPr>
        <w:pStyle w:val="CCode"/>
      </w:pPr>
      <w:r>
        <w:t>CK_KEY_TYPE keyType = CKK_</w:t>
      </w:r>
      <w:r w:rsidR="00EF7752">
        <w:t>ML_KEM</w:t>
      </w:r>
      <w:r>
        <w:t>;</w:t>
      </w:r>
    </w:p>
    <w:p w14:paraId="7C97E1EA" w14:textId="293B6F4B" w:rsidR="00D92A7A" w:rsidRDefault="00D92A7A" w:rsidP="00D92A7A">
      <w:pPr>
        <w:pStyle w:val="CCode"/>
      </w:pPr>
      <w:r>
        <w:t xml:space="preserve">CK_UTF8CHAR label[] = “A </w:t>
      </w:r>
      <w:r w:rsidR="00EF7752">
        <w:t>ML-KEM</w:t>
      </w:r>
      <w:r>
        <w:t xml:space="preserve"> public key object”;</w:t>
      </w:r>
    </w:p>
    <w:p w14:paraId="69C2D194" w14:textId="60FAA8BD" w:rsidR="00D92A7A" w:rsidRDefault="00D92A7A" w:rsidP="00D92A7A">
      <w:pPr>
        <w:pStyle w:val="CCode"/>
      </w:pPr>
      <w:r>
        <w:t>CK_</w:t>
      </w:r>
      <w:r w:rsidR="00EF7752">
        <w:t>ML_KEM</w:t>
      </w:r>
      <w:r>
        <w:t>_PARAMETER_SET_TYPE param_set = CKP_</w:t>
      </w:r>
      <w:r w:rsidR="00EF7752">
        <w:t>ML_KEM</w:t>
      </w:r>
      <w:r>
        <w:t>_</w:t>
      </w:r>
      <w:r w:rsidR="00EF7752">
        <w:t>512</w:t>
      </w:r>
      <w:r>
        <w:t>;</w:t>
      </w:r>
    </w:p>
    <w:p w14:paraId="71EF1977" w14:textId="77777777" w:rsidR="00D92A7A" w:rsidRDefault="00D92A7A" w:rsidP="00D92A7A">
      <w:pPr>
        <w:pStyle w:val="CCode"/>
      </w:pPr>
      <w:r>
        <w:t>CK_BYTE value[] = {...};</w:t>
      </w:r>
    </w:p>
    <w:p w14:paraId="7CB0F059" w14:textId="77777777" w:rsidR="00D92A7A" w:rsidRDefault="00D92A7A" w:rsidP="00D92A7A">
      <w:pPr>
        <w:pStyle w:val="CCode"/>
      </w:pPr>
      <w:r>
        <w:t>CK_BBOOL true = CK_TRUE;</w:t>
      </w:r>
    </w:p>
    <w:p w14:paraId="2B018BEE" w14:textId="77777777" w:rsidR="00D92A7A" w:rsidRDefault="00D92A7A" w:rsidP="00D92A7A">
      <w:pPr>
        <w:pStyle w:val="CCode"/>
      </w:pPr>
      <w:r>
        <w:t>CK_ATTRIBUTE template[] = {</w:t>
      </w:r>
    </w:p>
    <w:p w14:paraId="7561FE34" w14:textId="77777777" w:rsidR="00D92A7A" w:rsidRDefault="00D92A7A" w:rsidP="00D92A7A">
      <w:pPr>
        <w:pStyle w:val="CCode"/>
      </w:pPr>
      <w:r>
        <w:t xml:space="preserve">  {CKA_CLASS, &amp;class, sizeof(class)},</w:t>
      </w:r>
    </w:p>
    <w:p w14:paraId="4B61FB70" w14:textId="77777777" w:rsidR="00D92A7A" w:rsidRDefault="00D92A7A" w:rsidP="00D92A7A">
      <w:pPr>
        <w:pStyle w:val="CCode"/>
      </w:pPr>
      <w:r>
        <w:t xml:space="preserve">  {CKA_KEY_TYPE, &amp;keyType, sizeof(keyType)},</w:t>
      </w:r>
    </w:p>
    <w:p w14:paraId="08F7DCEB" w14:textId="77777777" w:rsidR="00D92A7A" w:rsidRDefault="00D92A7A" w:rsidP="00D92A7A">
      <w:pPr>
        <w:pStyle w:val="CCode"/>
      </w:pPr>
      <w:r>
        <w:t xml:space="preserve">  {CKA_TOKEN, &amp;true, sizeof(true)},</w:t>
      </w:r>
    </w:p>
    <w:p w14:paraId="27E2E60F" w14:textId="77777777" w:rsidR="00D92A7A" w:rsidRDefault="00D92A7A" w:rsidP="00D92A7A">
      <w:pPr>
        <w:pStyle w:val="CCode"/>
      </w:pPr>
      <w:r>
        <w:t xml:space="preserve">  {CKA_LABEL, label, sizeof(label)-1},</w:t>
      </w:r>
    </w:p>
    <w:p w14:paraId="2AF0908C" w14:textId="57BE6437" w:rsidR="008C2550" w:rsidRDefault="008C2550" w:rsidP="00D92A7A">
      <w:pPr>
        <w:pStyle w:val="CCode"/>
      </w:pPr>
      <w:r>
        <w:t xml:space="preserve">  {CKA_ENCAPSULATE, &amp;true, sizeof(true)},</w:t>
      </w:r>
    </w:p>
    <w:p w14:paraId="46A09A40" w14:textId="77777777" w:rsidR="00D92A7A" w:rsidRDefault="00D92A7A" w:rsidP="00D92A7A">
      <w:pPr>
        <w:pStyle w:val="CCode"/>
      </w:pPr>
      <w:r>
        <w:t xml:space="preserve">  {CKA_PARAMETER_SET, &amp;param_set, sizeof(param_set)},</w:t>
      </w:r>
    </w:p>
    <w:p w14:paraId="1A4A6A0F" w14:textId="77777777" w:rsidR="00D92A7A" w:rsidRDefault="00D92A7A" w:rsidP="00D92A7A">
      <w:pPr>
        <w:pStyle w:val="CCode"/>
      </w:pPr>
      <w:r>
        <w:t xml:space="preserve">  {CKA_VALUE, value, sizeof(value)}</w:t>
      </w:r>
    </w:p>
    <w:p w14:paraId="33D38F00" w14:textId="77777777" w:rsidR="00D92A7A" w:rsidRDefault="00D92A7A" w:rsidP="00D92A7A">
      <w:pPr>
        <w:pStyle w:val="CCode"/>
      </w:pPr>
      <w:r>
        <w:t>};</w:t>
      </w:r>
    </w:p>
    <w:p w14:paraId="5621CCC3" w14:textId="7339BDFF" w:rsidR="00D92A7A" w:rsidRDefault="00EF7752" w:rsidP="00D92A7A">
      <w:pPr>
        <w:pStyle w:val="berschrift3"/>
      </w:pPr>
      <w:bookmarkStart w:id="8957" w:name="_Toc195693756"/>
      <w:r>
        <w:t>ML-KEM</w:t>
      </w:r>
      <w:r w:rsidR="00D92A7A">
        <w:t xml:space="preserve"> private key </w:t>
      </w:r>
      <w:r w:rsidR="00D92A7A" w:rsidRPr="00A615E2">
        <w:t>objects</w:t>
      </w:r>
      <w:bookmarkEnd w:id="8957"/>
    </w:p>
    <w:p w14:paraId="69B945E8" w14:textId="0C4B7C5E" w:rsidR="00D92A7A" w:rsidRDefault="00EF7752" w:rsidP="00D92A7A">
      <w:pPr>
        <w:pStyle w:val="Standard1"/>
      </w:pPr>
      <w:r>
        <w:t>ML-KEM</w:t>
      </w:r>
      <w:r w:rsidR="00D92A7A">
        <w:t xml:space="preserve"> private key objects (object class </w:t>
      </w:r>
      <w:r w:rsidR="00D92A7A">
        <w:rPr>
          <w:b/>
        </w:rPr>
        <w:t xml:space="preserve">CKO_PRIVATE_KEY, </w:t>
      </w:r>
      <w:r w:rsidR="00D92A7A">
        <w:t xml:space="preserve">key type </w:t>
      </w:r>
      <w:r w:rsidR="00D92A7A">
        <w:rPr>
          <w:b/>
        </w:rPr>
        <w:t>CKK_</w:t>
      </w:r>
      <w:r>
        <w:rPr>
          <w:b/>
        </w:rPr>
        <w:t>ML_KEM</w:t>
      </w:r>
      <w:r w:rsidR="00D92A7A">
        <w:t xml:space="preserve">) hold </w:t>
      </w:r>
      <w:r>
        <w:t>ML-KEM</w:t>
      </w:r>
      <w:r w:rsidR="00D92A7A">
        <w:t xml:space="preserve"> private keys.</w:t>
      </w:r>
    </w:p>
    <w:p w14:paraId="03BBB2CC" w14:textId="20E44465" w:rsidR="00D92A7A" w:rsidRDefault="00D92A7A" w:rsidP="00D92A7A">
      <w:pPr>
        <w:pStyle w:val="Standard1"/>
      </w:pPr>
      <w:r>
        <w:t xml:space="preserve">The following table defines the </w:t>
      </w:r>
      <w:r w:rsidR="00EF7752">
        <w:t>ML-KEM</w:t>
      </w:r>
      <w:r>
        <w:t xml:space="preserve"> private key object attributes, in addition to the common attributes defined for this object class:</w:t>
      </w:r>
    </w:p>
    <w:p w14:paraId="52C6E399" w14:textId="69E76C2D" w:rsidR="00D92A7A" w:rsidRDefault="00D92A7A" w:rsidP="00D92A7A">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i/>
        </w:rPr>
        <w:t xml:space="preserve">Table </w:t>
      </w:r>
      <w:r w:rsidRPr="00A615E2">
        <w:rPr>
          <w:bCs/>
          <w:i/>
          <w:iCs/>
        </w:rPr>
        <w:fldChar w:fldCharType="begin"/>
      </w:r>
      <w:r w:rsidRPr="00A615E2">
        <w:rPr>
          <w:bCs/>
          <w:i/>
          <w:iCs/>
        </w:rPr>
        <w:instrText xml:space="preserve"> SEQ "Table" \* ARABIC </w:instrText>
      </w:r>
      <w:r w:rsidRPr="00A615E2">
        <w:rPr>
          <w:bCs/>
          <w:i/>
          <w:iCs/>
        </w:rPr>
        <w:fldChar w:fldCharType="separate"/>
      </w:r>
      <w:r w:rsidR="004C22D6">
        <w:rPr>
          <w:bCs/>
          <w:i/>
          <w:iCs/>
          <w:noProof/>
        </w:rPr>
        <w:t>288</w:t>
      </w:r>
      <w:r w:rsidRPr="00A615E2">
        <w:rPr>
          <w:bCs/>
          <w:i/>
          <w:iCs/>
        </w:rPr>
        <w:fldChar w:fldCharType="end"/>
      </w:r>
      <w:r w:rsidRPr="00A615E2">
        <w:rPr>
          <w:i/>
          <w:iCs/>
        </w:rPr>
        <w:t>,</w:t>
      </w:r>
      <w:r w:rsidRPr="00A615E2">
        <w:rPr>
          <w:rFonts w:cs="Arial"/>
          <w:i/>
          <w:iCs/>
        </w:rPr>
        <w:t xml:space="preserve"> </w:t>
      </w:r>
      <w:r w:rsidR="00EF7752">
        <w:rPr>
          <w:rFonts w:cs="Arial"/>
          <w:i/>
        </w:rPr>
        <w:t>ML-KEM</w:t>
      </w:r>
      <w:r>
        <w:rPr>
          <w:rFonts w:cs="Arial"/>
          <w:i/>
        </w:rPr>
        <w:t xml:space="preserve"> Private Key Object Attributes</w:t>
      </w:r>
    </w:p>
    <w:tbl>
      <w:tblPr>
        <w:tblW w:w="8862" w:type="dxa"/>
        <w:tblInd w:w="123" w:type="dxa"/>
        <w:tblLayout w:type="fixed"/>
        <w:tblCellMar>
          <w:left w:w="10" w:type="dxa"/>
          <w:right w:w="10" w:type="dxa"/>
        </w:tblCellMar>
        <w:tblLook w:val="0000" w:firstRow="0" w:lastRow="0" w:firstColumn="0" w:lastColumn="0" w:noHBand="0" w:noVBand="0"/>
      </w:tblPr>
      <w:tblGrid>
        <w:gridCol w:w="3012"/>
        <w:gridCol w:w="2160"/>
        <w:gridCol w:w="3690"/>
      </w:tblGrid>
      <w:tr w:rsidR="00D92A7A" w14:paraId="685CA71E" w14:textId="77777777" w:rsidTr="00CD68D4">
        <w:trPr>
          <w:tblHeader/>
        </w:trPr>
        <w:tc>
          <w:tcPr>
            <w:tcW w:w="301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331633DB" w14:textId="77777777" w:rsidR="00D92A7A" w:rsidRDefault="00D92A7A" w:rsidP="00CD68D4">
            <w:pPr>
              <w:pStyle w:val="Table"/>
              <w:keepNext/>
              <w:widowControl w:val="0"/>
              <w:rPr>
                <w:rFonts w:ascii="Arial" w:hAnsi="Arial" w:cs="Arial"/>
                <w:b/>
                <w:sz w:val="20"/>
              </w:rPr>
            </w:pPr>
            <w:r>
              <w:rPr>
                <w:rFonts w:ascii="Arial" w:hAnsi="Arial" w:cs="Arial"/>
                <w:b/>
                <w:sz w:val="20"/>
              </w:rPr>
              <w:t>Attribute</w:t>
            </w:r>
          </w:p>
        </w:tc>
        <w:tc>
          <w:tcPr>
            <w:tcW w:w="216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75D03923" w14:textId="77777777" w:rsidR="00D92A7A" w:rsidRDefault="00D92A7A" w:rsidP="00CD68D4">
            <w:pPr>
              <w:pStyle w:val="Table"/>
              <w:keepNext/>
              <w:widowControl w:val="0"/>
              <w:rPr>
                <w:rFonts w:ascii="Arial" w:hAnsi="Arial" w:cs="Arial"/>
                <w:b/>
                <w:sz w:val="20"/>
              </w:rPr>
            </w:pPr>
            <w:r>
              <w:rPr>
                <w:rFonts w:ascii="Arial" w:hAnsi="Arial" w:cs="Arial"/>
                <w:b/>
                <w:sz w:val="20"/>
              </w:rPr>
              <w:t>Data Type</w:t>
            </w:r>
          </w:p>
        </w:tc>
        <w:tc>
          <w:tcPr>
            <w:tcW w:w="369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502CF916" w14:textId="77777777" w:rsidR="00D92A7A" w:rsidRDefault="00D92A7A" w:rsidP="00CD68D4">
            <w:pPr>
              <w:pStyle w:val="Table"/>
              <w:keepNext/>
              <w:widowControl w:val="0"/>
              <w:rPr>
                <w:rFonts w:ascii="Arial" w:hAnsi="Arial" w:cs="Arial"/>
                <w:b/>
                <w:sz w:val="20"/>
              </w:rPr>
            </w:pPr>
            <w:r>
              <w:rPr>
                <w:rFonts w:ascii="Arial" w:hAnsi="Arial" w:cs="Arial"/>
                <w:b/>
                <w:sz w:val="20"/>
              </w:rPr>
              <w:t>Meaning</w:t>
            </w:r>
          </w:p>
        </w:tc>
      </w:tr>
      <w:tr w:rsidR="00D92A7A" w:rsidRPr="006D5A47" w14:paraId="1264621C" w14:textId="77777777" w:rsidTr="00CD68D4">
        <w:tc>
          <w:tcPr>
            <w:tcW w:w="301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458419D7" w14:textId="77777777" w:rsidR="00D92A7A" w:rsidRDefault="00D92A7A" w:rsidP="00CD68D4">
            <w:pPr>
              <w:pStyle w:val="Table"/>
              <w:keepNext/>
              <w:widowControl w:val="0"/>
              <w:rPr>
                <w:rFonts w:ascii="Arial" w:hAnsi="Arial" w:cs="Arial"/>
              </w:rPr>
            </w:pPr>
            <w:r>
              <w:rPr>
                <w:rFonts w:ascii="Arial" w:hAnsi="Arial" w:cs="Arial"/>
                <w:sz w:val="20"/>
              </w:rPr>
              <w:t>CKA_PARAMETER_SET</w:t>
            </w:r>
            <w:r>
              <w:rPr>
                <w:rFonts w:ascii="Arial" w:hAnsi="Arial" w:cs="Arial"/>
                <w:sz w:val="20"/>
                <w:vertAlign w:val="superscript"/>
              </w:rPr>
              <w:t>1,4,6</w:t>
            </w:r>
          </w:p>
        </w:tc>
        <w:tc>
          <w:tcPr>
            <w:tcW w:w="216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77E0352E" w14:textId="1B1A8838" w:rsidR="00D92A7A" w:rsidRDefault="00D92A7A" w:rsidP="00CD68D4">
            <w:pPr>
              <w:pStyle w:val="Table"/>
              <w:keepNext/>
              <w:widowControl w:val="0"/>
              <w:rPr>
                <w:rFonts w:ascii="Liberation Sans" w:hAnsi="Liberation Sans" w:cs="Liberation Sans"/>
                <w:sz w:val="20"/>
              </w:rPr>
            </w:pPr>
            <w:r>
              <w:rPr>
                <w:rFonts w:ascii="Arial" w:hAnsi="Arial" w:cs="Arial"/>
                <w:sz w:val="20"/>
              </w:rPr>
              <w:t>CK_</w:t>
            </w:r>
            <w:r w:rsidR="00EF7752">
              <w:rPr>
                <w:rFonts w:ascii="Arial" w:hAnsi="Arial" w:cs="Arial"/>
                <w:sz w:val="20"/>
              </w:rPr>
              <w:t>ML_KEM</w:t>
            </w:r>
            <w:r>
              <w:rPr>
                <w:rFonts w:ascii="Arial" w:hAnsi="Arial" w:cs="Arial"/>
                <w:sz w:val="20"/>
              </w:rPr>
              <w:t>_PARAMETER_SET_TYPE</w:t>
            </w:r>
          </w:p>
        </w:tc>
        <w:tc>
          <w:tcPr>
            <w:tcW w:w="369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6F650B03" w14:textId="3C77D589" w:rsidR="00D92A7A" w:rsidRDefault="00EF7752" w:rsidP="00CD68D4">
            <w:pPr>
              <w:pStyle w:val="Table"/>
              <w:keepNext/>
              <w:widowControl w:val="0"/>
            </w:pPr>
            <w:r>
              <w:rPr>
                <w:rFonts w:ascii="Arial" w:hAnsi="Arial" w:cs="Arial"/>
                <w:sz w:val="20"/>
              </w:rPr>
              <w:t>ML-KEM</w:t>
            </w:r>
            <w:r w:rsidR="00D92A7A">
              <w:rPr>
                <w:rFonts w:ascii="Arial" w:hAnsi="Arial" w:cs="Arial"/>
                <w:sz w:val="20"/>
              </w:rPr>
              <w:t xml:space="preserve"> parameter set</w:t>
            </w:r>
          </w:p>
        </w:tc>
      </w:tr>
      <w:tr w:rsidR="005D2EB4" w:rsidRPr="006D5A47" w14:paraId="35352189" w14:textId="77777777" w:rsidTr="00CD68D4">
        <w:tc>
          <w:tcPr>
            <w:tcW w:w="301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683982D4" w14:textId="268D172D" w:rsidR="005D2EB4" w:rsidRDefault="005D2EB4" w:rsidP="00CD68D4">
            <w:pPr>
              <w:pStyle w:val="Table"/>
              <w:keepNext/>
              <w:widowControl w:val="0"/>
              <w:rPr>
                <w:rFonts w:ascii="Arial" w:hAnsi="Arial" w:cs="Arial"/>
                <w:sz w:val="20"/>
              </w:rPr>
            </w:pPr>
            <w:r>
              <w:rPr>
                <w:rFonts w:ascii="Arial" w:hAnsi="Arial" w:cs="Arial"/>
                <w:sz w:val="20"/>
              </w:rPr>
              <w:t>CKA_SEED</w:t>
            </w:r>
            <w:r w:rsidRPr="005D2EB4">
              <w:rPr>
                <w:rFonts w:ascii="Arial" w:hAnsi="Arial" w:cs="Arial"/>
                <w:sz w:val="20"/>
                <w:vertAlign w:val="superscript"/>
              </w:rPr>
              <w:t>4,</w:t>
            </w:r>
            <w:r w:rsidR="0065209E">
              <w:rPr>
                <w:rFonts w:ascii="Arial" w:hAnsi="Arial" w:cs="Arial"/>
                <w:sz w:val="20"/>
                <w:vertAlign w:val="superscript"/>
              </w:rPr>
              <w:t>6</w:t>
            </w:r>
            <w:r w:rsidRPr="005D2EB4">
              <w:rPr>
                <w:rFonts w:ascii="Arial" w:hAnsi="Arial" w:cs="Arial"/>
                <w:sz w:val="20"/>
                <w:vertAlign w:val="superscript"/>
              </w:rPr>
              <w:t>,7</w:t>
            </w:r>
          </w:p>
        </w:tc>
        <w:tc>
          <w:tcPr>
            <w:tcW w:w="216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015CE406" w14:textId="1A98EC7E" w:rsidR="005D2EB4" w:rsidRDefault="0073418B" w:rsidP="00CD68D4">
            <w:pPr>
              <w:pStyle w:val="Table"/>
              <w:keepNext/>
              <w:widowControl w:val="0"/>
              <w:rPr>
                <w:rFonts w:ascii="Arial" w:hAnsi="Arial" w:cs="Arial"/>
                <w:sz w:val="20"/>
              </w:rPr>
            </w:pPr>
            <w:r>
              <w:rPr>
                <w:rFonts w:ascii="Arial" w:hAnsi="Arial" w:cs="Arial"/>
                <w:sz w:val="20"/>
              </w:rPr>
              <w:t>Byte array</w:t>
            </w:r>
          </w:p>
        </w:tc>
        <w:tc>
          <w:tcPr>
            <w:tcW w:w="369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63A467F6" w14:textId="3AB50064" w:rsidR="005D2EB4" w:rsidRDefault="005D2EB4" w:rsidP="005D2EB4">
            <w:pPr>
              <w:pStyle w:val="Table"/>
              <w:keepNext/>
              <w:widowControl w:val="0"/>
              <w:rPr>
                <w:rFonts w:ascii="Arial" w:hAnsi="Arial" w:cs="Arial"/>
                <w:sz w:val="20"/>
              </w:rPr>
            </w:pPr>
            <w:r w:rsidRPr="005D2EB4">
              <w:rPr>
                <w:rFonts w:ascii="Arial" w:hAnsi="Arial" w:cs="Arial"/>
                <w:sz w:val="20"/>
              </w:rPr>
              <w:t>Randomness value (d||z) as defined in</w:t>
            </w:r>
            <w:r>
              <w:rPr>
                <w:rFonts w:ascii="Arial" w:hAnsi="Arial" w:cs="Arial"/>
                <w:sz w:val="20"/>
              </w:rPr>
              <w:t xml:space="preserve"> </w:t>
            </w:r>
            <w:r w:rsidRPr="005D2EB4">
              <w:rPr>
                <w:rFonts w:ascii="Arial" w:hAnsi="Arial" w:cs="Arial"/>
                <w:sz w:val="20"/>
              </w:rPr>
              <w:t>ML-KEM.Keygen in [FIPS 203]</w:t>
            </w:r>
          </w:p>
        </w:tc>
      </w:tr>
      <w:tr w:rsidR="00D92A7A" w:rsidRPr="006D5A47" w14:paraId="70C8636D" w14:textId="77777777" w:rsidTr="00CD68D4">
        <w:tc>
          <w:tcPr>
            <w:tcW w:w="301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301494EE" w14:textId="77777777" w:rsidR="00D92A7A" w:rsidRDefault="00D92A7A" w:rsidP="00CD68D4">
            <w:pPr>
              <w:pStyle w:val="Table"/>
              <w:keepNext/>
              <w:widowControl w:val="0"/>
              <w:rPr>
                <w:rFonts w:ascii="Arial" w:hAnsi="Arial" w:cs="Arial"/>
              </w:rPr>
            </w:pPr>
            <w:r>
              <w:rPr>
                <w:rFonts w:ascii="Arial" w:hAnsi="Arial" w:cs="Arial"/>
                <w:sz w:val="20"/>
              </w:rPr>
              <w:t>CKA_VALUE</w:t>
            </w:r>
            <w:r>
              <w:rPr>
                <w:rFonts w:ascii="Arial" w:hAnsi="Arial" w:cs="Arial"/>
                <w:sz w:val="20"/>
                <w:vertAlign w:val="superscript"/>
              </w:rPr>
              <w:t>1,4,6,7</w:t>
            </w:r>
          </w:p>
        </w:tc>
        <w:tc>
          <w:tcPr>
            <w:tcW w:w="216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20A23040" w14:textId="0281EFD9" w:rsidR="00D92A7A" w:rsidRDefault="0073418B" w:rsidP="00CD68D4">
            <w:pPr>
              <w:pStyle w:val="Table"/>
              <w:keepNext/>
              <w:widowControl w:val="0"/>
              <w:rPr>
                <w:rFonts w:ascii="Arial" w:hAnsi="Arial" w:cs="Arial"/>
                <w:sz w:val="20"/>
              </w:rPr>
            </w:pPr>
            <w:r>
              <w:rPr>
                <w:rFonts w:ascii="Arial" w:hAnsi="Arial" w:cs="Arial"/>
                <w:sz w:val="20"/>
              </w:rPr>
              <w:t>Byte array</w:t>
            </w:r>
          </w:p>
        </w:tc>
        <w:tc>
          <w:tcPr>
            <w:tcW w:w="369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0921CD29" w14:textId="3595C105" w:rsidR="00D92A7A" w:rsidRDefault="00D92A7A" w:rsidP="005D2EB4">
            <w:pPr>
              <w:pStyle w:val="Table"/>
              <w:keepNext/>
              <w:widowControl w:val="0"/>
              <w:rPr>
                <w:rFonts w:ascii="Arial" w:hAnsi="Arial" w:cs="Arial"/>
                <w:sz w:val="20"/>
              </w:rPr>
            </w:pPr>
            <w:r>
              <w:rPr>
                <w:rFonts w:ascii="Arial" w:hAnsi="Arial" w:cs="Arial"/>
                <w:sz w:val="20"/>
              </w:rPr>
              <w:t xml:space="preserve">Private value </w:t>
            </w:r>
            <w:r w:rsidR="0065209E">
              <w:rPr>
                <w:rFonts w:ascii="Arial" w:hAnsi="Arial" w:cs="Arial"/>
                <w:sz w:val="20"/>
              </w:rPr>
              <w:t>i.e. de</w:t>
            </w:r>
            <w:r w:rsidR="0065209E" w:rsidRPr="0065209E">
              <w:rPr>
                <w:rFonts w:ascii="Arial" w:hAnsi="Arial" w:cs="Arial"/>
                <w:sz w:val="20"/>
              </w:rPr>
              <w:t xml:space="preserve">capsulation key </w:t>
            </w:r>
            <w:r w:rsidR="005D2EB4">
              <w:rPr>
                <w:rFonts w:ascii="Arial" w:hAnsi="Arial" w:cs="Arial"/>
                <w:sz w:val="20"/>
              </w:rPr>
              <w:t xml:space="preserve">dk </w:t>
            </w:r>
            <w:r>
              <w:rPr>
                <w:rFonts w:ascii="Arial" w:hAnsi="Arial" w:cs="Arial"/>
                <w:sz w:val="20"/>
              </w:rPr>
              <w:t xml:space="preserve">as defined </w:t>
            </w:r>
            <w:r w:rsidR="005D2EB4">
              <w:rPr>
                <w:rFonts w:ascii="Arial" w:hAnsi="Arial" w:cs="Arial"/>
                <w:sz w:val="20"/>
              </w:rPr>
              <w:t xml:space="preserve">in </w:t>
            </w:r>
            <w:r>
              <w:rPr>
                <w:rFonts w:ascii="Arial" w:hAnsi="Arial" w:cs="Arial"/>
                <w:sz w:val="20"/>
              </w:rPr>
              <w:t>[FIPS 20</w:t>
            </w:r>
            <w:r w:rsidR="00EF7752">
              <w:rPr>
                <w:rFonts w:ascii="Arial" w:hAnsi="Arial" w:cs="Arial"/>
                <w:sz w:val="20"/>
              </w:rPr>
              <w:t>3</w:t>
            </w:r>
            <w:r>
              <w:rPr>
                <w:rFonts w:ascii="Arial" w:hAnsi="Arial" w:cs="Arial"/>
                <w:sz w:val="20"/>
              </w:rPr>
              <w:t>]</w:t>
            </w:r>
          </w:p>
        </w:tc>
      </w:tr>
    </w:tbl>
    <w:p w14:paraId="529B3C04" w14:textId="7287CAC8" w:rsidR="00D92A7A" w:rsidRDefault="00D92A7A" w:rsidP="00D92A7A">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4C22D6" w:rsidRPr="008D76B4">
        <w:t xml:space="preserve">Table </w:t>
      </w:r>
      <w:r w:rsidR="004C22D6">
        <w:rPr>
          <w:noProof/>
        </w:rPr>
        <w:t>13</w:t>
      </w:r>
      <w:r w:rsidRPr="00B83354">
        <w:fldChar w:fldCharType="end"/>
      </w:r>
      <w:r w:rsidRPr="004F02DC">
        <w:t xml:space="preserve"> for footnotes</w:t>
      </w:r>
    </w:p>
    <w:p w14:paraId="398FBDB2" w14:textId="77777777" w:rsidR="005D2EB4" w:rsidRDefault="005D2EB4" w:rsidP="005D2EB4"/>
    <w:p w14:paraId="285A4331" w14:textId="3DF34AF7" w:rsidR="00D92A7A" w:rsidRPr="004F02DC" w:rsidRDefault="005D2EB4" w:rsidP="005D2EB4">
      <w:r>
        <w:t xml:space="preserve">At least one of </w:t>
      </w:r>
      <w:r w:rsidRPr="005D2EB4">
        <w:rPr>
          <w:b/>
          <w:bCs/>
        </w:rPr>
        <w:t>CKA_SEED</w:t>
      </w:r>
      <w:r>
        <w:t xml:space="preserve"> and </w:t>
      </w:r>
      <w:r w:rsidRPr="005D2EB4">
        <w:rPr>
          <w:b/>
          <w:bCs/>
        </w:rPr>
        <w:t>CKA_VALUE</w:t>
      </w:r>
      <w:r>
        <w:t xml:space="preserve"> must be specified on </w:t>
      </w:r>
      <w:r w:rsidRPr="005D2EB4">
        <w:rPr>
          <w:b/>
          <w:bCs/>
        </w:rPr>
        <w:t>C_Create</w:t>
      </w:r>
      <w:r>
        <w:rPr>
          <w:b/>
          <w:bCs/>
        </w:rPr>
        <w:t>Object</w:t>
      </w:r>
      <w:r>
        <w:t>. Tokens may reject creation requests that only specify one of these values. For highest compatibility applications should set both.</w:t>
      </w:r>
    </w:p>
    <w:p w14:paraId="29D06B32" w14:textId="44EC13A0" w:rsidR="00D92A7A" w:rsidRDefault="00D92A7A" w:rsidP="00D92A7A">
      <w:pPr>
        <w:pStyle w:val="Standard1"/>
      </w:pPr>
      <w:r>
        <w:lastRenderedPageBreak/>
        <w:t xml:space="preserve">The </w:t>
      </w:r>
      <w:r>
        <w:rPr>
          <w:b/>
        </w:rPr>
        <w:t>CKA_PARAMETER_SET</w:t>
      </w:r>
      <w:r>
        <w:t xml:space="preserve"> attribute value selects a predefined set of parameters specified by NIST. The parameter set will select the security level and </w:t>
      </w:r>
      <w:r w:rsidR="003305C6">
        <w:t>private</w:t>
      </w:r>
      <w:r>
        <w:t xml:space="preserve"> key sizes. Tokens may support a subset of the defined parameter sets.</w:t>
      </w:r>
    </w:p>
    <w:p w14:paraId="3BAD2013" w14:textId="735DC178" w:rsidR="00D92A7A" w:rsidRDefault="00D92A7A" w:rsidP="00D92A7A">
      <w:pPr>
        <w:pStyle w:val="Standard1"/>
      </w:pPr>
      <w:r>
        <w:t xml:space="preserve">Note that when generating a </w:t>
      </w:r>
      <w:r w:rsidR="00EF7752">
        <w:t>ML-KEM</w:t>
      </w:r>
      <w:r>
        <w:t xml:space="preserve"> private key, the parameter set is </w:t>
      </w:r>
      <w:r>
        <w:rPr>
          <w:i/>
        </w:rPr>
        <w:t>not</w:t>
      </w:r>
      <w:r>
        <w:t xml:space="preserve"> specified in the key’s template. This is because </w:t>
      </w:r>
      <w:r w:rsidR="00EF7752">
        <w:t>ML-KEM</w:t>
      </w:r>
      <w:r>
        <w:t xml:space="preserve"> private keys are only generated as part of a </w:t>
      </w:r>
      <w:r w:rsidR="00EF7752">
        <w:t>ML-KEM</w:t>
      </w:r>
      <w:r>
        <w:t xml:space="preserve"> key </w:t>
      </w:r>
      <w:r>
        <w:rPr>
          <w:i/>
        </w:rPr>
        <w:t>pair</w:t>
      </w:r>
      <w:r>
        <w:t xml:space="preserve">, and the parameter set for the pair is specified in the template for the </w:t>
      </w:r>
      <w:r w:rsidR="00EF7752">
        <w:t>ML-KEM</w:t>
      </w:r>
      <w:r>
        <w:t xml:space="preserve"> public key.</w:t>
      </w:r>
    </w:p>
    <w:p w14:paraId="7BB45A9B" w14:textId="77777777" w:rsidR="00D92A7A" w:rsidRDefault="00D92A7A" w:rsidP="00D92A7A">
      <w:pPr>
        <w:pStyle w:val="Standard1"/>
      </w:pPr>
    </w:p>
    <w:p w14:paraId="5104E71E" w14:textId="4CA4785D" w:rsidR="00D92A7A" w:rsidRDefault="00D92A7A" w:rsidP="00D92A7A">
      <w:pPr>
        <w:pStyle w:val="Standard1"/>
      </w:pPr>
      <w:r>
        <w:t xml:space="preserve">The following is a sample template for creating an </w:t>
      </w:r>
      <w:r w:rsidR="00EF7752">
        <w:t>ML-KEM</w:t>
      </w:r>
      <w:r>
        <w:t xml:space="preserve"> private key object:</w:t>
      </w:r>
    </w:p>
    <w:p w14:paraId="442338A6" w14:textId="77777777" w:rsidR="00D92A7A" w:rsidRDefault="00D92A7A" w:rsidP="00D92A7A">
      <w:pPr>
        <w:pStyle w:val="CCode"/>
      </w:pPr>
      <w:r>
        <w:t>CK_OBJECT_CLASS class = CKO_PRIVATE_KEY;</w:t>
      </w:r>
    </w:p>
    <w:p w14:paraId="16410E7A" w14:textId="531B3C58" w:rsidR="00D92A7A" w:rsidRDefault="00D92A7A" w:rsidP="00D92A7A">
      <w:pPr>
        <w:pStyle w:val="CCode"/>
      </w:pPr>
      <w:r>
        <w:t>CK_KEY_TYPE keyType = CKK_</w:t>
      </w:r>
      <w:r w:rsidR="00EF7752">
        <w:t>ML_KEM</w:t>
      </w:r>
      <w:r>
        <w:t>;</w:t>
      </w:r>
    </w:p>
    <w:p w14:paraId="58D50D73" w14:textId="07577692" w:rsidR="00D92A7A" w:rsidRDefault="00D92A7A" w:rsidP="00D92A7A">
      <w:pPr>
        <w:pStyle w:val="CCode"/>
      </w:pPr>
      <w:r>
        <w:t xml:space="preserve">CK_UTF8CHAR label[] = “A </w:t>
      </w:r>
      <w:r w:rsidR="00EF7752">
        <w:t>ML-KEM</w:t>
      </w:r>
      <w:r>
        <w:t xml:space="preserve"> private key object”;</w:t>
      </w:r>
    </w:p>
    <w:p w14:paraId="0071D849" w14:textId="77777777" w:rsidR="00D92A7A" w:rsidRDefault="00D92A7A" w:rsidP="00D92A7A">
      <w:pPr>
        <w:pStyle w:val="CCode"/>
      </w:pPr>
      <w:r>
        <w:t>CK_BYTE subject[] = {...};</w:t>
      </w:r>
    </w:p>
    <w:p w14:paraId="2A832464" w14:textId="77777777" w:rsidR="00D92A7A" w:rsidRDefault="00D92A7A" w:rsidP="00D92A7A">
      <w:pPr>
        <w:pStyle w:val="CCode"/>
      </w:pPr>
      <w:r>
        <w:t>CK_BYTE id[] = {123};</w:t>
      </w:r>
    </w:p>
    <w:p w14:paraId="0417C8D4" w14:textId="113FF6D4" w:rsidR="00D92A7A" w:rsidRDefault="00D92A7A" w:rsidP="00D92A7A">
      <w:pPr>
        <w:pStyle w:val="CCode"/>
      </w:pPr>
      <w:r>
        <w:t>CK_</w:t>
      </w:r>
      <w:r w:rsidR="00EF7752">
        <w:t>ML_KEM</w:t>
      </w:r>
      <w:r>
        <w:t>_PARAMETER_SET_TYPE param_set = CKP_</w:t>
      </w:r>
      <w:r w:rsidR="00EF7752">
        <w:t>ML_KEM_512</w:t>
      </w:r>
      <w:r>
        <w:t>;</w:t>
      </w:r>
    </w:p>
    <w:p w14:paraId="4204F469" w14:textId="77777777" w:rsidR="005D2EB4" w:rsidRDefault="005D2EB4" w:rsidP="005D2EB4">
      <w:pPr>
        <w:pStyle w:val="CCode"/>
      </w:pPr>
      <w:r>
        <w:t>CK_BYTE seed[] = {...};</w:t>
      </w:r>
    </w:p>
    <w:p w14:paraId="402DA0D8" w14:textId="77777777" w:rsidR="00542CBB" w:rsidRDefault="00542CBB" w:rsidP="00542CBB">
      <w:pPr>
        <w:pStyle w:val="CCode"/>
      </w:pPr>
      <w:r>
        <w:t>CK_BYTE value[] = {...};</w:t>
      </w:r>
    </w:p>
    <w:p w14:paraId="12E55271" w14:textId="77777777" w:rsidR="00D92A7A" w:rsidRDefault="00D92A7A" w:rsidP="00D92A7A">
      <w:pPr>
        <w:pStyle w:val="CCode"/>
      </w:pPr>
      <w:r>
        <w:t>CK_BBOOL true = CK_TRUE;</w:t>
      </w:r>
    </w:p>
    <w:p w14:paraId="02987A6E" w14:textId="77777777" w:rsidR="00D92A7A" w:rsidRDefault="00D92A7A" w:rsidP="00D92A7A">
      <w:pPr>
        <w:pStyle w:val="CCode"/>
      </w:pPr>
      <w:r>
        <w:t>CK_ATTRIBUTE template[] = {</w:t>
      </w:r>
    </w:p>
    <w:p w14:paraId="2E9D80BA" w14:textId="77777777" w:rsidR="00D92A7A" w:rsidRDefault="00D92A7A" w:rsidP="00D92A7A">
      <w:pPr>
        <w:pStyle w:val="CCode"/>
      </w:pPr>
      <w:r>
        <w:t xml:space="preserve">  {CKA_CLASS, &amp;class, sizeof(class)},</w:t>
      </w:r>
    </w:p>
    <w:p w14:paraId="6B602897" w14:textId="77777777" w:rsidR="00D92A7A" w:rsidRDefault="00D92A7A" w:rsidP="00D92A7A">
      <w:pPr>
        <w:pStyle w:val="CCode"/>
      </w:pPr>
      <w:r>
        <w:t xml:space="preserve">  {CKA_KEY_TYPE, &amp;keyType, sizeof(keyType)},</w:t>
      </w:r>
    </w:p>
    <w:p w14:paraId="630206DA" w14:textId="77777777" w:rsidR="00D92A7A" w:rsidRDefault="00D92A7A" w:rsidP="00D92A7A">
      <w:pPr>
        <w:pStyle w:val="CCode"/>
      </w:pPr>
      <w:r>
        <w:t xml:space="preserve">  {CKA_TOKEN, &amp;true, sizeof(true)},</w:t>
      </w:r>
    </w:p>
    <w:p w14:paraId="5FCDC145" w14:textId="77777777" w:rsidR="00D92A7A" w:rsidRDefault="00D92A7A" w:rsidP="00D92A7A">
      <w:pPr>
        <w:pStyle w:val="CCode"/>
      </w:pPr>
      <w:r>
        <w:t xml:space="preserve">  {CKA_LABEL, label, sizeof(label)-1},</w:t>
      </w:r>
    </w:p>
    <w:p w14:paraId="737C595E" w14:textId="77777777" w:rsidR="00D92A7A" w:rsidRDefault="00D92A7A" w:rsidP="00D92A7A">
      <w:pPr>
        <w:pStyle w:val="CCode"/>
      </w:pPr>
      <w:r>
        <w:t xml:space="preserve">  {CKA_SUBJECT, subject, sizeof(subject)},</w:t>
      </w:r>
    </w:p>
    <w:p w14:paraId="047D5B2C" w14:textId="77777777" w:rsidR="00D92A7A" w:rsidRDefault="00D92A7A" w:rsidP="00D92A7A">
      <w:pPr>
        <w:pStyle w:val="CCode"/>
      </w:pPr>
      <w:r>
        <w:t xml:space="preserve">  {CKA_ID, id, sizeof(id)},</w:t>
      </w:r>
    </w:p>
    <w:p w14:paraId="581F4960" w14:textId="77777777" w:rsidR="00D92A7A" w:rsidRDefault="00D92A7A" w:rsidP="00D92A7A">
      <w:pPr>
        <w:pStyle w:val="CCode"/>
      </w:pPr>
      <w:r>
        <w:t xml:space="preserve">  {CKA_SENSITIVE, &amp;true, sizeof(true)},</w:t>
      </w:r>
    </w:p>
    <w:p w14:paraId="24A0459F" w14:textId="490358ED" w:rsidR="008C2550" w:rsidRDefault="008C2550" w:rsidP="008C2550">
      <w:pPr>
        <w:pStyle w:val="CCode"/>
      </w:pPr>
      <w:r>
        <w:t xml:space="preserve">  {CKA_DECAPSULATE, &amp;true, sizeof(true)},</w:t>
      </w:r>
    </w:p>
    <w:p w14:paraId="418F6274" w14:textId="77777777" w:rsidR="00D92A7A" w:rsidRDefault="00D92A7A" w:rsidP="00D92A7A">
      <w:pPr>
        <w:pStyle w:val="CCode"/>
      </w:pPr>
      <w:r>
        <w:t xml:space="preserve">  {CKA_PARAMETER_SET, &amp;param_set, sizeof(param_set)},</w:t>
      </w:r>
    </w:p>
    <w:p w14:paraId="7786B55F" w14:textId="3A485611" w:rsidR="005D2EB4" w:rsidRDefault="005D2EB4" w:rsidP="005D2EB4">
      <w:pPr>
        <w:pStyle w:val="CCode"/>
      </w:pPr>
      <w:r>
        <w:t xml:space="preserve">  {CKA_SEED, seed, sizeof(seed)}</w:t>
      </w:r>
    </w:p>
    <w:p w14:paraId="34C0C1AD" w14:textId="77777777" w:rsidR="00D92A7A" w:rsidRDefault="00D92A7A" w:rsidP="00D92A7A">
      <w:pPr>
        <w:pStyle w:val="CCode"/>
      </w:pPr>
      <w:r>
        <w:t xml:space="preserve">  {CKA_VALUE, value, sizeof(value)}</w:t>
      </w:r>
    </w:p>
    <w:p w14:paraId="61D2D2E7" w14:textId="77777777" w:rsidR="00D92A7A" w:rsidRDefault="00D92A7A" w:rsidP="00D92A7A">
      <w:pPr>
        <w:pStyle w:val="CCode"/>
      </w:pPr>
      <w:r>
        <w:t>};</w:t>
      </w:r>
    </w:p>
    <w:p w14:paraId="6FF1C593" w14:textId="0529FB42" w:rsidR="00D92A7A" w:rsidRDefault="00EF7752" w:rsidP="00D92A7A">
      <w:pPr>
        <w:pStyle w:val="berschrift3"/>
      </w:pPr>
      <w:bookmarkStart w:id="8958" w:name="_Hlk170919492"/>
      <w:bookmarkStart w:id="8959" w:name="_Toc195693757"/>
      <w:r>
        <w:t>ML-KEM</w:t>
      </w:r>
      <w:r w:rsidR="00D92A7A">
        <w:t xml:space="preserve"> key pair generation</w:t>
      </w:r>
      <w:bookmarkEnd w:id="8958"/>
      <w:bookmarkEnd w:id="8959"/>
    </w:p>
    <w:p w14:paraId="29359A8E" w14:textId="40D53C7C" w:rsidR="00D92A7A" w:rsidRDefault="00D92A7A" w:rsidP="00D92A7A">
      <w:pPr>
        <w:pStyle w:val="Standard1"/>
      </w:pPr>
      <w:bookmarkStart w:id="8960" w:name="_Hlk170919617"/>
      <w:r>
        <w:t xml:space="preserve">The </w:t>
      </w:r>
      <w:r w:rsidR="00EF7752">
        <w:t>ML-KEM</w:t>
      </w:r>
      <w:r>
        <w:t xml:space="preserve"> key pair generation mechanism, denoted </w:t>
      </w:r>
      <w:r>
        <w:rPr>
          <w:b/>
        </w:rPr>
        <w:t>CKM_</w:t>
      </w:r>
      <w:r w:rsidR="00EF7752">
        <w:rPr>
          <w:b/>
        </w:rPr>
        <w:t>ML_KEM</w:t>
      </w:r>
      <w:r>
        <w:rPr>
          <w:b/>
        </w:rPr>
        <w:t>_KEY_PAIR_GEN</w:t>
      </w:r>
      <w:r>
        <w:t xml:space="preserve">, is a key pair generation mechanism </w:t>
      </w:r>
      <w:r w:rsidR="00EF7752">
        <w:t xml:space="preserve">using </w:t>
      </w:r>
      <w:bookmarkStart w:id="8961" w:name="_Hlk170919561"/>
      <w:r w:rsidR="00896AFC">
        <w:t xml:space="preserve">Algorithm 19 </w:t>
      </w:r>
      <w:r w:rsidR="00BD7D34">
        <w:t>ML-</w:t>
      </w:r>
      <w:r w:rsidR="00EF7752" w:rsidRPr="00EF7752">
        <w:t>KEM.KeyGen</w:t>
      </w:r>
      <w:bookmarkEnd w:id="8961"/>
      <w:r w:rsidR="00EF7752" w:rsidRPr="00EF7752">
        <w:t xml:space="preserve"> </w:t>
      </w:r>
      <w:r>
        <w:t>as defined in [FIPS 20</w:t>
      </w:r>
      <w:r w:rsidR="00EF7752">
        <w:t>3</w:t>
      </w:r>
      <w:r>
        <w:t>].</w:t>
      </w:r>
      <w:bookmarkEnd w:id="8960"/>
    </w:p>
    <w:p w14:paraId="087700B2" w14:textId="77777777" w:rsidR="00D92A7A" w:rsidRDefault="00D92A7A" w:rsidP="00D92A7A">
      <w:pPr>
        <w:pStyle w:val="Standard1"/>
      </w:pPr>
      <w:r>
        <w:t>It does not have a parameter.</w:t>
      </w:r>
    </w:p>
    <w:p w14:paraId="58626E9A" w14:textId="49FA4E3D" w:rsidR="00D92A7A" w:rsidRDefault="00D92A7A" w:rsidP="00D92A7A">
      <w:pPr>
        <w:pStyle w:val="Standard1"/>
      </w:pPr>
      <w:r>
        <w:t xml:space="preserve">The mechanism generates </w:t>
      </w:r>
      <w:r w:rsidR="00EF7752">
        <w:t>ML-KEM</w:t>
      </w:r>
      <w:r>
        <w:t xml:space="preserve"> public/private key pairs with a parameter set, as specified in the </w:t>
      </w:r>
      <w:r>
        <w:rPr>
          <w:b/>
        </w:rPr>
        <w:t>CKA_PARAMETER_SET</w:t>
      </w:r>
      <w:r>
        <w:t xml:space="preserve"> attribute of the template for the public key.</w:t>
      </w:r>
    </w:p>
    <w:p w14:paraId="5339DDCA" w14:textId="362D8BCE" w:rsidR="00D92A7A" w:rsidRDefault="00D92A7A" w:rsidP="00D92A7A">
      <w:pPr>
        <w:pStyle w:val="Standard1"/>
      </w:pPr>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ARAMETER_SET</w:t>
      </w:r>
      <w:r>
        <w:t xml:space="preserve">, </w:t>
      </w:r>
      <w:r w:rsidR="000D46D8" w:rsidRPr="00D300F0">
        <w:rPr>
          <w:b/>
          <w:bCs/>
        </w:rPr>
        <w:t>CKA_SEED</w:t>
      </w:r>
      <w:r w:rsidR="000D46D8">
        <w:t xml:space="preserve"> </w:t>
      </w:r>
      <w:r>
        <w:t xml:space="preserve">and </w:t>
      </w:r>
      <w:r>
        <w:rPr>
          <w:b/>
        </w:rPr>
        <w:t>CKA_VALUE</w:t>
      </w:r>
      <w:r>
        <w:t xml:space="preserve"> attributes to the new private key; other attributes required by the </w:t>
      </w:r>
      <w:r w:rsidR="00EF7752">
        <w:t>ML-KEM</w:t>
      </w:r>
      <w:r>
        <w:t xml:space="preserve"> public and private key types must be specified in the templates.</w:t>
      </w:r>
    </w:p>
    <w:p w14:paraId="6DFE7209" w14:textId="04DB02D6" w:rsidR="00D92A7A" w:rsidRDefault="00D92A7A" w:rsidP="00D92A7A">
      <w:pPr>
        <w:pStyle w:val="Standard1"/>
      </w:pPr>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w:t>
      </w:r>
      <w:r w:rsidR="00EF7752">
        <w:t>ML-KEM</w:t>
      </w:r>
      <w:r>
        <w:t xml:space="preserve"> public key in bytes.</w:t>
      </w:r>
    </w:p>
    <w:p w14:paraId="5569B370" w14:textId="5340BF00" w:rsidR="00D92A7A" w:rsidRDefault="00EF7752" w:rsidP="00D92A7A">
      <w:pPr>
        <w:pStyle w:val="berschrift3"/>
      </w:pPr>
      <w:bookmarkStart w:id="8962" w:name="_Toc195693758"/>
      <w:r>
        <w:rPr>
          <w:kern w:val="3"/>
        </w:rPr>
        <w:t>ML-KEM</w:t>
      </w:r>
      <w:r w:rsidR="00D92A7A">
        <w:rPr>
          <w:kern w:val="3"/>
        </w:rPr>
        <w:t xml:space="preserve"> </w:t>
      </w:r>
      <w:r>
        <w:rPr>
          <w:kern w:val="3"/>
        </w:rPr>
        <w:t>Key Agreement</w:t>
      </w:r>
      <w:bookmarkEnd w:id="8962"/>
    </w:p>
    <w:p w14:paraId="43084704" w14:textId="55BBE9EC" w:rsidR="008C2550" w:rsidRPr="004F47EA" w:rsidRDefault="008C2550" w:rsidP="008C2550">
      <w:pPr>
        <w:pStyle w:val="Standard1"/>
        <w:rPr>
          <w:szCs w:val="20"/>
        </w:rPr>
      </w:pPr>
      <w:bookmarkStart w:id="8963" w:name="_Hlk170919747"/>
      <w:r w:rsidRPr="004F47EA">
        <w:rPr>
          <w:szCs w:val="20"/>
        </w:rPr>
        <w:t xml:space="preserve">The ML-KEM Key Agreement mechanism, denoted </w:t>
      </w:r>
      <w:r w:rsidRPr="004F47EA">
        <w:rPr>
          <w:b/>
          <w:szCs w:val="20"/>
        </w:rPr>
        <w:t>CKM_ML_KEM</w:t>
      </w:r>
      <w:r w:rsidRPr="004F47EA">
        <w:rPr>
          <w:szCs w:val="20"/>
        </w:rPr>
        <w:t xml:space="preserve">, is a mechanism for key encapsulation and decapsulation using </w:t>
      </w:r>
      <w:r w:rsidR="00896AFC">
        <w:rPr>
          <w:szCs w:val="20"/>
        </w:rPr>
        <w:t xml:space="preserve">Algorithm 20 </w:t>
      </w:r>
      <w:r w:rsidRPr="004F47EA">
        <w:rPr>
          <w:szCs w:val="20"/>
        </w:rPr>
        <w:t>ML-KEM</w:t>
      </w:r>
      <w:r w:rsidR="00BD7D34">
        <w:rPr>
          <w:szCs w:val="20"/>
        </w:rPr>
        <w:t xml:space="preserve">.Encaps and </w:t>
      </w:r>
      <w:r w:rsidR="00896AFC">
        <w:rPr>
          <w:szCs w:val="20"/>
        </w:rPr>
        <w:t xml:space="preserve">Algorithm 21 </w:t>
      </w:r>
      <w:r w:rsidR="00BD7D34">
        <w:rPr>
          <w:szCs w:val="20"/>
        </w:rPr>
        <w:t>ML</w:t>
      </w:r>
      <w:r w:rsidR="009F2A5B">
        <w:rPr>
          <w:szCs w:val="20"/>
        </w:rPr>
        <w:t>-</w:t>
      </w:r>
      <w:r w:rsidR="00BD7D34">
        <w:rPr>
          <w:szCs w:val="20"/>
        </w:rPr>
        <w:t>KEM.Decaps respectively</w:t>
      </w:r>
      <w:r w:rsidRPr="004F47EA">
        <w:rPr>
          <w:szCs w:val="20"/>
        </w:rPr>
        <w:t>. Both are defined in [FIPS 203].</w:t>
      </w:r>
      <w:bookmarkEnd w:id="8963"/>
    </w:p>
    <w:p w14:paraId="2287D0FC" w14:textId="77777777" w:rsidR="008C2550" w:rsidRPr="004F47EA" w:rsidRDefault="008C2550" w:rsidP="008C2550">
      <w:pPr>
        <w:pStyle w:val="Standard1"/>
        <w:rPr>
          <w:szCs w:val="20"/>
        </w:rPr>
      </w:pPr>
      <w:r w:rsidRPr="004F47EA">
        <w:rPr>
          <w:szCs w:val="20"/>
        </w:rPr>
        <w:lastRenderedPageBreak/>
        <w:t>It has no parameters.</w:t>
      </w:r>
    </w:p>
    <w:p w14:paraId="0CF70F11" w14:textId="4F7E25C1" w:rsidR="008C2550" w:rsidRPr="004F47EA" w:rsidRDefault="008C2550" w:rsidP="008C2550">
      <w:pPr>
        <w:pStyle w:val="Standard1"/>
        <w:rPr>
          <w:szCs w:val="20"/>
        </w:rPr>
      </w:pPr>
      <w:r w:rsidRPr="004F47EA">
        <w:rPr>
          <w:szCs w:val="20"/>
        </w:rPr>
        <w:t xml:space="preserve">When used in </w:t>
      </w:r>
      <w:r w:rsidRPr="005248F1">
        <w:rPr>
          <w:b/>
          <w:bCs/>
          <w:szCs w:val="20"/>
        </w:rPr>
        <w:t>C_Encapsulate</w:t>
      </w:r>
      <w:r w:rsidR="009F2A5B">
        <w:rPr>
          <w:b/>
          <w:bCs/>
          <w:szCs w:val="20"/>
        </w:rPr>
        <w:t>Key</w:t>
      </w:r>
      <w:r w:rsidRPr="004F47EA">
        <w:rPr>
          <w:szCs w:val="20"/>
        </w:rPr>
        <w:t xml:space="preserve">, this mechanism generates a secret key and an encapsulated </w:t>
      </w:r>
      <w:r w:rsidR="00DB651D">
        <w:rPr>
          <w:szCs w:val="20"/>
        </w:rPr>
        <w:t>ciphertext</w:t>
      </w:r>
      <w:r w:rsidRPr="004F47EA">
        <w:rPr>
          <w:szCs w:val="20"/>
        </w:rPr>
        <w:t xml:space="preserve"> from a ML-KEM </w:t>
      </w:r>
      <w:r>
        <w:rPr>
          <w:szCs w:val="20"/>
        </w:rPr>
        <w:t>p</w:t>
      </w:r>
      <w:r w:rsidRPr="004F47EA">
        <w:rPr>
          <w:szCs w:val="20"/>
        </w:rPr>
        <w:t xml:space="preserve">ublic </w:t>
      </w:r>
      <w:r w:rsidR="00707C48">
        <w:rPr>
          <w:szCs w:val="20"/>
        </w:rPr>
        <w:t>k</w:t>
      </w:r>
      <w:r w:rsidRPr="004F47EA">
        <w:rPr>
          <w:szCs w:val="20"/>
        </w:rPr>
        <w:t>ey using ML-KEM.Enc</w:t>
      </w:r>
      <w:r w:rsidR="00D830DB">
        <w:rPr>
          <w:szCs w:val="20"/>
        </w:rPr>
        <w:t>aps</w:t>
      </w:r>
      <w:r w:rsidRPr="004F47EA">
        <w:rPr>
          <w:szCs w:val="20"/>
        </w:rPr>
        <w:t>.</w:t>
      </w:r>
    </w:p>
    <w:p w14:paraId="7B44FDBD" w14:textId="357B4C9C" w:rsidR="008C2550" w:rsidRPr="004F47EA" w:rsidRDefault="008C2550" w:rsidP="008C2550">
      <w:pPr>
        <w:pStyle w:val="Standard1"/>
        <w:rPr>
          <w:szCs w:val="20"/>
        </w:rPr>
      </w:pPr>
      <w:r w:rsidRPr="004F47EA">
        <w:rPr>
          <w:szCs w:val="20"/>
        </w:rPr>
        <w:t xml:space="preserve">When used in </w:t>
      </w:r>
      <w:r w:rsidRPr="005248F1">
        <w:rPr>
          <w:b/>
          <w:bCs/>
          <w:szCs w:val="20"/>
        </w:rPr>
        <w:t>C_Decapsulate</w:t>
      </w:r>
      <w:r w:rsidR="009F2A5B">
        <w:rPr>
          <w:b/>
          <w:bCs/>
          <w:szCs w:val="20"/>
        </w:rPr>
        <w:t>Key</w:t>
      </w:r>
      <w:r w:rsidRPr="004F47EA">
        <w:rPr>
          <w:szCs w:val="20"/>
        </w:rPr>
        <w:t xml:space="preserve">, this mechanism generates a secret key from an encapsulated </w:t>
      </w:r>
      <w:r w:rsidR="00DB651D">
        <w:rPr>
          <w:szCs w:val="20"/>
        </w:rPr>
        <w:t>ciphertext</w:t>
      </w:r>
      <w:r w:rsidRPr="004F47EA">
        <w:rPr>
          <w:szCs w:val="20"/>
        </w:rPr>
        <w:t xml:space="preserve"> and a ML-KEM </w:t>
      </w:r>
      <w:r>
        <w:rPr>
          <w:szCs w:val="20"/>
        </w:rPr>
        <w:t>p</w:t>
      </w:r>
      <w:r w:rsidRPr="004F47EA">
        <w:rPr>
          <w:szCs w:val="20"/>
        </w:rPr>
        <w:t>rivate key using ML-KEM.Dec</w:t>
      </w:r>
      <w:r w:rsidR="00D830DB">
        <w:rPr>
          <w:szCs w:val="20"/>
        </w:rPr>
        <w:t>aps</w:t>
      </w:r>
      <w:r w:rsidRPr="004F47EA">
        <w:rPr>
          <w:szCs w:val="20"/>
        </w:rPr>
        <w:t>.</w:t>
      </w:r>
    </w:p>
    <w:p w14:paraId="75B8A19E" w14:textId="77777777" w:rsidR="008C2550" w:rsidRPr="004F47EA" w:rsidRDefault="008C2550" w:rsidP="008C2550">
      <w:pPr>
        <w:pStyle w:val="Standard1"/>
        <w:rPr>
          <w:szCs w:val="20"/>
        </w:rPr>
      </w:pPr>
      <w:r w:rsidRPr="004F47EA">
        <w:rPr>
          <w:szCs w:val="20"/>
        </w:rPr>
        <w:t xml:space="preserve">The mechanism contributes the result as the </w:t>
      </w:r>
      <w:r w:rsidRPr="004F47EA">
        <w:rPr>
          <w:b/>
          <w:szCs w:val="20"/>
        </w:rPr>
        <w:t>CKA_VALUE</w:t>
      </w:r>
      <w:r w:rsidRPr="004F47EA">
        <w:rPr>
          <w:szCs w:val="20"/>
        </w:rPr>
        <w:t xml:space="preserve"> attribute of the new key; other attributes required by the key type must be specified in the template.</w:t>
      </w:r>
    </w:p>
    <w:p w14:paraId="6AEF87DD" w14:textId="44678DD2" w:rsidR="00D92A7A" w:rsidRDefault="00D92A7A" w:rsidP="00D92A7A">
      <w:pPr>
        <w:pStyle w:val="Standard1"/>
        <w:rPr>
          <w:rFonts w:cs="TimesNewRoman"/>
        </w:rPr>
      </w:pPr>
      <w:r>
        <w:t xml:space="preserve">For these mechanisms, the </w:t>
      </w:r>
      <w:r>
        <w:rPr>
          <w:i/>
        </w:rPr>
        <w:t>ulMinKeySize</w:t>
      </w:r>
      <w:r>
        <w:t xml:space="preserve"> and </w:t>
      </w:r>
      <w:r>
        <w:rPr>
          <w:i/>
        </w:rPr>
        <w:t>ulMaxKeySize</w:t>
      </w:r>
      <w:r>
        <w:t xml:space="preserve"> fields of the </w:t>
      </w:r>
      <w:r>
        <w:rPr>
          <w:rFonts w:cs="TimesNewRoman,Bold"/>
          <w:b/>
          <w:bCs/>
        </w:rPr>
        <w:t xml:space="preserve">CK_MECHANISM_INFO </w:t>
      </w:r>
      <w:r>
        <w:t xml:space="preserve">structure specify the supported range of </w:t>
      </w:r>
      <w:r w:rsidR="00EF7752">
        <w:t>ML-KEM</w:t>
      </w:r>
      <w:r>
        <w:t xml:space="preserve"> public keys in bytes</w:t>
      </w:r>
      <w:r>
        <w:rPr>
          <w:rFonts w:cs="TimesNewRoman"/>
        </w:rPr>
        <w:t>.</w:t>
      </w:r>
    </w:p>
    <w:p w14:paraId="7C16E833" w14:textId="089F2868" w:rsidR="00EB7277" w:rsidRDefault="00EB7277" w:rsidP="00EB7277">
      <w:pPr>
        <w:pStyle w:val="berschrift2"/>
      </w:pPr>
      <w:bookmarkStart w:id="8964" w:name="_Ref174603090"/>
      <w:bookmarkStart w:id="8965" w:name="_Ref174603093"/>
      <w:bookmarkStart w:id="8966" w:name="_Toc195693759"/>
      <w:r>
        <w:t>SLH-DSA</w:t>
      </w:r>
      <w:bookmarkEnd w:id="8964"/>
      <w:bookmarkEnd w:id="8965"/>
      <w:bookmarkEnd w:id="8966"/>
    </w:p>
    <w:p w14:paraId="15D6EA69" w14:textId="5636BAF0" w:rsidR="00EB7277" w:rsidRDefault="00EB7277" w:rsidP="00EB7277">
      <w:pPr>
        <w:pStyle w:val="Standard1"/>
      </w:pPr>
      <w:r>
        <w:t xml:space="preserve">SLH-DSA </w:t>
      </w:r>
      <w:r w:rsidR="00AE4AC5">
        <w:t xml:space="preserve">and HashSLH-DSA are </w:t>
      </w:r>
      <w:r>
        <w:t>mechanisms for signatures and verification, following the digital signature algorithm defined in [FIPS 205].</w:t>
      </w:r>
    </w:p>
    <w:p w14:paraId="70EB779D" w14:textId="5C731ADB" w:rsidR="00EB7277" w:rsidRDefault="00EB7277" w:rsidP="00EB7277">
      <w:pPr>
        <w:pStyle w:val="Standard1"/>
        <w:rPr>
          <w:i/>
          <w:sz w:val="18"/>
          <w:szCs w:val="18"/>
        </w:rPr>
      </w:pPr>
      <w:bookmarkStart w:id="8967" w:name="_Ref172641947"/>
      <w:r w:rsidRPr="003A2B7C">
        <w:rPr>
          <w:bCs/>
          <w:i/>
          <w:iCs/>
          <w:sz w:val="18"/>
          <w:szCs w:val="18"/>
        </w:rPr>
        <w:t xml:space="preserve">Table </w:t>
      </w:r>
      <w:r w:rsidRPr="003A2B7C">
        <w:rPr>
          <w:bCs/>
          <w:i/>
          <w:iCs/>
          <w:sz w:val="18"/>
          <w:szCs w:val="18"/>
        </w:rPr>
        <w:fldChar w:fldCharType="begin"/>
      </w:r>
      <w:r w:rsidRPr="003A2B7C">
        <w:rPr>
          <w:bCs/>
          <w:i/>
          <w:iCs/>
          <w:sz w:val="18"/>
          <w:szCs w:val="18"/>
        </w:rPr>
        <w:instrText xml:space="preserve"> SEQ "Table" \* ARABIC </w:instrText>
      </w:r>
      <w:r w:rsidRPr="003A2B7C">
        <w:rPr>
          <w:bCs/>
          <w:i/>
          <w:iCs/>
          <w:sz w:val="18"/>
          <w:szCs w:val="18"/>
        </w:rPr>
        <w:fldChar w:fldCharType="separate"/>
      </w:r>
      <w:r w:rsidR="004C22D6">
        <w:rPr>
          <w:bCs/>
          <w:i/>
          <w:iCs/>
          <w:noProof/>
          <w:sz w:val="18"/>
          <w:szCs w:val="18"/>
        </w:rPr>
        <w:t>289</w:t>
      </w:r>
      <w:r w:rsidRPr="003A2B7C">
        <w:rPr>
          <w:bCs/>
          <w:i/>
          <w:iCs/>
          <w:sz w:val="18"/>
          <w:szCs w:val="18"/>
        </w:rPr>
        <w:fldChar w:fldCharType="end"/>
      </w:r>
      <w:bookmarkEnd w:id="8967"/>
      <w:r w:rsidRPr="003A2B7C">
        <w:rPr>
          <w:i/>
          <w:iCs/>
          <w:sz w:val="18"/>
          <w:szCs w:val="18"/>
        </w:rPr>
        <w:t>,</w:t>
      </w:r>
      <w:r>
        <w:rPr>
          <w:i/>
          <w:sz w:val="18"/>
          <w:szCs w:val="18"/>
        </w:rPr>
        <w:t xml:space="preserve"> SLH-DSA Mechanisms vs. Functions</w:t>
      </w:r>
    </w:p>
    <w:tbl>
      <w:tblPr>
        <w:tblW w:w="979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405"/>
        <w:gridCol w:w="798"/>
        <w:gridCol w:w="799"/>
        <w:gridCol w:w="799"/>
        <w:gridCol w:w="799"/>
        <w:gridCol w:w="798"/>
        <w:gridCol w:w="799"/>
        <w:gridCol w:w="799"/>
        <w:gridCol w:w="799"/>
      </w:tblGrid>
      <w:tr w:rsidR="00E52EB9" w:rsidRPr="008D76B4" w14:paraId="63CE824E" w14:textId="77777777" w:rsidTr="00CD68D4">
        <w:trPr>
          <w:trHeight w:val="340"/>
        </w:trPr>
        <w:tc>
          <w:tcPr>
            <w:tcW w:w="3405" w:type="dxa"/>
            <w:vMerge w:val="restart"/>
            <w:tcBorders>
              <w:top w:val="single" w:sz="12" w:space="0" w:color="auto"/>
              <w:left w:val="single" w:sz="12" w:space="0" w:color="auto"/>
              <w:bottom w:val="single" w:sz="2" w:space="0" w:color="auto"/>
              <w:right w:val="single" w:sz="2" w:space="0" w:color="auto"/>
            </w:tcBorders>
            <w:hideMark/>
          </w:tcPr>
          <w:p w14:paraId="7D3DD532" w14:textId="77777777" w:rsidR="00E52EB9" w:rsidRPr="008D76B4" w:rsidRDefault="00E52EB9" w:rsidP="00CD68D4">
            <w:pPr>
              <w:adjustRightInd w:val="0"/>
              <w:spacing w:line="256" w:lineRule="auto"/>
              <w:jc w:val="center"/>
              <w:rPr>
                <w:rFonts w:cs="Arial"/>
                <w:b/>
                <w:bCs/>
                <w:szCs w:val="20"/>
              </w:rPr>
            </w:pPr>
            <w:r w:rsidRPr="008D76B4">
              <w:rPr>
                <w:rFonts w:cs="Arial"/>
                <w:b/>
                <w:bCs/>
                <w:szCs w:val="20"/>
              </w:rPr>
              <w:t>Mechanism</w:t>
            </w:r>
          </w:p>
        </w:tc>
        <w:tc>
          <w:tcPr>
            <w:tcW w:w="6390" w:type="dxa"/>
            <w:gridSpan w:val="8"/>
            <w:tcBorders>
              <w:top w:val="single" w:sz="12" w:space="0" w:color="auto"/>
              <w:left w:val="single" w:sz="2" w:space="0" w:color="auto"/>
              <w:bottom w:val="single" w:sz="2" w:space="0" w:color="auto"/>
              <w:right w:val="single" w:sz="12" w:space="0" w:color="auto"/>
            </w:tcBorders>
            <w:hideMark/>
          </w:tcPr>
          <w:p w14:paraId="4828E463" w14:textId="77777777" w:rsidR="00E52EB9" w:rsidRPr="008D76B4" w:rsidRDefault="00E52EB9" w:rsidP="00CD68D4">
            <w:pPr>
              <w:adjustRightInd w:val="0"/>
              <w:spacing w:line="256" w:lineRule="auto"/>
              <w:jc w:val="center"/>
              <w:rPr>
                <w:rFonts w:cs="Arial"/>
                <w:b/>
                <w:bCs/>
                <w:szCs w:val="20"/>
              </w:rPr>
            </w:pPr>
            <w:r w:rsidRPr="008D76B4">
              <w:rPr>
                <w:rFonts w:cs="Arial"/>
                <w:b/>
                <w:bCs/>
                <w:szCs w:val="20"/>
              </w:rPr>
              <w:t>Functions</w:t>
            </w:r>
          </w:p>
        </w:tc>
      </w:tr>
      <w:tr w:rsidR="00E52EB9" w:rsidRPr="008D76B4" w14:paraId="39577D45" w14:textId="77777777" w:rsidTr="00CD68D4">
        <w:trPr>
          <w:trHeight w:val="182"/>
        </w:trPr>
        <w:tc>
          <w:tcPr>
            <w:tcW w:w="3405" w:type="dxa"/>
            <w:vMerge/>
            <w:tcBorders>
              <w:top w:val="single" w:sz="12" w:space="0" w:color="auto"/>
              <w:left w:val="single" w:sz="12" w:space="0" w:color="auto"/>
              <w:bottom w:val="single" w:sz="2" w:space="0" w:color="auto"/>
              <w:right w:val="single" w:sz="2" w:space="0" w:color="auto"/>
            </w:tcBorders>
            <w:vAlign w:val="center"/>
            <w:hideMark/>
          </w:tcPr>
          <w:p w14:paraId="0469CA19" w14:textId="77777777" w:rsidR="00E52EB9" w:rsidRPr="008D76B4" w:rsidRDefault="00E52EB9" w:rsidP="00CD68D4">
            <w:pPr>
              <w:spacing w:before="0" w:after="0" w:line="256" w:lineRule="auto"/>
              <w:rPr>
                <w:rFonts w:cs="Arial"/>
                <w:b/>
                <w:bCs/>
                <w:szCs w:val="20"/>
              </w:rPr>
            </w:pPr>
          </w:p>
        </w:tc>
        <w:tc>
          <w:tcPr>
            <w:tcW w:w="798" w:type="dxa"/>
            <w:tcBorders>
              <w:top w:val="single" w:sz="2" w:space="0" w:color="auto"/>
              <w:left w:val="single" w:sz="2" w:space="0" w:color="auto"/>
              <w:bottom w:val="single" w:sz="2" w:space="0" w:color="auto"/>
              <w:right w:val="single" w:sz="2" w:space="0" w:color="auto"/>
            </w:tcBorders>
            <w:hideMark/>
          </w:tcPr>
          <w:p w14:paraId="697AD9CD" w14:textId="77777777" w:rsidR="00E52EB9" w:rsidRPr="008D76B4" w:rsidRDefault="00E52EB9" w:rsidP="00CD68D4">
            <w:pPr>
              <w:pStyle w:val="TableSmallFont"/>
            </w:pPr>
            <w:r w:rsidRPr="008D76B4">
              <w:rPr>
                <w:rFonts w:ascii="Arial" w:hAnsi="Arial" w:cs="Arial"/>
                <w:b/>
                <w:sz w:val="20"/>
              </w:rPr>
              <w:t>Encrypt</w:t>
            </w:r>
          </w:p>
          <w:p w14:paraId="29027A92" w14:textId="77777777" w:rsidR="00E52EB9" w:rsidRPr="008D76B4" w:rsidRDefault="00E52EB9" w:rsidP="00CD68D4">
            <w:pPr>
              <w:pStyle w:val="TableSmallFont"/>
            </w:pPr>
            <w:r w:rsidRPr="008D76B4">
              <w:rPr>
                <w:rFonts w:ascii="Arial" w:hAnsi="Arial" w:cs="Arial"/>
                <w:b/>
                <w:sz w:val="20"/>
              </w:rPr>
              <w:t>&amp;</w:t>
            </w:r>
          </w:p>
          <w:p w14:paraId="5F24F87F" w14:textId="77777777" w:rsidR="00E52EB9" w:rsidRPr="008D76B4" w:rsidRDefault="00E52EB9" w:rsidP="00CD68D4">
            <w:pPr>
              <w:adjustRightInd w:val="0"/>
              <w:spacing w:line="256" w:lineRule="auto"/>
              <w:jc w:val="center"/>
              <w:rPr>
                <w:rFonts w:cs="Arial"/>
                <w:b/>
                <w:bCs/>
                <w:szCs w:val="20"/>
              </w:rPr>
            </w:pPr>
            <w:r w:rsidRPr="008D76B4">
              <w:rPr>
                <w:rFonts w:ascii="Arial" w:hAnsi="Arial" w:cs="Arial"/>
                <w:b/>
              </w:rPr>
              <w:t>Decrypt</w:t>
            </w:r>
          </w:p>
        </w:tc>
        <w:tc>
          <w:tcPr>
            <w:tcW w:w="799" w:type="dxa"/>
            <w:tcBorders>
              <w:top w:val="single" w:sz="2" w:space="0" w:color="auto"/>
              <w:left w:val="single" w:sz="2" w:space="0" w:color="auto"/>
              <w:bottom w:val="single" w:sz="2" w:space="0" w:color="auto"/>
              <w:right w:val="single" w:sz="2" w:space="0" w:color="auto"/>
            </w:tcBorders>
            <w:hideMark/>
          </w:tcPr>
          <w:p w14:paraId="285E0897" w14:textId="77777777" w:rsidR="00E52EB9" w:rsidRPr="008D76B4" w:rsidRDefault="00E52EB9" w:rsidP="00CD68D4">
            <w:pPr>
              <w:pStyle w:val="TableSmallFont"/>
            </w:pPr>
            <w:r w:rsidRPr="008D76B4">
              <w:rPr>
                <w:rFonts w:ascii="Arial" w:hAnsi="Arial" w:cs="Arial"/>
                <w:b/>
                <w:sz w:val="20"/>
              </w:rPr>
              <w:t>Sign</w:t>
            </w:r>
          </w:p>
          <w:p w14:paraId="3A7C4446" w14:textId="77777777" w:rsidR="00E52EB9" w:rsidRPr="008D76B4" w:rsidRDefault="00E52EB9" w:rsidP="00CD68D4">
            <w:pPr>
              <w:pStyle w:val="TableSmallFont"/>
            </w:pPr>
            <w:r w:rsidRPr="008D76B4">
              <w:rPr>
                <w:rFonts w:ascii="Arial" w:hAnsi="Arial" w:cs="Arial"/>
                <w:b/>
                <w:sz w:val="20"/>
              </w:rPr>
              <w:t>&amp;</w:t>
            </w:r>
          </w:p>
          <w:p w14:paraId="4C540CD7" w14:textId="77777777" w:rsidR="00E52EB9" w:rsidRPr="008D76B4" w:rsidRDefault="00E52EB9" w:rsidP="00CD68D4">
            <w:pPr>
              <w:adjustRightInd w:val="0"/>
              <w:spacing w:line="256" w:lineRule="auto"/>
              <w:jc w:val="center"/>
              <w:rPr>
                <w:rFonts w:cs="Arial"/>
                <w:b/>
                <w:bCs/>
                <w:szCs w:val="20"/>
              </w:rPr>
            </w:pPr>
            <w:r w:rsidRPr="008D76B4">
              <w:rPr>
                <w:rFonts w:ascii="Arial" w:hAnsi="Arial" w:cs="Arial"/>
                <w:b/>
              </w:rPr>
              <w:t>Verify</w:t>
            </w:r>
          </w:p>
        </w:tc>
        <w:tc>
          <w:tcPr>
            <w:tcW w:w="799" w:type="dxa"/>
            <w:tcBorders>
              <w:top w:val="single" w:sz="2" w:space="0" w:color="auto"/>
              <w:left w:val="single" w:sz="2" w:space="0" w:color="auto"/>
              <w:bottom w:val="single" w:sz="2" w:space="0" w:color="auto"/>
              <w:right w:val="single" w:sz="2" w:space="0" w:color="auto"/>
            </w:tcBorders>
            <w:hideMark/>
          </w:tcPr>
          <w:p w14:paraId="154505F1"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S</w:t>
            </w:r>
            <w:r>
              <w:rPr>
                <w:rFonts w:ascii="Arial" w:hAnsi="Arial" w:cs="Arial"/>
                <w:b/>
                <w:sz w:val="18"/>
                <w:szCs w:val="18"/>
              </w:rPr>
              <w:t>ign</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p w14:paraId="1401B6C9" w14:textId="77777777" w:rsidR="003E68AB" w:rsidRPr="008D76B4" w:rsidRDefault="003E68AB" w:rsidP="003E68AB">
            <w:pPr>
              <w:pStyle w:val="TableSmallFont"/>
              <w:rPr>
                <w:rFonts w:ascii="Arial" w:hAnsi="Arial" w:cs="Arial"/>
                <w:b/>
                <w:sz w:val="18"/>
                <w:szCs w:val="18"/>
              </w:rPr>
            </w:pPr>
            <w:r w:rsidRPr="008D76B4">
              <w:rPr>
                <w:rFonts w:ascii="Arial" w:hAnsi="Arial" w:cs="Arial"/>
                <w:b/>
                <w:sz w:val="18"/>
                <w:szCs w:val="18"/>
              </w:rPr>
              <w:t>&amp;</w:t>
            </w:r>
          </w:p>
          <w:p w14:paraId="47C0F035" w14:textId="709EAEA7" w:rsidR="00E52EB9" w:rsidRPr="008D76B4" w:rsidRDefault="003E68AB" w:rsidP="00CD68D4">
            <w:pPr>
              <w:adjustRightInd w:val="0"/>
              <w:spacing w:line="256" w:lineRule="auto"/>
              <w:jc w:val="center"/>
              <w:rPr>
                <w:rFonts w:cs="Arial"/>
                <w:b/>
                <w:bCs/>
                <w:szCs w:val="20"/>
              </w:rPr>
            </w:pPr>
            <w:r w:rsidRPr="008D76B4">
              <w:rPr>
                <w:rFonts w:ascii="Arial" w:hAnsi="Arial" w:cs="Arial"/>
                <w:b/>
                <w:sz w:val="18"/>
                <w:szCs w:val="18"/>
              </w:rPr>
              <w:t>V</w:t>
            </w:r>
            <w:r>
              <w:rPr>
                <w:rFonts w:ascii="Arial" w:hAnsi="Arial" w:cs="Arial"/>
                <w:b/>
                <w:sz w:val="18"/>
                <w:szCs w:val="18"/>
              </w:rPr>
              <w:t>erify</w:t>
            </w:r>
            <w:r>
              <w:rPr>
                <w:rFonts w:ascii="Arial" w:hAnsi="Arial" w:cs="Arial"/>
                <w:b/>
                <w:sz w:val="18"/>
                <w:szCs w:val="18"/>
              </w:rPr>
              <w:br/>
            </w:r>
            <w:r w:rsidRPr="008D76B4">
              <w:rPr>
                <w:rFonts w:ascii="Arial" w:hAnsi="Arial" w:cs="Arial"/>
                <w:b/>
                <w:sz w:val="18"/>
                <w:szCs w:val="18"/>
              </w:rPr>
              <w:t>R</w:t>
            </w:r>
            <w:r>
              <w:rPr>
                <w:rFonts w:ascii="Arial" w:hAnsi="Arial" w:cs="Arial"/>
                <w:b/>
                <w:sz w:val="18"/>
                <w:szCs w:val="18"/>
              </w:rPr>
              <w:t>ecover</w:t>
            </w:r>
          </w:p>
        </w:tc>
        <w:tc>
          <w:tcPr>
            <w:tcW w:w="799" w:type="dxa"/>
            <w:tcBorders>
              <w:top w:val="single" w:sz="2" w:space="0" w:color="auto"/>
              <w:left w:val="single" w:sz="2" w:space="0" w:color="auto"/>
              <w:bottom w:val="single" w:sz="2" w:space="0" w:color="auto"/>
              <w:right w:val="single" w:sz="2" w:space="0" w:color="auto"/>
            </w:tcBorders>
          </w:tcPr>
          <w:p w14:paraId="4FCBEFC7" w14:textId="77777777" w:rsidR="00E52EB9" w:rsidRPr="008D76B4" w:rsidRDefault="00E52EB9" w:rsidP="00CD68D4">
            <w:pPr>
              <w:pStyle w:val="TableSmallFont"/>
              <w:snapToGrid w:val="0"/>
              <w:rPr>
                <w:rFonts w:ascii="Arial" w:hAnsi="Arial" w:cs="Arial"/>
                <w:b/>
                <w:sz w:val="20"/>
              </w:rPr>
            </w:pPr>
          </w:p>
          <w:p w14:paraId="5DBA8CEB" w14:textId="77777777" w:rsidR="00E52EB9" w:rsidRPr="008D76B4" w:rsidRDefault="00E52EB9" w:rsidP="00CD68D4">
            <w:pPr>
              <w:adjustRightInd w:val="0"/>
              <w:spacing w:line="256" w:lineRule="auto"/>
              <w:jc w:val="center"/>
              <w:rPr>
                <w:rFonts w:cs="Arial"/>
                <w:b/>
                <w:bCs/>
                <w:szCs w:val="20"/>
              </w:rPr>
            </w:pPr>
            <w:r w:rsidRPr="008D76B4">
              <w:rPr>
                <w:rFonts w:ascii="Arial" w:hAnsi="Arial" w:cs="Arial"/>
                <w:b/>
              </w:rPr>
              <w:t>Digest</w:t>
            </w:r>
          </w:p>
        </w:tc>
        <w:tc>
          <w:tcPr>
            <w:tcW w:w="798" w:type="dxa"/>
            <w:tcBorders>
              <w:top w:val="single" w:sz="2" w:space="0" w:color="auto"/>
              <w:left w:val="single" w:sz="2" w:space="0" w:color="auto"/>
              <w:bottom w:val="single" w:sz="2" w:space="0" w:color="auto"/>
              <w:right w:val="single" w:sz="2" w:space="0" w:color="auto"/>
            </w:tcBorders>
            <w:hideMark/>
          </w:tcPr>
          <w:p w14:paraId="58BCF53A" w14:textId="77777777" w:rsidR="00E52EB9" w:rsidRPr="008D76B4" w:rsidRDefault="00E52EB9" w:rsidP="00CD68D4">
            <w:pPr>
              <w:pStyle w:val="TableSmallFont"/>
            </w:pPr>
            <w:r w:rsidRPr="008D76B4">
              <w:rPr>
                <w:rFonts w:ascii="Arial" w:hAnsi="Arial" w:cs="Arial"/>
                <w:b/>
                <w:sz w:val="20"/>
              </w:rPr>
              <w:t>Gen.</w:t>
            </w:r>
          </w:p>
          <w:p w14:paraId="64189473" w14:textId="77777777" w:rsidR="00E52EB9" w:rsidRPr="008D76B4" w:rsidRDefault="00E52EB9" w:rsidP="00CD68D4">
            <w:pPr>
              <w:pStyle w:val="TableSmallFont"/>
            </w:pPr>
            <w:r w:rsidRPr="008D76B4">
              <w:rPr>
                <w:rFonts w:ascii="Arial" w:hAnsi="Arial" w:cs="Arial"/>
                <w:b/>
                <w:sz w:val="20"/>
              </w:rPr>
              <w:t>Key/</w:t>
            </w:r>
          </w:p>
          <w:p w14:paraId="1E03EC93" w14:textId="77777777" w:rsidR="00E52EB9" w:rsidRPr="008D76B4" w:rsidRDefault="00E52EB9" w:rsidP="00CD68D4">
            <w:pPr>
              <w:pStyle w:val="TableSmallFont"/>
            </w:pPr>
            <w:r w:rsidRPr="008D76B4">
              <w:rPr>
                <w:rFonts w:ascii="Arial" w:hAnsi="Arial" w:cs="Arial"/>
                <w:b/>
                <w:sz w:val="20"/>
              </w:rPr>
              <w:t>Key</w:t>
            </w:r>
          </w:p>
          <w:p w14:paraId="1797935B" w14:textId="77777777" w:rsidR="00E52EB9" w:rsidRPr="008D76B4" w:rsidRDefault="00E52EB9" w:rsidP="00CD68D4">
            <w:pPr>
              <w:adjustRightInd w:val="0"/>
              <w:spacing w:line="256" w:lineRule="auto"/>
              <w:jc w:val="center"/>
              <w:rPr>
                <w:rFonts w:cs="Arial"/>
                <w:b/>
                <w:bCs/>
                <w:szCs w:val="20"/>
              </w:rPr>
            </w:pPr>
            <w:r w:rsidRPr="008D76B4">
              <w:rPr>
                <w:rFonts w:ascii="Arial" w:hAnsi="Arial" w:cs="Arial"/>
                <w:b/>
              </w:rPr>
              <w:t>Pair</w:t>
            </w:r>
          </w:p>
        </w:tc>
        <w:tc>
          <w:tcPr>
            <w:tcW w:w="799" w:type="dxa"/>
            <w:tcBorders>
              <w:top w:val="single" w:sz="2" w:space="0" w:color="auto"/>
              <w:left w:val="single" w:sz="2" w:space="0" w:color="auto"/>
              <w:bottom w:val="single" w:sz="2" w:space="0" w:color="auto"/>
              <w:right w:val="single" w:sz="2" w:space="0" w:color="auto"/>
            </w:tcBorders>
            <w:hideMark/>
          </w:tcPr>
          <w:p w14:paraId="2CFCB645" w14:textId="77777777" w:rsidR="00E52EB9" w:rsidRPr="008D76B4" w:rsidRDefault="00E52EB9" w:rsidP="00CD68D4">
            <w:pPr>
              <w:pStyle w:val="TableSmallFont"/>
            </w:pPr>
            <w:r w:rsidRPr="008D76B4">
              <w:rPr>
                <w:rFonts w:ascii="Arial" w:hAnsi="Arial" w:cs="Arial"/>
                <w:b/>
                <w:sz w:val="20"/>
              </w:rPr>
              <w:t>Wrap</w:t>
            </w:r>
          </w:p>
          <w:p w14:paraId="75E92EFC" w14:textId="77777777" w:rsidR="00E52EB9" w:rsidRPr="008D76B4" w:rsidRDefault="00E52EB9" w:rsidP="00CD68D4">
            <w:pPr>
              <w:pStyle w:val="TableSmallFont"/>
            </w:pPr>
            <w:r w:rsidRPr="008D76B4">
              <w:rPr>
                <w:rFonts w:ascii="Arial" w:hAnsi="Arial" w:cs="Arial"/>
                <w:b/>
                <w:sz w:val="20"/>
              </w:rPr>
              <w:t>&amp;</w:t>
            </w:r>
          </w:p>
          <w:p w14:paraId="0DBC630D" w14:textId="77777777" w:rsidR="00E52EB9" w:rsidRPr="008D76B4" w:rsidRDefault="00E52EB9" w:rsidP="00CD68D4">
            <w:pPr>
              <w:adjustRightInd w:val="0"/>
              <w:spacing w:line="256" w:lineRule="auto"/>
              <w:jc w:val="center"/>
              <w:rPr>
                <w:rFonts w:cs="Arial"/>
                <w:b/>
                <w:bCs/>
                <w:szCs w:val="20"/>
              </w:rPr>
            </w:pPr>
            <w:r w:rsidRPr="008D76B4">
              <w:rPr>
                <w:rFonts w:ascii="Arial" w:hAnsi="Arial" w:cs="Arial"/>
                <w:b/>
              </w:rPr>
              <w:t>Unwrap</w:t>
            </w:r>
          </w:p>
        </w:tc>
        <w:tc>
          <w:tcPr>
            <w:tcW w:w="799" w:type="dxa"/>
            <w:tcBorders>
              <w:top w:val="single" w:sz="2" w:space="0" w:color="auto"/>
              <w:left w:val="single" w:sz="2" w:space="0" w:color="auto"/>
              <w:bottom w:val="single" w:sz="6" w:space="0" w:color="000000"/>
              <w:right w:val="single" w:sz="6" w:space="0" w:color="000000"/>
            </w:tcBorders>
          </w:tcPr>
          <w:p w14:paraId="0F30939C" w14:textId="77777777" w:rsidR="00E52EB9" w:rsidRPr="008D76B4" w:rsidRDefault="00E52EB9" w:rsidP="00CD68D4">
            <w:pPr>
              <w:pStyle w:val="TableSmallFont"/>
              <w:snapToGrid w:val="0"/>
              <w:rPr>
                <w:rFonts w:ascii="Arial" w:hAnsi="Arial" w:cs="Arial"/>
                <w:b/>
                <w:sz w:val="20"/>
              </w:rPr>
            </w:pPr>
          </w:p>
          <w:p w14:paraId="559B8FC0" w14:textId="77777777" w:rsidR="00E52EB9" w:rsidRPr="008D76B4" w:rsidRDefault="00E52EB9" w:rsidP="00CD68D4">
            <w:pPr>
              <w:adjustRightInd w:val="0"/>
              <w:spacing w:line="256" w:lineRule="auto"/>
              <w:jc w:val="center"/>
              <w:rPr>
                <w:rFonts w:cs="Arial"/>
                <w:b/>
                <w:bCs/>
                <w:szCs w:val="20"/>
              </w:rPr>
            </w:pPr>
            <w:r w:rsidRPr="008D76B4">
              <w:rPr>
                <w:rFonts w:ascii="Arial" w:hAnsi="Arial" w:cs="Arial"/>
                <w:b/>
              </w:rPr>
              <w:t>Derive</w:t>
            </w:r>
          </w:p>
        </w:tc>
        <w:tc>
          <w:tcPr>
            <w:tcW w:w="799" w:type="dxa"/>
            <w:tcBorders>
              <w:top w:val="single" w:sz="2" w:space="0" w:color="auto"/>
              <w:left w:val="single" w:sz="6" w:space="0" w:color="000000"/>
              <w:bottom w:val="single" w:sz="6" w:space="0" w:color="000000"/>
              <w:right w:val="single" w:sz="12" w:space="0" w:color="auto"/>
            </w:tcBorders>
          </w:tcPr>
          <w:p w14:paraId="4BE6AEE9" w14:textId="77777777" w:rsidR="00E52EB9" w:rsidRPr="00DD46EF" w:rsidRDefault="00E52EB9" w:rsidP="00CD68D4">
            <w:pPr>
              <w:pStyle w:val="TableSmallFont"/>
              <w:rPr>
                <w:rFonts w:ascii="Arial" w:hAnsi="Arial" w:cs="Arial"/>
                <w:b/>
                <w:sz w:val="20"/>
              </w:rPr>
            </w:pPr>
            <w:r w:rsidRPr="00DD46EF">
              <w:rPr>
                <w:rFonts w:ascii="Arial" w:hAnsi="Arial" w:cs="Arial"/>
                <w:b/>
                <w:sz w:val="20"/>
              </w:rPr>
              <w:t>Encap</w:t>
            </w:r>
            <w:r w:rsidRPr="00DD46EF">
              <w:rPr>
                <w:rFonts w:ascii="Arial" w:hAnsi="Arial" w:cs="Arial"/>
                <w:b/>
                <w:sz w:val="20"/>
              </w:rPr>
              <w:br/>
              <w:t>sulate</w:t>
            </w:r>
          </w:p>
          <w:p w14:paraId="6BD10BA4" w14:textId="77777777" w:rsidR="00E52EB9" w:rsidRPr="00DD46EF" w:rsidRDefault="00E52EB9" w:rsidP="00CD68D4">
            <w:pPr>
              <w:pStyle w:val="TableSmallFont"/>
              <w:rPr>
                <w:rFonts w:ascii="Arial" w:hAnsi="Arial" w:cs="Arial"/>
                <w:b/>
                <w:sz w:val="20"/>
              </w:rPr>
            </w:pPr>
            <w:r w:rsidRPr="00DD46EF">
              <w:rPr>
                <w:rFonts w:ascii="Arial" w:hAnsi="Arial" w:cs="Arial"/>
                <w:b/>
                <w:sz w:val="20"/>
              </w:rPr>
              <w:t>&amp;</w:t>
            </w:r>
          </w:p>
          <w:p w14:paraId="4DB87B1A" w14:textId="77777777" w:rsidR="00E52EB9" w:rsidRPr="008D76B4" w:rsidRDefault="00E52EB9" w:rsidP="00CD68D4">
            <w:pPr>
              <w:pStyle w:val="TableSmallFont"/>
              <w:snapToGrid w:val="0"/>
              <w:rPr>
                <w:rFonts w:ascii="Arial" w:hAnsi="Arial" w:cs="Arial"/>
                <w:b/>
                <w:sz w:val="20"/>
              </w:rPr>
            </w:pPr>
            <w:r w:rsidRPr="00DD46EF">
              <w:rPr>
                <w:rFonts w:ascii="Arial" w:hAnsi="Arial" w:cs="Arial"/>
                <w:b/>
                <w:sz w:val="20"/>
              </w:rPr>
              <w:t>Decap</w:t>
            </w:r>
            <w:r w:rsidRPr="00DD46EF">
              <w:rPr>
                <w:rFonts w:ascii="Arial" w:hAnsi="Arial" w:cs="Arial"/>
                <w:b/>
                <w:sz w:val="20"/>
              </w:rPr>
              <w:br/>
              <w:t>sulate</w:t>
            </w:r>
          </w:p>
        </w:tc>
      </w:tr>
      <w:tr w:rsidR="00E52EB9" w:rsidRPr="008D76B4" w14:paraId="62FA71D1"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hideMark/>
          </w:tcPr>
          <w:p w14:paraId="6C6D9E53" w14:textId="348D2BFE" w:rsidR="00E52EB9" w:rsidRPr="008D76B4" w:rsidRDefault="00E52EB9" w:rsidP="00CD68D4">
            <w:pPr>
              <w:pStyle w:val="TableSmallFont"/>
              <w:keepNext w:val="0"/>
              <w:spacing w:line="256" w:lineRule="auto"/>
              <w:jc w:val="left"/>
              <w:rPr>
                <w:rFonts w:ascii="Arial" w:hAnsi="Arial" w:cs="Arial"/>
                <w:sz w:val="20"/>
              </w:rPr>
            </w:pPr>
            <w:r w:rsidRPr="008D76B4">
              <w:rPr>
                <w:rFonts w:ascii="Arial" w:hAnsi="Arial" w:cs="Arial"/>
                <w:sz w:val="20"/>
              </w:rPr>
              <w:t>CKM_</w:t>
            </w:r>
            <w:r>
              <w:rPr>
                <w:rFonts w:ascii="Arial" w:hAnsi="Arial" w:cs="Arial"/>
                <w:sz w:val="20"/>
              </w:rPr>
              <w:t>SLH_DSA</w:t>
            </w:r>
            <w:r w:rsidRPr="008D76B4">
              <w:rPr>
                <w:rFonts w:ascii="Arial" w:hAnsi="Arial" w:cs="Arial"/>
                <w:sz w:val="20"/>
              </w:rPr>
              <w:t>_KEY_PAIR_GEN</w:t>
            </w:r>
          </w:p>
        </w:tc>
        <w:tc>
          <w:tcPr>
            <w:tcW w:w="798" w:type="dxa"/>
            <w:tcBorders>
              <w:top w:val="single" w:sz="2" w:space="0" w:color="auto"/>
              <w:left w:val="single" w:sz="2" w:space="0" w:color="auto"/>
              <w:bottom w:val="single" w:sz="2" w:space="0" w:color="auto"/>
              <w:right w:val="single" w:sz="2" w:space="0" w:color="auto"/>
            </w:tcBorders>
          </w:tcPr>
          <w:p w14:paraId="445FC353" w14:textId="77777777" w:rsidR="00E52EB9" w:rsidRPr="008D76B4" w:rsidRDefault="00E52EB9"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8D513A8" w14:textId="77777777" w:rsidR="00E52EB9" w:rsidRPr="008D76B4" w:rsidRDefault="00E52EB9"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15FD8F8" w14:textId="77777777" w:rsidR="00E52EB9" w:rsidRPr="008D76B4" w:rsidRDefault="00E52EB9"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51359C4" w14:textId="77777777" w:rsidR="00E52EB9" w:rsidRPr="008D76B4" w:rsidRDefault="00E52EB9"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hideMark/>
          </w:tcPr>
          <w:p w14:paraId="72678C77" w14:textId="77777777" w:rsidR="00E52EB9" w:rsidRPr="008D76B4" w:rsidRDefault="00E52EB9" w:rsidP="00CD68D4">
            <w:pPr>
              <w:pStyle w:val="TableSmallFont"/>
              <w:keepNext w:val="0"/>
              <w:spacing w:line="256" w:lineRule="auto"/>
              <w:rPr>
                <w:rFonts w:ascii="Arial" w:hAnsi="Arial" w:cs="Arial"/>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0984B063" w14:textId="77777777" w:rsidR="00E52EB9" w:rsidRPr="008D76B4" w:rsidRDefault="00E52EB9"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426F82E2" w14:textId="77777777" w:rsidR="00E52EB9" w:rsidRPr="008D76B4" w:rsidRDefault="00E52EB9"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4AFCE56D" w14:textId="77777777" w:rsidR="00E52EB9" w:rsidRPr="008D76B4" w:rsidRDefault="00E52EB9" w:rsidP="00CD68D4">
            <w:pPr>
              <w:pStyle w:val="TableSmallFont"/>
              <w:keepNext w:val="0"/>
              <w:spacing w:line="256" w:lineRule="auto"/>
              <w:rPr>
                <w:rFonts w:ascii="Arial" w:hAnsi="Arial" w:cs="Arial"/>
                <w:sz w:val="20"/>
              </w:rPr>
            </w:pPr>
          </w:p>
        </w:tc>
      </w:tr>
      <w:tr w:rsidR="00E52EB9" w:rsidRPr="008D76B4" w14:paraId="0875D138" w14:textId="77777777" w:rsidTr="00296BBE">
        <w:trPr>
          <w:trHeight w:val="346"/>
        </w:trPr>
        <w:tc>
          <w:tcPr>
            <w:tcW w:w="3405" w:type="dxa"/>
            <w:tcBorders>
              <w:top w:val="single" w:sz="2" w:space="0" w:color="auto"/>
              <w:left w:val="single" w:sz="12" w:space="0" w:color="auto"/>
              <w:bottom w:val="single" w:sz="2" w:space="0" w:color="auto"/>
              <w:right w:val="single" w:sz="2" w:space="0" w:color="auto"/>
            </w:tcBorders>
            <w:hideMark/>
          </w:tcPr>
          <w:p w14:paraId="3CED5C5B" w14:textId="22699F02" w:rsidR="00E52EB9" w:rsidRPr="008D76B4" w:rsidRDefault="00E52EB9" w:rsidP="00CD68D4">
            <w:pPr>
              <w:pStyle w:val="TableSmallFont"/>
              <w:keepNext w:val="0"/>
              <w:spacing w:line="256" w:lineRule="auto"/>
              <w:jc w:val="left"/>
              <w:rPr>
                <w:rFonts w:ascii="Arial" w:hAnsi="Arial" w:cs="Arial"/>
                <w:sz w:val="20"/>
              </w:rPr>
            </w:pPr>
            <w:r w:rsidRPr="008D76B4">
              <w:rPr>
                <w:rFonts w:ascii="Arial" w:hAnsi="Arial" w:cs="Arial"/>
                <w:sz w:val="20"/>
              </w:rPr>
              <w:t>CKM_</w:t>
            </w:r>
            <w:r>
              <w:rPr>
                <w:rFonts w:ascii="Arial" w:hAnsi="Arial" w:cs="Arial"/>
                <w:sz w:val="20"/>
              </w:rPr>
              <w:t>SLH_DSA</w:t>
            </w:r>
          </w:p>
        </w:tc>
        <w:tc>
          <w:tcPr>
            <w:tcW w:w="798" w:type="dxa"/>
            <w:tcBorders>
              <w:top w:val="single" w:sz="2" w:space="0" w:color="auto"/>
              <w:left w:val="single" w:sz="2" w:space="0" w:color="auto"/>
              <w:bottom w:val="single" w:sz="2" w:space="0" w:color="auto"/>
              <w:right w:val="single" w:sz="2" w:space="0" w:color="auto"/>
            </w:tcBorders>
          </w:tcPr>
          <w:p w14:paraId="78FCEB71" w14:textId="77777777" w:rsidR="00E52EB9" w:rsidRPr="008D76B4" w:rsidRDefault="00E52EB9"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hideMark/>
          </w:tcPr>
          <w:p w14:paraId="19E14CD5" w14:textId="21F67A33" w:rsidR="00E52EB9" w:rsidRPr="008D76B4" w:rsidRDefault="00E52EB9" w:rsidP="00C66CA0">
            <w:pPr>
              <w:spacing w:after="0"/>
              <w:jc w:val="center"/>
              <w:rPr>
                <w:rFonts w:ascii="Arial" w:hAnsi="Arial" w:cs="Arial"/>
              </w:rPr>
            </w:pPr>
            <w:r w:rsidRPr="008D76B4">
              <w:rPr>
                <w:rFonts w:ascii="Wingdings" w:eastAsia="Wingdings" w:hAnsi="Wingdings" w:cs="Wingdings"/>
              </w:rPr>
              <w:t></w:t>
            </w:r>
            <w:r w:rsidR="00BC3250" w:rsidRPr="008D76B4">
              <w:rPr>
                <w:vertAlign w:val="superscript"/>
              </w:rPr>
              <w:t>1</w:t>
            </w:r>
          </w:p>
        </w:tc>
        <w:tc>
          <w:tcPr>
            <w:tcW w:w="799" w:type="dxa"/>
            <w:tcBorders>
              <w:top w:val="single" w:sz="2" w:space="0" w:color="auto"/>
              <w:left w:val="single" w:sz="2" w:space="0" w:color="auto"/>
              <w:bottom w:val="single" w:sz="2" w:space="0" w:color="auto"/>
              <w:right w:val="single" w:sz="2" w:space="0" w:color="auto"/>
            </w:tcBorders>
          </w:tcPr>
          <w:p w14:paraId="734D47BD" w14:textId="77777777" w:rsidR="00E52EB9" w:rsidRPr="008D76B4" w:rsidRDefault="00E52EB9"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76C61EFC" w14:textId="77777777" w:rsidR="00E52EB9" w:rsidRPr="008D76B4" w:rsidRDefault="00E52EB9"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299F972B" w14:textId="77777777" w:rsidR="00E52EB9" w:rsidRPr="008D76B4" w:rsidRDefault="00E52EB9"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A771C91" w14:textId="77777777" w:rsidR="00E52EB9" w:rsidRPr="008D76B4" w:rsidRDefault="00E52EB9"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768FDF9B" w14:textId="77777777" w:rsidR="00E52EB9" w:rsidRPr="008D76B4" w:rsidRDefault="00E52EB9"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088243F5" w14:textId="77777777" w:rsidR="00E52EB9" w:rsidRPr="008D76B4" w:rsidRDefault="00E52EB9" w:rsidP="00CD68D4">
            <w:pPr>
              <w:pStyle w:val="TableSmallFont"/>
              <w:keepNext w:val="0"/>
              <w:spacing w:line="256" w:lineRule="auto"/>
              <w:rPr>
                <w:rFonts w:ascii="Arial" w:hAnsi="Arial" w:cs="Arial"/>
                <w:sz w:val="20"/>
              </w:rPr>
            </w:pPr>
          </w:p>
        </w:tc>
      </w:tr>
      <w:tr w:rsidR="00C66CA0" w:rsidRPr="008D76B4" w14:paraId="3D61679A"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tcPr>
          <w:p w14:paraId="7E69AF20" w14:textId="60192A74" w:rsidR="00C66CA0" w:rsidRPr="008D76B4" w:rsidRDefault="00C66CA0" w:rsidP="00CD68D4">
            <w:pPr>
              <w:pStyle w:val="TableSmallFont"/>
              <w:keepNext w:val="0"/>
              <w:spacing w:line="256" w:lineRule="auto"/>
              <w:jc w:val="left"/>
              <w:rPr>
                <w:rFonts w:ascii="Arial" w:hAnsi="Arial" w:cs="Arial"/>
                <w:sz w:val="20"/>
              </w:rPr>
            </w:pPr>
            <w:r w:rsidRPr="00231564">
              <w:rPr>
                <w:rFonts w:ascii="Arial" w:hAnsi="Arial" w:cs="Arial"/>
                <w:sz w:val="20"/>
              </w:rPr>
              <w:t>CKM_</w:t>
            </w:r>
            <w:r>
              <w:rPr>
                <w:rFonts w:ascii="Arial" w:hAnsi="Arial" w:cs="Arial"/>
                <w:sz w:val="20"/>
              </w:rPr>
              <w:t>HASH_SLH_DSA</w:t>
            </w:r>
          </w:p>
        </w:tc>
        <w:tc>
          <w:tcPr>
            <w:tcW w:w="798" w:type="dxa"/>
            <w:tcBorders>
              <w:top w:val="single" w:sz="2" w:space="0" w:color="auto"/>
              <w:left w:val="single" w:sz="2" w:space="0" w:color="auto"/>
              <w:bottom w:val="single" w:sz="2" w:space="0" w:color="auto"/>
              <w:right w:val="single" w:sz="2" w:space="0" w:color="auto"/>
            </w:tcBorders>
          </w:tcPr>
          <w:p w14:paraId="37704C79"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A329373" w14:textId="77777777" w:rsidR="00C66CA0" w:rsidRPr="008D76B4" w:rsidRDefault="00C66CA0" w:rsidP="00CD68D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r>
              <w:rPr>
                <w:rFonts w:ascii="Arial" w:hAnsi="Arial" w:cs="Arial"/>
                <w:sz w:val="20"/>
                <w:vertAlign w:val="superscript"/>
              </w:rPr>
              <w:t>2</w:t>
            </w:r>
          </w:p>
        </w:tc>
        <w:tc>
          <w:tcPr>
            <w:tcW w:w="799" w:type="dxa"/>
            <w:tcBorders>
              <w:top w:val="single" w:sz="2" w:space="0" w:color="auto"/>
              <w:left w:val="single" w:sz="2" w:space="0" w:color="auto"/>
              <w:bottom w:val="single" w:sz="2" w:space="0" w:color="auto"/>
              <w:right w:val="single" w:sz="2" w:space="0" w:color="auto"/>
            </w:tcBorders>
          </w:tcPr>
          <w:p w14:paraId="314F8649"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52DF5A63" w14:textId="77777777" w:rsidR="00C66CA0" w:rsidRPr="008D76B4" w:rsidRDefault="00C66CA0"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5D9B66D3"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DC484D8"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6729244A"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30621236" w14:textId="77777777" w:rsidR="00C66CA0" w:rsidRPr="008D76B4" w:rsidRDefault="00C66CA0" w:rsidP="00CD68D4">
            <w:pPr>
              <w:pStyle w:val="TableSmallFont"/>
              <w:keepNext w:val="0"/>
              <w:spacing w:line="256" w:lineRule="auto"/>
              <w:rPr>
                <w:rFonts w:ascii="Arial" w:hAnsi="Arial" w:cs="Arial"/>
                <w:sz w:val="20"/>
              </w:rPr>
            </w:pPr>
          </w:p>
        </w:tc>
      </w:tr>
      <w:tr w:rsidR="00C66CA0" w:rsidRPr="008D76B4" w14:paraId="6E1FDA32"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tcPr>
          <w:p w14:paraId="5CD04B72" w14:textId="17C6017D" w:rsidR="00C66CA0" w:rsidRPr="008D76B4" w:rsidRDefault="00C66CA0" w:rsidP="00CD68D4">
            <w:pPr>
              <w:pStyle w:val="TableSmallFont"/>
              <w:keepNext w:val="0"/>
              <w:spacing w:line="256" w:lineRule="auto"/>
              <w:jc w:val="left"/>
              <w:rPr>
                <w:rFonts w:ascii="Arial" w:hAnsi="Arial" w:cs="Arial"/>
                <w:sz w:val="20"/>
              </w:rPr>
            </w:pPr>
            <w:r w:rsidRPr="00231564">
              <w:rPr>
                <w:rFonts w:ascii="Arial" w:hAnsi="Arial" w:cs="Arial"/>
                <w:sz w:val="20"/>
              </w:rPr>
              <w:t>CKM_</w:t>
            </w:r>
            <w:r>
              <w:rPr>
                <w:rFonts w:ascii="Arial" w:hAnsi="Arial" w:cs="Arial"/>
                <w:sz w:val="20"/>
              </w:rPr>
              <w:t>HASH_SLH_DSA</w:t>
            </w:r>
            <w:r w:rsidRPr="00231564">
              <w:rPr>
                <w:rFonts w:ascii="Arial" w:hAnsi="Arial" w:cs="Arial"/>
                <w:sz w:val="20"/>
              </w:rPr>
              <w:t>_SHA224</w:t>
            </w:r>
          </w:p>
        </w:tc>
        <w:tc>
          <w:tcPr>
            <w:tcW w:w="798" w:type="dxa"/>
            <w:tcBorders>
              <w:top w:val="single" w:sz="2" w:space="0" w:color="auto"/>
              <w:left w:val="single" w:sz="2" w:space="0" w:color="auto"/>
              <w:bottom w:val="single" w:sz="2" w:space="0" w:color="auto"/>
              <w:right w:val="single" w:sz="2" w:space="0" w:color="auto"/>
            </w:tcBorders>
          </w:tcPr>
          <w:p w14:paraId="3DEB3FB6"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04F80728" w14:textId="263E2D85" w:rsidR="00C66CA0" w:rsidRPr="008D76B4" w:rsidRDefault="00C66CA0" w:rsidP="00CD68D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3A373B6F"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73EFEA1D" w14:textId="77777777" w:rsidR="00C66CA0" w:rsidRPr="008D76B4" w:rsidRDefault="00C66CA0"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55F53DBD"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3C4E6862"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27074095"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5C456AD2" w14:textId="77777777" w:rsidR="00C66CA0" w:rsidRPr="008D76B4" w:rsidRDefault="00C66CA0" w:rsidP="00CD68D4">
            <w:pPr>
              <w:pStyle w:val="TableSmallFont"/>
              <w:keepNext w:val="0"/>
              <w:spacing w:line="256" w:lineRule="auto"/>
              <w:rPr>
                <w:rFonts w:ascii="Arial" w:hAnsi="Arial" w:cs="Arial"/>
                <w:sz w:val="20"/>
              </w:rPr>
            </w:pPr>
          </w:p>
        </w:tc>
      </w:tr>
      <w:tr w:rsidR="00C66CA0" w:rsidRPr="008D76B4" w14:paraId="4840AEAB"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tcPr>
          <w:p w14:paraId="57029D2F" w14:textId="746DC3B2" w:rsidR="00C66CA0" w:rsidRPr="008D76B4" w:rsidRDefault="00C66CA0" w:rsidP="00CD68D4">
            <w:pPr>
              <w:pStyle w:val="TableSmallFont"/>
              <w:keepNext w:val="0"/>
              <w:spacing w:line="256" w:lineRule="auto"/>
              <w:jc w:val="left"/>
              <w:rPr>
                <w:rFonts w:ascii="Arial" w:hAnsi="Arial" w:cs="Arial"/>
                <w:sz w:val="20"/>
              </w:rPr>
            </w:pPr>
            <w:r w:rsidRPr="00231564">
              <w:rPr>
                <w:rFonts w:ascii="Arial" w:hAnsi="Arial" w:cs="Arial"/>
                <w:sz w:val="20"/>
              </w:rPr>
              <w:t>CKM_</w:t>
            </w:r>
            <w:r>
              <w:rPr>
                <w:rFonts w:ascii="Arial" w:hAnsi="Arial" w:cs="Arial"/>
                <w:sz w:val="20"/>
              </w:rPr>
              <w:t>HASH_SLH_DSA</w:t>
            </w:r>
            <w:r w:rsidRPr="00231564">
              <w:rPr>
                <w:rFonts w:ascii="Arial" w:hAnsi="Arial" w:cs="Arial"/>
                <w:sz w:val="20"/>
              </w:rPr>
              <w:t>_SHA2</w:t>
            </w:r>
            <w:r>
              <w:rPr>
                <w:rFonts w:ascii="Arial" w:hAnsi="Arial" w:cs="Arial"/>
                <w:sz w:val="20"/>
              </w:rPr>
              <w:t>56</w:t>
            </w:r>
          </w:p>
        </w:tc>
        <w:tc>
          <w:tcPr>
            <w:tcW w:w="798" w:type="dxa"/>
            <w:tcBorders>
              <w:top w:val="single" w:sz="2" w:space="0" w:color="auto"/>
              <w:left w:val="single" w:sz="2" w:space="0" w:color="auto"/>
              <w:bottom w:val="single" w:sz="2" w:space="0" w:color="auto"/>
              <w:right w:val="single" w:sz="2" w:space="0" w:color="auto"/>
            </w:tcBorders>
          </w:tcPr>
          <w:p w14:paraId="1A54F901"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48E1688A" w14:textId="4D3FF3F6" w:rsidR="00C66CA0" w:rsidRPr="008D76B4" w:rsidRDefault="00C66CA0" w:rsidP="00CD68D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0A74536C"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BB10F2E" w14:textId="77777777" w:rsidR="00C66CA0" w:rsidRPr="008D76B4" w:rsidRDefault="00C66CA0"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42A03359"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6DEBCCB"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79FD7AF4"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0C62E039" w14:textId="77777777" w:rsidR="00C66CA0" w:rsidRPr="008D76B4" w:rsidRDefault="00C66CA0" w:rsidP="00CD68D4">
            <w:pPr>
              <w:pStyle w:val="TableSmallFont"/>
              <w:keepNext w:val="0"/>
              <w:spacing w:line="256" w:lineRule="auto"/>
              <w:rPr>
                <w:rFonts w:ascii="Arial" w:hAnsi="Arial" w:cs="Arial"/>
                <w:sz w:val="20"/>
              </w:rPr>
            </w:pPr>
          </w:p>
        </w:tc>
      </w:tr>
      <w:tr w:rsidR="00C66CA0" w:rsidRPr="008D76B4" w14:paraId="5077B38B"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tcPr>
          <w:p w14:paraId="7479A64B" w14:textId="0B90510B" w:rsidR="00C66CA0" w:rsidRPr="008D76B4" w:rsidRDefault="00C66CA0" w:rsidP="00CD68D4">
            <w:pPr>
              <w:pStyle w:val="TableSmallFont"/>
              <w:keepNext w:val="0"/>
              <w:spacing w:line="256" w:lineRule="auto"/>
              <w:jc w:val="left"/>
              <w:rPr>
                <w:rFonts w:ascii="Arial" w:hAnsi="Arial" w:cs="Arial"/>
                <w:sz w:val="20"/>
              </w:rPr>
            </w:pPr>
            <w:r w:rsidRPr="00231564">
              <w:rPr>
                <w:rFonts w:ascii="Arial" w:hAnsi="Arial" w:cs="Arial"/>
                <w:sz w:val="20"/>
              </w:rPr>
              <w:t>CKM_</w:t>
            </w:r>
            <w:r>
              <w:rPr>
                <w:rFonts w:ascii="Arial" w:hAnsi="Arial" w:cs="Arial"/>
                <w:sz w:val="20"/>
              </w:rPr>
              <w:t>HASH_SLH_DSA</w:t>
            </w:r>
            <w:r w:rsidRPr="00231564">
              <w:rPr>
                <w:rFonts w:ascii="Arial" w:hAnsi="Arial" w:cs="Arial"/>
                <w:sz w:val="20"/>
              </w:rPr>
              <w:t>_SHA</w:t>
            </w:r>
            <w:r>
              <w:rPr>
                <w:rFonts w:ascii="Arial" w:hAnsi="Arial" w:cs="Arial"/>
                <w:sz w:val="20"/>
              </w:rPr>
              <w:t>384</w:t>
            </w:r>
          </w:p>
        </w:tc>
        <w:tc>
          <w:tcPr>
            <w:tcW w:w="798" w:type="dxa"/>
            <w:tcBorders>
              <w:top w:val="single" w:sz="2" w:space="0" w:color="auto"/>
              <w:left w:val="single" w:sz="2" w:space="0" w:color="auto"/>
              <w:bottom w:val="single" w:sz="2" w:space="0" w:color="auto"/>
              <w:right w:val="single" w:sz="2" w:space="0" w:color="auto"/>
            </w:tcBorders>
          </w:tcPr>
          <w:p w14:paraId="79ED72B8"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556F734" w14:textId="27BFEEEA" w:rsidR="00C66CA0" w:rsidRPr="008D76B4" w:rsidRDefault="00C66CA0" w:rsidP="00CD68D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14565132"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4E75B3B2" w14:textId="77777777" w:rsidR="00C66CA0" w:rsidRPr="008D76B4" w:rsidRDefault="00C66CA0"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147B86EA"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1F36AEA"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52597DC8"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4E3B3547" w14:textId="77777777" w:rsidR="00C66CA0" w:rsidRPr="008D76B4" w:rsidRDefault="00C66CA0" w:rsidP="00CD68D4">
            <w:pPr>
              <w:pStyle w:val="TableSmallFont"/>
              <w:keepNext w:val="0"/>
              <w:spacing w:line="256" w:lineRule="auto"/>
              <w:rPr>
                <w:rFonts w:ascii="Arial" w:hAnsi="Arial" w:cs="Arial"/>
                <w:sz w:val="20"/>
              </w:rPr>
            </w:pPr>
          </w:p>
        </w:tc>
      </w:tr>
      <w:tr w:rsidR="00C66CA0" w:rsidRPr="008D76B4" w14:paraId="3475D147"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tcPr>
          <w:p w14:paraId="1B2FB1AB" w14:textId="138ED2F9" w:rsidR="00C66CA0" w:rsidRPr="008D76B4" w:rsidRDefault="00C66CA0" w:rsidP="00CD68D4">
            <w:pPr>
              <w:pStyle w:val="TableSmallFont"/>
              <w:keepNext w:val="0"/>
              <w:spacing w:line="256" w:lineRule="auto"/>
              <w:jc w:val="left"/>
              <w:rPr>
                <w:rFonts w:ascii="Arial" w:hAnsi="Arial" w:cs="Arial"/>
                <w:sz w:val="20"/>
              </w:rPr>
            </w:pPr>
            <w:r w:rsidRPr="00231564">
              <w:rPr>
                <w:rFonts w:ascii="Arial" w:hAnsi="Arial" w:cs="Arial"/>
                <w:sz w:val="20"/>
              </w:rPr>
              <w:t>CKM_</w:t>
            </w:r>
            <w:r>
              <w:rPr>
                <w:rFonts w:ascii="Arial" w:hAnsi="Arial" w:cs="Arial"/>
                <w:sz w:val="20"/>
              </w:rPr>
              <w:t>HASH_SLH_DSA</w:t>
            </w:r>
            <w:r w:rsidRPr="00231564">
              <w:rPr>
                <w:rFonts w:ascii="Arial" w:hAnsi="Arial" w:cs="Arial"/>
                <w:sz w:val="20"/>
              </w:rPr>
              <w:t>_SHA</w:t>
            </w:r>
            <w:r>
              <w:rPr>
                <w:rFonts w:ascii="Arial" w:hAnsi="Arial" w:cs="Arial"/>
                <w:sz w:val="20"/>
              </w:rPr>
              <w:t>512</w:t>
            </w:r>
          </w:p>
        </w:tc>
        <w:tc>
          <w:tcPr>
            <w:tcW w:w="798" w:type="dxa"/>
            <w:tcBorders>
              <w:top w:val="single" w:sz="2" w:space="0" w:color="auto"/>
              <w:left w:val="single" w:sz="2" w:space="0" w:color="auto"/>
              <w:bottom w:val="single" w:sz="2" w:space="0" w:color="auto"/>
              <w:right w:val="single" w:sz="2" w:space="0" w:color="auto"/>
            </w:tcBorders>
          </w:tcPr>
          <w:p w14:paraId="0FBF9C41"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44DA26C1" w14:textId="5B6CEF10" w:rsidR="00C66CA0" w:rsidRPr="008D76B4" w:rsidRDefault="00C66CA0" w:rsidP="00CD68D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000D9C59"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533BAD4" w14:textId="77777777" w:rsidR="00C66CA0" w:rsidRPr="008D76B4" w:rsidRDefault="00C66CA0"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4C932F35"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4586E3B6"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62DAA6B0"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7939AB84" w14:textId="77777777" w:rsidR="00C66CA0" w:rsidRPr="008D76B4" w:rsidRDefault="00C66CA0" w:rsidP="00CD68D4">
            <w:pPr>
              <w:pStyle w:val="TableSmallFont"/>
              <w:keepNext w:val="0"/>
              <w:spacing w:line="256" w:lineRule="auto"/>
              <w:rPr>
                <w:rFonts w:ascii="Arial" w:hAnsi="Arial" w:cs="Arial"/>
                <w:sz w:val="20"/>
              </w:rPr>
            </w:pPr>
          </w:p>
        </w:tc>
      </w:tr>
      <w:tr w:rsidR="00C66CA0" w:rsidRPr="008D76B4" w14:paraId="7EBAC2D0"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tcPr>
          <w:p w14:paraId="26EA610B" w14:textId="02DCC8A5" w:rsidR="00C66CA0" w:rsidRPr="008D76B4" w:rsidRDefault="00C66CA0" w:rsidP="00CD68D4">
            <w:pPr>
              <w:pStyle w:val="TableSmallFont"/>
              <w:keepNext w:val="0"/>
              <w:spacing w:line="256" w:lineRule="auto"/>
              <w:jc w:val="left"/>
              <w:rPr>
                <w:rFonts w:ascii="Arial" w:hAnsi="Arial" w:cs="Arial"/>
                <w:sz w:val="20"/>
              </w:rPr>
            </w:pPr>
            <w:r w:rsidRPr="00231564">
              <w:rPr>
                <w:rFonts w:ascii="Arial" w:hAnsi="Arial" w:cs="Arial"/>
                <w:sz w:val="20"/>
              </w:rPr>
              <w:t>CKM_</w:t>
            </w:r>
            <w:r>
              <w:rPr>
                <w:rFonts w:ascii="Arial" w:hAnsi="Arial" w:cs="Arial"/>
                <w:sz w:val="20"/>
              </w:rPr>
              <w:t>HASH_SLH_DSA</w:t>
            </w:r>
            <w:r w:rsidRPr="00231564">
              <w:rPr>
                <w:rFonts w:ascii="Arial" w:hAnsi="Arial" w:cs="Arial"/>
                <w:sz w:val="20"/>
              </w:rPr>
              <w:t>_SHA</w:t>
            </w:r>
            <w:r>
              <w:rPr>
                <w:rFonts w:ascii="Arial" w:hAnsi="Arial" w:cs="Arial"/>
                <w:sz w:val="20"/>
              </w:rPr>
              <w:t>3_</w:t>
            </w:r>
            <w:r w:rsidRPr="00231564">
              <w:rPr>
                <w:rFonts w:ascii="Arial" w:hAnsi="Arial" w:cs="Arial"/>
                <w:sz w:val="20"/>
              </w:rPr>
              <w:t>224</w:t>
            </w:r>
          </w:p>
        </w:tc>
        <w:tc>
          <w:tcPr>
            <w:tcW w:w="798" w:type="dxa"/>
            <w:tcBorders>
              <w:top w:val="single" w:sz="2" w:space="0" w:color="auto"/>
              <w:left w:val="single" w:sz="2" w:space="0" w:color="auto"/>
              <w:bottom w:val="single" w:sz="2" w:space="0" w:color="auto"/>
              <w:right w:val="single" w:sz="2" w:space="0" w:color="auto"/>
            </w:tcBorders>
          </w:tcPr>
          <w:p w14:paraId="0899AB15"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0A44EE11" w14:textId="213CB37B" w:rsidR="00C66CA0" w:rsidRPr="008D76B4" w:rsidRDefault="00C66CA0" w:rsidP="00CD68D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116DC6D0"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3B70DBBA" w14:textId="77777777" w:rsidR="00C66CA0" w:rsidRPr="008D76B4" w:rsidRDefault="00C66CA0"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73AA30F4"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324FE4B"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1D3C749D"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33527E0F" w14:textId="77777777" w:rsidR="00C66CA0" w:rsidRPr="008D76B4" w:rsidRDefault="00C66CA0" w:rsidP="00CD68D4">
            <w:pPr>
              <w:pStyle w:val="TableSmallFont"/>
              <w:keepNext w:val="0"/>
              <w:spacing w:line="256" w:lineRule="auto"/>
              <w:rPr>
                <w:rFonts w:ascii="Arial" w:hAnsi="Arial" w:cs="Arial"/>
                <w:sz w:val="20"/>
              </w:rPr>
            </w:pPr>
          </w:p>
        </w:tc>
      </w:tr>
      <w:tr w:rsidR="00C66CA0" w:rsidRPr="008D76B4" w14:paraId="7C19CE18"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tcPr>
          <w:p w14:paraId="5DD09CB2" w14:textId="11CBE7F8" w:rsidR="00C66CA0" w:rsidRPr="008D76B4" w:rsidRDefault="00C66CA0" w:rsidP="00CD68D4">
            <w:pPr>
              <w:pStyle w:val="TableSmallFont"/>
              <w:keepNext w:val="0"/>
              <w:spacing w:line="256" w:lineRule="auto"/>
              <w:jc w:val="left"/>
              <w:rPr>
                <w:rFonts w:ascii="Arial" w:hAnsi="Arial" w:cs="Arial"/>
                <w:sz w:val="20"/>
              </w:rPr>
            </w:pPr>
            <w:r w:rsidRPr="00231564">
              <w:rPr>
                <w:rFonts w:ascii="Arial" w:hAnsi="Arial" w:cs="Arial"/>
                <w:sz w:val="20"/>
              </w:rPr>
              <w:t>CKM_</w:t>
            </w:r>
            <w:r>
              <w:rPr>
                <w:rFonts w:ascii="Arial" w:hAnsi="Arial" w:cs="Arial"/>
                <w:sz w:val="20"/>
              </w:rPr>
              <w:t>HASH_SLH_DSA</w:t>
            </w:r>
            <w:r w:rsidRPr="00231564">
              <w:rPr>
                <w:rFonts w:ascii="Arial" w:hAnsi="Arial" w:cs="Arial"/>
                <w:sz w:val="20"/>
              </w:rPr>
              <w:t>_SHA</w:t>
            </w:r>
            <w:r>
              <w:rPr>
                <w:rFonts w:ascii="Arial" w:hAnsi="Arial" w:cs="Arial"/>
                <w:sz w:val="20"/>
              </w:rPr>
              <w:t>3_</w:t>
            </w:r>
            <w:r w:rsidRPr="00231564">
              <w:rPr>
                <w:rFonts w:ascii="Arial" w:hAnsi="Arial" w:cs="Arial"/>
                <w:sz w:val="20"/>
              </w:rPr>
              <w:t>2</w:t>
            </w:r>
            <w:r>
              <w:rPr>
                <w:rFonts w:ascii="Arial" w:hAnsi="Arial" w:cs="Arial"/>
                <w:sz w:val="20"/>
              </w:rPr>
              <w:t>56</w:t>
            </w:r>
          </w:p>
        </w:tc>
        <w:tc>
          <w:tcPr>
            <w:tcW w:w="798" w:type="dxa"/>
            <w:tcBorders>
              <w:top w:val="single" w:sz="2" w:space="0" w:color="auto"/>
              <w:left w:val="single" w:sz="2" w:space="0" w:color="auto"/>
              <w:bottom w:val="single" w:sz="2" w:space="0" w:color="auto"/>
              <w:right w:val="single" w:sz="2" w:space="0" w:color="auto"/>
            </w:tcBorders>
          </w:tcPr>
          <w:p w14:paraId="271851AD"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B021ABC" w14:textId="58D3F2B1" w:rsidR="00C66CA0" w:rsidRPr="008D76B4" w:rsidRDefault="00C66CA0" w:rsidP="00CD68D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4AC883AD"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0970548D" w14:textId="77777777" w:rsidR="00C66CA0" w:rsidRPr="008D76B4" w:rsidRDefault="00C66CA0"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35684A63"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7CFA9566"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3442574D"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701BF884" w14:textId="77777777" w:rsidR="00C66CA0" w:rsidRPr="008D76B4" w:rsidRDefault="00C66CA0" w:rsidP="00CD68D4">
            <w:pPr>
              <w:pStyle w:val="TableSmallFont"/>
              <w:keepNext w:val="0"/>
              <w:spacing w:line="256" w:lineRule="auto"/>
              <w:rPr>
                <w:rFonts w:ascii="Arial" w:hAnsi="Arial" w:cs="Arial"/>
                <w:sz w:val="20"/>
              </w:rPr>
            </w:pPr>
          </w:p>
        </w:tc>
      </w:tr>
      <w:tr w:rsidR="00C66CA0" w:rsidRPr="008D76B4" w14:paraId="7B83E782"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tcPr>
          <w:p w14:paraId="05046F86" w14:textId="0477C813" w:rsidR="00C66CA0" w:rsidRPr="008D76B4" w:rsidRDefault="00C66CA0" w:rsidP="00CD68D4">
            <w:pPr>
              <w:pStyle w:val="TableSmallFont"/>
              <w:keepNext w:val="0"/>
              <w:spacing w:line="256" w:lineRule="auto"/>
              <w:jc w:val="left"/>
              <w:rPr>
                <w:rFonts w:ascii="Arial" w:hAnsi="Arial" w:cs="Arial"/>
                <w:sz w:val="20"/>
              </w:rPr>
            </w:pPr>
            <w:r w:rsidRPr="00231564">
              <w:rPr>
                <w:rFonts w:ascii="Arial" w:hAnsi="Arial" w:cs="Arial"/>
                <w:sz w:val="20"/>
              </w:rPr>
              <w:t>CKM_</w:t>
            </w:r>
            <w:r>
              <w:rPr>
                <w:rFonts w:ascii="Arial" w:hAnsi="Arial" w:cs="Arial"/>
                <w:sz w:val="20"/>
              </w:rPr>
              <w:t>HASH_SLH_DSA</w:t>
            </w:r>
            <w:r w:rsidRPr="00231564">
              <w:rPr>
                <w:rFonts w:ascii="Arial" w:hAnsi="Arial" w:cs="Arial"/>
                <w:sz w:val="20"/>
              </w:rPr>
              <w:t>_SHA</w:t>
            </w:r>
            <w:r>
              <w:rPr>
                <w:rFonts w:ascii="Arial" w:hAnsi="Arial" w:cs="Arial"/>
                <w:sz w:val="20"/>
              </w:rPr>
              <w:t>3_384</w:t>
            </w:r>
          </w:p>
        </w:tc>
        <w:tc>
          <w:tcPr>
            <w:tcW w:w="798" w:type="dxa"/>
            <w:tcBorders>
              <w:top w:val="single" w:sz="2" w:space="0" w:color="auto"/>
              <w:left w:val="single" w:sz="2" w:space="0" w:color="auto"/>
              <w:bottom w:val="single" w:sz="2" w:space="0" w:color="auto"/>
              <w:right w:val="single" w:sz="2" w:space="0" w:color="auto"/>
            </w:tcBorders>
          </w:tcPr>
          <w:p w14:paraId="16372473"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5C7E0F2A" w14:textId="76CC8A2A" w:rsidR="00C66CA0" w:rsidRPr="008D76B4" w:rsidRDefault="00C66CA0" w:rsidP="00CD68D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6B18B1B8"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D66DC87" w14:textId="77777777" w:rsidR="00C66CA0" w:rsidRPr="008D76B4" w:rsidRDefault="00C66CA0"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5E26E41C"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509E170"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371A424E"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056E8228" w14:textId="77777777" w:rsidR="00C66CA0" w:rsidRPr="008D76B4" w:rsidRDefault="00C66CA0" w:rsidP="00CD68D4">
            <w:pPr>
              <w:pStyle w:val="TableSmallFont"/>
              <w:keepNext w:val="0"/>
              <w:spacing w:line="256" w:lineRule="auto"/>
              <w:rPr>
                <w:rFonts w:ascii="Arial" w:hAnsi="Arial" w:cs="Arial"/>
                <w:sz w:val="20"/>
              </w:rPr>
            </w:pPr>
          </w:p>
        </w:tc>
      </w:tr>
      <w:tr w:rsidR="00C66CA0" w:rsidRPr="008D76B4" w14:paraId="44CF6D31"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tcPr>
          <w:p w14:paraId="0E556229" w14:textId="105D796E" w:rsidR="00C66CA0" w:rsidRPr="008D76B4" w:rsidRDefault="00C66CA0" w:rsidP="00CD68D4">
            <w:pPr>
              <w:pStyle w:val="TableSmallFont"/>
              <w:keepNext w:val="0"/>
              <w:spacing w:line="256" w:lineRule="auto"/>
              <w:jc w:val="left"/>
              <w:rPr>
                <w:rFonts w:ascii="Arial" w:hAnsi="Arial" w:cs="Arial"/>
                <w:sz w:val="20"/>
              </w:rPr>
            </w:pPr>
            <w:r w:rsidRPr="00231564">
              <w:rPr>
                <w:rFonts w:ascii="Arial" w:hAnsi="Arial" w:cs="Arial"/>
                <w:sz w:val="20"/>
              </w:rPr>
              <w:t>CKM_</w:t>
            </w:r>
            <w:r>
              <w:rPr>
                <w:rFonts w:ascii="Arial" w:hAnsi="Arial" w:cs="Arial"/>
                <w:sz w:val="20"/>
              </w:rPr>
              <w:t>HASH_SLH_DSA</w:t>
            </w:r>
            <w:r w:rsidRPr="00231564">
              <w:rPr>
                <w:rFonts w:ascii="Arial" w:hAnsi="Arial" w:cs="Arial"/>
                <w:sz w:val="20"/>
              </w:rPr>
              <w:t>_SHA</w:t>
            </w:r>
            <w:r>
              <w:rPr>
                <w:rFonts w:ascii="Arial" w:hAnsi="Arial" w:cs="Arial"/>
                <w:sz w:val="20"/>
              </w:rPr>
              <w:t>3_512</w:t>
            </w:r>
          </w:p>
        </w:tc>
        <w:tc>
          <w:tcPr>
            <w:tcW w:w="798" w:type="dxa"/>
            <w:tcBorders>
              <w:top w:val="single" w:sz="2" w:space="0" w:color="auto"/>
              <w:left w:val="single" w:sz="2" w:space="0" w:color="auto"/>
              <w:bottom w:val="single" w:sz="2" w:space="0" w:color="auto"/>
              <w:right w:val="single" w:sz="2" w:space="0" w:color="auto"/>
            </w:tcBorders>
          </w:tcPr>
          <w:p w14:paraId="7CA38327"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27EB5B37" w14:textId="6CF32E36" w:rsidR="00C66CA0" w:rsidRPr="008D76B4" w:rsidRDefault="00C66CA0" w:rsidP="00CD68D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0B172420"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1D19C9F" w14:textId="77777777" w:rsidR="00C66CA0" w:rsidRPr="008D76B4" w:rsidRDefault="00C66CA0"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31722DB2"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044FC668"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037B34DD"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28A7B4CA" w14:textId="77777777" w:rsidR="00C66CA0" w:rsidRPr="008D76B4" w:rsidRDefault="00C66CA0" w:rsidP="00CD68D4">
            <w:pPr>
              <w:pStyle w:val="TableSmallFont"/>
              <w:keepNext w:val="0"/>
              <w:spacing w:line="256" w:lineRule="auto"/>
              <w:rPr>
                <w:rFonts w:ascii="Arial" w:hAnsi="Arial" w:cs="Arial"/>
                <w:sz w:val="20"/>
              </w:rPr>
            </w:pPr>
          </w:p>
        </w:tc>
      </w:tr>
      <w:tr w:rsidR="00C66CA0" w:rsidRPr="008D76B4" w14:paraId="2CA4D0EC"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tcPr>
          <w:p w14:paraId="649CD966" w14:textId="6C4C86A3" w:rsidR="00C66CA0" w:rsidRPr="008D76B4" w:rsidRDefault="00C66CA0" w:rsidP="00CD68D4">
            <w:pPr>
              <w:pStyle w:val="TableSmallFont"/>
              <w:keepNext w:val="0"/>
              <w:spacing w:line="256" w:lineRule="auto"/>
              <w:jc w:val="left"/>
              <w:rPr>
                <w:rFonts w:ascii="Arial" w:hAnsi="Arial" w:cs="Arial"/>
                <w:sz w:val="20"/>
              </w:rPr>
            </w:pPr>
            <w:r w:rsidRPr="00231564">
              <w:rPr>
                <w:rFonts w:ascii="Arial" w:hAnsi="Arial" w:cs="Arial"/>
                <w:sz w:val="20"/>
              </w:rPr>
              <w:t>CKM_</w:t>
            </w:r>
            <w:r>
              <w:rPr>
                <w:rFonts w:ascii="Arial" w:hAnsi="Arial" w:cs="Arial"/>
                <w:sz w:val="20"/>
              </w:rPr>
              <w:t>HASH_SLH_DSA</w:t>
            </w:r>
            <w:r w:rsidRPr="00231564">
              <w:rPr>
                <w:rFonts w:ascii="Arial" w:hAnsi="Arial" w:cs="Arial"/>
                <w:sz w:val="20"/>
              </w:rPr>
              <w:t>_SHA</w:t>
            </w:r>
            <w:r>
              <w:rPr>
                <w:rFonts w:ascii="Arial" w:hAnsi="Arial" w:cs="Arial"/>
                <w:sz w:val="20"/>
              </w:rPr>
              <w:t>KE128</w:t>
            </w:r>
          </w:p>
        </w:tc>
        <w:tc>
          <w:tcPr>
            <w:tcW w:w="798" w:type="dxa"/>
            <w:tcBorders>
              <w:top w:val="single" w:sz="2" w:space="0" w:color="auto"/>
              <w:left w:val="single" w:sz="2" w:space="0" w:color="auto"/>
              <w:bottom w:val="single" w:sz="2" w:space="0" w:color="auto"/>
              <w:right w:val="single" w:sz="2" w:space="0" w:color="auto"/>
            </w:tcBorders>
          </w:tcPr>
          <w:p w14:paraId="704D0DC5"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57163819" w14:textId="31A74C52" w:rsidR="00C66CA0" w:rsidRPr="008D76B4" w:rsidRDefault="00C66CA0" w:rsidP="00CD68D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0A7308E7"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7A293605" w14:textId="77777777" w:rsidR="00C66CA0" w:rsidRPr="008D76B4" w:rsidRDefault="00C66CA0"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1A0A4F30"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88C912C"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6" w:space="0" w:color="000000"/>
              <w:right w:val="single" w:sz="6" w:space="0" w:color="000000"/>
            </w:tcBorders>
          </w:tcPr>
          <w:p w14:paraId="63AA0951"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6" w:space="0" w:color="000000"/>
              <w:right w:val="single" w:sz="12" w:space="0" w:color="auto"/>
            </w:tcBorders>
          </w:tcPr>
          <w:p w14:paraId="0D345B72" w14:textId="77777777" w:rsidR="00C66CA0" w:rsidRPr="008D76B4" w:rsidRDefault="00C66CA0" w:rsidP="00CD68D4">
            <w:pPr>
              <w:pStyle w:val="TableSmallFont"/>
              <w:keepNext w:val="0"/>
              <w:spacing w:line="256" w:lineRule="auto"/>
              <w:rPr>
                <w:rFonts w:ascii="Arial" w:hAnsi="Arial" w:cs="Arial"/>
                <w:sz w:val="20"/>
              </w:rPr>
            </w:pPr>
          </w:p>
        </w:tc>
      </w:tr>
      <w:tr w:rsidR="00C66CA0" w:rsidRPr="008D76B4" w14:paraId="23B273AC" w14:textId="77777777" w:rsidTr="00CD68D4">
        <w:trPr>
          <w:trHeight w:val="346"/>
        </w:trPr>
        <w:tc>
          <w:tcPr>
            <w:tcW w:w="3405" w:type="dxa"/>
            <w:tcBorders>
              <w:top w:val="single" w:sz="2" w:space="0" w:color="auto"/>
              <w:left w:val="single" w:sz="12" w:space="0" w:color="auto"/>
              <w:bottom w:val="single" w:sz="2" w:space="0" w:color="auto"/>
              <w:right w:val="single" w:sz="2" w:space="0" w:color="auto"/>
            </w:tcBorders>
          </w:tcPr>
          <w:p w14:paraId="49EFC387" w14:textId="06A4F607" w:rsidR="00C66CA0" w:rsidRPr="008D76B4" w:rsidRDefault="00C66CA0" w:rsidP="00CD68D4">
            <w:pPr>
              <w:pStyle w:val="TableSmallFont"/>
              <w:keepNext w:val="0"/>
              <w:spacing w:line="256" w:lineRule="auto"/>
              <w:jc w:val="left"/>
              <w:rPr>
                <w:rFonts w:ascii="Arial" w:hAnsi="Arial" w:cs="Arial"/>
                <w:sz w:val="20"/>
              </w:rPr>
            </w:pPr>
            <w:r w:rsidRPr="00231564">
              <w:rPr>
                <w:rFonts w:ascii="Arial" w:hAnsi="Arial" w:cs="Arial"/>
                <w:sz w:val="20"/>
              </w:rPr>
              <w:t>CKM_</w:t>
            </w:r>
            <w:r>
              <w:rPr>
                <w:rFonts w:ascii="Arial" w:hAnsi="Arial" w:cs="Arial"/>
                <w:sz w:val="20"/>
              </w:rPr>
              <w:t>HASH_SLH_DSA</w:t>
            </w:r>
            <w:r w:rsidRPr="00231564">
              <w:rPr>
                <w:rFonts w:ascii="Arial" w:hAnsi="Arial" w:cs="Arial"/>
                <w:sz w:val="20"/>
              </w:rPr>
              <w:t>_SHA</w:t>
            </w:r>
            <w:r>
              <w:rPr>
                <w:rFonts w:ascii="Arial" w:hAnsi="Arial" w:cs="Arial"/>
                <w:sz w:val="20"/>
              </w:rPr>
              <w:t>KE256</w:t>
            </w:r>
          </w:p>
        </w:tc>
        <w:tc>
          <w:tcPr>
            <w:tcW w:w="798" w:type="dxa"/>
            <w:tcBorders>
              <w:top w:val="single" w:sz="2" w:space="0" w:color="auto"/>
              <w:left w:val="single" w:sz="2" w:space="0" w:color="auto"/>
              <w:bottom w:val="single" w:sz="2" w:space="0" w:color="auto"/>
              <w:right w:val="single" w:sz="2" w:space="0" w:color="auto"/>
            </w:tcBorders>
          </w:tcPr>
          <w:p w14:paraId="0E2CEB10"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C427032" w14:textId="4FB03AB4" w:rsidR="00C66CA0" w:rsidRPr="008D76B4" w:rsidRDefault="00C66CA0" w:rsidP="00CD68D4">
            <w:pPr>
              <w:pStyle w:val="TableSmallFont"/>
              <w:keepNext w:val="0"/>
              <w:spacing w:line="256" w:lineRule="auto"/>
              <w:rPr>
                <w:rFonts w:ascii="Wingdings" w:eastAsia="Wingdings" w:hAnsi="Wingdings" w:cs="Wingdings"/>
                <w:sz w:val="20"/>
              </w:rPr>
            </w:pPr>
            <w:r w:rsidRPr="008D76B4">
              <w:rPr>
                <w:rFonts w:ascii="Wingdings" w:eastAsia="Wingdings" w:hAnsi="Wingdings" w:cs="Wingdings"/>
                <w:sz w:val="20"/>
              </w:rPr>
              <w:t></w:t>
            </w:r>
          </w:p>
        </w:tc>
        <w:tc>
          <w:tcPr>
            <w:tcW w:w="799" w:type="dxa"/>
            <w:tcBorders>
              <w:top w:val="single" w:sz="2" w:space="0" w:color="auto"/>
              <w:left w:val="single" w:sz="2" w:space="0" w:color="auto"/>
              <w:bottom w:val="single" w:sz="2" w:space="0" w:color="auto"/>
              <w:right w:val="single" w:sz="2" w:space="0" w:color="auto"/>
            </w:tcBorders>
          </w:tcPr>
          <w:p w14:paraId="4BD70E85"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1454F4F0" w14:textId="77777777" w:rsidR="00C66CA0" w:rsidRPr="008D76B4" w:rsidRDefault="00C66CA0" w:rsidP="00CD68D4">
            <w:pPr>
              <w:pStyle w:val="TableSmallFont"/>
              <w:keepNext w:val="0"/>
              <w:spacing w:line="256" w:lineRule="auto"/>
              <w:rPr>
                <w:rFonts w:ascii="Arial" w:hAnsi="Arial" w:cs="Arial"/>
                <w:sz w:val="20"/>
              </w:rPr>
            </w:pPr>
          </w:p>
        </w:tc>
        <w:tc>
          <w:tcPr>
            <w:tcW w:w="798" w:type="dxa"/>
            <w:tcBorders>
              <w:top w:val="single" w:sz="2" w:space="0" w:color="auto"/>
              <w:left w:val="single" w:sz="2" w:space="0" w:color="auto"/>
              <w:bottom w:val="single" w:sz="2" w:space="0" w:color="auto"/>
              <w:right w:val="single" w:sz="2" w:space="0" w:color="auto"/>
            </w:tcBorders>
          </w:tcPr>
          <w:p w14:paraId="1A454EE4"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2" w:space="0" w:color="auto"/>
              <w:left w:val="single" w:sz="2" w:space="0" w:color="auto"/>
              <w:bottom w:val="single" w:sz="2" w:space="0" w:color="auto"/>
              <w:right w:val="single" w:sz="2" w:space="0" w:color="auto"/>
            </w:tcBorders>
          </w:tcPr>
          <w:p w14:paraId="6FF0410A"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2" w:space="0" w:color="auto"/>
              <w:bottom w:val="single" w:sz="2" w:space="0" w:color="auto"/>
              <w:right w:val="single" w:sz="6" w:space="0" w:color="000000"/>
            </w:tcBorders>
          </w:tcPr>
          <w:p w14:paraId="6EFC1005" w14:textId="77777777" w:rsidR="00C66CA0" w:rsidRPr="008D76B4" w:rsidRDefault="00C66CA0" w:rsidP="00CD68D4">
            <w:pPr>
              <w:pStyle w:val="TableSmallFont"/>
              <w:keepNext w:val="0"/>
              <w:spacing w:line="256" w:lineRule="auto"/>
              <w:rPr>
                <w:rFonts w:ascii="Arial" w:hAnsi="Arial" w:cs="Arial"/>
                <w:sz w:val="20"/>
              </w:rPr>
            </w:pPr>
          </w:p>
        </w:tc>
        <w:tc>
          <w:tcPr>
            <w:tcW w:w="799" w:type="dxa"/>
            <w:tcBorders>
              <w:top w:val="single" w:sz="6" w:space="0" w:color="000000"/>
              <w:left w:val="single" w:sz="6" w:space="0" w:color="000000"/>
              <w:bottom w:val="single" w:sz="2" w:space="0" w:color="auto"/>
              <w:right w:val="single" w:sz="12" w:space="0" w:color="auto"/>
            </w:tcBorders>
          </w:tcPr>
          <w:p w14:paraId="56FF8587" w14:textId="77777777" w:rsidR="00C66CA0" w:rsidRPr="008D76B4" w:rsidRDefault="00C66CA0" w:rsidP="00CD68D4">
            <w:pPr>
              <w:pStyle w:val="TableSmallFont"/>
              <w:keepNext w:val="0"/>
              <w:spacing w:line="256" w:lineRule="auto"/>
              <w:rPr>
                <w:rFonts w:ascii="Arial" w:hAnsi="Arial" w:cs="Arial"/>
                <w:sz w:val="20"/>
              </w:rPr>
            </w:pPr>
          </w:p>
        </w:tc>
      </w:tr>
    </w:tbl>
    <w:p w14:paraId="593D5C60" w14:textId="74E965D6" w:rsidR="00E246B4" w:rsidRDefault="00E246B4" w:rsidP="00BC3250">
      <w:pPr>
        <w:spacing w:after="0"/>
        <w:rPr>
          <w:vertAlign w:val="superscript"/>
        </w:rPr>
      </w:pPr>
      <w:r>
        <w:rPr>
          <w:vertAlign w:val="superscript"/>
        </w:rPr>
        <w:t>1.</w:t>
      </w:r>
      <w:r w:rsidRPr="00E246B4">
        <w:rPr>
          <w:vertAlign w:val="superscript"/>
        </w:rPr>
        <w:t xml:space="preserve">Verification is only for single part verifications or multipart verifications when the </w:t>
      </w:r>
      <w:r w:rsidRPr="005248F1">
        <w:rPr>
          <w:b/>
          <w:bCs/>
          <w:vertAlign w:val="superscript"/>
        </w:rPr>
        <w:t>C_VerifySignatureInit</w:t>
      </w:r>
      <w:r w:rsidRPr="00E246B4">
        <w:rPr>
          <w:vertAlign w:val="superscript"/>
        </w:rPr>
        <w:t xml:space="preserve"> interface is used</w:t>
      </w:r>
    </w:p>
    <w:p w14:paraId="019C16C9" w14:textId="344CA4E0" w:rsidR="00BC3250" w:rsidRPr="008D76B4" w:rsidRDefault="00E246B4" w:rsidP="00BC3250">
      <w:pPr>
        <w:spacing w:after="0"/>
        <w:rPr>
          <w:rStyle w:val="Funotenzeichen"/>
        </w:rPr>
      </w:pPr>
      <w:r>
        <w:rPr>
          <w:vertAlign w:val="superscript"/>
        </w:rPr>
        <w:t>2</w:t>
      </w:r>
      <w:r w:rsidR="00BC3250" w:rsidRPr="008D76B4">
        <w:t xml:space="preserve"> </w:t>
      </w:r>
      <w:r w:rsidR="00BC3250" w:rsidRPr="008D76B4">
        <w:rPr>
          <w:rStyle w:val="Funotenzeichen"/>
        </w:rPr>
        <w:t>Single-part operations only.</w:t>
      </w:r>
    </w:p>
    <w:p w14:paraId="2357849E" w14:textId="77777777" w:rsidR="00E52EB9" w:rsidRDefault="00E52EB9" w:rsidP="00EB7277">
      <w:pPr>
        <w:pStyle w:val="Standard1"/>
      </w:pPr>
    </w:p>
    <w:p w14:paraId="17330228" w14:textId="77777777" w:rsidR="00EB7277" w:rsidRDefault="00EB7277" w:rsidP="00EB7277">
      <w:pPr>
        <w:pStyle w:val="berschrift3"/>
      </w:pPr>
      <w:bookmarkStart w:id="8968" w:name="_Toc195693760"/>
      <w:r>
        <w:t>Definitions</w:t>
      </w:r>
      <w:bookmarkEnd w:id="8968"/>
    </w:p>
    <w:p w14:paraId="1AE66989" w14:textId="0BEC2A48" w:rsidR="00EB7277" w:rsidRPr="00273DF5" w:rsidRDefault="00EB7277" w:rsidP="00EB7277">
      <w:pPr>
        <w:pStyle w:val="Standard1"/>
        <w:rPr>
          <w:szCs w:val="20"/>
        </w:rPr>
      </w:pPr>
      <w:r w:rsidRPr="00273DF5">
        <w:rPr>
          <w:szCs w:val="20"/>
        </w:rPr>
        <w:t xml:space="preserve">This section defines the key type </w:t>
      </w:r>
      <w:r w:rsidRPr="00273DF5">
        <w:rPr>
          <w:b/>
          <w:bCs/>
          <w:szCs w:val="20"/>
        </w:rPr>
        <w:t>CKK_</w:t>
      </w:r>
      <w:r>
        <w:rPr>
          <w:b/>
          <w:bCs/>
          <w:szCs w:val="20"/>
        </w:rPr>
        <w:t>SLH</w:t>
      </w:r>
      <w:r w:rsidRPr="00273DF5">
        <w:rPr>
          <w:b/>
          <w:bCs/>
          <w:szCs w:val="20"/>
        </w:rPr>
        <w:t>_DSA</w:t>
      </w:r>
      <w:r w:rsidRPr="00273DF5">
        <w:rPr>
          <w:szCs w:val="20"/>
        </w:rPr>
        <w:t xml:space="preserve"> for type </w:t>
      </w:r>
      <w:r w:rsidRPr="00273DF5">
        <w:rPr>
          <w:b/>
          <w:bCs/>
          <w:szCs w:val="20"/>
        </w:rPr>
        <w:t>CK_KEY_TYPE</w:t>
      </w:r>
      <w:r w:rsidRPr="00273DF5">
        <w:rPr>
          <w:szCs w:val="20"/>
        </w:rPr>
        <w:t xml:space="preserve"> as used in the </w:t>
      </w:r>
      <w:r w:rsidRPr="00273DF5">
        <w:rPr>
          <w:b/>
          <w:bCs/>
          <w:szCs w:val="20"/>
        </w:rPr>
        <w:t>CKA_KEY_TYPE</w:t>
      </w:r>
      <w:r w:rsidRPr="00273DF5">
        <w:rPr>
          <w:szCs w:val="20"/>
        </w:rPr>
        <w:t xml:space="preserve"> attribute of all </w:t>
      </w:r>
      <w:r>
        <w:rPr>
          <w:szCs w:val="20"/>
        </w:rPr>
        <w:t>SLH-</w:t>
      </w:r>
      <w:r w:rsidRPr="00273DF5">
        <w:rPr>
          <w:szCs w:val="20"/>
        </w:rPr>
        <w:t>DSA key objects.</w:t>
      </w:r>
    </w:p>
    <w:p w14:paraId="146B7EAB" w14:textId="77777777" w:rsidR="00EB7277" w:rsidRPr="00273DF5" w:rsidRDefault="00EB7277" w:rsidP="00EB7277">
      <w:pPr>
        <w:pStyle w:val="Standard1"/>
        <w:rPr>
          <w:szCs w:val="20"/>
        </w:rPr>
      </w:pPr>
      <w:r w:rsidRPr="00273DF5">
        <w:rPr>
          <w:szCs w:val="20"/>
        </w:rPr>
        <w:t>Mechanisms:</w:t>
      </w:r>
    </w:p>
    <w:p w14:paraId="7AE72E0D" w14:textId="2B052F7E" w:rsidR="00EB7277" w:rsidRPr="00273DF5" w:rsidRDefault="00EB7277" w:rsidP="00EB7277">
      <w:pPr>
        <w:pStyle w:val="Standard1"/>
        <w:ind w:left="720"/>
        <w:rPr>
          <w:szCs w:val="20"/>
        </w:rPr>
      </w:pPr>
      <w:r w:rsidRPr="00273DF5">
        <w:rPr>
          <w:szCs w:val="20"/>
        </w:rPr>
        <w:t>CKM_</w:t>
      </w:r>
      <w:r>
        <w:rPr>
          <w:szCs w:val="20"/>
        </w:rPr>
        <w:t>SLH</w:t>
      </w:r>
      <w:r w:rsidRPr="00273DF5">
        <w:rPr>
          <w:szCs w:val="20"/>
        </w:rPr>
        <w:t>_DSA_KEY_PAIR_GEN</w:t>
      </w:r>
    </w:p>
    <w:p w14:paraId="11DE90F3" w14:textId="47C4FC0C" w:rsidR="00EB7277" w:rsidRDefault="00EB7277" w:rsidP="00EB7277">
      <w:pPr>
        <w:pStyle w:val="Standard1"/>
        <w:ind w:left="720"/>
        <w:rPr>
          <w:szCs w:val="20"/>
        </w:rPr>
      </w:pPr>
      <w:r w:rsidRPr="00273DF5">
        <w:rPr>
          <w:szCs w:val="20"/>
        </w:rPr>
        <w:lastRenderedPageBreak/>
        <w:t>CKM_</w:t>
      </w:r>
      <w:r>
        <w:rPr>
          <w:szCs w:val="20"/>
        </w:rPr>
        <w:t>SLH</w:t>
      </w:r>
      <w:r w:rsidRPr="00273DF5">
        <w:rPr>
          <w:szCs w:val="20"/>
        </w:rPr>
        <w:t>_DSA</w:t>
      </w:r>
    </w:p>
    <w:p w14:paraId="7A0258E8" w14:textId="66D1E24D" w:rsidR="00C002DE" w:rsidRDefault="00C002DE" w:rsidP="00EB7277">
      <w:pPr>
        <w:pStyle w:val="Standard1"/>
        <w:ind w:left="720"/>
        <w:rPr>
          <w:szCs w:val="20"/>
        </w:rPr>
      </w:pPr>
      <w:r>
        <w:rPr>
          <w:szCs w:val="20"/>
        </w:rPr>
        <w:t>CKM_HASH_SLH_DSA</w:t>
      </w:r>
    </w:p>
    <w:p w14:paraId="7A01F03E" w14:textId="31A2B1F1" w:rsidR="00C002DE" w:rsidRDefault="00C002DE" w:rsidP="00C002DE">
      <w:pPr>
        <w:pStyle w:val="Standard1"/>
        <w:ind w:left="720"/>
        <w:rPr>
          <w:szCs w:val="20"/>
        </w:rPr>
      </w:pPr>
      <w:r>
        <w:rPr>
          <w:szCs w:val="20"/>
        </w:rPr>
        <w:t>CKM_HASH_SLH_DSA_SHA224</w:t>
      </w:r>
    </w:p>
    <w:p w14:paraId="050D4E82" w14:textId="71D6DC3A" w:rsidR="00C002DE" w:rsidRDefault="00C002DE" w:rsidP="00C002DE">
      <w:pPr>
        <w:pStyle w:val="Standard1"/>
        <w:ind w:left="720"/>
        <w:rPr>
          <w:szCs w:val="20"/>
        </w:rPr>
      </w:pPr>
      <w:r>
        <w:rPr>
          <w:szCs w:val="20"/>
        </w:rPr>
        <w:t>CKM_HASH_SLH_DSA_SHA256</w:t>
      </w:r>
    </w:p>
    <w:p w14:paraId="5F9E9110" w14:textId="04E090AF" w:rsidR="00C002DE" w:rsidRDefault="00C002DE" w:rsidP="00C002DE">
      <w:pPr>
        <w:pStyle w:val="Standard1"/>
        <w:ind w:left="720"/>
        <w:rPr>
          <w:szCs w:val="20"/>
        </w:rPr>
      </w:pPr>
      <w:r>
        <w:rPr>
          <w:szCs w:val="20"/>
        </w:rPr>
        <w:t>CKM_HASH_SLH_DSA_SHA384</w:t>
      </w:r>
    </w:p>
    <w:p w14:paraId="01D874B6" w14:textId="6C55C4E4" w:rsidR="00C002DE" w:rsidRDefault="00C002DE" w:rsidP="00C002DE">
      <w:pPr>
        <w:pStyle w:val="Standard1"/>
        <w:ind w:left="720"/>
        <w:rPr>
          <w:szCs w:val="20"/>
        </w:rPr>
      </w:pPr>
      <w:r>
        <w:rPr>
          <w:szCs w:val="20"/>
        </w:rPr>
        <w:t>CKM_HASH_SLH_DSA_SHA512</w:t>
      </w:r>
    </w:p>
    <w:p w14:paraId="4C0E63CB" w14:textId="583D73EE" w:rsidR="00C002DE" w:rsidRDefault="00C002DE" w:rsidP="00C002DE">
      <w:pPr>
        <w:pStyle w:val="Standard1"/>
        <w:ind w:left="720"/>
        <w:rPr>
          <w:szCs w:val="20"/>
        </w:rPr>
      </w:pPr>
      <w:r>
        <w:rPr>
          <w:szCs w:val="20"/>
        </w:rPr>
        <w:t>CKM_HASH_SLH_DSA_SHA3_224</w:t>
      </w:r>
    </w:p>
    <w:p w14:paraId="3F68DF0E" w14:textId="1F19E648" w:rsidR="00C002DE" w:rsidRDefault="00C002DE" w:rsidP="00C002DE">
      <w:pPr>
        <w:pStyle w:val="Standard1"/>
        <w:ind w:left="720"/>
        <w:rPr>
          <w:szCs w:val="20"/>
        </w:rPr>
      </w:pPr>
      <w:r>
        <w:rPr>
          <w:szCs w:val="20"/>
        </w:rPr>
        <w:t>CKM_HASH_SLH_DSA_SHA3_256</w:t>
      </w:r>
    </w:p>
    <w:p w14:paraId="06345B66" w14:textId="1983ADA2" w:rsidR="00C002DE" w:rsidRDefault="00C002DE" w:rsidP="00C002DE">
      <w:pPr>
        <w:pStyle w:val="Standard1"/>
        <w:ind w:left="720"/>
        <w:rPr>
          <w:szCs w:val="20"/>
        </w:rPr>
      </w:pPr>
      <w:r>
        <w:rPr>
          <w:szCs w:val="20"/>
        </w:rPr>
        <w:t>CKM_HASH_SLH_DSA_SHA3_384</w:t>
      </w:r>
    </w:p>
    <w:p w14:paraId="74AFA350" w14:textId="734BCB81" w:rsidR="00C002DE" w:rsidRDefault="00C002DE" w:rsidP="00C002DE">
      <w:pPr>
        <w:pStyle w:val="Standard1"/>
        <w:ind w:left="720"/>
        <w:rPr>
          <w:szCs w:val="20"/>
        </w:rPr>
      </w:pPr>
      <w:r>
        <w:rPr>
          <w:szCs w:val="20"/>
        </w:rPr>
        <w:t>CKM_HASH_SLH_DSA_SHA3_512</w:t>
      </w:r>
    </w:p>
    <w:p w14:paraId="5C6EDD40" w14:textId="156F3E56" w:rsidR="00C002DE" w:rsidRDefault="00C002DE" w:rsidP="00C002DE">
      <w:pPr>
        <w:pStyle w:val="Standard1"/>
        <w:ind w:left="720"/>
        <w:rPr>
          <w:szCs w:val="20"/>
        </w:rPr>
      </w:pPr>
      <w:r>
        <w:rPr>
          <w:szCs w:val="20"/>
        </w:rPr>
        <w:t>CKM_HASH_SLH_DSA_SHAKE128</w:t>
      </w:r>
    </w:p>
    <w:p w14:paraId="6187DCF0" w14:textId="21995EDE" w:rsidR="00C002DE" w:rsidRPr="00273DF5" w:rsidRDefault="00C002DE" w:rsidP="00EB7277">
      <w:pPr>
        <w:pStyle w:val="Standard1"/>
        <w:ind w:left="720"/>
        <w:rPr>
          <w:szCs w:val="20"/>
        </w:rPr>
      </w:pPr>
      <w:r>
        <w:rPr>
          <w:szCs w:val="20"/>
        </w:rPr>
        <w:t>CKM_HASH_SLH_DSA_SHAKE256</w:t>
      </w:r>
    </w:p>
    <w:p w14:paraId="226B873B" w14:textId="77777777" w:rsidR="00EB7277" w:rsidRPr="00273DF5" w:rsidRDefault="00EB7277" w:rsidP="00EB7277">
      <w:pPr>
        <w:pStyle w:val="Standard1"/>
        <w:rPr>
          <w:szCs w:val="20"/>
        </w:rPr>
      </w:pPr>
    </w:p>
    <w:p w14:paraId="122FAAD1" w14:textId="395DD6C5" w:rsidR="00EB7277" w:rsidRPr="00273DF5" w:rsidRDefault="00EB7277" w:rsidP="00EB7277">
      <w:pPr>
        <w:pStyle w:val="Standard1"/>
        <w:rPr>
          <w:szCs w:val="20"/>
        </w:rPr>
      </w:pPr>
      <w:r w:rsidRPr="00273DF5">
        <w:rPr>
          <w:b/>
          <w:szCs w:val="20"/>
        </w:rPr>
        <w:t>CK_</w:t>
      </w:r>
      <w:r>
        <w:rPr>
          <w:b/>
          <w:szCs w:val="20"/>
        </w:rPr>
        <w:t>SLH</w:t>
      </w:r>
      <w:r w:rsidRPr="00273DF5">
        <w:rPr>
          <w:b/>
          <w:szCs w:val="20"/>
        </w:rPr>
        <w:t>_DSA_PARAMETER_SET_TYPE</w:t>
      </w:r>
      <w:r w:rsidRPr="00273DF5">
        <w:rPr>
          <w:szCs w:val="20"/>
        </w:rPr>
        <w:t xml:space="preserve"> is used to indicate which </w:t>
      </w:r>
      <w:r>
        <w:rPr>
          <w:szCs w:val="20"/>
        </w:rPr>
        <w:t>SLH</w:t>
      </w:r>
      <w:r w:rsidRPr="00273DF5">
        <w:rPr>
          <w:szCs w:val="20"/>
        </w:rPr>
        <w:t>-DSA parameter set the keys belong to.</w:t>
      </w:r>
    </w:p>
    <w:p w14:paraId="49B8D93C" w14:textId="48A019A1" w:rsidR="00EB7277" w:rsidRPr="00273DF5" w:rsidRDefault="00EB7277" w:rsidP="00EB7277">
      <w:pPr>
        <w:pStyle w:val="CCode"/>
      </w:pPr>
      <w:r w:rsidRPr="00273DF5">
        <w:t>typedef CK_ULONG CK_</w:t>
      </w:r>
      <w:r>
        <w:t>SLH</w:t>
      </w:r>
      <w:r w:rsidRPr="00273DF5">
        <w:t>_DSA_PARAMETER_SET_TYPE;</w:t>
      </w:r>
    </w:p>
    <w:p w14:paraId="5372AD4F" w14:textId="77777777" w:rsidR="00EB7277" w:rsidRPr="00273DF5" w:rsidRDefault="00EB7277" w:rsidP="00EB7277">
      <w:pPr>
        <w:pStyle w:val="CCode"/>
        <w:rPr>
          <w:rFonts w:ascii="Liberation Sans" w:hAnsi="Liberation Sans"/>
          <w:sz w:val="20"/>
        </w:rPr>
      </w:pPr>
    </w:p>
    <w:p w14:paraId="716F99B8" w14:textId="77777777" w:rsidR="00EB7277" w:rsidRPr="00273DF5" w:rsidRDefault="00EB7277" w:rsidP="00EB7277">
      <w:pPr>
        <w:pStyle w:val="Standard1"/>
        <w:rPr>
          <w:szCs w:val="20"/>
        </w:rPr>
      </w:pPr>
      <w:r w:rsidRPr="00273DF5">
        <w:rPr>
          <w:szCs w:val="20"/>
        </w:rPr>
        <w:t>Parameter set types:</w:t>
      </w:r>
    </w:p>
    <w:p w14:paraId="640BC529" w14:textId="38BCE030" w:rsidR="00EB7277" w:rsidRPr="00EB7277" w:rsidRDefault="00EB7277" w:rsidP="00EB7277">
      <w:pPr>
        <w:pStyle w:val="Standard1"/>
        <w:ind w:left="720"/>
        <w:rPr>
          <w:szCs w:val="20"/>
        </w:rPr>
      </w:pPr>
      <w:r w:rsidRPr="00EB7277">
        <w:rPr>
          <w:szCs w:val="20"/>
        </w:rPr>
        <w:t>CKP_SLH_DSA_SHA2_128S</w:t>
      </w:r>
    </w:p>
    <w:p w14:paraId="3297A2EB" w14:textId="60E33735" w:rsidR="00EB7277" w:rsidRPr="00EB7277" w:rsidRDefault="00EB7277" w:rsidP="00EB7277">
      <w:pPr>
        <w:pStyle w:val="Standard1"/>
        <w:ind w:left="720"/>
        <w:rPr>
          <w:szCs w:val="20"/>
        </w:rPr>
      </w:pPr>
      <w:r w:rsidRPr="00EB7277">
        <w:rPr>
          <w:szCs w:val="20"/>
        </w:rPr>
        <w:t>CKP_SLH_DSA_SHAKE_128S</w:t>
      </w:r>
    </w:p>
    <w:p w14:paraId="7E51CFDC" w14:textId="3EA8B103" w:rsidR="00EB7277" w:rsidRPr="00EB7277" w:rsidRDefault="00EB7277" w:rsidP="00EB7277">
      <w:pPr>
        <w:pStyle w:val="Standard1"/>
        <w:ind w:left="720"/>
        <w:rPr>
          <w:szCs w:val="20"/>
        </w:rPr>
      </w:pPr>
      <w:r w:rsidRPr="00EB7277">
        <w:rPr>
          <w:szCs w:val="20"/>
        </w:rPr>
        <w:t>CKP_SLH_DSA_SHA2_128F</w:t>
      </w:r>
    </w:p>
    <w:p w14:paraId="23A0177F" w14:textId="2DC74C4E" w:rsidR="00EB7277" w:rsidRPr="00EB7277" w:rsidRDefault="00EB7277" w:rsidP="00EB7277">
      <w:pPr>
        <w:pStyle w:val="Standard1"/>
        <w:ind w:left="720"/>
        <w:rPr>
          <w:szCs w:val="20"/>
        </w:rPr>
      </w:pPr>
      <w:r w:rsidRPr="00EB7277">
        <w:rPr>
          <w:szCs w:val="20"/>
        </w:rPr>
        <w:t>CKP_SLH_DSA_SHAKE_128F</w:t>
      </w:r>
    </w:p>
    <w:p w14:paraId="4FB21E41" w14:textId="03E4433D" w:rsidR="00EB7277" w:rsidRPr="00EB7277" w:rsidRDefault="00EB7277" w:rsidP="00EB7277">
      <w:pPr>
        <w:pStyle w:val="Standard1"/>
        <w:ind w:left="720"/>
        <w:rPr>
          <w:szCs w:val="20"/>
        </w:rPr>
      </w:pPr>
      <w:r w:rsidRPr="00EB7277">
        <w:rPr>
          <w:szCs w:val="20"/>
        </w:rPr>
        <w:t>CKP_SLH_DSA_SHA2_192S</w:t>
      </w:r>
    </w:p>
    <w:p w14:paraId="7F3F8983" w14:textId="0F6E107C" w:rsidR="00EB7277" w:rsidRPr="00EB7277" w:rsidRDefault="00EB7277" w:rsidP="00EB7277">
      <w:pPr>
        <w:pStyle w:val="Standard1"/>
        <w:ind w:left="720"/>
        <w:rPr>
          <w:szCs w:val="20"/>
        </w:rPr>
      </w:pPr>
      <w:r w:rsidRPr="00EB7277">
        <w:rPr>
          <w:szCs w:val="20"/>
        </w:rPr>
        <w:t>CKP_SLH_DSA_SHAKE_192S</w:t>
      </w:r>
    </w:p>
    <w:p w14:paraId="438B67FE" w14:textId="4A347372" w:rsidR="00EB7277" w:rsidRPr="00EB7277" w:rsidRDefault="00EB7277" w:rsidP="00EB7277">
      <w:pPr>
        <w:pStyle w:val="Standard1"/>
        <w:ind w:left="720"/>
        <w:rPr>
          <w:szCs w:val="20"/>
        </w:rPr>
      </w:pPr>
      <w:r w:rsidRPr="00EB7277">
        <w:rPr>
          <w:szCs w:val="20"/>
        </w:rPr>
        <w:t>CKP_SLH_DSA_SHA2_192F</w:t>
      </w:r>
    </w:p>
    <w:p w14:paraId="5621496C" w14:textId="5A3A905F" w:rsidR="00EB7277" w:rsidRPr="00EB7277" w:rsidRDefault="00EB7277" w:rsidP="00EB7277">
      <w:pPr>
        <w:pStyle w:val="Standard1"/>
        <w:ind w:left="720"/>
        <w:rPr>
          <w:szCs w:val="20"/>
        </w:rPr>
      </w:pPr>
      <w:r w:rsidRPr="00EB7277">
        <w:rPr>
          <w:szCs w:val="20"/>
        </w:rPr>
        <w:t>CKP_SLH_DSA_SHAKE_192F</w:t>
      </w:r>
    </w:p>
    <w:p w14:paraId="560A9F61" w14:textId="4FB9F9F1" w:rsidR="00EB7277" w:rsidRPr="00EB7277" w:rsidRDefault="00EB7277" w:rsidP="00EB7277">
      <w:pPr>
        <w:pStyle w:val="Standard1"/>
        <w:ind w:left="720"/>
        <w:rPr>
          <w:szCs w:val="20"/>
        </w:rPr>
      </w:pPr>
      <w:r w:rsidRPr="00EB7277">
        <w:rPr>
          <w:szCs w:val="20"/>
        </w:rPr>
        <w:t>CKP_SLH_DSA_SHA2_256S</w:t>
      </w:r>
    </w:p>
    <w:p w14:paraId="709142B3" w14:textId="74ADC2FC" w:rsidR="00EB7277" w:rsidRPr="00EB7277" w:rsidRDefault="00EB7277" w:rsidP="00EB7277">
      <w:pPr>
        <w:pStyle w:val="Standard1"/>
        <w:ind w:left="720"/>
        <w:rPr>
          <w:szCs w:val="20"/>
        </w:rPr>
      </w:pPr>
      <w:r w:rsidRPr="00EB7277">
        <w:rPr>
          <w:szCs w:val="20"/>
        </w:rPr>
        <w:t>CKP_SLH_DSA_SHAKE_256S</w:t>
      </w:r>
    </w:p>
    <w:p w14:paraId="0FB8AD8A" w14:textId="3973ECAC" w:rsidR="00EB7277" w:rsidRPr="00EB7277" w:rsidRDefault="00EB7277" w:rsidP="00EB7277">
      <w:pPr>
        <w:pStyle w:val="Standard1"/>
        <w:ind w:left="720"/>
        <w:rPr>
          <w:szCs w:val="20"/>
        </w:rPr>
      </w:pPr>
      <w:r w:rsidRPr="00EB7277">
        <w:rPr>
          <w:szCs w:val="20"/>
        </w:rPr>
        <w:t>CKP_SLH_DSA_SHA2_256F</w:t>
      </w:r>
    </w:p>
    <w:p w14:paraId="3AE638D0" w14:textId="2F059977" w:rsidR="00EB7277" w:rsidRPr="00EB7277" w:rsidRDefault="00EB7277" w:rsidP="00EB7277">
      <w:pPr>
        <w:pStyle w:val="Standard1"/>
        <w:ind w:left="720"/>
        <w:rPr>
          <w:szCs w:val="20"/>
        </w:rPr>
      </w:pPr>
      <w:r w:rsidRPr="00EB7277">
        <w:rPr>
          <w:szCs w:val="20"/>
        </w:rPr>
        <w:t>CKP_SLH_DSA_SHAKE_256S</w:t>
      </w:r>
    </w:p>
    <w:p w14:paraId="773CA9D8" w14:textId="5D7BB41B" w:rsidR="00EB7277" w:rsidRDefault="00EB7277" w:rsidP="00EB7277">
      <w:pPr>
        <w:pStyle w:val="berschrift3"/>
      </w:pPr>
      <w:bookmarkStart w:id="8969" w:name="_Toc195693761"/>
      <w:r>
        <w:t xml:space="preserve">SLH-DSA </w:t>
      </w:r>
      <w:r w:rsidRPr="00A615E2">
        <w:t>public</w:t>
      </w:r>
      <w:r>
        <w:t xml:space="preserve"> key objects</w:t>
      </w:r>
      <w:bookmarkEnd w:id="8969"/>
    </w:p>
    <w:p w14:paraId="6D4CB5F5" w14:textId="0CF1F3A1" w:rsidR="00EB7277" w:rsidRDefault="00EB7277" w:rsidP="00EB7277">
      <w:pPr>
        <w:pStyle w:val="Standard1"/>
        <w:rPr>
          <w:szCs w:val="20"/>
        </w:rPr>
      </w:pPr>
      <w:r>
        <w:rPr>
          <w:szCs w:val="20"/>
        </w:rPr>
        <w:t>SLH</w:t>
      </w:r>
      <w:r w:rsidRPr="00273DF5">
        <w:rPr>
          <w:szCs w:val="20"/>
        </w:rPr>
        <w:t xml:space="preserve">-DSA public key objects (object class </w:t>
      </w:r>
      <w:r w:rsidRPr="00273DF5">
        <w:rPr>
          <w:b/>
          <w:szCs w:val="20"/>
        </w:rPr>
        <w:t xml:space="preserve">CKO_PUBLIC_KEY, </w:t>
      </w:r>
      <w:r w:rsidRPr="00273DF5">
        <w:rPr>
          <w:szCs w:val="20"/>
        </w:rPr>
        <w:t xml:space="preserve">key type </w:t>
      </w:r>
      <w:r w:rsidRPr="00273DF5">
        <w:rPr>
          <w:b/>
          <w:szCs w:val="20"/>
        </w:rPr>
        <w:t>CKK_</w:t>
      </w:r>
      <w:r>
        <w:rPr>
          <w:b/>
          <w:szCs w:val="20"/>
        </w:rPr>
        <w:t>SLH</w:t>
      </w:r>
      <w:r w:rsidRPr="00273DF5">
        <w:rPr>
          <w:b/>
          <w:szCs w:val="20"/>
        </w:rPr>
        <w:t>_DSA</w:t>
      </w:r>
      <w:r w:rsidRPr="00273DF5">
        <w:rPr>
          <w:szCs w:val="20"/>
        </w:rPr>
        <w:t xml:space="preserve">) hold </w:t>
      </w:r>
      <w:r>
        <w:rPr>
          <w:szCs w:val="20"/>
        </w:rPr>
        <w:t>SLH</w:t>
      </w:r>
      <w:r w:rsidRPr="00273DF5">
        <w:rPr>
          <w:szCs w:val="20"/>
        </w:rPr>
        <w:t>-DSA public keys.</w:t>
      </w:r>
    </w:p>
    <w:p w14:paraId="32ED66D3" w14:textId="0815D835" w:rsidR="00EB7277" w:rsidRPr="00273DF5" w:rsidRDefault="00EB7277" w:rsidP="00EB7277">
      <w:pPr>
        <w:pStyle w:val="Standard1"/>
        <w:rPr>
          <w:szCs w:val="20"/>
        </w:rPr>
      </w:pPr>
      <w:r w:rsidRPr="00273DF5">
        <w:rPr>
          <w:szCs w:val="20"/>
        </w:rPr>
        <w:t xml:space="preserve">The following table defines the </w:t>
      </w:r>
      <w:r>
        <w:rPr>
          <w:szCs w:val="20"/>
        </w:rPr>
        <w:t>SLH</w:t>
      </w:r>
      <w:r w:rsidRPr="00273DF5">
        <w:rPr>
          <w:szCs w:val="20"/>
        </w:rPr>
        <w:t>-DSA public key object attributes, in addition to the common attributes defined for this object class:</w:t>
      </w:r>
    </w:p>
    <w:p w14:paraId="588E7901" w14:textId="1893B0B9" w:rsidR="00EB7277" w:rsidRDefault="00EB7277" w:rsidP="00FE6BCC">
      <w:pPr>
        <w:pStyle w:val="Beschriftung"/>
      </w:pPr>
      <w:r w:rsidRPr="00A615E2">
        <w:t xml:space="preserve">Table </w:t>
      </w:r>
      <w:r w:rsidRPr="00A615E2">
        <w:fldChar w:fldCharType="begin"/>
      </w:r>
      <w:r w:rsidRPr="00A615E2">
        <w:instrText xml:space="preserve"> SEQ "Table" \* ARABIC </w:instrText>
      </w:r>
      <w:r w:rsidRPr="00A615E2">
        <w:fldChar w:fldCharType="separate"/>
      </w:r>
      <w:r w:rsidR="004C22D6">
        <w:rPr>
          <w:noProof/>
        </w:rPr>
        <w:t>290</w:t>
      </w:r>
      <w:r w:rsidRPr="00A615E2">
        <w:fldChar w:fldCharType="end"/>
      </w:r>
      <w:r w:rsidRPr="00A615E2">
        <w:t>,</w:t>
      </w:r>
      <w:r>
        <w:t xml:space="preserve"> SLH-DSA Public Key Object Attributes</w:t>
      </w:r>
    </w:p>
    <w:tbl>
      <w:tblPr>
        <w:tblW w:w="8772" w:type="dxa"/>
        <w:tblInd w:w="123" w:type="dxa"/>
        <w:tblLayout w:type="fixed"/>
        <w:tblCellMar>
          <w:left w:w="10" w:type="dxa"/>
          <w:right w:w="10" w:type="dxa"/>
        </w:tblCellMar>
        <w:tblLook w:val="0000" w:firstRow="0" w:lastRow="0" w:firstColumn="0" w:lastColumn="0" w:noHBand="0" w:noVBand="0"/>
      </w:tblPr>
      <w:tblGrid>
        <w:gridCol w:w="2922"/>
        <w:gridCol w:w="2250"/>
        <w:gridCol w:w="3600"/>
      </w:tblGrid>
      <w:tr w:rsidR="00EB7277" w14:paraId="7A783F03" w14:textId="77777777" w:rsidTr="00EB7277">
        <w:trPr>
          <w:tblHeader/>
        </w:trPr>
        <w:tc>
          <w:tcPr>
            <w:tcW w:w="292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6CC4F8B9" w14:textId="77777777" w:rsidR="00EB7277" w:rsidRDefault="00EB7277" w:rsidP="00CD68D4">
            <w:pPr>
              <w:pStyle w:val="Table"/>
              <w:keepNext/>
              <w:widowControl w:val="0"/>
              <w:rPr>
                <w:rFonts w:ascii="Arial" w:hAnsi="Arial" w:cs="Arial"/>
                <w:b/>
                <w:sz w:val="20"/>
              </w:rPr>
            </w:pPr>
            <w:r>
              <w:rPr>
                <w:rFonts w:ascii="Arial" w:hAnsi="Arial" w:cs="Arial"/>
                <w:b/>
                <w:sz w:val="20"/>
              </w:rPr>
              <w:t>Attribute</w:t>
            </w:r>
          </w:p>
        </w:tc>
        <w:tc>
          <w:tcPr>
            <w:tcW w:w="225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5B86B77C" w14:textId="77777777" w:rsidR="00EB7277" w:rsidRDefault="00EB7277" w:rsidP="00CD68D4">
            <w:pPr>
              <w:pStyle w:val="Table"/>
              <w:keepNext/>
              <w:widowControl w:val="0"/>
              <w:rPr>
                <w:rFonts w:ascii="Liberation Sans" w:hAnsi="Liberation Sans" w:cs="Liberation Sans"/>
                <w:b/>
                <w:sz w:val="20"/>
              </w:rPr>
            </w:pPr>
            <w:r>
              <w:rPr>
                <w:rFonts w:ascii="Liberation Sans" w:hAnsi="Liberation Sans" w:cs="Liberation Sans"/>
                <w:b/>
                <w:sz w:val="20"/>
              </w:rPr>
              <w:t>Data Type</w:t>
            </w:r>
          </w:p>
        </w:tc>
        <w:tc>
          <w:tcPr>
            <w:tcW w:w="360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5A39E7A3" w14:textId="77777777" w:rsidR="00EB7277" w:rsidRDefault="00EB7277" w:rsidP="00CD68D4">
            <w:pPr>
              <w:pStyle w:val="Table"/>
              <w:keepNext/>
              <w:widowControl w:val="0"/>
              <w:rPr>
                <w:rFonts w:ascii="Liberation Sans" w:hAnsi="Liberation Sans" w:cs="Liberation Sans"/>
                <w:b/>
                <w:sz w:val="20"/>
              </w:rPr>
            </w:pPr>
            <w:r>
              <w:rPr>
                <w:rFonts w:ascii="Liberation Sans" w:hAnsi="Liberation Sans" w:cs="Liberation Sans"/>
                <w:b/>
                <w:sz w:val="20"/>
              </w:rPr>
              <w:t>Meaning</w:t>
            </w:r>
          </w:p>
        </w:tc>
      </w:tr>
      <w:tr w:rsidR="00EB7277" w:rsidRPr="006D5A47" w14:paraId="7A53A2B9" w14:textId="77777777" w:rsidTr="00EB7277">
        <w:tc>
          <w:tcPr>
            <w:tcW w:w="292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72165E62" w14:textId="77777777" w:rsidR="00EB7277" w:rsidRDefault="00EB7277" w:rsidP="00CD68D4">
            <w:pPr>
              <w:pStyle w:val="Table"/>
              <w:keepNext/>
              <w:widowControl w:val="0"/>
              <w:rPr>
                <w:rFonts w:ascii="Arial" w:hAnsi="Arial" w:cs="Arial"/>
              </w:rPr>
            </w:pPr>
            <w:r>
              <w:rPr>
                <w:rFonts w:ascii="Arial" w:hAnsi="Arial" w:cs="Arial"/>
                <w:sz w:val="20"/>
              </w:rPr>
              <w:t>CKA_PARAMETER_SET</w:t>
            </w:r>
            <w:r>
              <w:rPr>
                <w:rFonts w:ascii="Arial" w:hAnsi="Arial" w:cs="Arial"/>
                <w:sz w:val="20"/>
                <w:vertAlign w:val="superscript"/>
              </w:rPr>
              <w:t>1,3</w:t>
            </w:r>
          </w:p>
        </w:tc>
        <w:tc>
          <w:tcPr>
            <w:tcW w:w="225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5F2FBF06" w14:textId="689DBB85" w:rsidR="00EB7277" w:rsidRDefault="00EB7277" w:rsidP="00CD68D4">
            <w:pPr>
              <w:pStyle w:val="Table"/>
              <w:keepNext/>
              <w:widowControl w:val="0"/>
              <w:rPr>
                <w:rFonts w:ascii="Liberation Sans" w:hAnsi="Liberation Sans" w:cs="Liberation Sans"/>
                <w:sz w:val="20"/>
              </w:rPr>
            </w:pPr>
            <w:r>
              <w:rPr>
                <w:rFonts w:ascii="Arial" w:hAnsi="Arial" w:cs="Arial"/>
                <w:sz w:val="20"/>
              </w:rPr>
              <w:t>CK_SLH_DSA_PARAMETER_SET_TYPE</w:t>
            </w:r>
          </w:p>
        </w:tc>
        <w:tc>
          <w:tcPr>
            <w:tcW w:w="360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45C038E6" w14:textId="7987B098" w:rsidR="00EB7277" w:rsidRDefault="00EB7277" w:rsidP="00CD68D4">
            <w:pPr>
              <w:pStyle w:val="Table"/>
              <w:keepNext/>
              <w:widowControl w:val="0"/>
              <w:rPr>
                <w:rFonts w:ascii="Liberation Sans" w:hAnsi="Liberation Sans" w:cs="Liberation Sans"/>
                <w:sz w:val="20"/>
              </w:rPr>
            </w:pPr>
            <w:r>
              <w:rPr>
                <w:rFonts w:ascii="Arial" w:hAnsi="Arial" w:cs="Arial"/>
                <w:sz w:val="20"/>
              </w:rPr>
              <w:t>SLH-DSA parameter set</w:t>
            </w:r>
          </w:p>
        </w:tc>
      </w:tr>
      <w:tr w:rsidR="00EB7277" w:rsidRPr="006D5A47" w14:paraId="1F47A714" w14:textId="77777777" w:rsidTr="00EB7277">
        <w:tc>
          <w:tcPr>
            <w:tcW w:w="292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759684DF" w14:textId="77777777" w:rsidR="00EB7277" w:rsidRDefault="00EB7277" w:rsidP="00CD68D4">
            <w:pPr>
              <w:pStyle w:val="Table"/>
              <w:keepNext/>
              <w:widowControl w:val="0"/>
              <w:rPr>
                <w:rFonts w:ascii="Arial" w:hAnsi="Arial" w:cs="Arial"/>
              </w:rPr>
            </w:pPr>
            <w:r>
              <w:rPr>
                <w:rFonts w:ascii="Arial" w:hAnsi="Arial" w:cs="Arial"/>
                <w:sz w:val="20"/>
              </w:rPr>
              <w:t>CKA_VALUE</w:t>
            </w:r>
            <w:r>
              <w:rPr>
                <w:rFonts w:ascii="Arial" w:hAnsi="Arial" w:cs="Arial"/>
                <w:sz w:val="20"/>
                <w:vertAlign w:val="superscript"/>
              </w:rPr>
              <w:t>1,4</w:t>
            </w:r>
          </w:p>
        </w:tc>
        <w:tc>
          <w:tcPr>
            <w:tcW w:w="225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2A744DFB" w14:textId="502D556A" w:rsidR="00EB7277" w:rsidRDefault="0073418B" w:rsidP="00CD68D4">
            <w:pPr>
              <w:pStyle w:val="Table"/>
              <w:keepNext/>
              <w:widowControl w:val="0"/>
              <w:rPr>
                <w:rFonts w:ascii="Liberation Sans" w:hAnsi="Liberation Sans" w:cs="Liberation Sans"/>
                <w:sz w:val="20"/>
              </w:rPr>
            </w:pPr>
            <w:r>
              <w:rPr>
                <w:rFonts w:ascii="Arial" w:hAnsi="Arial" w:cs="Arial"/>
                <w:sz w:val="20"/>
              </w:rPr>
              <w:t>Byte array</w:t>
            </w:r>
          </w:p>
        </w:tc>
        <w:tc>
          <w:tcPr>
            <w:tcW w:w="360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4AE07079" w14:textId="36CA8F0A" w:rsidR="00EB7277" w:rsidRDefault="00EB7277" w:rsidP="00CD68D4">
            <w:pPr>
              <w:pStyle w:val="Table"/>
              <w:keepNext/>
              <w:widowControl w:val="0"/>
            </w:pPr>
            <w:r>
              <w:rPr>
                <w:rFonts w:ascii="Arial" w:hAnsi="Arial" w:cs="Arial"/>
                <w:sz w:val="20"/>
              </w:rPr>
              <w:t xml:space="preserve">Public </w:t>
            </w:r>
            <w:r w:rsidR="0065209E">
              <w:rPr>
                <w:rFonts w:ascii="Arial" w:hAnsi="Arial" w:cs="Arial"/>
                <w:sz w:val="20"/>
              </w:rPr>
              <w:t>key</w:t>
            </w:r>
            <w:r>
              <w:rPr>
                <w:rFonts w:ascii="Arial" w:hAnsi="Arial" w:cs="Arial"/>
                <w:sz w:val="20"/>
              </w:rPr>
              <w:t xml:space="preserve"> as defined in [FIPS 205]</w:t>
            </w:r>
          </w:p>
        </w:tc>
      </w:tr>
    </w:tbl>
    <w:p w14:paraId="1AE16AEE" w14:textId="1F5FB884" w:rsidR="00EB7277" w:rsidRDefault="00EB7277" w:rsidP="00EB7277">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4C22D6" w:rsidRPr="008D76B4">
        <w:t xml:space="preserve">Table </w:t>
      </w:r>
      <w:r w:rsidR="004C22D6">
        <w:rPr>
          <w:noProof/>
        </w:rPr>
        <w:t>13</w:t>
      </w:r>
      <w:r w:rsidRPr="00B83354">
        <w:fldChar w:fldCharType="end"/>
      </w:r>
      <w:r w:rsidRPr="004F02DC">
        <w:t xml:space="preserve"> for footnotes</w:t>
      </w:r>
    </w:p>
    <w:p w14:paraId="54CFFCEF" w14:textId="77777777" w:rsidR="00EB7277" w:rsidRPr="004F02DC" w:rsidRDefault="00EB7277" w:rsidP="00EB7277"/>
    <w:p w14:paraId="4A2739CF" w14:textId="77777777" w:rsidR="00EB7277" w:rsidRDefault="00EB7277" w:rsidP="00EB7277">
      <w:pPr>
        <w:pStyle w:val="Standard1"/>
      </w:pPr>
      <w:r>
        <w:lastRenderedPageBreak/>
        <w:t xml:space="preserve">The </w:t>
      </w:r>
      <w:r>
        <w:rPr>
          <w:b/>
        </w:rPr>
        <w:t>CKA_PARAMETER_SET</w:t>
      </w:r>
      <w:r>
        <w:t xml:space="preserve"> attribute value selects a predefined set of parameters specified by NIST. The parameter set will select the security level and public key sizes. Tokens may support a subset of the defined parameter sets.</w:t>
      </w:r>
    </w:p>
    <w:p w14:paraId="5DE1A3FF" w14:textId="77777777" w:rsidR="00EB7277" w:rsidRDefault="00EB7277" w:rsidP="00EB7277">
      <w:pPr>
        <w:pStyle w:val="Standard1"/>
      </w:pPr>
    </w:p>
    <w:p w14:paraId="345D59C2" w14:textId="6C9ED763" w:rsidR="00EB7277" w:rsidRDefault="00EB7277" w:rsidP="00EB7277">
      <w:pPr>
        <w:pStyle w:val="Standard1"/>
      </w:pPr>
      <w:r>
        <w:t>The following is a sample template for creating an SLH-DSA public key object:</w:t>
      </w:r>
    </w:p>
    <w:p w14:paraId="7C49456F" w14:textId="77777777" w:rsidR="00EB7277" w:rsidRDefault="00EB7277" w:rsidP="00EB7277">
      <w:pPr>
        <w:pStyle w:val="CCode"/>
      </w:pPr>
      <w:r>
        <w:t>CK_OBJECT_CLASS class = CKO_PUBLIC_KEY;</w:t>
      </w:r>
    </w:p>
    <w:p w14:paraId="21F9AAFD" w14:textId="2AB03B0C" w:rsidR="00EB7277" w:rsidRDefault="00EB7277" w:rsidP="00EB7277">
      <w:pPr>
        <w:pStyle w:val="CCode"/>
      </w:pPr>
      <w:r>
        <w:t>CK_KEY_TYPE keyType = CKK_SLH_DSA;</w:t>
      </w:r>
    </w:p>
    <w:p w14:paraId="02216289" w14:textId="38106B80" w:rsidR="00EB7277" w:rsidRDefault="00EB7277" w:rsidP="00EB7277">
      <w:pPr>
        <w:pStyle w:val="CCode"/>
      </w:pPr>
      <w:r>
        <w:t>CK_UTF8CHAR label[] = “A SLH-DSA public key object”;</w:t>
      </w:r>
    </w:p>
    <w:p w14:paraId="55CDE534" w14:textId="29DFA1EB" w:rsidR="00EB7277" w:rsidRDefault="00EB7277" w:rsidP="00EB7277">
      <w:pPr>
        <w:pStyle w:val="CCode"/>
      </w:pPr>
      <w:r>
        <w:t>CK_SLH_DSA_PARAMETER_SET_TYPE param_set = CKP_SLH_DSA_SHAKE_128S;</w:t>
      </w:r>
    </w:p>
    <w:p w14:paraId="56DEE803" w14:textId="77777777" w:rsidR="00EB7277" w:rsidRDefault="00EB7277" w:rsidP="00EB7277">
      <w:pPr>
        <w:pStyle w:val="CCode"/>
      </w:pPr>
      <w:r>
        <w:t>CK_BYTE value[] = {...};</w:t>
      </w:r>
    </w:p>
    <w:p w14:paraId="4077B00E" w14:textId="77777777" w:rsidR="00EB7277" w:rsidRDefault="00EB7277" w:rsidP="00EB7277">
      <w:pPr>
        <w:pStyle w:val="CCode"/>
      </w:pPr>
      <w:r>
        <w:t>CK_BBOOL true = CK_TRUE;</w:t>
      </w:r>
    </w:p>
    <w:p w14:paraId="4AA9D151" w14:textId="77777777" w:rsidR="00EB7277" w:rsidRDefault="00EB7277" w:rsidP="00EB7277">
      <w:pPr>
        <w:pStyle w:val="CCode"/>
      </w:pPr>
      <w:r>
        <w:t>CK_ATTRIBUTE template[] = {</w:t>
      </w:r>
    </w:p>
    <w:p w14:paraId="6FCFEE29" w14:textId="77777777" w:rsidR="00EB7277" w:rsidRDefault="00EB7277" w:rsidP="00EB7277">
      <w:pPr>
        <w:pStyle w:val="CCode"/>
      </w:pPr>
      <w:r>
        <w:t xml:space="preserve">  {CKA_CLASS, &amp;class, sizeof(class)},</w:t>
      </w:r>
    </w:p>
    <w:p w14:paraId="16F07DA7" w14:textId="77777777" w:rsidR="00EB7277" w:rsidRDefault="00EB7277" w:rsidP="00EB7277">
      <w:pPr>
        <w:pStyle w:val="CCode"/>
      </w:pPr>
      <w:r>
        <w:t xml:space="preserve">  {CKA_KEY_TYPE, &amp;keyType, sizeof(keyType)},</w:t>
      </w:r>
    </w:p>
    <w:p w14:paraId="231132BB" w14:textId="77777777" w:rsidR="00EB7277" w:rsidRDefault="00EB7277" w:rsidP="00EB7277">
      <w:pPr>
        <w:pStyle w:val="CCode"/>
      </w:pPr>
      <w:r>
        <w:t xml:space="preserve">  {CKA_TOKEN, &amp;true, sizeof(true)},</w:t>
      </w:r>
    </w:p>
    <w:p w14:paraId="65D3F936" w14:textId="77777777" w:rsidR="00EB7277" w:rsidRDefault="00EB7277" w:rsidP="00EB7277">
      <w:pPr>
        <w:pStyle w:val="CCode"/>
      </w:pPr>
      <w:r>
        <w:t xml:space="preserve">  {CKA_LABEL, label, sizeof(label)-1},</w:t>
      </w:r>
    </w:p>
    <w:p w14:paraId="100C7F30" w14:textId="77777777" w:rsidR="00EB7277" w:rsidRDefault="00EB7277" w:rsidP="00EB7277">
      <w:pPr>
        <w:pStyle w:val="CCode"/>
      </w:pPr>
      <w:r>
        <w:t xml:space="preserve">  {CKA_PARAMETER_SET, &amp;param_set, sizeof(param_set)},</w:t>
      </w:r>
    </w:p>
    <w:p w14:paraId="4A77FD7F" w14:textId="77777777" w:rsidR="00EB7277" w:rsidRDefault="00EB7277" w:rsidP="00EB7277">
      <w:pPr>
        <w:pStyle w:val="CCode"/>
      </w:pPr>
      <w:r>
        <w:t xml:space="preserve">  {CKA_VALUE, value, sizeof(value)}</w:t>
      </w:r>
    </w:p>
    <w:p w14:paraId="7844DFA7" w14:textId="77777777" w:rsidR="00EB7277" w:rsidRDefault="00EB7277" w:rsidP="00EB7277">
      <w:pPr>
        <w:pStyle w:val="CCode"/>
      </w:pPr>
      <w:r>
        <w:t>};</w:t>
      </w:r>
    </w:p>
    <w:p w14:paraId="054506CD" w14:textId="0A8F7DB1" w:rsidR="00EB7277" w:rsidRDefault="00EB7277" w:rsidP="00EB7277">
      <w:pPr>
        <w:pStyle w:val="berschrift3"/>
      </w:pPr>
      <w:bookmarkStart w:id="8970" w:name="_Toc195693762"/>
      <w:r>
        <w:t xml:space="preserve">SLH-DSA private key </w:t>
      </w:r>
      <w:r w:rsidRPr="00A615E2">
        <w:t>objects</w:t>
      </w:r>
      <w:bookmarkEnd w:id="8970"/>
    </w:p>
    <w:p w14:paraId="4422A723" w14:textId="5E7772B8" w:rsidR="00EB7277" w:rsidRDefault="00EB7277" w:rsidP="00EB7277">
      <w:pPr>
        <w:pStyle w:val="Standard1"/>
      </w:pPr>
      <w:r>
        <w:t xml:space="preserve">SLH-DSA private key objects (object class </w:t>
      </w:r>
      <w:r>
        <w:rPr>
          <w:b/>
        </w:rPr>
        <w:t xml:space="preserve">CKO_PRIVATE_KEY, </w:t>
      </w:r>
      <w:r>
        <w:t xml:space="preserve">key type </w:t>
      </w:r>
      <w:r>
        <w:rPr>
          <w:b/>
        </w:rPr>
        <w:t>CKK_SLH_DSA</w:t>
      </w:r>
      <w:r>
        <w:t>) hold SLH-DSA private keys.</w:t>
      </w:r>
    </w:p>
    <w:p w14:paraId="0072BA31" w14:textId="3E79294B" w:rsidR="00EB7277" w:rsidRDefault="00EB7277" w:rsidP="00EB7277">
      <w:pPr>
        <w:pStyle w:val="Standard1"/>
      </w:pPr>
      <w:r>
        <w:t>The following table defines the SLH-DSA private key object attributes, in addition to the common attributes defined for this object class:</w:t>
      </w:r>
    </w:p>
    <w:p w14:paraId="4C5DA06C" w14:textId="61790DA2" w:rsidR="00EB7277" w:rsidRDefault="00EB7277" w:rsidP="00EB7277">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cs="Arial"/>
          <w:i/>
        </w:rPr>
        <w:t xml:space="preserve">Table </w:t>
      </w:r>
      <w:r w:rsidRPr="00A615E2">
        <w:rPr>
          <w:bCs/>
          <w:i/>
          <w:iCs/>
        </w:rPr>
        <w:fldChar w:fldCharType="begin"/>
      </w:r>
      <w:r w:rsidRPr="00A615E2">
        <w:rPr>
          <w:bCs/>
          <w:i/>
          <w:iCs/>
        </w:rPr>
        <w:instrText xml:space="preserve"> SEQ "Table" \* ARABIC </w:instrText>
      </w:r>
      <w:r w:rsidRPr="00A615E2">
        <w:rPr>
          <w:bCs/>
          <w:i/>
          <w:iCs/>
        </w:rPr>
        <w:fldChar w:fldCharType="separate"/>
      </w:r>
      <w:r w:rsidR="004C22D6">
        <w:rPr>
          <w:bCs/>
          <w:i/>
          <w:iCs/>
          <w:noProof/>
        </w:rPr>
        <w:t>291</w:t>
      </w:r>
      <w:r w:rsidRPr="00A615E2">
        <w:rPr>
          <w:bCs/>
          <w:i/>
          <w:iCs/>
        </w:rPr>
        <w:fldChar w:fldCharType="end"/>
      </w:r>
      <w:r w:rsidRPr="00A615E2">
        <w:rPr>
          <w:i/>
          <w:iCs/>
        </w:rPr>
        <w:t>,</w:t>
      </w:r>
      <w:r w:rsidRPr="00A615E2">
        <w:rPr>
          <w:rFonts w:cs="Arial"/>
          <w:i/>
          <w:iCs/>
        </w:rPr>
        <w:t xml:space="preserve"> </w:t>
      </w:r>
      <w:r>
        <w:rPr>
          <w:rFonts w:cs="Arial"/>
          <w:i/>
        </w:rPr>
        <w:t>SLH-DSA Private Key Object Attributes</w:t>
      </w:r>
    </w:p>
    <w:tbl>
      <w:tblPr>
        <w:tblW w:w="8862" w:type="dxa"/>
        <w:tblInd w:w="123" w:type="dxa"/>
        <w:tblLayout w:type="fixed"/>
        <w:tblCellMar>
          <w:left w:w="10" w:type="dxa"/>
          <w:right w:w="10" w:type="dxa"/>
        </w:tblCellMar>
        <w:tblLook w:val="0000" w:firstRow="0" w:lastRow="0" w:firstColumn="0" w:lastColumn="0" w:noHBand="0" w:noVBand="0"/>
      </w:tblPr>
      <w:tblGrid>
        <w:gridCol w:w="3012"/>
        <w:gridCol w:w="2250"/>
        <w:gridCol w:w="3600"/>
      </w:tblGrid>
      <w:tr w:rsidR="00EB7277" w14:paraId="15E1E56F" w14:textId="77777777" w:rsidTr="00EB7277">
        <w:trPr>
          <w:tblHeader/>
        </w:trPr>
        <w:tc>
          <w:tcPr>
            <w:tcW w:w="301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3EE03909" w14:textId="77777777" w:rsidR="00EB7277" w:rsidRDefault="00EB7277" w:rsidP="00CD68D4">
            <w:pPr>
              <w:pStyle w:val="Table"/>
              <w:keepNext/>
              <w:widowControl w:val="0"/>
              <w:rPr>
                <w:rFonts w:ascii="Arial" w:hAnsi="Arial" w:cs="Arial"/>
                <w:b/>
                <w:sz w:val="20"/>
              </w:rPr>
            </w:pPr>
            <w:r>
              <w:rPr>
                <w:rFonts w:ascii="Arial" w:hAnsi="Arial" w:cs="Arial"/>
                <w:b/>
                <w:sz w:val="20"/>
              </w:rPr>
              <w:t>Attribute</w:t>
            </w:r>
          </w:p>
        </w:tc>
        <w:tc>
          <w:tcPr>
            <w:tcW w:w="225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3AF8DF7E" w14:textId="77777777" w:rsidR="00EB7277" w:rsidRDefault="00EB7277" w:rsidP="00CD68D4">
            <w:pPr>
              <w:pStyle w:val="Table"/>
              <w:keepNext/>
              <w:widowControl w:val="0"/>
              <w:rPr>
                <w:rFonts w:ascii="Arial" w:hAnsi="Arial" w:cs="Arial"/>
                <w:b/>
                <w:sz w:val="20"/>
              </w:rPr>
            </w:pPr>
            <w:r>
              <w:rPr>
                <w:rFonts w:ascii="Arial" w:hAnsi="Arial" w:cs="Arial"/>
                <w:b/>
                <w:sz w:val="20"/>
              </w:rPr>
              <w:t>Data Type</w:t>
            </w:r>
          </w:p>
        </w:tc>
        <w:tc>
          <w:tcPr>
            <w:tcW w:w="360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78A2BAB7" w14:textId="77777777" w:rsidR="00EB7277" w:rsidRDefault="00EB7277" w:rsidP="00CD68D4">
            <w:pPr>
              <w:pStyle w:val="Table"/>
              <w:keepNext/>
              <w:widowControl w:val="0"/>
              <w:rPr>
                <w:rFonts w:ascii="Arial" w:hAnsi="Arial" w:cs="Arial"/>
                <w:b/>
                <w:sz w:val="20"/>
              </w:rPr>
            </w:pPr>
            <w:r>
              <w:rPr>
                <w:rFonts w:ascii="Arial" w:hAnsi="Arial" w:cs="Arial"/>
                <w:b/>
                <w:sz w:val="20"/>
              </w:rPr>
              <w:t>Meaning</w:t>
            </w:r>
          </w:p>
        </w:tc>
      </w:tr>
      <w:tr w:rsidR="00EB7277" w:rsidRPr="006D5A47" w14:paraId="4D8AC19F" w14:textId="77777777" w:rsidTr="00EB7277">
        <w:tc>
          <w:tcPr>
            <w:tcW w:w="301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162B9CFB" w14:textId="77777777" w:rsidR="00EB7277" w:rsidRDefault="00EB7277" w:rsidP="00CD68D4">
            <w:pPr>
              <w:pStyle w:val="Table"/>
              <w:keepNext/>
              <w:widowControl w:val="0"/>
              <w:rPr>
                <w:rFonts w:ascii="Arial" w:hAnsi="Arial" w:cs="Arial"/>
              </w:rPr>
            </w:pPr>
            <w:r>
              <w:rPr>
                <w:rFonts w:ascii="Arial" w:hAnsi="Arial" w:cs="Arial"/>
                <w:sz w:val="20"/>
              </w:rPr>
              <w:t>CKA_PARAMETER_SET</w:t>
            </w:r>
            <w:r>
              <w:rPr>
                <w:rFonts w:ascii="Arial" w:hAnsi="Arial" w:cs="Arial"/>
                <w:sz w:val="20"/>
                <w:vertAlign w:val="superscript"/>
              </w:rPr>
              <w:t>1,4,6</w:t>
            </w:r>
          </w:p>
        </w:tc>
        <w:tc>
          <w:tcPr>
            <w:tcW w:w="225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223211DE" w14:textId="5BE60B20" w:rsidR="00EB7277" w:rsidRDefault="00EB7277" w:rsidP="00CD68D4">
            <w:pPr>
              <w:pStyle w:val="Table"/>
              <w:keepNext/>
              <w:widowControl w:val="0"/>
              <w:rPr>
                <w:rFonts w:ascii="Liberation Sans" w:hAnsi="Liberation Sans" w:cs="Liberation Sans"/>
                <w:sz w:val="20"/>
              </w:rPr>
            </w:pPr>
            <w:r>
              <w:rPr>
                <w:rFonts w:ascii="Arial" w:hAnsi="Arial" w:cs="Arial"/>
                <w:sz w:val="20"/>
              </w:rPr>
              <w:t>CK_SLH_DSA_PARAMETER_SET_TYPE</w:t>
            </w:r>
          </w:p>
        </w:tc>
        <w:tc>
          <w:tcPr>
            <w:tcW w:w="360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75E42C77" w14:textId="0A323466" w:rsidR="00EB7277" w:rsidRDefault="00EB7277" w:rsidP="00CD68D4">
            <w:pPr>
              <w:pStyle w:val="Table"/>
              <w:keepNext/>
              <w:widowControl w:val="0"/>
            </w:pPr>
            <w:r>
              <w:rPr>
                <w:rFonts w:ascii="Arial" w:hAnsi="Arial" w:cs="Arial"/>
                <w:sz w:val="20"/>
              </w:rPr>
              <w:t>SLH-DSA parameter set</w:t>
            </w:r>
          </w:p>
        </w:tc>
      </w:tr>
      <w:tr w:rsidR="00EB7277" w:rsidRPr="006D5A47" w14:paraId="1FBB7077" w14:textId="77777777" w:rsidTr="00EB7277">
        <w:tc>
          <w:tcPr>
            <w:tcW w:w="301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5F32DC48" w14:textId="77777777" w:rsidR="00EB7277" w:rsidRDefault="00EB7277" w:rsidP="00CD68D4">
            <w:pPr>
              <w:pStyle w:val="Table"/>
              <w:keepNext/>
              <w:widowControl w:val="0"/>
              <w:rPr>
                <w:rFonts w:ascii="Arial" w:hAnsi="Arial" w:cs="Arial"/>
              </w:rPr>
            </w:pPr>
            <w:r>
              <w:rPr>
                <w:rFonts w:ascii="Arial" w:hAnsi="Arial" w:cs="Arial"/>
                <w:sz w:val="20"/>
              </w:rPr>
              <w:t>CKA_VALUE</w:t>
            </w:r>
            <w:r>
              <w:rPr>
                <w:rFonts w:ascii="Arial" w:hAnsi="Arial" w:cs="Arial"/>
                <w:sz w:val="20"/>
                <w:vertAlign w:val="superscript"/>
              </w:rPr>
              <w:t>1,4,6,7</w:t>
            </w:r>
          </w:p>
        </w:tc>
        <w:tc>
          <w:tcPr>
            <w:tcW w:w="225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3D39A919" w14:textId="1A5DC5F6" w:rsidR="00EB7277" w:rsidRDefault="0073418B" w:rsidP="00CD68D4">
            <w:pPr>
              <w:pStyle w:val="Table"/>
              <w:keepNext/>
              <w:widowControl w:val="0"/>
              <w:rPr>
                <w:rFonts w:ascii="Arial" w:hAnsi="Arial" w:cs="Arial"/>
                <w:sz w:val="20"/>
              </w:rPr>
            </w:pPr>
            <w:r>
              <w:rPr>
                <w:rFonts w:ascii="Arial" w:hAnsi="Arial" w:cs="Arial"/>
                <w:sz w:val="20"/>
              </w:rPr>
              <w:t>Byte array</w:t>
            </w:r>
          </w:p>
        </w:tc>
        <w:tc>
          <w:tcPr>
            <w:tcW w:w="3600"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6818EFFB" w14:textId="08545A22" w:rsidR="00EB7277" w:rsidRDefault="00EB7277" w:rsidP="00CD68D4">
            <w:pPr>
              <w:pStyle w:val="Table"/>
              <w:keepNext/>
              <w:widowControl w:val="0"/>
              <w:rPr>
                <w:rFonts w:ascii="Arial" w:hAnsi="Arial" w:cs="Arial"/>
                <w:sz w:val="20"/>
              </w:rPr>
            </w:pPr>
            <w:r>
              <w:rPr>
                <w:rFonts w:ascii="Arial" w:hAnsi="Arial" w:cs="Arial"/>
                <w:sz w:val="20"/>
              </w:rPr>
              <w:t xml:space="preserve">Private </w:t>
            </w:r>
            <w:r w:rsidR="0065209E">
              <w:rPr>
                <w:rFonts w:ascii="Arial" w:hAnsi="Arial" w:cs="Arial"/>
                <w:sz w:val="20"/>
              </w:rPr>
              <w:t>key</w:t>
            </w:r>
            <w:r>
              <w:rPr>
                <w:rFonts w:ascii="Arial" w:hAnsi="Arial" w:cs="Arial"/>
                <w:sz w:val="20"/>
              </w:rPr>
              <w:t xml:space="preserve"> as defined in [FIPS 205]</w:t>
            </w:r>
          </w:p>
        </w:tc>
      </w:tr>
    </w:tbl>
    <w:p w14:paraId="74D63781" w14:textId="67C659AA" w:rsidR="00EB7277" w:rsidRDefault="00EB7277" w:rsidP="00EB7277">
      <w:r w:rsidRPr="004F02DC">
        <w:rPr>
          <w:vertAlign w:val="superscript"/>
        </w:rPr>
        <w:t xml:space="preserve">- </w:t>
      </w:r>
      <w:r w:rsidRPr="004F02DC">
        <w:t xml:space="preserve">Refer to </w:t>
      </w:r>
      <w:r w:rsidRPr="00B83354">
        <w:fldChar w:fldCharType="begin"/>
      </w:r>
      <w:r w:rsidRPr="004F02DC">
        <w:instrText xml:space="preserve"> REF _Ref62896792 \h  \* MERGEFORMAT </w:instrText>
      </w:r>
      <w:r w:rsidRPr="00B83354">
        <w:fldChar w:fldCharType="separate"/>
      </w:r>
      <w:r w:rsidR="004C22D6" w:rsidRPr="008D76B4">
        <w:t xml:space="preserve">Table </w:t>
      </w:r>
      <w:r w:rsidR="004C22D6">
        <w:rPr>
          <w:noProof/>
        </w:rPr>
        <w:t>13</w:t>
      </w:r>
      <w:r w:rsidRPr="00B83354">
        <w:fldChar w:fldCharType="end"/>
      </w:r>
      <w:r w:rsidRPr="004F02DC">
        <w:t xml:space="preserve"> for footnotes</w:t>
      </w:r>
    </w:p>
    <w:p w14:paraId="591C4B7E" w14:textId="77777777" w:rsidR="00EB7277" w:rsidRPr="004F02DC" w:rsidRDefault="00EB7277" w:rsidP="00EB7277"/>
    <w:p w14:paraId="2D8915E3" w14:textId="2A3DF245" w:rsidR="00EB7277" w:rsidRDefault="00EB7277" w:rsidP="00EB7277">
      <w:pPr>
        <w:pStyle w:val="Standard1"/>
      </w:pPr>
      <w:r>
        <w:t xml:space="preserve">The </w:t>
      </w:r>
      <w:r>
        <w:rPr>
          <w:b/>
        </w:rPr>
        <w:t>CKA_PARAMETER_SET</w:t>
      </w:r>
      <w:r>
        <w:t xml:space="preserve"> attribute value selects a predefined set of parameters specified by NIST. The parameter set will select the security level and </w:t>
      </w:r>
      <w:r w:rsidR="003305C6">
        <w:t>private</w:t>
      </w:r>
      <w:r>
        <w:t xml:space="preserve"> key sizes. Tokens may support a subset of the defined parameter sets.</w:t>
      </w:r>
    </w:p>
    <w:p w14:paraId="7F197BA1" w14:textId="4DC28EA9" w:rsidR="00EB7277" w:rsidRDefault="00EB7277" w:rsidP="00EB7277">
      <w:pPr>
        <w:pStyle w:val="Standard1"/>
      </w:pPr>
      <w:r>
        <w:t xml:space="preserve">Note that when generating a SLH-DSA private key, the parameter set is </w:t>
      </w:r>
      <w:r>
        <w:rPr>
          <w:i/>
        </w:rPr>
        <w:t>not</w:t>
      </w:r>
      <w:r>
        <w:t xml:space="preserve"> specified in the key’s template. This is because SLH-DSA private keys are only generated as part of a SLH-DSA key </w:t>
      </w:r>
      <w:r>
        <w:rPr>
          <w:i/>
        </w:rPr>
        <w:t>pair</w:t>
      </w:r>
      <w:r>
        <w:t>, and the parameter set for the pair is specified in the template for the SLH-DSA public key.</w:t>
      </w:r>
    </w:p>
    <w:p w14:paraId="0FA8CB59" w14:textId="77777777" w:rsidR="00EB7277" w:rsidRDefault="00EB7277" w:rsidP="00EB7277">
      <w:pPr>
        <w:pStyle w:val="Standard1"/>
      </w:pPr>
    </w:p>
    <w:p w14:paraId="598DD28C" w14:textId="6E31DE65" w:rsidR="00EB7277" w:rsidRDefault="00EB7277" w:rsidP="00EB7277">
      <w:pPr>
        <w:pStyle w:val="Standard1"/>
      </w:pPr>
      <w:r>
        <w:t>The following is a sample template for creating an SLH-DSA private key object:</w:t>
      </w:r>
    </w:p>
    <w:p w14:paraId="30D32E0F" w14:textId="77777777" w:rsidR="00EB7277" w:rsidRDefault="00EB7277" w:rsidP="00EB7277">
      <w:pPr>
        <w:pStyle w:val="CCode"/>
      </w:pPr>
      <w:r>
        <w:t>CK_OBJECT_CLASS class = CKO_PRIVATE_KEY;</w:t>
      </w:r>
    </w:p>
    <w:p w14:paraId="309AD030" w14:textId="231A9252" w:rsidR="00EB7277" w:rsidRDefault="00EB7277" w:rsidP="00EB7277">
      <w:pPr>
        <w:pStyle w:val="CCode"/>
      </w:pPr>
      <w:r>
        <w:t>CK_KEY_TYPE keyType = CKK_SLH_DSA;</w:t>
      </w:r>
    </w:p>
    <w:p w14:paraId="3E319A01" w14:textId="7B0F3FA2" w:rsidR="00EB7277" w:rsidRDefault="00EB7277" w:rsidP="00EB7277">
      <w:pPr>
        <w:pStyle w:val="CCode"/>
      </w:pPr>
      <w:r>
        <w:t>CK_UTF8CHAR label[] = “A SLH-DSA private key object”;</w:t>
      </w:r>
    </w:p>
    <w:p w14:paraId="0FEDE6AB" w14:textId="77777777" w:rsidR="00EB7277" w:rsidRDefault="00EB7277" w:rsidP="00EB7277">
      <w:pPr>
        <w:pStyle w:val="CCode"/>
      </w:pPr>
      <w:r>
        <w:t>CK_BYTE subject[] = {...};</w:t>
      </w:r>
    </w:p>
    <w:p w14:paraId="34B6DA7B" w14:textId="77777777" w:rsidR="00EB7277" w:rsidRDefault="00EB7277" w:rsidP="00EB7277">
      <w:pPr>
        <w:pStyle w:val="CCode"/>
      </w:pPr>
      <w:r>
        <w:t>CK_BYTE id[] = {123};</w:t>
      </w:r>
    </w:p>
    <w:p w14:paraId="65E8688A" w14:textId="4F67D412" w:rsidR="00EB7277" w:rsidRDefault="00EB7277" w:rsidP="00EB7277">
      <w:pPr>
        <w:pStyle w:val="CCode"/>
      </w:pPr>
      <w:r>
        <w:t xml:space="preserve">CK_SLH_DSA_PARAMETER_SET_TYPE param_set = </w:t>
      </w:r>
      <w:r>
        <w:lastRenderedPageBreak/>
        <w:t>CKP_SLH_DSA_SHAKE_128S;</w:t>
      </w:r>
    </w:p>
    <w:p w14:paraId="1FFF5764" w14:textId="77777777" w:rsidR="00EB7277" w:rsidRDefault="00EB7277" w:rsidP="00EB7277">
      <w:pPr>
        <w:pStyle w:val="CCode"/>
      </w:pPr>
      <w:r>
        <w:t>CK_BYTE value[] = {...};</w:t>
      </w:r>
    </w:p>
    <w:p w14:paraId="21C86854" w14:textId="77777777" w:rsidR="00EB7277" w:rsidRDefault="00EB7277" w:rsidP="00EB7277">
      <w:pPr>
        <w:pStyle w:val="CCode"/>
      </w:pPr>
      <w:r>
        <w:t>CK_BBOOL true = CK_TRUE;</w:t>
      </w:r>
    </w:p>
    <w:p w14:paraId="20571F8E" w14:textId="77777777" w:rsidR="00EB7277" w:rsidRDefault="00EB7277" w:rsidP="00EB7277">
      <w:pPr>
        <w:pStyle w:val="CCode"/>
      </w:pPr>
      <w:r>
        <w:t>CK_ATTRIBUTE template[] = {</w:t>
      </w:r>
    </w:p>
    <w:p w14:paraId="49625789" w14:textId="77777777" w:rsidR="00EB7277" w:rsidRDefault="00EB7277" w:rsidP="00EB7277">
      <w:pPr>
        <w:pStyle w:val="CCode"/>
      </w:pPr>
      <w:r>
        <w:t xml:space="preserve">  {CKA_CLASS, &amp;class, sizeof(class)},</w:t>
      </w:r>
    </w:p>
    <w:p w14:paraId="5CC51183" w14:textId="77777777" w:rsidR="00EB7277" w:rsidRDefault="00EB7277" w:rsidP="00EB7277">
      <w:pPr>
        <w:pStyle w:val="CCode"/>
      </w:pPr>
      <w:r>
        <w:t xml:space="preserve">  {CKA_KEY_TYPE, &amp;keyType, sizeof(keyType)},</w:t>
      </w:r>
    </w:p>
    <w:p w14:paraId="0F3DBA44" w14:textId="77777777" w:rsidR="00EB7277" w:rsidRDefault="00EB7277" w:rsidP="00EB7277">
      <w:pPr>
        <w:pStyle w:val="CCode"/>
      </w:pPr>
      <w:r>
        <w:t xml:space="preserve">  {CKA_TOKEN, &amp;true, sizeof(true)},</w:t>
      </w:r>
    </w:p>
    <w:p w14:paraId="4E1F76DA" w14:textId="77777777" w:rsidR="00EB7277" w:rsidRDefault="00EB7277" w:rsidP="00EB7277">
      <w:pPr>
        <w:pStyle w:val="CCode"/>
      </w:pPr>
      <w:r>
        <w:t xml:space="preserve">  {CKA_LABEL, label, sizeof(label)-1},</w:t>
      </w:r>
    </w:p>
    <w:p w14:paraId="281F7338" w14:textId="77777777" w:rsidR="00EB7277" w:rsidRDefault="00EB7277" w:rsidP="00EB7277">
      <w:pPr>
        <w:pStyle w:val="CCode"/>
      </w:pPr>
      <w:r>
        <w:t xml:space="preserve">  {CKA_SUBJECT, subject, sizeof(subject)},</w:t>
      </w:r>
    </w:p>
    <w:p w14:paraId="59940601" w14:textId="77777777" w:rsidR="00EB7277" w:rsidRDefault="00EB7277" w:rsidP="00EB7277">
      <w:pPr>
        <w:pStyle w:val="CCode"/>
      </w:pPr>
      <w:r>
        <w:t xml:space="preserve">  {CKA_ID, id, sizeof(id)},</w:t>
      </w:r>
    </w:p>
    <w:p w14:paraId="1EB74C53" w14:textId="77777777" w:rsidR="00EB7277" w:rsidRDefault="00EB7277" w:rsidP="00EB7277">
      <w:pPr>
        <w:pStyle w:val="CCode"/>
      </w:pPr>
      <w:r>
        <w:t xml:space="preserve">  {CKA_SENSITIVE, &amp;true, sizeof(true)},</w:t>
      </w:r>
    </w:p>
    <w:p w14:paraId="78F7DE92" w14:textId="77777777" w:rsidR="00EB7277" w:rsidRDefault="00EB7277" w:rsidP="00EB7277">
      <w:pPr>
        <w:pStyle w:val="CCode"/>
      </w:pPr>
      <w:r>
        <w:t xml:space="preserve">  {CKA_SIGN, &amp;true, sizeof(true)},</w:t>
      </w:r>
    </w:p>
    <w:p w14:paraId="58227FBF" w14:textId="77777777" w:rsidR="00EB7277" w:rsidRDefault="00EB7277" w:rsidP="00EB7277">
      <w:pPr>
        <w:pStyle w:val="CCode"/>
      </w:pPr>
      <w:r>
        <w:t xml:space="preserve">  {CKA_PARAMETER_SET, &amp;param_set, sizeof(param_set)},</w:t>
      </w:r>
    </w:p>
    <w:p w14:paraId="3E8BB434" w14:textId="77777777" w:rsidR="00EB7277" w:rsidRDefault="00EB7277" w:rsidP="00EB7277">
      <w:pPr>
        <w:pStyle w:val="CCode"/>
      </w:pPr>
      <w:r>
        <w:t xml:space="preserve">  {CKA_VALUE, value, sizeof(value)}</w:t>
      </w:r>
    </w:p>
    <w:p w14:paraId="108D055C" w14:textId="77777777" w:rsidR="00EB7277" w:rsidRDefault="00EB7277" w:rsidP="00EB7277">
      <w:pPr>
        <w:pStyle w:val="CCode"/>
      </w:pPr>
      <w:r>
        <w:t>};</w:t>
      </w:r>
    </w:p>
    <w:p w14:paraId="0D13656E" w14:textId="612A1B7C" w:rsidR="00EB7277" w:rsidRDefault="00EB7277" w:rsidP="00EB7277">
      <w:pPr>
        <w:pStyle w:val="berschrift3"/>
      </w:pPr>
      <w:bookmarkStart w:id="8971" w:name="_Toc195693763"/>
      <w:r>
        <w:t>SLH-DSA key pair generation</w:t>
      </w:r>
      <w:bookmarkEnd w:id="8971"/>
    </w:p>
    <w:p w14:paraId="3C26D99E" w14:textId="33AEAE10" w:rsidR="00EB7277" w:rsidRDefault="00EB7277" w:rsidP="00EB7277">
      <w:pPr>
        <w:pStyle w:val="Standard1"/>
      </w:pPr>
      <w:r>
        <w:t xml:space="preserve">The SLH-DSA key pair generation mechanism, denoted </w:t>
      </w:r>
      <w:r>
        <w:rPr>
          <w:b/>
        </w:rPr>
        <w:t>CKM_SLH_DSA_KEY_PAIR_GEN</w:t>
      </w:r>
      <w:r>
        <w:t>, is a key pair generation mechanism as defined in</w:t>
      </w:r>
      <w:r w:rsidR="00896AFC">
        <w:t xml:space="preserve"> Algorithm 21 of</w:t>
      </w:r>
      <w:r>
        <w:t xml:space="preserve"> [FIPS 205].</w:t>
      </w:r>
    </w:p>
    <w:p w14:paraId="39776621" w14:textId="77777777" w:rsidR="00EB7277" w:rsidRDefault="00EB7277" w:rsidP="00EB7277">
      <w:pPr>
        <w:pStyle w:val="Standard1"/>
      </w:pPr>
      <w:r>
        <w:t>It does not have a parameter.</w:t>
      </w:r>
    </w:p>
    <w:p w14:paraId="3495D0C3" w14:textId="41F8A7AD" w:rsidR="00EB7277" w:rsidRDefault="00EB7277" w:rsidP="00EB7277">
      <w:pPr>
        <w:pStyle w:val="Standard1"/>
      </w:pPr>
      <w:r>
        <w:t xml:space="preserve">The mechanism generates SLH-DSA public/private key pairs with a parameter set, as specified in the </w:t>
      </w:r>
      <w:r>
        <w:rPr>
          <w:b/>
        </w:rPr>
        <w:t>CKA_PARAMETER_SET</w:t>
      </w:r>
      <w:r>
        <w:t xml:space="preserve"> attribute of the template for the public key.</w:t>
      </w:r>
    </w:p>
    <w:p w14:paraId="72769B55" w14:textId="48BC23FB" w:rsidR="00EB7277" w:rsidRDefault="00EB7277" w:rsidP="00EB7277">
      <w:pPr>
        <w:pStyle w:val="Standard1"/>
      </w:pPr>
      <w:r>
        <w:t xml:space="preserve">The mechanism contributes the </w:t>
      </w:r>
      <w:r>
        <w:rPr>
          <w:b/>
        </w:rPr>
        <w:t>CKA_CLASS</w:t>
      </w:r>
      <w:r>
        <w:t xml:space="preserve">, </w:t>
      </w:r>
      <w:r>
        <w:rPr>
          <w:b/>
        </w:rPr>
        <w:t>CKA_KEY_TYPE</w:t>
      </w:r>
      <w:r>
        <w:t xml:space="preserve">, and </w:t>
      </w:r>
      <w:r>
        <w:rPr>
          <w:b/>
        </w:rPr>
        <w:t>CKA_VALUE</w:t>
      </w:r>
      <w:r>
        <w:t xml:space="preserve"> attributes to the new public key and the </w:t>
      </w:r>
      <w:r>
        <w:rPr>
          <w:b/>
        </w:rPr>
        <w:t>CKA_CLASS</w:t>
      </w:r>
      <w:r>
        <w:t xml:space="preserve">, </w:t>
      </w:r>
      <w:r>
        <w:rPr>
          <w:b/>
        </w:rPr>
        <w:t>CKA_KEY_TYPE</w:t>
      </w:r>
      <w:r>
        <w:t xml:space="preserve">, </w:t>
      </w:r>
      <w:r>
        <w:rPr>
          <w:b/>
        </w:rPr>
        <w:t>CKA_PARAMETER_SET</w:t>
      </w:r>
      <w:r>
        <w:t xml:space="preserve">, and </w:t>
      </w:r>
      <w:r>
        <w:rPr>
          <w:b/>
        </w:rPr>
        <w:t>CKA_VALUE</w:t>
      </w:r>
      <w:r>
        <w:t xml:space="preserve"> attributes to the new private key; other attributes required by the SLH-DSA public and private key types must be specified in the templates.</w:t>
      </w:r>
    </w:p>
    <w:p w14:paraId="4B320B8E" w14:textId="6A6E765B" w:rsidR="00EB7277" w:rsidRDefault="00EB7277" w:rsidP="00EB7277">
      <w:pPr>
        <w:pStyle w:val="Standard1"/>
      </w:pPr>
      <w:r>
        <w:t xml:space="preserve">For this mechanism, the </w:t>
      </w:r>
      <w:r>
        <w:rPr>
          <w:i/>
        </w:rPr>
        <w:t>ulMinKeySize</w:t>
      </w:r>
      <w:r>
        <w:t xml:space="preserve"> and </w:t>
      </w:r>
      <w:r>
        <w:rPr>
          <w:i/>
        </w:rPr>
        <w:t>ulMaxKeySize</w:t>
      </w:r>
      <w:r>
        <w:t xml:space="preserve"> fields of the </w:t>
      </w:r>
      <w:r>
        <w:rPr>
          <w:b/>
        </w:rPr>
        <w:t>CK_MECHANISM_INFO</w:t>
      </w:r>
      <w:r>
        <w:t xml:space="preserve"> structure specify the supported range of SLH-DSA public key in bytes.</w:t>
      </w:r>
    </w:p>
    <w:p w14:paraId="59F23434" w14:textId="151D406F" w:rsidR="00EB7277" w:rsidRDefault="00EB7277" w:rsidP="00EB7277">
      <w:pPr>
        <w:pStyle w:val="berschrift3"/>
      </w:pPr>
      <w:bookmarkStart w:id="8972" w:name="_Toc195693764"/>
      <w:r>
        <w:rPr>
          <w:kern w:val="3"/>
        </w:rPr>
        <w:t>SLH-DSA Signature</w:t>
      </w:r>
      <w:bookmarkEnd w:id="8972"/>
    </w:p>
    <w:p w14:paraId="3BC9A521" w14:textId="36D4C0F2" w:rsidR="00EB7277" w:rsidRDefault="00EB7277" w:rsidP="00EB7277">
      <w:pPr>
        <w:pStyle w:val="Standard1"/>
      </w:pPr>
      <w:r>
        <w:t xml:space="preserve">The SLH-DSA signature mechanism, denoted </w:t>
      </w:r>
      <w:r>
        <w:rPr>
          <w:b/>
        </w:rPr>
        <w:t>CKM_SLH_DSA</w:t>
      </w:r>
      <w:r>
        <w:t xml:space="preserve">, is a mechanism for generating and verifying SLH-DSA signatures </w:t>
      </w:r>
      <w:r w:rsidR="00896AFC">
        <w:t xml:space="preserve">as </w:t>
      </w:r>
      <w:r>
        <w:t xml:space="preserve">defined in </w:t>
      </w:r>
      <w:r w:rsidR="00D065C6" w:rsidRPr="00D065C6">
        <w:t xml:space="preserve">Algorithm 22 slh_sign </w:t>
      </w:r>
      <w:r w:rsidR="00D065C6">
        <w:t xml:space="preserve">and </w:t>
      </w:r>
      <w:r w:rsidR="00D065C6" w:rsidRPr="00D065C6">
        <w:t xml:space="preserve">Algorithm 24 slh_verify </w:t>
      </w:r>
      <w:r w:rsidR="00D065C6">
        <w:t xml:space="preserve">of </w:t>
      </w:r>
      <w:r>
        <w:t>[FIPS 205</w:t>
      </w:r>
      <w:bookmarkStart w:id="8973" w:name="_Hlk191292886"/>
      <w:r>
        <w:t>]</w:t>
      </w:r>
      <w:r w:rsidR="00001506">
        <w:t>, using the hash function determined from CK_SLH_DSA_PARAMETER_SET_TYPE and section 11 of [FIPS 205]</w:t>
      </w:r>
      <w:bookmarkEnd w:id="8973"/>
      <w:r>
        <w:t>.</w:t>
      </w:r>
      <w:r w:rsidR="00C002DE">
        <w:t xml:space="preserve"> </w:t>
      </w:r>
      <w:r w:rsidR="00D065C6" w:rsidRPr="00C002DE">
        <w:t>The data passed in is</w:t>
      </w:r>
      <w:r w:rsidR="00D065C6" w:rsidRPr="00E246B4">
        <w:t xml:space="preserve"> </w:t>
      </w:r>
      <w:r w:rsidR="00D065C6">
        <w:t xml:space="preserve">the message M. </w:t>
      </w:r>
      <w:r w:rsidR="00E246B4" w:rsidRPr="00E246B4">
        <w:t xml:space="preserve">Verification is only for single part verifications or multipart verifications when the </w:t>
      </w:r>
      <w:r w:rsidR="00E246B4" w:rsidRPr="005248F1">
        <w:rPr>
          <w:b/>
          <w:bCs/>
        </w:rPr>
        <w:t>C_VerifySignatureInit</w:t>
      </w:r>
      <w:r w:rsidR="00E246B4" w:rsidRPr="00E246B4">
        <w:t xml:space="preserve"> interface is used</w:t>
      </w:r>
      <w:r w:rsidR="00C002DE" w:rsidRPr="00C002DE">
        <w:t>.</w:t>
      </w:r>
    </w:p>
    <w:p w14:paraId="41D0AE97" w14:textId="7B260374" w:rsidR="00EB7277" w:rsidRDefault="00EB7277" w:rsidP="00C002DE">
      <w:pPr>
        <w:pStyle w:val="Standard1"/>
      </w:pPr>
      <w:r>
        <w:t>It has</w:t>
      </w:r>
      <w:r w:rsidR="00C002DE" w:rsidRPr="00C002DE">
        <w:rPr>
          <w:rFonts w:ascii="LiberationSans" w:hAnsi="LiberationSans" w:cs="LiberationSans"/>
          <w:color w:val="000000"/>
          <w:szCs w:val="20"/>
        </w:rPr>
        <w:t xml:space="preserve"> </w:t>
      </w:r>
      <w:r w:rsidR="00C002DE" w:rsidRPr="00C002DE">
        <w:t>an optional parameter CK_SIGN_ADDITIONAL_CONTEXT</w:t>
      </w:r>
      <w:r w:rsidR="00E246B4">
        <w:t xml:space="preserve"> (see section </w:t>
      </w:r>
      <w:r w:rsidR="00E246B4">
        <w:fldChar w:fldCharType="begin"/>
      </w:r>
      <w:r w:rsidR="00E246B4">
        <w:instrText xml:space="preserve"> REF _Ref179886547 \r </w:instrText>
      </w:r>
      <w:r w:rsidR="00E246B4">
        <w:fldChar w:fldCharType="separate"/>
      </w:r>
      <w:r w:rsidR="004C22D6">
        <w:t>6.67.1</w:t>
      </w:r>
      <w:r w:rsidR="00E246B4">
        <w:fldChar w:fldCharType="end"/>
      </w:r>
      <w:r w:rsidR="00E246B4">
        <w:t>)</w:t>
      </w:r>
      <w:r w:rsidR="00C002DE" w:rsidRPr="00C002DE">
        <w:t>. If no parameter is supplied</w:t>
      </w:r>
      <w:r w:rsidR="00C002DE">
        <w:t xml:space="preserve"> </w:t>
      </w:r>
      <w:r w:rsidR="00C002DE" w:rsidRPr="00C002DE">
        <w:t>ulContextLen will be zero and pContext will be NULL.</w:t>
      </w:r>
      <w:r w:rsidR="00C002DE">
        <w:t xml:space="preserve"> </w:t>
      </w:r>
      <w:r w:rsidR="00C002DE" w:rsidRPr="00C002DE">
        <w:t>On signing, if hedgeVariant is set to</w:t>
      </w:r>
      <w:r w:rsidR="00C002DE">
        <w:t xml:space="preserve"> </w:t>
      </w:r>
      <w:r w:rsidR="00C002DE" w:rsidRPr="005248F1">
        <w:rPr>
          <w:b/>
          <w:bCs/>
        </w:rPr>
        <w:t>CKH_HEDGE_PREFERRED</w:t>
      </w:r>
      <w:r w:rsidR="00C002DE" w:rsidRPr="00C002DE">
        <w:t>, the token may create either a hedged signature or a deterministic signature</w:t>
      </w:r>
      <w:r w:rsidR="00C002DE">
        <w:t xml:space="preserve"> </w:t>
      </w:r>
      <w:r w:rsidR="00C002DE" w:rsidRPr="00C002DE">
        <w:t xml:space="preserve">as specified in [FIPS 205]. If hedgeVariant is set to </w:t>
      </w:r>
      <w:r w:rsidR="00C002DE" w:rsidRPr="005248F1">
        <w:rPr>
          <w:b/>
          <w:bCs/>
        </w:rPr>
        <w:t>CKH_HEDGE_REQUIRED</w:t>
      </w:r>
      <w:r w:rsidR="00C002DE" w:rsidRPr="00C002DE">
        <w:t>, the token must</w:t>
      </w:r>
      <w:r w:rsidR="00C002DE">
        <w:t xml:space="preserve"> </w:t>
      </w:r>
      <w:r w:rsidR="00C002DE" w:rsidRPr="00C002DE">
        <w:t xml:space="preserve">produce a hedged signature or fail. If the hedgeVariant is set to </w:t>
      </w:r>
      <w:r w:rsidR="00C002DE" w:rsidRPr="005248F1">
        <w:rPr>
          <w:b/>
          <w:bCs/>
        </w:rPr>
        <w:t>CKH_DETERMINISTIC_REQUIRED</w:t>
      </w:r>
      <w:r w:rsidR="00C002DE" w:rsidRPr="00C002DE">
        <w:t>, the token must produce a deterministic signature or fail. On verification the hedgeVariant parameter is</w:t>
      </w:r>
      <w:r w:rsidR="00C002DE">
        <w:t xml:space="preserve"> </w:t>
      </w:r>
      <w:r w:rsidR="00C002DE" w:rsidRPr="00C002DE">
        <w:t>ignored</w:t>
      </w:r>
      <w:r>
        <w:t>.</w:t>
      </w:r>
    </w:p>
    <w:p w14:paraId="7DC6BB42" w14:textId="02A4840C" w:rsidR="00EB7277" w:rsidRDefault="00EB7277" w:rsidP="00EB7277">
      <w:pPr>
        <w:pStyle w:val="Standard1"/>
      </w:pPr>
      <w:r>
        <w:t xml:space="preserve">Constraints on key types and the length of the data are summarized in the following table. In the table, </w:t>
      </w:r>
      <w:r>
        <w:rPr>
          <w:i/>
        </w:rPr>
        <w:t>k</w:t>
      </w:r>
      <w:r>
        <w:t xml:space="preserve"> is the length in bytes of the SLH-DSA signature.</w:t>
      </w:r>
    </w:p>
    <w:p w14:paraId="4C0ABC1A" w14:textId="2D2ED503" w:rsidR="00EB7277" w:rsidRDefault="00EB7277" w:rsidP="00FE6BCC">
      <w:pPr>
        <w:pStyle w:val="Beschriftung"/>
      </w:pPr>
      <w:r>
        <w:lastRenderedPageBreak/>
        <w:t xml:space="preserve">Table </w:t>
      </w:r>
      <w:r w:rsidRPr="00A615E2">
        <w:rPr>
          <w:iCs/>
        </w:rPr>
        <w:fldChar w:fldCharType="begin"/>
      </w:r>
      <w:r w:rsidRPr="00A615E2">
        <w:rPr>
          <w:iCs/>
        </w:rPr>
        <w:instrText xml:space="preserve"> SEQ "Table" \* ARABIC </w:instrText>
      </w:r>
      <w:r w:rsidRPr="00A615E2">
        <w:rPr>
          <w:iCs/>
        </w:rPr>
        <w:fldChar w:fldCharType="separate"/>
      </w:r>
      <w:r w:rsidR="004C22D6">
        <w:rPr>
          <w:iCs/>
          <w:noProof/>
        </w:rPr>
        <w:t>292</w:t>
      </w:r>
      <w:r w:rsidRPr="00A615E2">
        <w:rPr>
          <w:iCs/>
        </w:rPr>
        <w:fldChar w:fldCharType="end"/>
      </w:r>
      <w:r>
        <w:t>, SLH-DSA: Key and Data Length</w:t>
      </w:r>
      <w:bookmarkStart w:id="8974" w:name="_Toc10561261"/>
    </w:p>
    <w:tbl>
      <w:tblPr>
        <w:tblW w:w="7872" w:type="dxa"/>
        <w:tblInd w:w="123" w:type="dxa"/>
        <w:tblLayout w:type="fixed"/>
        <w:tblCellMar>
          <w:left w:w="10" w:type="dxa"/>
          <w:right w:w="10" w:type="dxa"/>
        </w:tblCellMar>
        <w:tblLook w:val="0000" w:firstRow="0" w:lastRow="0" w:firstColumn="0" w:lastColumn="0" w:noHBand="0" w:noVBand="0"/>
      </w:tblPr>
      <w:tblGrid>
        <w:gridCol w:w="1932"/>
        <w:gridCol w:w="2430"/>
        <w:gridCol w:w="1620"/>
        <w:gridCol w:w="1890"/>
      </w:tblGrid>
      <w:tr w:rsidR="0032651F" w14:paraId="595396C6" w14:textId="77777777" w:rsidTr="00296BBE">
        <w:trPr>
          <w:tblHeader/>
        </w:trPr>
        <w:tc>
          <w:tcPr>
            <w:tcW w:w="193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52DF054A" w14:textId="77777777" w:rsidR="00EB7277" w:rsidRDefault="00EB7277" w:rsidP="00415FE5">
            <w:pPr>
              <w:pStyle w:val="Table"/>
              <w:keepNext/>
              <w:widowControl w:val="0"/>
              <w:rPr>
                <w:rFonts w:ascii="Arial" w:hAnsi="Arial" w:cs="Arial"/>
                <w:b/>
                <w:sz w:val="20"/>
              </w:rPr>
            </w:pPr>
            <w:r>
              <w:rPr>
                <w:rFonts w:ascii="Arial" w:hAnsi="Arial" w:cs="Arial"/>
                <w:b/>
                <w:sz w:val="20"/>
              </w:rPr>
              <w:t>Function</w:t>
            </w:r>
          </w:p>
        </w:tc>
        <w:tc>
          <w:tcPr>
            <w:tcW w:w="243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50DACB89" w14:textId="77777777" w:rsidR="00EB7277" w:rsidRDefault="00EB7277" w:rsidP="00415FE5">
            <w:pPr>
              <w:pStyle w:val="Table"/>
              <w:keepNext/>
              <w:widowControl w:val="0"/>
              <w:rPr>
                <w:rFonts w:ascii="Arial" w:hAnsi="Arial" w:cs="Arial"/>
                <w:b/>
                <w:sz w:val="20"/>
              </w:rPr>
            </w:pPr>
            <w:r>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74BF36EF" w14:textId="77777777" w:rsidR="00EB7277" w:rsidRDefault="00EB7277" w:rsidP="00415FE5">
            <w:pPr>
              <w:pStyle w:val="Table"/>
              <w:keepNext/>
              <w:widowControl w:val="0"/>
              <w:jc w:val="center"/>
              <w:rPr>
                <w:rFonts w:ascii="Arial" w:hAnsi="Arial" w:cs="Arial"/>
                <w:b/>
                <w:sz w:val="20"/>
              </w:rPr>
            </w:pPr>
            <w:r>
              <w:rPr>
                <w:rFonts w:ascii="Arial" w:hAnsi="Arial" w:cs="Arial"/>
                <w:b/>
                <w:sz w:val="20"/>
              </w:rPr>
              <w:t>Input length</w:t>
            </w:r>
          </w:p>
        </w:tc>
        <w:tc>
          <w:tcPr>
            <w:tcW w:w="189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66AB6BCD" w14:textId="77777777" w:rsidR="00EB7277" w:rsidRPr="00415FE5" w:rsidRDefault="00EB7277" w:rsidP="00415FE5">
            <w:pPr>
              <w:pStyle w:val="Table"/>
              <w:keepNext/>
              <w:widowControl w:val="0"/>
              <w:jc w:val="center"/>
              <w:rPr>
                <w:rFonts w:ascii="Arial" w:hAnsi="Arial"/>
                <w:b/>
                <w:sz w:val="20"/>
              </w:rPr>
            </w:pPr>
            <w:r>
              <w:rPr>
                <w:rFonts w:ascii="Arial" w:hAnsi="Arial" w:cs="Arial"/>
                <w:b/>
                <w:sz w:val="20"/>
              </w:rPr>
              <w:t>Output length</w:t>
            </w:r>
          </w:p>
        </w:tc>
      </w:tr>
      <w:tr w:rsidR="00EB7277" w14:paraId="0133B32F" w14:textId="77777777" w:rsidTr="00296BBE">
        <w:tc>
          <w:tcPr>
            <w:tcW w:w="1932" w:type="dxa"/>
            <w:tcBorders>
              <w:left w:val="single" w:sz="12" w:space="0" w:color="000000"/>
              <w:bottom w:val="single" w:sz="6" w:space="0" w:color="000000"/>
              <w:right w:val="single" w:sz="6" w:space="0" w:color="000000"/>
            </w:tcBorders>
            <w:tcMar>
              <w:top w:w="0" w:type="dxa"/>
              <w:left w:w="108" w:type="dxa"/>
              <w:bottom w:w="0" w:type="dxa"/>
              <w:right w:w="108" w:type="dxa"/>
            </w:tcMar>
          </w:tcPr>
          <w:p w14:paraId="76CC1B12" w14:textId="5CEB788D" w:rsidR="00EB7277" w:rsidRDefault="00EB7277" w:rsidP="00CD68D4">
            <w:pPr>
              <w:pStyle w:val="Table"/>
              <w:keepNext/>
              <w:widowControl w:val="0"/>
              <w:rPr>
                <w:rFonts w:ascii="Arial" w:hAnsi="Arial" w:cs="Arial"/>
              </w:rPr>
            </w:pPr>
            <w:r>
              <w:rPr>
                <w:rFonts w:ascii="Arial" w:hAnsi="Arial" w:cs="Arial"/>
                <w:sz w:val="20"/>
              </w:rPr>
              <w:t>C_Sign</w:t>
            </w:r>
          </w:p>
        </w:tc>
        <w:tc>
          <w:tcPr>
            <w:tcW w:w="2430" w:type="dxa"/>
            <w:tcBorders>
              <w:left w:val="single" w:sz="6" w:space="0" w:color="000000"/>
              <w:bottom w:val="single" w:sz="6" w:space="0" w:color="000000"/>
              <w:right w:val="single" w:sz="6" w:space="0" w:color="000000"/>
            </w:tcBorders>
            <w:tcMar>
              <w:top w:w="0" w:type="dxa"/>
              <w:left w:w="108" w:type="dxa"/>
              <w:bottom w:w="0" w:type="dxa"/>
              <w:right w:w="108" w:type="dxa"/>
            </w:tcMar>
          </w:tcPr>
          <w:p w14:paraId="0F376605" w14:textId="2CF7884A" w:rsidR="00EB7277" w:rsidRDefault="00EB7277" w:rsidP="00CD68D4">
            <w:pPr>
              <w:pStyle w:val="Table"/>
              <w:keepNext/>
              <w:widowControl w:val="0"/>
              <w:rPr>
                <w:rFonts w:ascii="Arial" w:hAnsi="Arial" w:cs="Arial"/>
                <w:sz w:val="20"/>
              </w:rPr>
            </w:pPr>
            <w:r>
              <w:rPr>
                <w:rFonts w:ascii="Arial" w:hAnsi="Arial" w:cs="Arial"/>
                <w:sz w:val="20"/>
              </w:rPr>
              <w:t>SLH-DSA Private Key</w:t>
            </w:r>
          </w:p>
        </w:tc>
        <w:tc>
          <w:tcPr>
            <w:tcW w:w="1620" w:type="dxa"/>
            <w:tcBorders>
              <w:left w:val="single" w:sz="6" w:space="0" w:color="000000"/>
              <w:bottom w:val="single" w:sz="6" w:space="0" w:color="000000"/>
              <w:right w:val="single" w:sz="6" w:space="0" w:color="000000"/>
            </w:tcBorders>
            <w:tcMar>
              <w:top w:w="0" w:type="dxa"/>
              <w:left w:w="108" w:type="dxa"/>
              <w:bottom w:w="0" w:type="dxa"/>
              <w:right w:w="108" w:type="dxa"/>
            </w:tcMar>
          </w:tcPr>
          <w:p w14:paraId="5B51979F" w14:textId="77777777" w:rsidR="00EB7277" w:rsidRDefault="00EB7277" w:rsidP="00CD68D4">
            <w:pPr>
              <w:pStyle w:val="Table"/>
              <w:keepNext/>
              <w:widowControl w:val="0"/>
              <w:jc w:val="center"/>
              <w:rPr>
                <w:rFonts w:ascii="Arial" w:hAnsi="Arial" w:cs="Arial"/>
                <w:sz w:val="20"/>
              </w:rPr>
            </w:pPr>
            <w:r>
              <w:rPr>
                <w:rFonts w:ascii="Arial" w:hAnsi="Arial" w:cs="Arial"/>
                <w:sz w:val="20"/>
              </w:rPr>
              <w:t>any</w:t>
            </w:r>
          </w:p>
        </w:tc>
        <w:tc>
          <w:tcPr>
            <w:tcW w:w="1890" w:type="dxa"/>
            <w:tcBorders>
              <w:left w:val="single" w:sz="6" w:space="0" w:color="000000"/>
              <w:bottom w:val="single" w:sz="6" w:space="0" w:color="000000"/>
              <w:right w:val="single" w:sz="12" w:space="0" w:color="000000"/>
            </w:tcBorders>
            <w:tcMar>
              <w:top w:w="0" w:type="dxa"/>
              <w:left w:w="108" w:type="dxa"/>
              <w:bottom w:w="0" w:type="dxa"/>
              <w:right w:w="108" w:type="dxa"/>
            </w:tcMar>
          </w:tcPr>
          <w:p w14:paraId="64328560" w14:textId="77777777" w:rsidR="00EB7277" w:rsidRDefault="00EB7277" w:rsidP="00CD68D4">
            <w:pPr>
              <w:pStyle w:val="Table"/>
              <w:keepNext/>
              <w:widowControl w:val="0"/>
              <w:jc w:val="center"/>
            </w:pPr>
            <w:r>
              <w:rPr>
                <w:rFonts w:ascii="Arial" w:hAnsi="Arial" w:cs="Arial"/>
                <w:sz w:val="20"/>
              </w:rPr>
              <w:t>k</w:t>
            </w:r>
          </w:p>
        </w:tc>
      </w:tr>
      <w:tr w:rsidR="00C002DE" w14:paraId="6F5A81E9" w14:textId="77777777" w:rsidTr="00C002DE">
        <w:tc>
          <w:tcPr>
            <w:tcW w:w="1932" w:type="dxa"/>
            <w:tcBorders>
              <w:top w:val="single" w:sz="6" w:space="0" w:color="000000"/>
              <w:left w:val="single" w:sz="12" w:space="0" w:color="000000"/>
              <w:bottom w:val="single" w:sz="4" w:space="0" w:color="auto"/>
              <w:right w:val="single" w:sz="6" w:space="0" w:color="000000"/>
            </w:tcBorders>
            <w:tcMar>
              <w:top w:w="0" w:type="dxa"/>
              <w:left w:w="108" w:type="dxa"/>
              <w:bottom w:w="0" w:type="dxa"/>
              <w:right w:w="108" w:type="dxa"/>
            </w:tcMar>
          </w:tcPr>
          <w:p w14:paraId="376DB67D" w14:textId="77777777" w:rsidR="00EB7277" w:rsidRDefault="00EB7277" w:rsidP="00CD68D4">
            <w:pPr>
              <w:pStyle w:val="Table"/>
              <w:keepNext/>
              <w:widowControl w:val="0"/>
              <w:rPr>
                <w:rFonts w:ascii="Arial" w:hAnsi="Arial" w:cs="Arial"/>
              </w:rPr>
            </w:pPr>
            <w:r>
              <w:rPr>
                <w:rFonts w:ascii="Arial" w:hAnsi="Arial" w:cs="Arial"/>
                <w:sz w:val="20"/>
              </w:rPr>
              <w:t>C_Verify</w:t>
            </w:r>
            <w:r>
              <w:rPr>
                <w:rFonts w:ascii="Arial" w:hAnsi="Arial" w:cs="Arial"/>
                <w:sz w:val="20"/>
                <w:vertAlign w:val="superscript"/>
              </w:rPr>
              <w:t>1</w:t>
            </w:r>
          </w:p>
        </w:tc>
        <w:tc>
          <w:tcPr>
            <w:tcW w:w="2430" w:type="dxa"/>
            <w:tcBorders>
              <w:top w:val="single" w:sz="6" w:space="0" w:color="000000"/>
              <w:left w:val="single" w:sz="6" w:space="0" w:color="000000"/>
              <w:bottom w:val="single" w:sz="4" w:space="0" w:color="auto"/>
              <w:right w:val="single" w:sz="6" w:space="0" w:color="000000"/>
            </w:tcBorders>
            <w:tcMar>
              <w:top w:w="0" w:type="dxa"/>
              <w:left w:w="108" w:type="dxa"/>
              <w:bottom w:w="0" w:type="dxa"/>
              <w:right w:w="108" w:type="dxa"/>
            </w:tcMar>
          </w:tcPr>
          <w:p w14:paraId="06FEBDE5" w14:textId="7272DEBB" w:rsidR="00EB7277" w:rsidRDefault="00EB7277" w:rsidP="00CD68D4">
            <w:pPr>
              <w:pStyle w:val="Table"/>
              <w:keepNext/>
              <w:widowControl w:val="0"/>
              <w:rPr>
                <w:rFonts w:ascii="Arial" w:hAnsi="Arial" w:cs="Arial"/>
                <w:sz w:val="20"/>
              </w:rPr>
            </w:pPr>
            <w:r>
              <w:rPr>
                <w:rFonts w:ascii="Arial" w:hAnsi="Arial" w:cs="Arial"/>
                <w:sz w:val="20"/>
              </w:rPr>
              <w:t>SLH-DSA Public Key</w:t>
            </w:r>
          </w:p>
        </w:tc>
        <w:tc>
          <w:tcPr>
            <w:tcW w:w="1620" w:type="dxa"/>
            <w:tcBorders>
              <w:top w:val="single" w:sz="6" w:space="0" w:color="000000"/>
              <w:left w:val="single" w:sz="6" w:space="0" w:color="000000"/>
              <w:bottom w:val="single" w:sz="4" w:space="0" w:color="auto"/>
              <w:right w:val="single" w:sz="6" w:space="0" w:color="000000"/>
            </w:tcBorders>
            <w:tcMar>
              <w:top w:w="0" w:type="dxa"/>
              <w:left w:w="108" w:type="dxa"/>
              <w:bottom w:w="0" w:type="dxa"/>
              <w:right w:w="108" w:type="dxa"/>
            </w:tcMar>
          </w:tcPr>
          <w:p w14:paraId="75C7A905" w14:textId="77777777" w:rsidR="00EB7277" w:rsidRDefault="00EB7277" w:rsidP="00CD68D4">
            <w:pPr>
              <w:pStyle w:val="Table"/>
              <w:keepNext/>
              <w:widowControl w:val="0"/>
              <w:jc w:val="center"/>
            </w:pPr>
            <w:r>
              <w:rPr>
                <w:rFonts w:ascii="Arial" w:hAnsi="Arial" w:cs="Arial"/>
                <w:sz w:val="20"/>
              </w:rPr>
              <w:t>any, k</w:t>
            </w:r>
          </w:p>
        </w:tc>
        <w:tc>
          <w:tcPr>
            <w:tcW w:w="1890" w:type="dxa"/>
            <w:tcBorders>
              <w:top w:val="single" w:sz="6" w:space="0" w:color="000000"/>
              <w:left w:val="single" w:sz="6" w:space="0" w:color="000000"/>
              <w:bottom w:val="single" w:sz="4" w:space="0" w:color="auto"/>
              <w:right w:val="single" w:sz="12" w:space="0" w:color="000000"/>
            </w:tcBorders>
            <w:tcMar>
              <w:top w:w="0" w:type="dxa"/>
              <w:left w:w="108" w:type="dxa"/>
              <w:bottom w:w="0" w:type="dxa"/>
              <w:right w:w="108" w:type="dxa"/>
            </w:tcMar>
          </w:tcPr>
          <w:p w14:paraId="07AC12D1" w14:textId="77777777" w:rsidR="00EB7277" w:rsidRDefault="00EB7277" w:rsidP="00CD68D4">
            <w:pPr>
              <w:pStyle w:val="Table"/>
              <w:keepNext/>
              <w:widowControl w:val="0"/>
              <w:jc w:val="center"/>
              <w:rPr>
                <w:rFonts w:ascii="Arial" w:hAnsi="Arial" w:cs="Arial"/>
                <w:sz w:val="20"/>
              </w:rPr>
            </w:pPr>
            <w:r>
              <w:rPr>
                <w:rFonts w:ascii="Arial" w:hAnsi="Arial" w:cs="Arial"/>
                <w:sz w:val="20"/>
              </w:rPr>
              <w:t>N/A</w:t>
            </w:r>
          </w:p>
        </w:tc>
      </w:tr>
      <w:tr w:rsidR="00C002DE" w14:paraId="14EE540A" w14:textId="77777777" w:rsidTr="00296BBE">
        <w:tc>
          <w:tcPr>
            <w:tcW w:w="1932" w:type="dxa"/>
            <w:tcBorders>
              <w:top w:val="single" w:sz="4" w:space="0" w:color="auto"/>
              <w:left w:val="single" w:sz="12" w:space="0" w:color="000000"/>
              <w:bottom w:val="single" w:sz="12" w:space="0" w:color="000000"/>
              <w:right w:val="single" w:sz="6" w:space="0" w:color="000000"/>
            </w:tcBorders>
            <w:tcMar>
              <w:top w:w="0" w:type="dxa"/>
              <w:left w:w="108" w:type="dxa"/>
              <w:bottom w:w="0" w:type="dxa"/>
              <w:right w:w="108" w:type="dxa"/>
            </w:tcMar>
          </w:tcPr>
          <w:p w14:paraId="0E0CF4EF" w14:textId="3E7DF607" w:rsidR="00C002DE" w:rsidRDefault="00C002DE" w:rsidP="00C002DE">
            <w:pPr>
              <w:pStyle w:val="Table"/>
              <w:keepNext/>
              <w:widowControl w:val="0"/>
              <w:rPr>
                <w:rFonts w:ascii="Arial" w:hAnsi="Arial" w:cs="Arial"/>
                <w:sz w:val="20"/>
              </w:rPr>
            </w:pPr>
            <w:r>
              <w:rPr>
                <w:rFonts w:ascii="Arial" w:hAnsi="Arial" w:cs="Arial"/>
                <w:sz w:val="20"/>
              </w:rPr>
              <w:t>C_VerifySignature</w:t>
            </w:r>
          </w:p>
        </w:tc>
        <w:tc>
          <w:tcPr>
            <w:tcW w:w="2430" w:type="dxa"/>
            <w:tcBorders>
              <w:top w:val="single" w:sz="4" w:space="0" w:color="auto"/>
              <w:left w:val="single" w:sz="6" w:space="0" w:color="000000"/>
              <w:bottom w:val="single" w:sz="12" w:space="0" w:color="000000"/>
              <w:right w:val="single" w:sz="6" w:space="0" w:color="000000"/>
            </w:tcBorders>
            <w:tcMar>
              <w:top w:w="0" w:type="dxa"/>
              <w:left w:w="108" w:type="dxa"/>
              <w:bottom w:w="0" w:type="dxa"/>
              <w:right w:w="108" w:type="dxa"/>
            </w:tcMar>
          </w:tcPr>
          <w:p w14:paraId="221D36B0" w14:textId="6C9F5D6F" w:rsidR="00C002DE" w:rsidRDefault="00C002DE" w:rsidP="00C002DE">
            <w:pPr>
              <w:pStyle w:val="Table"/>
              <w:keepNext/>
              <w:widowControl w:val="0"/>
              <w:rPr>
                <w:rFonts w:ascii="Arial" w:hAnsi="Arial" w:cs="Arial"/>
                <w:sz w:val="20"/>
              </w:rPr>
            </w:pPr>
            <w:r>
              <w:rPr>
                <w:rFonts w:ascii="Arial" w:hAnsi="Arial" w:cs="Arial"/>
                <w:sz w:val="20"/>
              </w:rPr>
              <w:t>SLH-DSA Public Key</w:t>
            </w:r>
          </w:p>
        </w:tc>
        <w:tc>
          <w:tcPr>
            <w:tcW w:w="1620" w:type="dxa"/>
            <w:tcBorders>
              <w:top w:val="single" w:sz="4" w:space="0" w:color="auto"/>
              <w:left w:val="single" w:sz="6" w:space="0" w:color="000000"/>
              <w:bottom w:val="single" w:sz="12" w:space="0" w:color="000000"/>
              <w:right w:val="single" w:sz="6" w:space="0" w:color="000000"/>
            </w:tcBorders>
            <w:tcMar>
              <w:top w:w="0" w:type="dxa"/>
              <w:left w:w="108" w:type="dxa"/>
              <w:bottom w:w="0" w:type="dxa"/>
              <w:right w:w="108" w:type="dxa"/>
            </w:tcMar>
          </w:tcPr>
          <w:p w14:paraId="55C7CAD0" w14:textId="38D0507A" w:rsidR="00C002DE" w:rsidRDefault="00C002DE" w:rsidP="00C002DE">
            <w:pPr>
              <w:pStyle w:val="Table"/>
              <w:keepNext/>
              <w:widowControl w:val="0"/>
              <w:jc w:val="center"/>
              <w:rPr>
                <w:rFonts w:ascii="Arial" w:hAnsi="Arial" w:cs="Arial"/>
                <w:sz w:val="20"/>
              </w:rPr>
            </w:pPr>
            <w:r>
              <w:rPr>
                <w:rFonts w:ascii="Arial" w:hAnsi="Arial" w:cs="Arial"/>
                <w:sz w:val="20"/>
              </w:rPr>
              <w:t>any, k</w:t>
            </w:r>
          </w:p>
        </w:tc>
        <w:tc>
          <w:tcPr>
            <w:tcW w:w="1890" w:type="dxa"/>
            <w:tcBorders>
              <w:top w:val="single" w:sz="4" w:space="0" w:color="auto"/>
              <w:left w:val="single" w:sz="6" w:space="0" w:color="000000"/>
              <w:bottom w:val="single" w:sz="12" w:space="0" w:color="000000"/>
              <w:right w:val="single" w:sz="12" w:space="0" w:color="000000"/>
            </w:tcBorders>
            <w:tcMar>
              <w:top w:w="0" w:type="dxa"/>
              <w:left w:w="108" w:type="dxa"/>
              <w:bottom w:w="0" w:type="dxa"/>
              <w:right w:w="108" w:type="dxa"/>
            </w:tcMar>
          </w:tcPr>
          <w:p w14:paraId="6CBC7556" w14:textId="2AAC3A8E" w:rsidR="00C002DE" w:rsidRDefault="00C002DE" w:rsidP="00C002DE">
            <w:pPr>
              <w:pStyle w:val="Table"/>
              <w:keepNext/>
              <w:widowControl w:val="0"/>
              <w:jc w:val="center"/>
              <w:rPr>
                <w:rFonts w:ascii="Arial" w:hAnsi="Arial" w:cs="Arial"/>
                <w:sz w:val="20"/>
              </w:rPr>
            </w:pPr>
            <w:r>
              <w:rPr>
                <w:rFonts w:ascii="Arial" w:hAnsi="Arial" w:cs="Arial"/>
                <w:sz w:val="20"/>
              </w:rPr>
              <w:t>N/A</w:t>
            </w:r>
          </w:p>
        </w:tc>
      </w:tr>
    </w:tbl>
    <w:p w14:paraId="7E36CB5D" w14:textId="77777777" w:rsidR="00EB7277" w:rsidRDefault="00EB7277" w:rsidP="00EB7277">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vertAlign w:val="superscript"/>
        </w:rPr>
        <w:t>1</w:t>
      </w:r>
      <w:r>
        <w:t xml:space="preserve"> </w:t>
      </w:r>
      <w:r>
        <w:rPr>
          <w:rStyle w:val="FootnoteSymbol"/>
        </w:rPr>
        <w:t>Single-part operations only.</w:t>
      </w:r>
    </w:p>
    <w:p w14:paraId="1724BB94" w14:textId="77777777" w:rsidR="00EB7277" w:rsidRDefault="00EB7277" w:rsidP="00EB7277">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6CC524E" w14:textId="737A2C6D" w:rsidR="00490485" w:rsidRDefault="00EB7277" w:rsidP="00792C4F">
      <w:pPr>
        <w:pStyle w:val="Standard1"/>
        <w:rPr>
          <w:rFonts w:cs="TimesNewRoman"/>
        </w:rPr>
      </w:pPr>
      <w:r>
        <w:t xml:space="preserve">For these mechanisms, the </w:t>
      </w:r>
      <w:r>
        <w:rPr>
          <w:i/>
        </w:rPr>
        <w:t>ulMinKeySize</w:t>
      </w:r>
      <w:r>
        <w:t xml:space="preserve"> and </w:t>
      </w:r>
      <w:r>
        <w:rPr>
          <w:i/>
        </w:rPr>
        <w:t>ulMaxKeySize</w:t>
      </w:r>
      <w:r>
        <w:t xml:space="preserve"> fields of the </w:t>
      </w:r>
      <w:r>
        <w:rPr>
          <w:rFonts w:cs="TimesNewRoman,Bold"/>
          <w:b/>
          <w:bCs/>
        </w:rPr>
        <w:t xml:space="preserve">CK_MECHANISM_INFO </w:t>
      </w:r>
      <w:r>
        <w:t>structure specify the supported range of SLH-DSA public keys in bytes</w:t>
      </w:r>
      <w:r>
        <w:rPr>
          <w:rFonts w:cs="TimesNewRoman"/>
        </w:rPr>
        <w:t>.</w:t>
      </w:r>
    </w:p>
    <w:p w14:paraId="3BD24351" w14:textId="0CAE60DB" w:rsidR="00C002DE" w:rsidRDefault="00C002DE" w:rsidP="00C002DE">
      <w:pPr>
        <w:pStyle w:val="berschrift3"/>
      </w:pPr>
      <w:bookmarkStart w:id="8975" w:name="_Toc195693765"/>
      <w:r>
        <w:rPr>
          <w:kern w:val="3"/>
        </w:rPr>
        <w:t>HashSLH-DSA Signature</w:t>
      </w:r>
      <w:bookmarkEnd w:id="8975"/>
    </w:p>
    <w:p w14:paraId="0C6D4103" w14:textId="111B798B" w:rsidR="00C002DE" w:rsidRDefault="00C002DE" w:rsidP="00C002DE">
      <w:pPr>
        <w:pStyle w:val="Standard1"/>
      </w:pPr>
      <w:r>
        <w:t xml:space="preserve">The </w:t>
      </w:r>
      <w:r w:rsidR="00D065C6">
        <w:t>Hash</w:t>
      </w:r>
      <w:r>
        <w:t xml:space="preserve">SLH-DSA signature mechanism, denoted </w:t>
      </w:r>
      <w:r>
        <w:rPr>
          <w:b/>
        </w:rPr>
        <w:t>CKM_HASH_SLH_DSA</w:t>
      </w:r>
      <w:r>
        <w:t xml:space="preserve">, is a </w:t>
      </w:r>
      <w:r w:rsidRPr="00C002DE">
        <w:t>single part</w:t>
      </w:r>
      <w:r>
        <w:t xml:space="preserve"> mechanism for generating and verifying </w:t>
      </w:r>
      <w:r w:rsidR="0004609C">
        <w:t>pre-</w:t>
      </w:r>
      <w:r>
        <w:t xml:space="preserve">hash SLH-DSA signatures defined in </w:t>
      </w:r>
      <w:r w:rsidR="00D065C6" w:rsidRPr="00D065C6">
        <w:t xml:space="preserve">Algorithm 23 hash_slh_sign </w:t>
      </w:r>
      <w:r w:rsidR="00D065C6">
        <w:t xml:space="preserve">of </w:t>
      </w:r>
      <w:r>
        <w:t>[FIPS 205]</w:t>
      </w:r>
      <w:r w:rsidR="00B13723">
        <w:t xml:space="preserve">, </w:t>
      </w:r>
      <w:bookmarkStart w:id="8976" w:name="_Hlk191292927"/>
      <w:r w:rsidR="00B13723">
        <w:t>using the</w:t>
      </w:r>
      <w:r w:rsidR="00B13723" w:rsidRPr="002605C3">
        <w:t xml:space="preserve"> hash function</w:t>
      </w:r>
      <w:r w:rsidR="00B13723">
        <w:t xml:space="preserve"> specified in CK_HASH_SIGN_ADDITIONAL_CONTEXT</w:t>
      </w:r>
      <w:bookmarkEnd w:id="8976"/>
      <w:r>
        <w:t xml:space="preserve">. </w:t>
      </w:r>
      <w:r w:rsidRPr="00C002DE">
        <w:t>The data passed in is an already</w:t>
      </w:r>
      <w:r>
        <w:t xml:space="preserve"> </w:t>
      </w:r>
      <w:r w:rsidRPr="00C002DE">
        <w:t xml:space="preserve">hashed </w:t>
      </w:r>
      <w:r w:rsidR="00D065C6">
        <w:t>message PH</w:t>
      </w:r>
      <w:r w:rsidR="00D065C6" w:rsidRPr="00415FE5">
        <w:rPr>
          <w:vertAlign w:val="subscript"/>
        </w:rPr>
        <w:t>M</w:t>
      </w:r>
      <w:r w:rsidRPr="00C002DE">
        <w:t>.</w:t>
      </w:r>
    </w:p>
    <w:p w14:paraId="5663C79C" w14:textId="5F6A7F9B" w:rsidR="00C002DE" w:rsidRDefault="00C002DE" w:rsidP="00C002DE">
      <w:pPr>
        <w:pStyle w:val="Standard1"/>
      </w:pPr>
      <w:r>
        <w:t>It has</w:t>
      </w:r>
      <w:r w:rsidRPr="00C002DE">
        <w:rPr>
          <w:rFonts w:ascii="LiberationSans" w:hAnsi="LiberationSans" w:cs="LiberationSans"/>
          <w:color w:val="000000"/>
          <w:szCs w:val="20"/>
        </w:rPr>
        <w:t xml:space="preserve"> </w:t>
      </w:r>
      <w:r>
        <w:t>a</w:t>
      </w:r>
      <w:r w:rsidRPr="00C002DE">
        <w:t xml:space="preserve"> parameter CK_</w:t>
      </w:r>
      <w:r>
        <w:t>HASH_</w:t>
      </w:r>
      <w:r w:rsidRPr="00C002DE">
        <w:t>SIGN_ADDITIONAL_CONTEXT</w:t>
      </w:r>
      <w:r w:rsidR="00E246B4">
        <w:t xml:space="preserve"> (see section </w:t>
      </w:r>
      <w:r w:rsidR="00E246B4">
        <w:fldChar w:fldCharType="begin"/>
      </w:r>
      <w:r w:rsidR="00E246B4">
        <w:instrText xml:space="preserve"> REF _Ref179886547 \r </w:instrText>
      </w:r>
      <w:r w:rsidR="00E246B4">
        <w:fldChar w:fldCharType="separate"/>
      </w:r>
      <w:r w:rsidR="004C22D6">
        <w:t>6.67.1</w:t>
      </w:r>
      <w:r w:rsidR="00E246B4">
        <w:fldChar w:fldCharType="end"/>
      </w:r>
      <w:r w:rsidR="00E246B4">
        <w:t>)</w:t>
      </w:r>
      <w:r w:rsidRPr="00C002DE">
        <w:t>.</w:t>
      </w:r>
      <w:r>
        <w:t xml:space="preserve"> </w:t>
      </w:r>
      <w:r w:rsidRPr="00C002DE">
        <w:t>On signing, if hedgeVariant is set to</w:t>
      </w:r>
      <w:r>
        <w:t xml:space="preserve"> </w:t>
      </w:r>
      <w:r w:rsidRPr="005248F1">
        <w:rPr>
          <w:b/>
          <w:bCs/>
        </w:rPr>
        <w:t>CKH_HEDGE_PREFERRED</w:t>
      </w:r>
      <w:r w:rsidRPr="00C002DE">
        <w:t>, the token may create either a hedged signature or a deterministic signature</w:t>
      </w:r>
      <w:r>
        <w:t xml:space="preserve"> </w:t>
      </w:r>
      <w:r w:rsidRPr="00C002DE">
        <w:t xml:space="preserve">as specified in [FIPS 205]. If hedgeVariant is set to </w:t>
      </w:r>
      <w:r w:rsidRPr="005248F1">
        <w:rPr>
          <w:b/>
          <w:bCs/>
        </w:rPr>
        <w:t>CKH_HEDGE_REQUIRED</w:t>
      </w:r>
      <w:r w:rsidRPr="00C002DE">
        <w:t>, the token must</w:t>
      </w:r>
      <w:r>
        <w:t xml:space="preserve"> </w:t>
      </w:r>
      <w:r w:rsidRPr="00C002DE">
        <w:t xml:space="preserve">produce a hedged signature or fail. If the hedgeVariant is set to </w:t>
      </w:r>
      <w:r w:rsidRPr="005248F1">
        <w:rPr>
          <w:b/>
          <w:bCs/>
        </w:rPr>
        <w:t>CKH_DETERMINISTIC_REQUIRED</w:t>
      </w:r>
      <w:r w:rsidRPr="00C002DE">
        <w:t>, the token must produce a deterministic signature or fail. On verification the hedgeVariant parameter is</w:t>
      </w:r>
      <w:r>
        <w:t xml:space="preserve"> </w:t>
      </w:r>
      <w:r w:rsidRPr="00C002DE">
        <w:t>ignored</w:t>
      </w:r>
      <w:r>
        <w:t>.</w:t>
      </w:r>
    </w:p>
    <w:p w14:paraId="4CED9C5D" w14:textId="77777777" w:rsidR="00C002DE" w:rsidRDefault="00C002DE" w:rsidP="00C002DE">
      <w:pPr>
        <w:pStyle w:val="Standard1"/>
      </w:pPr>
      <w:r>
        <w:t xml:space="preserve">Constraints on key types and the length of the data are summarized in the following table. In the table, </w:t>
      </w:r>
      <w:r>
        <w:rPr>
          <w:i/>
        </w:rPr>
        <w:t>k</w:t>
      </w:r>
      <w:r>
        <w:t xml:space="preserve"> is the length in bytes of the SLH-DSA signature.</w:t>
      </w:r>
    </w:p>
    <w:p w14:paraId="52947CD1" w14:textId="1F82E720" w:rsidR="00C002DE" w:rsidRDefault="00C002DE" w:rsidP="00FE6BCC">
      <w:pPr>
        <w:pStyle w:val="Beschriftung"/>
      </w:pPr>
      <w:r>
        <w:t xml:space="preserve">Table </w:t>
      </w:r>
      <w:r w:rsidRPr="00A615E2">
        <w:rPr>
          <w:iCs/>
        </w:rPr>
        <w:fldChar w:fldCharType="begin"/>
      </w:r>
      <w:r w:rsidRPr="00A615E2">
        <w:rPr>
          <w:iCs/>
        </w:rPr>
        <w:instrText xml:space="preserve"> SEQ "Table" \* ARABIC </w:instrText>
      </w:r>
      <w:r w:rsidRPr="00A615E2">
        <w:rPr>
          <w:iCs/>
        </w:rPr>
        <w:fldChar w:fldCharType="separate"/>
      </w:r>
      <w:r w:rsidR="004C22D6">
        <w:rPr>
          <w:iCs/>
          <w:noProof/>
        </w:rPr>
        <w:t>293</w:t>
      </w:r>
      <w:r w:rsidRPr="00A615E2">
        <w:rPr>
          <w:iCs/>
        </w:rPr>
        <w:fldChar w:fldCharType="end"/>
      </w:r>
      <w:r>
        <w:t xml:space="preserve">, </w:t>
      </w:r>
      <w:r w:rsidR="00AB6088">
        <w:t>Hash</w:t>
      </w:r>
      <w:r>
        <w:t>SLH-DSA: Key and Data Length</w:t>
      </w:r>
    </w:p>
    <w:tbl>
      <w:tblPr>
        <w:tblW w:w="7872" w:type="dxa"/>
        <w:tblInd w:w="123" w:type="dxa"/>
        <w:tblLayout w:type="fixed"/>
        <w:tblCellMar>
          <w:left w:w="10" w:type="dxa"/>
          <w:right w:w="10" w:type="dxa"/>
        </w:tblCellMar>
        <w:tblLook w:val="0000" w:firstRow="0" w:lastRow="0" w:firstColumn="0" w:lastColumn="0" w:noHBand="0" w:noVBand="0"/>
      </w:tblPr>
      <w:tblGrid>
        <w:gridCol w:w="1932"/>
        <w:gridCol w:w="2430"/>
        <w:gridCol w:w="1620"/>
        <w:gridCol w:w="1890"/>
      </w:tblGrid>
      <w:tr w:rsidR="0032651F" w14:paraId="10477127" w14:textId="77777777" w:rsidTr="00CD68D4">
        <w:trPr>
          <w:tblHeader/>
        </w:trPr>
        <w:tc>
          <w:tcPr>
            <w:tcW w:w="193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25854062" w14:textId="77777777" w:rsidR="00C002DE" w:rsidRDefault="00C002DE" w:rsidP="00415FE5">
            <w:pPr>
              <w:pStyle w:val="Table"/>
              <w:keepNext/>
              <w:widowControl w:val="0"/>
              <w:rPr>
                <w:rFonts w:ascii="Arial" w:hAnsi="Arial" w:cs="Arial"/>
                <w:b/>
                <w:sz w:val="20"/>
              </w:rPr>
            </w:pPr>
            <w:r>
              <w:rPr>
                <w:rFonts w:ascii="Arial" w:hAnsi="Arial" w:cs="Arial"/>
                <w:b/>
                <w:sz w:val="20"/>
              </w:rPr>
              <w:t>Function</w:t>
            </w:r>
          </w:p>
        </w:tc>
        <w:tc>
          <w:tcPr>
            <w:tcW w:w="243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0403BD02" w14:textId="77777777" w:rsidR="00C002DE" w:rsidRDefault="00C002DE" w:rsidP="00415FE5">
            <w:pPr>
              <w:pStyle w:val="Table"/>
              <w:keepNext/>
              <w:widowControl w:val="0"/>
              <w:rPr>
                <w:rFonts w:ascii="Arial" w:hAnsi="Arial" w:cs="Arial"/>
                <w:b/>
                <w:sz w:val="20"/>
              </w:rPr>
            </w:pPr>
            <w:r>
              <w:rPr>
                <w:rFonts w:ascii="Arial" w:hAnsi="Arial" w:cs="Arial"/>
                <w:b/>
                <w:sz w:val="20"/>
              </w:rPr>
              <w:t>Key type</w:t>
            </w:r>
          </w:p>
        </w:tc>
        <w:tc>
          <w:tcPr>
            <w:tcW w:w="162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1E769B31" w14:textId="77777777" w:rsidR="00C002DE" w:rsidRDefault="00C002DE" w:rsidP="00415FE5">
            <w:pPr>
              <w:pStyle w:val="Table"/>
              <w:keepNext/>
              <w:widowControl w:val="0"/>
              <w:jc w:val="center"/>
              <w:rPr>
                <w:rFonts w:ascii="Arial" w:hAnsi="Arial" w:cs="Arial"/>
                <w:b/>
                <w:sz w:val="20"/>
              </w:rPr>
            </w:pPr>
            <w:r>
              <w:rPr>
                <w:rFonts w:ascii="Arial" w:hAnsi="Arial" w:cs="Arial"/>
                <w:b/>
                <w:sz w:val="20"/>
              </w:rPr>
              <w:t>Input length</w:t>
            </w:r>
          </w:p>
        </w:tc>
        <w:tc>
          <w:tcPr>
            <w:tcW w:w="189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472C79BF" w14:textId="77777777" w:rsidR="00C002DE" w:rsidRPr="00415FE5" w:rsidRDefault="00C002DE" w:rsidP="00415FE5">
            <w:pPr>
              <w:pStyle w:val="Table"/>
              <w:keepNext/>
              <w:widowControl w:val="0"/>
              <w:jc w:val="center"/>
              <w:rPr>
                <w:rFonts w:ascii="Arial" w:hAnsi="Arial"/>
                <w:b/>
                <w:sz w:val="20"/>
              </w:rPr>
            </w:pPr>
            <w:r>
              <w:rPr>
                <w:rFonts w:ascii="Arial" w:hAnsi="Arial" w:cs="Arial"/>
                <w:b/>
                <w:sz w:val="20"/>
              </w:rPr>
              <w:t>Output length</w:t>
            </w:r>
          </w:p>
        </w:tc>
      </w:tr>
      <w:tr w:rsidR="00C002DE" w14:paraId="116FCA0E" w14:textId="77777777" w:rsidTr="00425266">
        <w:tc>
          <w:tcPr>
            <w:tcW w:w="1932" w:type="dxa"/>
            <w:tcBorders>
              <w:left w:val="single" w:sz="12" w:space="0" w:color="000000"/>
              <w:bottom w:val="single" w:sz="6" w:space="0" w:color="000000"/>
              <w:right w:val="single" w:sz="6" w:space="0" w:color="000000"/>
            </w:tcBorders>
            <w:tcMar>
              <w:top w:w="0" w:type="dxa"/>
              <w:left w:w="108" w:type="dxa"/>
              <w:bottom w:w="0" w:type="dxa"/>
              <w:right w:w="108" w:type="dxa"/>
            </w:tcMar>
          </w:tcPr>
          <w:p w14:paraId="1FCC93B3" w14:textId="21BAEFE7" w:rsidR="00C002DE" w:rsidRDefault="00C002DE" w:rsidP="00CD68D4">
            <w:pPr>
              <w:pStyle w:val="Table"/>
              <w:keepNext/>
              <w:widowControl w:val="0"/>
              <w:rPr>
                <w:rFonts w:ascii="Arial" w:hAnsi="Arial" w:cs="Arial"/>
              </w:rPr>
            </w:pPr>
            <w:r>
              <w:rPr>
                <w:rFonts w:ascii="Arial" w:hAnsi="Arial" w:cs="Arial"/>
                <w:sz w:val="20"/>
              </w:rPr>
              <w:t>C_Sign</w:t>
            </w:r>
            <w:r w:rsidR="00425266">
              <w:rPr>
                <w:rFonts w:ascii="Arial" w:hAnsi="Arial" w:cs="Arial"/>
                <w:sz w:val="20"/>
                <w:vertAlign w:val="superscript"/>
              </w:rPr>
              <w:t>1</w:t>
            </w:r>
          </w:p>
        </w:tc>
        <w:tc>
          <w:tcPr>
            <w:tcW w:w="2430" w:type="dxa"/>
            <w:tcBorders>
              <w:left w:val="single" w:sz="6" w:space="0" w:color="000000"/>
              <w:bottom w:val="single" w:sz="6" w:space="0" w:color="000000"/>
              <w:right w:val="single" w:sz="6" w:space="0" w:color="000000"/>
            </w:tcBorders>
            <w:tcMar>
              <w:top w:w="0" w:type="dxa"/>
              <w:left w:w="108" w:type="dxa"/>
              <w:bottom w:w="0" w:type="dxa"/>
              <w:right w:w="108" w:type="dxa"/>
            </w:tcMar>
          </w:tcPr>
          <w:p w14:paraId="064B0C27" w14:textId="77777777" w:rsidR="00C002DE" w:rsidRDefault="00C002DE" w:rsidP="00CD68D4">
            <w:pPr>
              <w:pStyle w:val="Table"/>
              <w:keepNext/>
              <w:widowControl w:val="0"/>
              <w:rPr>
                <w:rFonts w:ascii="Arial" w:hAnsi="Arial" w:cs="Arial"/>
                <w:sz w:val="20"/>
              </w:rPr>
            </w:pPr>
            <w:r>
              <w:rPr>
                <w:rFonts w:ascii="Arial" w:hAnsi="Arial" w:cs="Arial"/>
                <w:sz w:val="20"/>
              </w:rPr>
              <w:t>SLH-DSA Private Key</w:t>
            </w:r>
          </w:p>
        </w:tc>
        <w:tc>
          <w:tcPr>
            <w:tcW w:w="1620" w:type="dxa"/>
            <w:tcBorders>
              <w:left w:val="single" w:sz="6" w:space="0" w:color="000000"/>
              <w:bottom w:val="single" w:sz="6" w:space="0" w:color="000000"/>
              <w:right w:val="single" w:sz="6" w:space="0" w:color="000000"/>
            </w:tcBorders>
            <w:tcMar>
              <w:top w:w="0" w:type="dxa"/>
              <w:left w:w="108" w:type="dxa"/>
              <w:bottom w:w="0" w:type="dxa"/>
              <w:right w:w="108" w:type="dxa"/>
            </w:tcMar>
          </w:tcPr>
          <w:p w14:paraId="081DEAA5" w14:textId="418D99F9" w:rsidR="00C002DE" w:rsidRDefault="00425266" w:rsidP="00CD68D4">
            <w:pPr>
              <w:pStyle w:val="Table"/>
              <w:keepNext/>
              <w:widowControl w:val="0"/>
              <w:jc w:val="center"/>
              <w:rPr>
                <w:rFonts w:ascii="Arial" w:hAnsi="Arial" w:cs="Arial"/>
                <w:sz w:val="20"/>
              </w:rPr>
            </w:pPr>
            <w:r>
              <w:rPr>
                <w:rFonts w:ascii="Arial" w:hAnsi="Arial" w:cs="Arial"/>
                <w:sz w:val="20"/>
              </w:rPr>
              <w:t>Length of hash</w:t>
            </w:r>
          </w:p>
        </w:tc>
        <w:tc>
          <w:tcPr>
            <w:tcW w:w="1890" w:type="dxa"/>
            <w:tcBorders>
              <w:left w:val="single" w:sz="6" w:space="0" w:color="000000"/>
              <w:bottom w:val="single" w:sz="6" w:space="0" w:color="000000"/>
              <w:right w:val="single" w:sz="12" w:space="0" w:color="000000"/>
            </w:tcBorders>
            <w:tcMar>
              <w:top w:w="0" w:type="dxa"/>
              <w:left w:w="108" w:type="dxa"/>
              <w:bottom w:w="0" w:type="dxa"/>
              <w:right w:w="108" w:type="dxa"/>
            </w:tcMar>
          </w:tcPr>
          <w:p w14:paraId="7EBF7170" w14:textId="77777777" w:rsidR="00C002DE" w:rsidRDefault="00C002DE" w:rsidP="00CD68D4">
            <w:pPr>
              <w:pStyle w:val="Table"/>
              <w:keepNext/>
              <w:widowControl w:val="0"/>
              <w:jc w:val="center"/>
            </w:pPr>
            <w:r>
              <w:rPr>
                <w:rFonts w:ascii="Arial" w:hAnsi="Arial" w:cs="Arial"/>
                <w:sz w:val="20"/>
              </w:rPr>
              <w:t>k</w:t>
            </w:r>
          </w:p>
        </w:tc>
      </w:tr>
      <w:tr w:rsidR="00C002DE" w14:paraId="3F73F562" w14:textId="77777777" w:rsidTr="00425266">
        <w:tc>
          <w:tcPr>
            <w:tcW w:w="1932" w:type="dxa"/>
            <w:tcBorders>
              <w:top w:val="single" w:sz="6" w:space="0" w:color="000000"/>
              <w:left w:val="single" w:sz="12" w:space="0" w:color="000000"/>
              <w:bottom w:val="single" w:sz="12" w:space="0" w:color="auto"/>
              <w:right w:val="single" w:sz="6" w:space="0" w:color="000000"/>
            </w:tcBorders>
            <w:tcMar>
              <w:top w:w="0" w:type="dxa"/>
              <w:left w:w="108" w:type="dxa"/>
              <w:bottom w:w="0" w:type="dxa"/>
              <w:right w:w="108" w:type="dxa"/>
            </w:tcMar>
          </w:tcPr>
          <w:p w14:paraId="08A73203" w14:textId="77777777" w:rsidR="00C002DE" w:rsidRDefault="00C002DE" w:rsidP="00CD68D4">
            <w:pPr>
              <w:pStyle w:val="Table"/>
              <w:keepNext/>
              <w:widowControl w:val="0"/>
              <w:rPr>
                <w:rFonts w:ascii="Arial" w:hAnsi="Arial" w:cs="Arial"/>
              </w:rPr>
            </w:pPr>
            <w:r>
              <w:rPr>
                <w:rFonts w:ascii="Arial" w:hAnsi="Arial" w:cs="Arial"/>
                <w:sz w:val="20"/>
              </w:rPr>
              <w:t>C_Verify</w:t>
            </w:r>
            <w:r>
              <w:rPr>
                <w:rFonts w:ascii="Arial" w:hAnsi="Arial" w:cs="Arial"/>
                <w:sz w:val="20"/>
                <w:vertAlign w:val="superscript"/>
              </w:rPr>
              <w:t>1</w:t>
            </w:r>
          </w:p>
        </w:tc>
        <w:tc>
          <w:tcPr>
            <w:tcW w:w="2430" w:type="dxa"/>
            <w:tcBorders>
              <w:top w:val="single" w:sz="6" w:space="0" w:color="000000"/>
              <w:left w:val="single" w:sz="6" w:space="0" w:color="000000"/>
              <w:bottom w:val="single" w:sz="12" w:space="0" w:color="auto"/>
              <w:right w:val="single" w:sz="6" w:space="0" w:color="000000"/>
            </w:tcBorders>
            <w:tcMar>
              <w:top w:w="0" w:type="dxa"/>
              <w:left w:w="108" w:type="dxa"/>
              <w:bottom w:w="0" w:type="dxa"/>
              <w:right w:w="108" w:type="dxa"/>
            </w:tcMar>
          </w:tcPr>
          <w:p w14:paraId="1136560A" w14:textId="77777777" w:rsidR="00C002DE" w:rsidRDefault="00C002DE" w:rsidP="00CD68D4">
            <w:pPr>
              <w:pStyle w:val="Table"/>
              <w:keepNext/>
              <w:widowControl w:val="0"/>
              <w:rPr>
                <w:rFonts w:ascii="Arial" w:hAnsi="Arial" w:cs="Arial"/>
                <w:sz w:val="20"/>
              </w:rPr>
            </w:pPr>
            <w:r>
              <w:rPr>
                <w:rFonts w:ascii="Arial" w:hAnsi="Arial" w:cs="Arial"/>
                <w:sz w:val="20"/>
              </w:rPr>
              <w:t>SLH-DSA Public Key</w:t>
            </w:r>
          </w:p>
        </w:tc>
        <w:tc>
          <w:tcPr>
            <w:tcW w:w="1620" w:type="dxa"/>
            <w:tcBorders>
              <w:top w:val="single" w:sz="6" w:space="0" w:color="000000"/>
              <w:left w:val="single" w:sz="6" w:space="0" w:color="000000"/>
              <w:bottom w:val="single" w:sz="12" w:space="0" w:color="auto"/>
              <w:right w:val="single" w:sz="6" w:space="0" w:color="000000"/>
            </w:tcBorders>
            <w:tcMar>
              <w:top w:w="0" w:type="dxa"/>
              <w:left w:w="108" w:type="dxa"/>
              <w:bottom w:w="0" w:type="dxa"/>
              <w:right w:w="108" w:type="dxa"/>
            </w:tcMar>
          </w:tcPr>
          <w:p w14:paraId="6C8F72E8" w14:textId="77777777" w:rsidR="00C002DE" w:rsidRDefault="00C002DE" w:rsidP="00CD68D4">
            <w:pPr>
              <w:pStyle w:val="Table"/>
              <w:keepNext/>
              <w:widowControl w:val="0"/>
              <w:jc w:val="center"/>
            </w:pPr>
            <w:r>
              <w:rPr>
                <w:rFonts w:ascii="Arial" w:hAnsi="Arial" w:cs="Arial"/>
                <w:sz w:val="20"/>
              </w:rPr>
              <w:t>any, k</w:t>
            </w:r>
          </w:p>
        </w:tc>
        <w:tc>
          <w:tcPr>
            <w:tcW w:w="1890" w:type="dxa"/>
            <w:tcBorders>
              <w:top w:val="single" w:sz="6" w:space="0" w:color="000000"/>
              <w:left w:val="single" w:sz="6" w:space="0" w:color="000000"/>
              <w:bottom w:val="single" w:sz="12" w:space="0" w:color="auto"/>
              <w:right w:val="single" w:sz="12" w:space="0" w:color="000000"/>
            </w:tcBorders>
            <w:tcMar>
              <w:top w:w="0" w:type="dxa"/>
              <w:left w:w="108" w:type="dxa"/>
              <w:bottom w:w="0" w:type="dxa"/>
              <w:right w:w="108" w:type="dxa"/>
            </w:tcMar>
          </w:tcPr>
          <w:p w14:paraId="56380DBD" w14:textId="77777777" w:rsidR="00C002DE" w:rsidRDefault="00C002DE" w:rsidP="00CD68D4">
            <w:pPr>
              <w:pStyle w:val="Table"/>
              <w:keepNext/>
              <w:widowControl w:val="0"/>
              <w:jc w:val="center"/>
              <w:rPr>
                <w:rFonts w:ascii="Arial" w:hAnsi="Arial" w:cs="Arial"/>
                <w:sz w:val="20"/>
              </w:rPr>
            </w:pPr>
            <w:r>
              <w:rPr>
                <w:rFonts w:ascii="Arial" w:hAnsi="Arial" w:cs="Arial"/>
                <w:sz w:val="20"/>
              </w:rPr>
              <w:t>N/A</w:t>
            </w:r>
          </w:p>
        </w:tc>
      </w:tr>
    </w:tbl>
    <w:p w14:paraId="314BA992" w14:textId="77777777" w:rsidR="00C002DE" w:rsidRDefault="00C002DE" w:rsidP="00C002DE">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vertAlign w:val="superscript"/>
        </w:rPr>
        <w:t>1</w:t>
      </w:r>
      <w:r>
        <w:t xml:space="preserve"> </w:t>
      </w:r>
      <w:r>
        <w:rPr>
          <w:rStyle w:val="FootnoteSymbol"/>
        </w:rPr>
        <w:t>Single-part operations only.</w:t>
      </w:r>
    </w:p>
    <w:p w14:paraId="3EB50CC6" w14:textId="77777777" w:rsidR="00C002DE" w:rsidRDefault="00C002DE" w:rsidP="00C002DE">
      <w:pPr>
        <w:pStyle w:val="Standar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2B7CD63" w14:textId="77777777" w:rsidR="00C002DE" w:rsidRPr="004C6DF1" w:rsidRDefault="00C002DE" w:rsidP="00C002DE">
      <w:pPr>
        <w:pStyle w:val="Standard1"/>
      </w:pPr>
      <w:r>
        <w:t xml:space="preserve">For these mechanisms, the </w:t>
      </w:r>
      <w:r>
        <w:rPr>
          <w:i/>
        </w:rPr>
        <w:t>ulMinKeySize</w:t>
      </w:r>
      <w:r>
        <w:t xml:space="preserve"> and </w:t>
      </w:r>
      <w:r>
        <w:rPr>
          <w:i/>
        </w:rPr>
        <w:t>ulMaxKeySize</w:t>
      </w:r>
      <w:r>
        <w:t xml:space="preserve"> fields of the </w:t>
      </w:r>
      <w:r>
        <w:rPr>
          <w:rFonts w:cs="TimesNewRoman,Bold"/>
          <w:b/>
          <w:bCs/>
        </w:rPr>
        <w:t xml:space="preserve">CK_MECHANISM_INFO </w:t>
      </w:r>
      <w:r>
        <w:t>structure specify the supported range of SLH-DSA public keys in bytes</w:t>
      </w:r>
      <w:r>
        <w:rPr>
          <w:rFonts w:cs="TimesNewRoman"/>
        </w:rPr>
        <w:t>.</w:t>
      </w:r>
    </w:p>
    <w:p w14:paraId="1B3D9355" w14:textId="66128CDB" w:rsidR="00425266" w:rsidRDefault="00425266" w:rsidP="00425266">
      <w:pPr>
        <w:pStyle w:val="berschrift3"/>
      </w:pPr>
      <w:bookmarkStart w:id="8977" w:name="_Toc195693766"/>
      <w:r>
        <w:rPr>
          <w:kern w:val="3"/>
        </w:rPr>
        <w:t>HashSLH-DSA Signature with hashing</w:t>
      </w:r>
      <w:bookmarkEnd w:id="8977"/>
    </w:p>
    <w:p w14:paraId="2449E9CA" w14:textId="0443D4D2" w:rsidR="00425266" w:rsidRDefault="00425266" w:rsidP="00425266">
      <w:pPr>
        <w:pStyle w:val="Standard1"/>
      </w:pPr>
      <w:r>
        <w:t xml:space="preserve">The </w:t>
      </w:r>
      <w:r w:rsidR="00D065C6">
        <w:t>Hash</w:t>
      </w:r>
      <w:r>
        <w:t xml:space="preserve">SLH-DSA with hashing mechanism, denoted </w:t>
      </w:r>
      <w:r w:rsidRPr="00F429C8">
        <w:rPr>
          <w:b/>
          <w:bCs/>
        </w:rPr>
        <w:t>CKM_HASH_</w:t>
      </w:r>
      <w:r>
        <w:rPr>
          <w:b/>
          <w:bCs/>
        </w:rPr>
        <w:t>SLH</w:t>
      </w:r>
      <w:r w:rsidRPr="00F429C8">
        <w:rPr>
          <w:b/>
          <w:bCs/>
        </w:rPr>
        <w:t>_DSA_&lt;hash&gt;</w:t>
      </w:r>
      <w:r>
        <w:t xml:space="preserve"> where &lt;hash&gt; identifies a hash function as per</w:t>
      </w:r>
      <w:r w:rsidR="00EA1A41">
        <w:t xml:space="preserve"> </w:t>
      </w:r>
      <w:r w:rsidR="00EA1A41">
        <w:fldChar w:fldCharType="begin"/>
      </w:r>
      <w:r w:rsidR="00EA1A41">
        <w:instrText xml:space="preserve"> REF _Ref187739243 \h  \* MERGEFORMAT </w:instrText>
      </w:r>
      <w:r w:rsidR="00EA1A41">
        <w:fldChar w:fldCharType="separate"/>
      </w:r>
      <w:r w:rsidR="004C22D6" w:rsidRPr="004C22D6">
        <w:t>Table 294</w:t>
      </w:r>
      <w:r w:rsidR="00EA1A41">
        <w:fldChar w:fldCharType="end"/>
      </w:r>
      <w:r>
        <w:t xml:space="preserve">, is a mechanism for single- and multiple-part signatures and verification for </w:t>
      </w:r>
      <w:r w:rsidR="00D065C6">
        <w:t>Hash</w:t>
      </w:r>
      <w:r>
        <w:t xml:space="preserve">SLH-DSA. This mechanism computes the entire </w:t>
      </w:r>
      <w:r w:rsidR="00AB6088">
        <w:t>Hash</w:t>
      </w:r>
      <w:r>
        <w:t>SLH-DSA specification, including the hashing on token.</w:t>
      </w:r>
      <w:r w:rsidR="00AB6088" w:rsidRPr="00AB6088">
        <w:t xml:space="preserve"> </w:t>
      </w:r>
      <w:r w:rsidR="00AB6088" w:rsidRPr="00C002DE">
        <w:t>The data passed in is</w:t>
      </w:r>
      <w:r w:rsidR="00AB6088" w:rsidRPr="00E246B4">
        <w:t xml:space="preserve"> </w:t>
      </w:r>
      <w:r w:rsidR="00AB6088">
        <w:t>the message M.</w:t>
      </w:r>
    </w:p>
    <w:p w14:paraId="429AAFEB" w14:textId="77777777" w:rsidR="00425266" w:rsidRDefault="00425266" w:rsidP="00425266">
      <w:pPr>
        <w:pStyle w:val="Standard1"/>
      </w:pPr>
    </w:p>
    <w:p w14:paraId="435B936D" w14:textId="2EEC8C4E" w:rsidR="00425266" w:rsidRDefault="00425266" w:rsidP="00425266">
      <w:pPr>
        <w:pStyle w:val="Standard1"/>
        <w:rPr>
          <w:i/>
          <w:sz w:val="18"/>
          <w:szCs w:val="18"/>
        </w:rPr>
      </w:pPr>
      <w:bookmarkStart w:id="8978" w:name="_Ref187739243"/>
      <w:r w:rsidRPr="003A2B7C">
        <w:rPr>
          <w:bCs/>
          <w:i/>
          <w:iCs/>
          <w:sz w:val="18"/>
          <w:szCs w:val="18"/>
        </w:rPr>
        <w:t xml:space="preserve">Table </w:t>
      </w:r>
      <w:r w:rsidRPr="003A2B7C">
        <w:rPr>
          <w:bCs/>
          <w:i/>
          <w:iCs/>
          <w:sz w:val="18"/>
          <w:szCs w:val="18"/>
        </w:rPr>
        <w:fldChar w:fldCharType="begin"/>
      </w:r>
      <w:r w:rsidRPr="003A2B7C">
        <w:rPr>
          <w:bCs/>
          <w:i/>
          <w:iCs/>
          <w:sz w:val="18"/>
          <w:szCs w:val="18"/>
        </w:rPr>
        <w:instrText xml:space="preserve"> SEQ "Table" \* ARABIC </w:instrText>
      </w:r>
      <w:r w:rsidRPr="003A2B7C">
        <w:rPr>
          <w:bCs/>
          <w:i/>
          <w:iCs/>
          <w:sz w:val="18"/>
          <w:szCs w:val="18"/>
        </w:rPr>
        <w:fldChar w:fldCharType="separate"/>
      </w:r>
      <w:r w:rsidR="004C22D6">
        <w:rPr>
          <w:bCs/>
          <w:i/>
          <w:iCs/>
          <w:noProof/>
          <w:sz w:val="18"/>
          <w:szCs w:val="18"/>
        </w:rPr>
        <w:t>294</w:t>
      </w:r>
      <w:r w:rsidRPr="003A2B7C">
        <w:rPr>
          <w:bCs/>
          <w:i/>
          <w:iCs/>
          <w:sz w:val="18"/>
          <w:szCs w:val="18"/>
        </w:rPr>
        <w:fldChar w:fldCharType="end"/>
      </w:r>
      <w:bookmarkEnd w:id="8978"/>
      <w:r w:rsidRPr="003A2B7C">
        <w:rPr>
          <w:i/>
          <w:iCs/>
          <w:sz w:val="18"/>
          <w:szCs w:val="18"/>
        </w:rPr>
        <w:t>,</w:t>
      </w:r>
      <w:r>
        <w:rPr>
          <w:i/>
          <w:sz w:val="18"/>
          <w:szCs w:val="18"/>
        </w:rPr>
        <w:t xml:space="preserve"> HashSLH-DSA with hashing: mechanisms and hash functions</w:t>
      </w:r>
    </w:p>
    <w:tbl>
      <w:tblPr>
        <w:tblW w:w="5745"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0" w:type="dxa"/>
          <w:right w:w="0" w:type="dxa"/>
        </w:tblCellMar>
        <w:tblLook w:val="01E0" w:firstRow="1" w:lastRow="1" w:firstColumn="1" w:lastColumn="1" w:noHBand="0" w:noVBand="0"/>
      </w:tblPr>
      <w:tblGrid>
        <w:gridCol w:w="3675"/>
        <w:gridCol w:w="2070"/>
      </w:tblGrid>
      <w:tr w:rsidR="00425266" w:rsidRPr="008D76B4" w14:paraId="3CFD733C" w14:textId="77777777" w:rsidTr="00CD68D4">
        <w:trPr>
          <w:trHeight w:val="340"/>
        </w:trPr>
        <w:tc>
          <w:tcPr>
            <w:tcW w:w="3675" w:type="dxa"/>
            <w:tcBorders>
              <w:top w:val="single" w:sz="4" w:space="0" w:color="auto"/>
              <w:left w:val="single" w:sz="4" w:space="0" w:color="auto"/>
              <w:bottom w:val="single" w:sz="4" w:space="0" w:color="auto"/>
              <w:right w:val="single" w:sz="2" w:space="0" w:color="auto"/>
            </w:tcBorders>
            <w:hideMark/>
          </w:tcPr>
          <w:p w14:paraId="2B339A42" w14:textId="77777777" w:rsidR="00425266" w:rsidRPr="008D76B4" w:rsidRDefault="00425266" w:rsidP="00CD68D4">
            <w:pPr>
              <w:adjustRightInd w:val="0"/>
              <w:spacing w:line="256" w:lineRule="auto"/>
              <w:jc w:val="center"/>
              <w:rPr>
                <w:rFonts w:cs="Arial"/>
                <w:b/>
                <w:bCs/>
                <w:szCs w:val="20"/>
              </w:rPr>
            </w:pPr>
            <w:r w:rsidRPr="008D76B4">
              <w:rPr>
                <w:rFonts w:cs="Arial"/>
                <w:b/>
                <w:bCs/>
                <w:szCs w:val="20"/>
              </w:rPr>
              <w:t>Mechanism</w:t>
            </w:r>
          </w:p>
        </w:tc>
        <w:tc>
          <w:tcPr>
            <w:tcW w:w="2070" w:type="dxa"/>
            <w:tcBorders>
              <w:top w:val="single" w:sz="4" w:space="0" w:color="auto"/>
              <w:left w:val="single" w:sz="2" w:space="0" w:color="auto"/>
              <w:bottom w:val="single" w:sz="2" w:space="0" w:color="auto"/>
              <w:right w:val="single" w:sz="4" w:space="0" w:color="auto"/>
            </w:tcBorders>
            <w:hideMark/>
          </w:tcPr>
          <w:p w14:paraId="75B1B1C3" w14:textId="77777777" w:rsidR="00425266" w:rsidRPr="008D76B4" w:rsidRDefault="00425266" w:rsidP="00CD68D4">
            <w:pPr>
              <w:adjustRightInd w:val="0"/>
              <w:spacing w:line="256" w:lineRule="auto"/>
              <w:jc w:val="center"/>
              <w:rPr>
                <w:rFonts w:cs="Arial"/>
                <w:b/>
                <w:bCs/>
                <w:szCs w:val="20"/>
              </w:rPr>
            </w:pPr>
            <w:r>
              <w:rPr>
                <w:rFonts w:cs="Arial"/>
                <w:b/>
                <w:bCs/>
                <w:szCs w:val="20"/>
              </w:rPr>
              <w:t>Hash f</w:t>
            </w:r>
            <w:r w:rsidRPr="008D76B4">
              <w:rPr>
                <w:rFonts w:cs="Arial"/>
                <w:b/>
                <w:bCs/>
                <w:szCs w:val="20"/>
              </w:rPr>
              <w:t>unction</w:t>
            </w:r>
          </w:p>
        </w:tc>
      </w:tr>
      <w:tr w:rsidR="00425266" w:rsidRPr="008D76B4" w14:paraId="5B17CEEB" w14:textId="77777777" w:rsidTr="00CD68D4">
        <w:trPr>
          <w:trHeight w:val="346"/>
        </w:trPr>
        <w:tc>
          <w:tcPr>
            <w:tcW w:w="3675" w:type="dxa"/>
            <w:tcBorders>
              <w:top w:val="single" w:sz="4" w:space="0" w:color="auto"/>
              <w:left w:val="single" w:sz="4" w:space="0" w:color="auto"/>
              <w:bottom w:val="single" w:sz="4" w:space="0" w:color="auto"/>
              <w:right w:val="single" w:sz="4" w:space="0" w:color="auto"/>
            </w:tcBorders>
          </w:tcPr>
          <w:p w14:paraId="623AA621" w14:textId="284C0EA9" w:rsidR="00425266" w:rsidRPr="008D76B4" w:rsidRDefault="00425266" w:rsidP="00CD68D4">
            <w:pPr>
              <w:pStyle w:val="TableSmallFont"/>
              <w:keepNext w:val="0"/>
              <w:spacing w:line="256" w:lineRule="auto"/>
              <w:jc w:val="left"/>
              <w:rPr>
                <w:rFonts w:ascii="Arial" w:hAnsi="Arial" w:cs="Arial"/>
                <w:sz w:val="20"/>
              </w:rPr>
            </w:pPr>
            <w:r w:rsidRPr="00231564">
              <w:rPr>
                <w:rFonts w:ascii="Arial" w:hAnsi="Arial" w:cs="Arial"/>
                <w:sz w:val="20"/>
              </w:rPr>
              <w:t>CKM_HASH_</w:t>
            </w:r>
            <w:r>
              <w:rPr>
                <w:rFonts w:ascii="Arial" w:hAnsi="Arial" w:cs="Arial"/>
                <w:sz w:val="20"/>
              </w:rPr>
              <w:t>SLH_DSA</w:t>
            </w:r>
            <w:r w:rsidRPr="00231564">
              <w:rPr>
                <w:rFonts w:ascii="Arial" w:hAnsi="Arial" w:cs="Arial"/>
                <w:sz w:val="20"/>
              </w:rPr>
              <w:t>_SHA224</w:t>
            </w:r>
          </w:p>
        </w:tc>
        <w:tc>
          <w:tcPr>
            <w:tcW w:w="2070" w:type="dxa"/>
            <w:tcBorders>
              <w:top w:val="single" w:sz="2" w:space="0" w:color="auto"/>
              <w:left w:val="single" w:sz="4" w:space="0" w:color="auto"/>
              <w:bottom w:val="single" w:sz="2" w:space="0" w:color="auto"/>
              <w:right w:val="single" w:sz="4" w:space="0" w:color="auto"/>
            </w:tcBorders>
          </w:tcPr>
          <w:p w14:paraId="7F0417F3" w14:textId="77777777" w:rsidR="00425266" w:rsidRPr="008D76B4" w:rsidRDefault="00425266" w:rsidP="00CD68D4">
            <w:pPr>
              <w:pStyle w:val="TableSmallFont"/>
              <w:keepNext w:val="0"/>
              <w:spacing w:line="256" w:lineRule="auto"/>
              <w:rPr>
                <w:rFonts w:ascii="Arial" w:hAnsi="Arial" w:cs="Arial"/>
                <w:sz w:val="20"/>
              </w:rPr>
            </w:pPr>
            <w:r>
              <w:rPr>
                <w:rFonts w:ascii="Arial" w:hAnsi="Arial" w:cs="Arial"/>
                <w:sz w:val="20"/>
              </w:rPr>
              <w:t>SHA-224</w:t>
            </w:r>
          </w:p>
        </w:tc>
      </w:tr>
      <w:tr w:rsidR="00425266" w:rsidRPr="008D76B4" w14:paraId="46231271" w14:textId="77777777" w:rsidTr="00CD68D4">
        <w:trPr>
          <w:trHeight w:val="346"/>
        </w:trPr>
        <w:tc>
          <w:tcPr>
            <w:tcW w:w="3675" w:type="dxa"/>
            <w:tcBorders>
              <w:top w:val="single" w:sz="4" w:space="0" w:color="auto"/>
              <w:left w:val="single" w:sz="4" w:space="0" w:color="auto"/>
              <w:bottom w:val="single" w:sz="2" w:space="0" w:color="auto"/>
              <w:right w:val="single" w:sz="2" w:space="0" w:color="auto"/>
            </w:tcBorders>
          </w:tcPr>
          <w:p w14:paraId="3B6A0123" w14:textId="501EA882" w:rsidR="00425266" w:rsidRPr="008D76B4" w:rsidRDefault="00425266" w:rsidP="00CD68D4">
            <w:pPr>
              <w:pStyle w:val="TableSmallFont"/>
              <w:keepNext w:val="0"/>
              <w:spacing w:line="256" w:lineRule="auto"/>
              <w:jc w:val="left"/>
              <w:rPr>
                <w:rFonts w:ascii="Arial" w:hAnsi="Arial" w:cs="Arial"/>
                <w:sz w:val="20"/>
              </w:rPr>
            </w:pPr>
            <w:r w:rsidRPr="00231564">
              <w:rPr>
                <w:rFonts w:ascii="Arial" w:hAnsi="Arial" w:cs="Arial"/>
                <w:sz w:val="20"/>
              </w:rPr>
              <w:t>CKM_HASH_</w:t>
            </w:r>
            <w:r>
              <w:rPr>
                <w:rFonts w:ascii="Arial" w:hAnsi="Arial" w:cs="Arial"/>
                <w:sz w:val="20"/>
              </w:rPr>
              <w:t>SLH_DSA</w:t>
            </w:r>
            <w:r w:rsidRPr="00231564">
              <w:rPr>
                <w:rFonts w:ascii="Arial" w:hAnsi="Arial" w:cs="Arial"/>
                <w:sz w:val="20"/>
              </w:rPr>
              <w:t>_SHA2</w:t>
            </w:r>
            <w:r>
              <w:rPr>
                <w:rFonts w:ascii="Arial" w:hAnsi="Arial" w:cs="Arial"/>
                <w:sz w:val="20"/>
              </w:rPr>
              <w:t>56</w:t>
            </w:r>
          </w:p>
        </w:tc>
        <w:tc>
          <w:tcPr>
            <w:tcW w:w="2070" w:type="dxa"/>
            <w:tcBorders>
              <w:top w:val="single" w:sz="2" w:space="0" w:color="auto"/>
              <w:left w:val="single" w:sz="2" w:space="0" w:color="auto"/>
              <w:bottom w:val="single" w:sz="2" w:space="0" w:color="auto"/>
              <w:right w:val="single" w:sz="4" w:space="0" w:color="auto"/>
            </w:tcBorders>
          </w:tcPr>
          <w:p w14:paraId="6CBA678A" w14:textId="77777777" w:rsidR="00425266" w:rsidRPr="008D76B4" w:rsidRDefault="00425266" w:rsidP="00CD68D4">
            <w:pPr>
              <w:pStyle w:val="TableSmallFont"/>
              <w:keepNext w:val="0"/>
              <w:spacing w:line="256" w:lineRule="auto"/>
              <w:rPr>
                <w:rFonts w:ascii="Arial" w:hAnsi="Arial" w:cs="Arial"/>
                <w:sz w:val="20"/>
              </w:rPr>
            </w:pPr>
            <w:r>
              <w:rPr>
                <w:rFonts w:ascii="Arial" w:hAnsi="Arial" w:cs="Arial"/>
                <w:sz w:val="20"/>
              </w:rPr>
              <w:t>SHA-256</w:t>
            </w:r>
          </w:p>
        </w:tc>
      </w:tr>
      <w:tr w:rsidR="00425266" w:rsidRPr="008D76B4" w14:paraId="49638184" w14:textId="77777777" w:rsidTr="00CD68D4">
        <w:trPr>
          <w:trHeight w:val="346"/>
        </w:trPr>
        <w:tc>
          <w:tcPr>
            <w:tcW w:w="3675" w:type="dxa"/>
            <w:tcBorders>
              <w:top w:val="single" w:sz="2" w:space="0" w:color="auto"/>
              <w:left w:val="single" w:sz="4" w:space="0" w:color="auto"/>
              <w:bottom w:val="single" w:sz="2" w:space="0" w:color="auto"/>
              <w:right w:val="single" w:sz="2" w:space="0" w:color="auto"/>
            </w:tcBorders>
          </w:tcPr>
          <w:p w14:paraId="4A8755E3" w14:textId="1CDB09A3" w:rsidR="00425266" w:rsidRPr="008D76B4" w:rsidRDefault="00425266" w:rsidP="00CD68D4">
            <w:pPr>
              <w:pStyle w:val="TableSmallFont"/>
              <w:keepNext w:val="0"/>
              <w:spacing w:line="256" w:lineRule="auto"/>
              <w:jc w:val="left"/>
              <w:rPr>
                <w:rFonts w:ascii="Arial" w:hAnsi="Arial" w:cs="Arial"/>
                <w:sz w:val="20"/>
              </w:rPr>
            </w:pPr>
            <w:r w:rsidRPr="00231564">
              <w:rPr>
                <w:rFonts w:ascii="Arial" w:hAnsi="Arial" w:cs="Arial"/>
                <w:sz w:val="20"/>
              </w:rPr>
              <w:t>CKM_HASH_</w:t>
            </w:r>
            <w:r>
              <w:rPr>
                <w:rFonts w:ascii="Arial" w:hAnsi="Arial" w:cs="Arial"/>
                <w:sz w:val="20"/>
              </w:rPr>
              <w:t>SLH_DSA</w:t>
            </w:r>
            <w:r w:rsidRPr="00231564">
              <w:rPr>
                <w:rFonts w:ascii="Arial" w:hAnsi="Arial" w:cs="Arial"/>
                <w:sz w:val="20"/>
              </w:rPr>
              <w:t>_SHA</w:t>
            </w:r>
            <w:r>
              <w:rPr>
                <w:rFonts w:ascii="Arial" w:hAnsi="Arial" w:cs="Arial"/>
                <w:sz w:val="20"/>
              </w:rPr>
              <w:t>384</w:t>
            </w:r>
          </w:p>
        </w:tc>
        <w:tc>
          <w:tcPr>
            <w:tcW w:w="2070" w:type="dxa"/>
            <w:tcBorders>
              <w:top w:val="single" w:sz="2" w:space="0" w:color="auto"/>
              <w:left w:val="single" w:sz="2" w:space="0" w:color="auto"/>
              <w:bottom w:val="single" w:sz="2" w:space="0" w:color="auto"/>
              <w:right w:val="single" w:sz="4" w:space="0" w:color="auto"/>
            </w:tcBorders>
          </w:tcPr>
          <w:p w14:paraId="44F6C154" w14:textId="77777777" w:rsidR="00425266" w:rsidRPr="008D76B4" w:rsidRDefault="00425266" w:rsidP="00CD68D4">
            <w:pPr>
              <w:pStyle w:val="TableSmallFont"/>
              <w:keepNext w:val="0"/>
              <w:spacing w:line="256" w:lineRule="auto"/>
              <w:rPr>
                <w:rFonts w:ascii="Arial" w:hAnsi="Arial" w:cs="Arial"/>
                <w:sz w:val="20"/>
              </w:rPr>
            </w:pPr>
            <w:r>
              <w:rPr>
                <w:rFonts w:ascii="Arial" w:hAnsi="Arial" w:cs="Arial"/>
                <w:sz w:val="20"/>
              </w:rPr>
              <w:t>SHA-384</w:t>
            </w:r>
          </w:p>
        </w:tc>
      </w:tr>
      <w:tr w:rsidR="00425266" w:rsidRPr="008D76B4" w14:paraId="48759657" w14:textId="77777777" w:rsidTr="00CD68D4">
        <w:trPr>
          <w:trHeight w:val="346"/>
        </w:trPr>
        <w:tc>
          <w:tcPr>
            <w:tcW w:w="3675" w:type="dxa"/>
            <w:tcBorders>
              <w:top w:val="single" w:sz="2" w:space="0" w:color="auto"/>
              <w:left w:val="single" w:sz="4" w:space="0" w:color="auto"/>
              <w:bottom w:val="single" w:sz="2" w:space="0" w:color="auto"/>
              <w:right w:val="single" w:sz="2" w:space="0" w:color="auto"/>
            </w:tcBorders>
          </w:tcPr>
          <w:p w14:paraId="096C822B" w14:textId="0A7451E3" w:rsidR="00425266" w:rsidRPr="008D76B4" w:rsidRDefault="00425266" w:rsidP="00CD68D4">
            <w:pPr>
              <w:pStyle w:val="TableSmallFont"/>
              <w:keepNext w:val="0"/>
              <w:spacing w:line="256" w:lineRule="auto"/>
              <w:jc w:val="left"/>
              <w:rPr>
                <w:rFonts w:ascii="Arial" w:hAnsi="Arial" w:cs="Arial"/>
                <w:sz w:val="20"/>
              </w:rPr>
            </w:pPr>
            <w:r w:rsidRPr="00231564">
              <w:rPr>
                <w:rFonts w:ascii="Arial" w:hAnsi="Arial" w:cs="Arial"/>
                <w:sz w:val="20"/>
              </w:rPr>
              <w:t>CKM_HASH_</w:t>
            </w:r>
            <w:r>
              <w:rPr>
                <w:rFonts w:ascii="Arial" w:hAnsi="Arial" w:cs="Arial"/>
                <w:sz w:val="20"/>
              </w:rPr>
              <w:t>SLH_DSA</w:t>
            </w:r>
            <w:r w:rsidRPr="00231564">
              <w:rPr>
                <w:rFonts w:ascii="Arial" w:hAnsi="Arial" w:cs="Arial"/>
                <w:sz w:val="20"/>
              </w:rPr>
              <w:t>_SHA</w:t>
            </w:r>
            <w:r>
              <w:rPr>
                <w:rFonts w:ascii="Arial" w:hAnsi="Arial" w:cs="Arial"/>
                <w:sz w:val="20"/>
              </w:rPr>
              <w:t>512</w:t>
            </w:r>
          </w:p>
        </w:tc>
        <w:tc>
          <w:tcPr>
            <w:tcW w:w="2070" w:type="dxa"/>
            <w:tcBorders>
              <w:top w:val="single" w:sz="2" w:space="0" w:color="auto"/>
              <w:left w:val="single" w:sz="2" w:space="0" w:color="auto"/>
              <w:bottom w:val="single" w:sz="2" w:space="0" w:color="auto"/>
              <w:right w:val="single" w:sz="4" w:space="0" w:color="auto"/>
            </w:tcBorders>
          </w:tcPr>
          <w:p w14:paraId="22CA5D9A" w14:textId="77777777" w:rsidR="00425266" w:rsidRPr="008D76B4" w:rsidRDefault="00425266" w:rsidP="00CD68D4">
            <w:pPr>
              <w:pStyle w:val="TableSmallFont"/>
              <w:keepNext w:val="0"/>
              <w:spacing w:line="256" w:lineRule="auto"/>
              <w:rPr>
                <w:rFonts w:ascii="Arial" w:hAnsi="Arial" w:cs="Arial"/>
                <w:sz w:val="20"/>
              </w:rPr>
            </w:pPr>
            <w:r>
              <w:rPr>
                <w:rFonts w:ascii="Arial" w:hAnsi="Arial" w:cs="Arial"/>
                <w:sz w:val="20"/>
              </w:rPr>
              <w:t>SHA-512</w:t>
            </w:r>
          </w:p>
        </w:tc>
      </w:tr>
      <w:tr w:rsidR="00425266" w:rsidRPr="008D76B4" w14:paraId="36DE2DBB" w14:textId="77777777" w:rsidTr="00CD68D4">
        <w:trPr>
          <w:trHeight w:val="346"/>
        </w:trPr>
        <w:tc>
          <w:tcPr>
            <w:tcW w:w="3675" w:type="dxa"/>
            <w:tcBorders>
              <w:top w:val="single" w:sz="2" w:space="0" w:color="auto"/>
              <w:left w:val="single" w:sz="4" w:space="0" w:color="auto"/>
              <w:bottom w:val="single" w:sz="2" w:space="0" w:color="auto"/>
              <w:right w:val="single" w:sz="2" w:space="0" w:color="auto"/>
            </w:tcBorders>
          </w:tcPr>
          <w:p w14:paraId="621566B0" w14:textId="74783861" w:rsidR="00425266" w:rsidRPr="008D76B4" w:rsidRDefault="00425266" w:rsidP="00CD68D4">
            <w:pPr>
              <w:pStyle w:val="TableSmallFont"/>
              <w:keepNext w:val="0"/>
              <w:spacing w:line="256" w:lineRule="auto"/>
              <w:jc w:val="left"/>
              <w:rPr>
                <w:rFonts w:ascii="Arial" w:hAnsi="Arial" w:cs="Arial"/>
                <w:sz w:val="20"/>
              </w:rPr>
            </w:pPr>
            <w:r w:rsidRPr="00231564">
              <w:rPr>
                <w:rFonts w:ascii="Arial" w:hAnsi="Arial" w:cs="Arial"/>
                <w:sz w:val="20"/>
              </w:rPr>
              <w:lastRenderedPageBreak/>
              <w:t>CKM_HASH_</w:t>
            </w:r>
            <w:r>
              <w:rPr>
                <w:rFonts w:ascii="Arial" w:hAnsi="Arial" w:cs="Arial"/>
                <w:sz w:val="20"/>
              </w:rPr>
              <w:t>SLH_DSA</w:t>
            </w:r>
            <w:r w:rsidRPr="00231564">
              <w:rPr>
                <w:rFonts w:ascii="Arial" w:hAnsi="Arial" w:cs="Arial"/>
                <w:sz w:val="20"/>
              </w:rPr>
              <w:t>_SHA</w:t>
            </w:r>
            <w:r>
              <w:rPr>
                <w:rFonts w:ascii="Arial" w:hAnsi="Arial" w:cs="Arial"/>
                <w:sz w:val="20"/>
              </w:rPr>
              <w:t>3_</w:t>
            </w:r>
            <w:r w:rsidRPr="00231564">
              <w:rPr>
                <w:rFonts w:ascii="Arial" w:hAnsi="Arial" w:cs="Arial"/>
                <w:sz w:val="20"/>
              </w:rPr>
              <w:t>224</w:t>
            </w:r>
          </w:p>
        </w:tc>
        <w:tc>
          <w:tcPr>
            <w:tcW w:w="2070" w:type="dxa"/>
            <w:tcBorders>
              <w:top w:val="single" w:sz="2" w:space="0" w:color="auto"/>
              <w:left w:val="single" w:sz="2" w:space="0" w:color="auto"/>
              <w:bottom w:val="single" w:sz="2" w:space="0" w:color="auto"/>
              <w:right w:val="single" w:sz="4" w:space="0" w:color="auto"/>
            </w:tcBorders>
          </w:tcPr>
          <w:p w14:paraId="6A115B08" w14:textId="77777777" w:rsidR="00425266" w:rsidRPr="008D76B4" w:rsidRDefault="00425266" w:rsidP="00CD68D4">
            <w:pPr>
              <w:pStyle w:val="TableSmallFont"/>
              <w:keepNext w:val="0"/>
              <w:spacing w:line="256" w:lineRule="auto"/>
              <w:rPr>
                <w:rFonts w:ascii="Arial" w:hAnsi="Arial" w:cs="Arial"/>
                <w:sz w:val="20"/>
              </w:rPr>
            </w:pPr>
            <w:r>
              <w:rPr>
                <w:rFonts w:ascii="Arial" w:hAnsi="Arial" w:cs="Arial"/>
                <w:sz w:val="20"/>
              </w:rPr>
              <w:t>SHA3-224</w:t>
            </w:r>
          </w:p>
        </w:tc>
      </w:tr>
      <w:tr w:rsidR="00425266" w:rsidRPr="008D76B4" w14:paraId="58292EFE" w14:textId="77777777" w:rsidTr="00CD68D4">
        <w:trPr>
          <w:trHeight w:val="346"/>
        </w:trPr>
        <w:tc>
          <w:tcPr>
            <w:tcW w:w="3675" w:type="dxa"/>
            <w:tcBorders>
              <w:top w:val="single" w:sz="2" w:space="0" w:color="auto"/>
              <w:left w:val="single" w:sz="4" w:space="0" w:color="auto"/>
              <w:bottom w:val="single" w:sz="2" w:space="0" w:color="auto"/>
              <w:right w:val="single" w:sz="2" w:space="0" w:color="auto"/>
            </w:tcBorders>
          </w:tcPr>
          <w:p w14:paraId="048D2106" w14:textId="5446374E" w:rsidR="00425266" w:rsidRPr="008D76B4" w:rsidRDefault="00425266" w:rsidP="00CD68D4">
            <w:pPr>
              <w:pStyle w:val="TableSmallFont"/>
              <w:keepNext w:val="0"/>
              <w:spacing w:line="256" w:lineRule="auto"/>
              <w:jc w:val="left"/>
              <w:rPr>
                <w:rFonts w:ascii="Arial" w:hAnsi="Arial" w:cs="Arial"/>
                <w:sz w:val="20"/>
              </w:rPr>
            </w:pPr>
            <w:r w:rsidRPr="00231564">
              <w:rPr>
                <w:rFonts w:ascii="Arial" w:hAnsi="Arial" w:cs="Arial"/>
                <w:sz w:val="20"/>
              </w:rPr>
              <w:t>CKM_HASH_</w:t>
            </w:r>
            <w:r>
              <w:rPr>
                <w:rFonts w:ascii="Arial" w:hAnsi="Arial" w:cs="Arial"/>
                <w:sz w:val="20"/>
              </w:rPr>
              <w:t>SLH_DSA</w:t>
            </w:r>
            <w:r w:rsidRPr="00231564">
              <w:rPr>
                <w:rFonts w:ascii="Arial" w:hAnsi="Arial" w:cs="Arial"/>
                <w:sz w:val="20"/>
              </w:rPr>
              <w:t>_SHA</w:t>
            </w:r>
            <w:r>
              <w:rPr>
                <w:rFonts w:ascii="Arial" w:hAnsi="Arial" w:cs="Arial"/>
                <w:sz w:val="20"/>
              </w:rPr>
              <w:t>3_</w:t>
            </w:r>
            <w:r w:rsidRPr="00231564">
              <w:rPr>
                <w:rFonts w:ascii="Arial" w:hAnsi="Arial" w:cs="Arial"/>
                <w:sz w:val="20"/>
              </w:rPr>
              <w:t>2</w:t>
            </w:r>
            <w:r>
              <w:rPr>
                <w:rFonts w:ascii="Arial" w:hAnsi="Arial" w:cs="Arial"/>
                <w:sz w:val="20"/>
              </w:rPr>
              <w:t>56</w:t>
            </w:r>
          </w:p>
        </w:tc>
        <w:tc>
          <w:tcPr>
            <w:tcW w:w="2070" w:type="dxa"/>
            <w:tcBorders>
              <w:top w:val="single" w:sz="2" w:space="0" w:color="auto"/>
              <w:left w:val="single" w:sz="2" w:space="0" w:color="auto"/>
              <w:bottom w:val="single" w:sz="2" w:space="0" w:color="auto"/>
              <w:right w:val="single" w:sz="4" w:space="0" w:color="auto"/>
            </w:tcBorders>
          </w:tcPr>
          <w:p w14:paraId="35389E99" w14:textId="77777777" w:rsidR="00425266" w:rsidRPr="008D76B4" w:rsidRDefault="00425266" w:rsidP="00CD68D4">
            <w:pPr>
              <w:pStyle w:val="TableSmallFont"/>
              <w:keepNext w:val="0"/>
              <w:spacing w:line="256" w:lineRule="auto"/>
              <w:rPr>
                <w:rFonts w:ascii="Arial" w:hAnsi="Arial" w:cs="Arial"/>
                <w:sz w:val="20"/>
              </w:rPr>
            </w:pPr>
            <w:r>
              <w:rPr>
                <w:rFonts w:ascii="Arial" w:hAnsi="Arial" w:cs="Arial"/>
                <w:sz w:val="20"/>
              </w:rPr>
              <w:t>SHA3-256</w:t>
            </w:r>
          </w:p>
        </w:tc>
      </w:tr>
      <w:tr w:rsidR="00425266" w:rsidRPr="008D76B4" w14:paraId="7FBE12F7" w14:textId="77777777" w:rsidTr="00CD68D4">
        <w:trPr>
          <w:trHeight w:val="346"/>
        </w:trPr>
        <w:tc>
          <w:tcPr>
            <w:tcW w:w="3675" w:type="dxa"/>
            <w:tcBorders>
              <w:top w:val="single" w:sz="2" w:space="0" w:color="auto"/>
              <w:left w:val="single" w:sz="4" w:space="0" w:color="auto"/>
              <w:bottom w:val="single" w:sz="2" w:space="0" w:color="auto"/>
              <w:right w:val="single" w:sz="2" w:space="0" w:color="auto"/>
            </w:tcBorders>
          </w:tcPr>
          <w:p w14:paraId="3EFCB731" w14:textId="1CC316AE" w:rsidR="00425266" w:rsidRPr="008D76B4" w:rsidRDefault="00425266" w:rsidP="00CD68D4">
            <w:pPr>
              <w:pStyle w:val="TableSmallFont"/>
              <w:keepNext w:val="0"/>
              <w:spacing w:line="256" w:lineRule="auto"/>
              <w:jc w:val="left"/>
              <w:rPr>
                <w:rFonts w:ascii="Arial" w:hAnsi="Arial" w:cs="Arial"/>
                <w:sz w:val="20"/>
              </w:rPr>
            </w:pPr>
            <w:r w:rsidRPr="00231564">
              <w:rPr>
                <w:rFonts w:ascii="Arial" w:hAnsi="Arial" w:cs="Arial"/>
                <w:sz w:val="20"/>
              </w:rPr>
              <w:t>CKM_HASH_</w:t>
            </w:r>
            <w:r>
              <w:rPr>
                <w:rFonts w:ascii="Arial" w:hAnsi="Arial" w:cs="Arial"/>
                <w:sz w:val="20"/>
              </w:rPr>
              <w:t>SLH_DSA</w:t>
            </w:r>
            <w:r w:rsidRPr="00231564">
              <w:rPr>
                <w:rFonts w:ascii="Arial" w:hAnsi="Arial" w:cs="Arial"/>
                <w:sz w:val="20"/>
              </w:rPr>
              <w:t>_SHA</w:t>
            </w:r>
            <w:r>
              <w:rPr>
                <w:rFonts w:ascii="Arial" w:hAnsi="Arial" w:cs="Arial"/>
                <w:sz w:val="20"/>
              </w:rPr>
              <w:t>3_384</w:t>
            </w:r>
          </w:p>
        </w:tc>
        <w:tc>
          <w:tcPr>
            <w:tcW w:w="2070" w:type="dxa"/>
            <w:tcBorders>
              <w:top w:val="single" w:sz="2" w:space="0" w:color="auto"/>
              <w:left w:val="single" w:sz="2" w:space="0" w:color="auto"/>
              <w:bottom w:val="single" w:sz="2" w:space="0" w:color="auto"/>
              <w:right w:val="single" w:sz="4" w:space="0" w:color="auto"/>
            </w:tcBorders>
          </w:tcPr>
          <w:p w14:paraId="000CA261" w14:textId="77777777" w:rsidR="00425266" w:rsidRPr="008D76B4" w:rsidRDefault="00425266" w:rsidP="00CD68D4">
            <w:pPr>
              <w:pStyle w:val="TableSmallFont"/>
              <w:keepNext w:val="0"/>
              <w:spacing w:line="256" w:lineRule="auto"/>
              <w:rPr>
                <w:rFonts w:ascii="Arial" w:hAnsi="Arial" w:cs="Arial"/>
                <w:sz w:val="20"/>
              </w:rPr>
            </w:pPr>
            <w:r>
              <w:rPr>
                <w:rFonts w:ascii="Arial" w:hAnsi="Arial" w:cs="Arial"/>
                <w:sz w:val="20"/>
              </w:rPr>
              <w:t>SHA3-384</w:t>
            </w:r>
          </w:p>
        </w:tc>
      </w:tr>
      <w:tr w:rsidR="00425266" w:rsidRPr="008D76B4" w14:paraId="00A0E33F" w14:textId="77777777" w:rsidTr="00CD68D4">
        <w:trPr>
          <w:trHeight w:val="346"/>
        </w:trPr>
        <w:tc>
          <w:tcPr>
            <w:tcW w:w="3675" w:type="dxa"/>
            <w:tcBorders>
              <w:top w:val="single" w:sz="2" w:space="0" w:color="auto"/>
              <w:left w:val="single" w:sz="4" w:space="0" w:color="auto"/>
              <w:bottom w:val="single" w:sz="2" w:space="0" w:color="auto"/>
              <w:right w:val="single" w:sz="2" w:space="0" w:color="auto"/>
            </w:tcBorders>
          </w:tcPr>
          <w:p w14:paraId="39EA829F" w14:textId="27C2ED58" w:rsidR="00425266" w:rsidRPr="008D76B4" w:rsidRDefault="00425266" w:rsidP="00CD68D4">
            <w:pPr>
              <w:pStyle w:val="TableSmallFont"/>
              <w:keepNext w:val="0"/>
              <w:spacing w:line="256" w:lineRule="auto"/>
              <w:jc w:val="left"/>
              <w:rPr>
                <w:rFonts w:ascii="Arial" w:hAnsi="Arial" w:cs="Arial"/>
                <w:sz w:val="20"/>
              </w:rPr>
            </w:pPr>
            <w:r w:rsidRPr="00231564">
              <w:rPr>
                <w:rFonts w:ascii="Arial" w:hAnsi="Arial" w:cs="Arial"/>
                <w:sz w:val="20"/>
              </w:rPr>
              <w:t>CKM_HASH_</w:t>
            </w:r>
            <w:r>
              <w:rPr>
                <w:rFonts w:ascii="Arial" w:hAnsi="Arial" w:cs="Arial"/>
                <w:sz w:val="20"/>
              </w:rPr>
              <w:t>SLH_DSA</w:t>
            </w:r>
            <w:r w:rsidRPr="00231564">
              <w:rPr>
                <w:rFonts w:ascii="Arial" w:hAnsi="Arial" w:cs="Arial"/>
                <w:sz w:val="20"/>
              </w:rPr>
              <w:t>_SHA</w:t>
            </w:r>
            <w:r>
              <w:rPr>
                <w:rFonts w:ascii="Arial" w:hAnsi="Arial" w:cs="Arial"/>
                <w:sz w:val="20"/>
              </w:rPr>
              <w:t>3_512</w:t>
            </w:r>
          </w:p>
        </w:tc>
        <w:tc>
          <w:tcPr>
            <w:tcW w:w="2070" w:type="dxa"/>
            <w:tcBorders>
              <w:top w:val="single" w:sz="2" w:space="0" w:color="auto"/>
              <w:left w:val="single" w:sz="2" w:space="0" w:color="auto"/>
              <w:bottom w:val="single" w:sz="2" w:space="0" w:color="auto"/>
              <w:right w:val="single" w:sz="4" w:space="0" w:color="auto"/>
            </w:tcBorders>
          </w:tcPr>
          <w:p w14:paraId="74A1DCCF" w14:textId="77777777" w:rsidR="00425266" w:rsidRPr="008D76B4" w:rsidRDefault="00425266" w:rsidP="00CD68D4">
            <w:pPr>
              <w:pStyle w:val="TableSmallFont"/>
              <w:keepNext w:val="0"/>
              <w:spacing w:line="256" w:lineRule="auto"/>
              <w:rPr>
                <w:rFonts w:ascii="Arial" w:hAnsi="Arial" w:cs="Arial"/>
                <w:sz w:val="20"/>
              </w:rPr>
            </w:pPr>
            <w:r>
              <w:rPr>
                <w:rFonts w:ascii="Arial" w:hAnsi="Arial" w:cs="Arial"/>
                <w:sz w:val="20"/>
              </w:rPr>
              <w:t>SHA3-512</w:t>
            </w:r>
          </w:p>
        </w:tc>
      </w:tr>
      <w:tr w:rsidR="00425266" w:rsidRPr="008D76B4" w14:paraId="4F051389" w14:textId="77777777" w:rsidTr="00CD68D4">
        <w:trPr>
          <w:trHeight w:val="346"/>
        </w:trPr>
        <w:tc>
          <w:tcPr>
            <w:tcW w:w="3675" w:type="dxa"/>
            <w:tcBorders>
              <w:top w:val="single" w:sz="2" w:space="0" w:color="auto"/>
              <w:left w:val="single" w:sz="4" w:space="0" w:color="auto"/>
              <w:bottom w:val="single" w:sz="2" w:space="0" w:color="auto"/>
              <w:right w:val="single" w:sz="2" w:space="0" w:color="auto"/>
            </w:tcBorders>
          </w:tcPr>
          <w:p w14:paraId="373A86AF" w14:textId="0C158B6A" w:rsidR="00425266" w:rsidRPr="008D76B4" w:rsidRDefault="00425266" w:rsidP="00CD68D4">
            <w:pPr>
              <w:pStyle w:val="TableSmallFont"/>
              <w:keepNext w:val="0"/>
              <w:spacing w:line="256" w:lineRule="auto"/>
              <w:jc w:val="left"/>
              <w:rPr>
                <w:rFonts w:ascii="Arial" w:hAnsi="Arial" w:cs="Arial"/>
                <w:sz w:val="20"/>
              </w:rPr>
            </w:pPr>
            <w:r w:rsidRPr="00231564">
              <w:rPr>
                <w:rFonts w:ascii="Arial" w:hAnsi="Arial" w:cs="Arial"/>
                <w:sz w:val="20"/>
              </w:rPr>
              <w:t>CKM_HASH_</w:t>
            </w:r>
            <w:r>
              <w:rPr>
                <w:rFonts w:ascii="Arial" w:hAnsi="Arial" w:cs="Arial"/>
                <w:sz w:val="20"/>
              </w:rPr>
              <w:t>SLH_DSA</w:t>
            </w:r>
            <w:r w:rsidRPr="00231564">
              <w:rPr>
                <w:rFonts w:ascii="Arial" w:hAnsi="Arial" w:cs="Arial"/>
                <w:sz w:val="20"/>
              </w:rPr>
              <w:t>_SHA</w:t>
            </w:r>
            <w:r>
              <w:rPr>
                <w:rFonts w:ascii="Arial" w:hAnsi="Arial" w:cs="Arial"/>
                <w:sz w:val="20"/>
              </w:rPr>
              <w:t>KE128</w:t>
            </w:r>
          </w:p>
        </w:tc>
        <w:tc>
          <w:tcPr>
            <w:tcW w:w="2070" w:type="dxa"/>
            <w:tcBorders>
              <w:top w:val="single" w:sz="2" w:space="0" w:color="auto"/>
              <w:left w:val="single" w:sz="2" w:space="0" w:color="auto"/>
              <w:bottom w:val="single" w:sz="2" w:space="0" w:color="auto"/>
              <w:right w:val="single" w:sz="4" w:space="0" w:color="auto"/>
            </w:tcBorders>
          </w:tcPr>
          <w:p w14:paraId="5B4DB427" w14:textId="77777777" w:rsidR="00425266" w:rsidRPr="008D76B4" w:rsidRDefault="00425266" w:rsidP="00CD68D4">
            <w:pPr>
              <w:pStyle w:val="TableSmallFont"/>
              <w:keepNext w:val="0"/>
              <w:spacing w:line="256" w:lineRule="auto"/>
              <w:rPr>
                <w:rFonts w:ascii="Arial" w:hAnsi="Arial" w:cs="Arial"/>
                <w:sz w:val="20"/>
              </w:rPr>
            </w:pPr>
            <w:r>
              <w:rPr>
                <w:rFonts w:ascii="Arial" w:hAnsi="Arial" w:cs="Arial"/>
                <w:sz w:val="20"/>
              </w:rPr>
              <w:t>SHAKE128</w:t>
            </w:r>
          </w:p>
        </w:tc>
      </w:tr>
      <w:tr w:rsidR="00425266" w:rsidRPr="008D76B4" w14:paraId="2947E2F3" w14:textId="77777777" w:rsidTr="00CD68D4">
        <w:trPr>
          <w:trHeight w:val="346"/>
        </w:trPr>
        <w:tc>
          <w:tcPr>
            <w:tcW w:w="3675" w:type="dxa"/>
            <w:tcBorders>
              <w:top w:val="single" w:sz="2" w:space="0" w:color="auto"/>
              <w:left w:val="single" w:sz="4" w:space="0" w:color="auto"/>
              <w:bottom w:val="single" w:sz="4" w:space="0" w:color="auto"/>
              <w:right w:val="single" w:sz="2" w:space="0" w:color="auto"/>
            </w:tcBorders>
          </w:tcPr>
          <w:p w14:paraId="10CB40AB" w14:textId="5A58D005" w:rsidR="00425266" w:rsidRPr="008D76B4" w:rsidRDefault="00425266" w:rsidP="00CD68D4">
            <w:pPr>
              <w:pStyle w:val="TableSmallFont"/>
              <w:keepNext w:val="0"/>
              <w:spacing w:line="256" w:lineRule="auto"/>
              <w:jc w:val="left"/>
              <w:rPr>
                <w:rFonts w:ascii="Arial" w:hAnsi="Arial" w:cs="Arial"/>
                <w:sz w:val="20"/>
              </w:rPr>
            </w:pPr>
            <w:r w:rsidRPr="00231564">
              <w:rPr>
                <w:rFonts w:ascii="Arial" w:hAnsi="Arial" w:cs="Arial"/>
                <w:sz w:val="20"/>
              </w:rPr>
              <w:t>CKM_HASH_</w:t>
            </w:r>
            <w:r>
              <w:rPr>
                <w:rFonts w:ascii="Arial" w:hAnsi="Arial" w:cs="Arial"/>
                <w:sz w:val="20"/>
              </w:rPr>
              <w:t>SLH_DSA</w:t>
            </w:r>
            <w:r w:rsidRPr="00231564">
              <w:rPr>
                <w:rFonts w:ascii="Arial" w:hAnsi="Arial" w:cs="Arial"/>
                <w:sz w:val="20"/>
              </w:rPr>
              <w:t>_SHA</w:t>
            </w:r>
            <w:r>
              <w:rPr>
                <w:rFonts w:ascii="Arial" w:hAnsi="Arial" w:cs="Arial"/>
                <w:sz w:val="20"/>
              </w:rPr>
              <w:t>KE256</w:t>
            </w:r>
          </w:p>
        </w:tc>
        <w:tc>
          <w:tcPr>
            <w:tcW w:w="2070" w:type="dxa"/>
            <w:tcBorders>
              <w:top w:val="single" w:sz="2" w:space="0" w:color="auto"/>
              <w:left w:val="single" w:sz="2" w:space="0" w:color="auto"/>
              <w:bottom w:val="single" w:sz="4" w:space="0" w:color="auto"/>
              <w:right w:val="single" w:sz="4" w:space="0" w:color="auto"/>
            </w:tcBorders>
          </w:tcPr>
          <w:p w14:paraId="607CA80D" w14:textId="77777777" w:rsidR="00425266" w:rsidRPr="008D76B4" w:rsidRDefault="00425266" w:rsidP="00CD68D4">
            <w:pPr>
              <w:pStyle w:val="TableSmallFont"/>
              <w:keepNext w:val="0"/>
              <w:spacing w:line="256" w:lineRule="auto"/>
              <w:rPr>
                <w:rFonts w:ascii="Arial" w:hAnsi="Arial" w:cs="Arial"/>
                <w:sz w:val="20"/>
              </w:rPr>
            </w:pPr>
            <w:r>
              <w:rPr>
                <w:rFonts w:ascii="Arial" w:hAnsi="Arial" w:cs="Arial"/>
                <w:sz w:val="20"/>
              </w:rPr>
              <w:t>SHAKE256</w:t>
            </w:r>
          </w:p>
        </w:tc>
      </w:tr>
    </w:tbl>
    <w:p w14:paraId="45DA5127" w14:textId="77777777" w:rsidR="00425266" w:rsidRDefault="00425266" w:rsidP="00425266">
      <w:pPr>
        <w:pStyle w:val="Standard1"/>
      </w:pPr>
    </w:p>
    <w:p w14:paraId="63682CF1" w14:textId="3318B3E1" w:rsidR="00425266" w:rsidRDefault="00425266" w:rsidP="00425266">
      <w:pPr>
        <w:pStyle w:val="Standard1"/>
      </w:pPr>
      <w:r>
        <w:t xml:space="preserve">These mechanisms have an optional parameter CK_SIGN_ADDITIONAL_CONTEXT. If no parameter is supplied the hedgeVariant will be </w:t>
      </w:r>
      <w:r w:rsidRPr="005248F1">
        <w:rPr>
          <w:b/>
          <w:bCs/>
        </w:rPr>
        <w:t>CKH_HEDGE_PREFERRED</w:t>
      </w:r>
      <w:r>
        <w:t xml:space="preserve">, ulContextLen will be zero and pContext will be NULL. On signing, if hedgeVariant is set to </w:t>
      </w:r>
      <w:r w:rsidRPr="005248F1">
        <w:rPr>
          <w:b/>
          <w:bCs/>
        </w:rPr>
        <w:t>CKH_HEDGE_PREFERRED</w:t>
      </w:r>
      <w:r>
        <w:t xml:space="preserve">, the token may create either a hedged signature or a deterministic signature as specified in [FIPS 205]. If hedgeVariant is set to </w:t>
      </w:r>
      <w:r w:rsidRPr="005248F1">
        <w:rPr>
          <w:b/>
          <w:bCs/>
        </w:rPr>
        <w:t>CKH_HEDGE_REQUIRED</w:t>
      </w:r>
      <w:r>
        <w:t xml:space="preserve">, the token must produce a hedged signature or fail. If the hedgeVariant is set to </w:t>
      </w:r>
      <w:r w:rsidRPr="005248F1">
        <w:rPr>
          <w:b/>
          <w:bCs/>
        </w:rPr>
        <w:t>CKH_DETERMINISTIC_REQUIRED</w:t>
      </w:r>
      <w:r>
        <w:t>, the token must produce a deterministic signature or fail. On verification the hedgeVariant parameter is ignored.</w:t>
      </w:r>
    </w:p>
    <w:p w14:paraId="2E910958" w14:textId="0EF7E3EC" w:rsidR="00425266" w:rsidRDefault="00425266" w:rsidP="00425266">
      <w:pPr>
        <w:pStyle w:val="Standard1"/>
      </w:pPr>
      <w:r>
        <w:t>Constraints on key types and the length of the data are summarized in the following table. In the table, k is the length in bytes of the SLH-DSA signature.</w:t>
      </w:r>
    </w:p>
    <w:p w14:paraId="0D204F1C" w14:textId="362F26D1" w:rsidR="00425266" w:rsidRDefault="00425266" w:rsidP="00FE6BCC">
      <w:pPr>
        <w:pStyle w:val="Beschriftung"/>
      </w:pPr>
      <w:r>
        <w:t xml:space="preserve">Table </w:t>
      </w:r>
      <w:r w:rsidRPr="00A615E2">
        <w:rPr>
          <w:iCs/>
        </w:rPr>
        <w:fldChar w:fldCharType="begin"/>
      </w:r>
      <w:r w:rsidRPr="00A615E2">
        <w:rPr>
          <w:iCs/>
        </w:rPr>
        <w:instrText xml:space="preserve"> SEQ "Table" \* ARABIC </w:instrText>
      </w:r>
      <w:r w:rsidRPr="00A615E2">
        <w:rPr>
          <w:iCs/>
        </w:rPr>
        <w:fldChar w:fldCharType="separate"/>
      </w:r>
      <w:r w:rsidR="004C22D6">
        <w:rPr>
          <w:iCs/>
          <w:noProof/>
        </w:rPr>
        <w:t>295</w:t>
      </w:r>
      <w:r w:rsidRPr="00A615E2">
        <w:rPr>
          <w:iCs/>
        </w:rPr>
        <w:fldChar w:fldCharType="end"/>
      </w:r>
      <w:r>
        <w:t>, Hash SLH-DSA with hashing: Key and Data Length</w:t>
      </w:r>
    </w:p>
    <w:tbl>
      <w:tblPr>
        <w:tblW w:w="7512" w:type="dxa"/>
        <w:tblInd w:w="123" w:type="dxa"/>
        <w:tblLayout w:type="fixed"/>
        <w:tblCellMar>
          <w:left w:w="10" w:type="dxa"/>
          <w:right w:w="10" w:type="dxa"/>
        </w:tblCellMar>
        <w:tblLook w:val="0000" w:firstRow="0" w:lastRow="0" w:firstColumn="0" w:lastColumn="0" w:noHBand="0" w:noVBand="0"/>
      </w:tblPr>
      <w:tblGrid>
        <w:gridCol w:w="2022"/>
        <w:gridCol w:w="2250"/>
        <w:gridCol w:w="1530"/>
        <w:gridCol w:w="1710"/>
      </w:tblGrid>
      <w:tr w:rsidR="0032651F" w14:paraId="7F6FFA43" w14:textId="77777777" w:rsidTr="00CD68D4">
        <w:trPr>
          <w:tblHeader/>
        </w:trPr>
        <w:tc>
          <w:tcPr>
            <w:tcW w:w="2022"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14:paraId="2B87AC5B" w14:textId="77777777" w:rsidR="00425266" w:rsidRDefault="00425266" w:rsidP="00415FE5">
            <w:pPr>
              <w:pStyle w:val="Table"/>
              <w:keepNext/>
              <w:widowControl w:val="0"/>
              <w:rPr>
                <w:rFonts w:ascii="Arial" w:hAnsi="Arial" w:cs="Arial"/>
                <w:b/>
                <w:sz w:val="20"/>
              </w:rPr>
            </w:pPr>
            <w:r>
              <w:rPr>
                <w:rFonts w:ascii="Arial" w:hAnsi="Arial" w:cs="Arial"/>
                <w:b/>
                <w:sz w:val="20"/>
              </w:rPr>
              <w:t>Function</w:t>
            </w:r>
          </w:p>
        </w:tc>
        <w:tc>
          <w:tcPr>
            <w:tcW w:w="225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0EEBE7F8" w14:textId="77777777" w:rsidR="00425266" w:rsidRDefault="00425266" w:rsidP="00415FE5">
            <w:pPr>
              <w:pStyle w:val="Table"/>
              <w:keepNext/>
              <w:widowControl w:val="0"/>
              <w:rPr>
                <w:rFonts w:ascii="Arial" w:hAnsi="Arial" w:cs="Arial"/>
                <w:b/>
                <w:sz w:val="20"/>
              </w:rPr>
            </w:pPr>
            <w:r>
              <w:rPr>
                <w:rFonts w:ascii="Arial" w:hAnsi="Arial" w:cs="Arial"/>
                <w:b/>
                <w:sz w:val="20"/>
              </w:rPr>
              <w:t>Key type</w:t>
            </w:r>
          </w:p>
        </w:tc>
        <w:tc>
          <w:tcPr>
            <w:tcW w:w="1530" w:type="dxa"/>
            <w:tcBorders>
              <w:top w:val="single" w:sz="12" w:space="0" w:color="000000"/>
              <w:left w:val="single" w:sz="6" w:space="0" w:color="000000"/>
              <w:bottom w:val="single" w:sz="6" w:space="0" w:color="000000"/>
              <w:right w:val="single" w:sz="6" w:space="0" w:color="000000"/>
            </w:tcBorders>
            <w:tcMar>
              <w:top w:w="0" w:type="dxa"/>
              <w:left w:w="108" w:type="dxa"/>
              <w:bottom w:w="0" w:type="dxa"/>
              <w:right w:w="108" w:type="dxa"/>
            </w:tcMar>
          </w:tcPr>
          <w:p w14:paraId="0B2EBE75" w14:textId="77777777" w:rsidR="00425266" w:rsidRDefault="00425266" w:rsidP="00415FE5">
            <w:pPr>
              <w:pStyle w:val="Table"/>
              <w:keepNext/>
              <w:widowControl w:val="0"/>
              <w:jc w:val="center"/>
              <w:rPr>
                <w:rFonts w:ascii="Arial" w:hAnsi="Arial" w:cs="Arial"/>
                <w:b/>
                <w:sz w:val="20"/>
              </w:rPr>
            </w:pPr>
            <w:r>
              <w:rPr>
                <w:rFonts w:ascii="Arial" w:hAnsi="Arial" w:cs="Arial"/>
                <w:b/>
                <w:sz w:val="20"/>
              </w:rPr>
              <w:t>Input length</w:t>
            </w:r>
          </w:p>
        </w:tc>
        <w:tc>
          <w:tcPr>
            <w:tcW w:w="1710" w:type="dxa"/>
            <w:tcBorders>
              <w:top w:val="single" w:sz="12"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1B4D4C2C" w14:textId="77777777" w:rsidR="00425266" w:rsidRPr="00415FE5" w:rsidRDefault="00425266" w:rsidP="00415FE5">
            <w:pPr>
              <w:pStyle w:val="Table"/>
              <w:keepNext/>
              <w:widowControl w:val="0"/>
              <w:jc w:val="center"/>
              <w:rPr>
                <w:rFonts w:ascii="Arial" w:hAnsi="Arial"/>
                <w:b/>
                <w:sz w:val="20"/>
              </w:rPr>
            </w:pPr>
            <w:r>
              <w:rPr>
                <w:rFonts w:ascii="Arial" w:hAnsi="Arial" w:cs="Arial"/>
                <w:b/>
                <w:sz w:val="20"/>
              </w:rPr>
              <w:t>Output length</w:t>
            </w:r>
          </w:p>
        </w:tc>
      </w:tr>
      <w:tr w:rsidR="00425266" w14:paraId="4DB3CEF7" w14:textId="77777777" w:rsidTr="00CD68D4">
        <w:tc>
          <w:tcPr>
            <w:tcW w:w="2022" w:type="dxa"/>
            <w:tcBorders>
              <w:left w:val="single" w:sz="12" w:space="0" w:color="000000"/>
              <w:bottom w:val="single" w:sz="4" w:space="0" w:color="auto"/>
              <w:right w:val="single" w:sz="6" w:space="0" w:color="000000"/>
            </w:tcBorders>
            <w:tcMar>
              <w:top w:w="0" w:type="dxa"/>
              <w:left w:w="108" w:type="dxa"/>
              <w:bottom w:w="0" w:type="dxa"/>
              <w:right w:w="108" w:type="dxa"/>
            </w:tcMar>
          </w:tcPr>
          <w:p w14:paraId="05E0EB15" w14:textId="77777777" w:rsidR="00425266" w:rsidRDefault="00425266" w:rsidP="00CD68D4">
            <w:pPr>
              <w:pStyle w:val="Table"/>
              <w:keepNext/>
              <w:widowControl w:val="0"/>
              <w:rPr>
                <w:rFonts w:ascii="Arial" w:hAnsi="Arial" w:cs="Arial"/>
              </w:rPr>
            </w:pPr>
            <w:r>
              <w:rPr>
                <w:rFonts w:ascii="Arial" w:hAnsi="Arial" w:cs="Arial"/>
                <w:sz w:val="20"/>
              </w:rPr>
              <w:t>C_Sign</w:t>
            </w:r>
          </w:p>
        </w:tc>
        <w:tc>
          <w:tcPr>
            <w:tcW w:w="2250" w:type="dxa"/>
            <w:tcBorders>
              <w:left w:val="single" w:sz="6" w:space="0" w:color="000000"/>
              <w:bottom w:val="single" w:sz="4" w:space="0" w:color="auto"/>
              <w:right w:val="single" w:sz="6" w:space="0" w:color="000000"/>
            </w:tcBorders>
            <w:tcMar>
              <w:top w:w="0" w:type="dxa"/>
              <w:left w:w="108" w:type="dxa"/>
              <w:bottom w:w="0" w:type="dxa"/>
              <w:right w:w="108" w:type="dxa"/>
            </w:tcMar>
          </w:tcPr>
          <w:p w14:paraId="20A73928" w14:textId="7EAF686E" w:rsidR="00425266" w:rsidRDefault="00425266" w:rsidP="00CD68D4">
            <w:pPr>
              <w:pStyle w:val="Table"/>
              <w:keepNext/>
              <w:widowControl w:val="0"/>
              <w:rPr>
                <w:rFonts w:ascii="Arial" w:hAnsi="Arial" w:cs="Arial"/>
                <w:sz w:val="20"/>
              </w:rPr>
            </w:pPr>
            <w:r>
              <w:rPr>
                <w:rFonts w:ascii="Arial" w:hAnsi="Arial" w:cs="Arial"/>
                <w:sz w:val="20"/>
              </w:rPr>
              <w:t>SLH-DSA Private Key</w:t>
            </w:r>
          </w:p>
        </w:tc>
        <w:tc>
          <w:tcPr>
            <w:tcW w:w="1530" w:type="dxa"/>
            <w:tcBorders>
              <w:left w:val="single" w:sz="6" w:space="0" w:color="000000"/>
              <w:bottom w:val="single" w:sz="4" w:space="0" w:color="auto"/>
              <w:right w:val="single" w:sz="6" w:space="0" w:color="000000"/>
            </w:tcBorders>
            <w:tcMar>
              <w:top w:w="0" w:type="dxa"/>
              <w:left w:w="108" w:type="dxa"/>
              <w:bottom w:w="0" w:type="dxa"/>
              <w:right w:w="108" w:type="dxa"/>
            </w:tcMar>
          </w:tcPr>
          <w:p w14:paraId="4A4873AB" w14:textId="77777777" w:rsidR="00425266" w:rsidRDefault="00425266" w:rsidP="00CD68D4">
            <w:pPr>
              <w:pStyle w:val="Table"/>
              <w:keepNext/>
              <w:widowControl w:val="0"/>
              <w:jc w:val="center"/>
              <w:rPr>
                <w:rFonts w:ascii="Arial" w:hAnsi="Arial" w:cs="Arial"/>
                <w:sz w:val="20"/>
              </w:rPr>
            </w:pPr>
            <w:r>
              <w:rPr>
                <w:rFonts w:ascii="Arial" w:hAnsi="Arial" w:cs="Arial"/>
                <w:sz w:val="20"/>
              </w:rPr>
              <w:t>any</w:t>
            </w:r>
          </w:p>
        </w:tc>
        <w:tc>
          <w:tcPr>
            <w:tcW w:w="1710" w:type="dxa"/>
            <w:tcBorders>
              <w:left w:val="single" w:sz="6" w:space="0" w:color="000000"/>
              <w:bottom w:val="single" w:sz="4" w:space="0" w:color="auto"/>
              <w:right w:val="single" w:sz="12" w:space="0" w:color="000000"/>
            </w:tcBorders>
            <w:tcMar>
              <w:top w:w="0" w:type="dxa"/>
              <w:left w:w="108" w:type="dxa"/>
              <w:bottom w:w="0" w:type="dxa"/>
              <w:right w:w="108" w:type="dxa"/>
            </w:tcMar>
          </w:tcPr>
          <w:p w14:paraId="588A538B" w14:textId="77777777" w:rsidR="00425266" w:rsidRDefault="00425266" w:rsidP="00CD68D4">
            <w:pPr>
              <w:pStyle w:val="Table"/>
              <w:keepNext/>
              <w:widowControl w:val="0"/>
              <w:jc w:val="center"/>
            </w:pPr>
            <w:r>
              <w:rPr>
                <w:rFonts w:ascii="Arial" w:hAnsi="Arial" w:cs="Arial"/>
                <w:sz w:val="20"/>
              </w:rPr>
              <w:t>k</w:t>
            </w:r>
          </w:p>
        </w:tc>
      </w:tr>
      <w:tr w:rsidR="00425266" w14:paraId="2A036693" w14:textId="77777777" w:rsidTr="00CD68D4">
        <w:tc>
          <w:tcPr>
            <w:tcW w:w="2022" w:type="dxa"/>
            <w:tcBorders>
              <w:top w:val="single" w:sz="4" w:space="0" w:color="auto"/>
              <w:left w:val="single" w:sz="12" w:space="0" w:color="000000"/>
              <w:bottom w:val="single" w:sz="4" w:space="0" w:color="auto"/>
              <w:right w:val="single" w:sz="6" w:space="0" w:color="000000"/>
            </w:tcBorders>
            <w:tcMar>
              <w:top w:w="0" w:type="dxa"/>
              <w:left w:w="108" w:type="dxa"/>
              <w:bottom w:w="0" w:type="dxa"/>
              <w:right w:w="108" w:type="dxa"/>
            </w:tcMar>
          </w:tcPr>
          <w:p w14:paraId="0617C0E9" w14:textId="3EF2BCC8" w:rsidR="00425266" w:rsidRDefault="00425266" w:rsidP="00CD68D4">
            <w:pPr>
              <w:pStyle w:val="Table"/>
              <w:keepNext/>
              <w:widowControl w:val="0"/>
              <w:rPr>
                <w:rFonts w:ascii="Arial" w:hAnsi="Arial" w:cs="Arial"/>
              </w:rPr>
            </w:pPr>
            <w:r>
              <w:rPr>
                <w:rFonts w:ascii="Arial" w:hAnsi="Arial" w:cs="Arial"/>
                <w:sz w:val="20"/>
              </w:rPr>
              <w:t>C_Verify</w:t>
            </w:r>
          </w:p>
        </w:tc>
        <w:tc>
          <w:tcPr>
            <w:tcW w:w="2250" w:type="dxa"/>
            <w:tcBorders>
              <w:top w:val="single" w:sz="4" w:space="0" w:color="auto"/>
              <w:left w:val="single" w:sz="6" w:space="0" w:color="000000"/>
              <w:bottom w:val="single" w:sz="4" w:space="0" w:color="auto"/>
              <w:right w:val="single" w:sz="6" w:space="0" w:color="000000"/>
            </w:tcBorders>
            <w:tcMar>
              <w:top w:w="0" w:type="dxa"/>
              <w:left w:w="108" w:type="dxa"/>
              <w:bottom w:w="0" w:type="dxa"/>
              <w:right w:w="108" w:type="dxa"/>
            </w:tcMar>
          </w:tcPr>
          <w:p w14:paraId="585062B1" w14:textId="4424116E" w:rsidR="00425266" w:rsidRDefault="00425266" w:rsidP="00CD68D4">
            <w:pPr>
              <w:pStyle w:val="Table"/>
              <w:keepNext/>
              <w:widowControl w:val="0"/>
              <w:rPr>
                <w:rFonts w:ascii="Arial" w:hAnsi="Arial" w:cs="Arial"/>
                <w:sz w:val="20"/>
              </w:rPr>
            </w:pPr>
            <w:r>
              <w:rPr>
                <w:rFonts w:ascii="Arial" w:hAnsi="Arial" w:cs="Arial"/>
                <w:sz w:val="20"/>
              </w:rPr>
              <w:t>SLH-DSA Public Key</w:t>
            </w:r>
          </w:p>
        </w:tc>
        <w:tc>
          <w:tcPr>
            <w:tcW w:w="1530" w:type="dxa"/>
            <w:tcBorders>
              <w:top w:val="single" w:sz="4" w:space="0" w:color="auto"/>
              <w:left w:val="single" w:sz="6" w:space="0" w:color="000000"/>
              <w:bottom w:val="single" w:sz="4" w:space="0" w:color="auto"/>
              <w:right w:val="single" w:sz="6" w:space="0" w:color="000000"/>
            </w:tcBorders>
            <w:tcMar>
              <w:top w:w="0" w:type="dxa"/>
              <w:left w:w="108" w:type="dxa"/>
              <w:bottom w:w="0" w:type="dxa"/>
              <w:right w:w="108" w:type="dxa"/>
            </w:tcMar>
          </w:tcPr>
          <w:p w14:paraId="1EE6F50C" w14:textId="77777777" w:rsidR="00425266" w:rsidRDefault="00425266" w:rsidP="00CD68D4">
            <w:pPr>
              <w:pStyle w:val="Table"/>
              <w:keepNext/>
              <w:widowControl w:val="0"/>
              <w:jc w:val="center"/>
            </w:pPr>
            <w:r>
              <w:rPr>
                <w:rFonts w:ascii="Arial" w:hAnsi="Arial" w:cs="Arial"/>
                <w:sz w:val="20"/>
              </w:rPr>
              <w:t>any, k</w:t>
            </w:r>
          </w:p>
        </w:tc>
        <w:tc>
          <w:tcPr>
            <w:tcW w:w="1710" w:type="dxa"/>
            <w:tcBorders>
              <w:top w:val="single" w:sz="4" w:space="0" w:color="auto"/>
              <w:left w:val="single" w:sz="6" w:space="0" w:color="000000"/>
              <w:bottom w:val="single" w:sz="4" w:space="0" w:color="auto"/>
              <w:right w:val="single" w:sz="12" w:space="0" w:color="000000"/>
            </w:tcBorders>
            <w:tcMar>
              <w:top w:w="0" w:type="dxa"/>
              <w:left w:w="108" w:type="dxa"/>
              <w:bottom w:w="0" w:type="dxa"/>
              <w:right w:w="108" w:type="dxa"/>
            </w:tcMar>
          </w:tcPr>
          <w:p w14:paraId="1D53918C" w14:textId="77777777" w:rsidR="00425266" w:rsidRDefault="00425266" w:rsidP="00CD68D4">
            <w:pPr>
              <w:pStyle w:val="Table"/>
              <w:keepNext/>
              <w:widowControl w:val="0"/>
              <w:jc w:val="center"/>
              <w:rPr>
                <w:rFonts w:ascii="Arial" w:hAnsi="Arial" w:cs="Arial"/>
                <w:sz w:val="20"/>
              </w:rPr>
            </w:pPr>
            <w:r>
              <w:rPr>
                <w:rFonts w:ascii="Arial" w:hAnsi="Arial" w:cs="Arial"/>
                <w:sz w:val="20"/>
              </w:rPr>
              <w:t>N/A</w:t>
            </w:r>
          </w:p>
        </w:tc>
      </w:tr>
      <w:tr w:rsidR="00425266" w14:paraId="0FE9DF97" w14:textId="77777777" w:rsidTr="00CD68D4">
        <w:tc>
          <w:tcPr>
            <w:tcW w:w="2022" w:type="dxa"/>
            <w:tcBorders>
              <w:top w:val="single" w:sz="4" w:space="0" w:color="auto"/>
              <w:left w:val="single" w:sz="12" w:space="0" w:color="000000"/>
              <w:bottom w:val="single" w:sz="12" w:space="0" w:color="000000"/>
              <w:right w:val="single" w:sz="6" w:space="0" w:color="000000"/>
            </w:tcBorders>
            <w:tcMar>
              <w:top w:w="0" w:type="dxa"/>
              <w:left w:w="108" w:type="dxa"/>
              <w:bottom w:w="0" w:type="dxa"/>
              <w:right w:w="108" w:type="dxa"/>
            </w:tcMar>
          </w:tcPr>
          <w:p w14:paraId="5F82F083" w14:textId="77777777" w:rsidR="00425266" w:rsidRDefault="00425266" w:rsidP="00CD68D4">
            <w:pPr>
              <w:pStyle w:val="Table"/>
              <w:keepNext/>
              <w:widowControl w:val="0"/>
              <w:rPr>
                <w:rFonts w:ascii="Arial" w:hAnsi="Arial" w:cs="Arial"/>
                <w:sz w:val="20"/>
              </w:rPr>
            </w:pPr>
            <w:r>
              <w:rPr>
                <w:rFonts w:ascii="Arial" w:hAnsi="Arial" w:cs="Arial"/>
                <w:sz w:val="20"/>
              </w:rPr>
              <w:t>C_VerifySignature</w:t>
            </w:r>
          </w:p>
        </w:tc>
        <w:tc>
          <w:tcPr>
            <w:tcW w:w="2250" w:type="dxa"/>
            <w:tcBorders>
              <w:top w:val="single" w:sz="4" w:space="0" w:color="auto"/>
              <w:left w:val="single" w:sz="6" w:space="0" w:color="000000"/>
              <w:bottom w:val="single" w:sz="12" w:space="0" w:color="000000"/>
              <w:right w:val="single" w:sz="6" w:space="0" w:color="000000"/>
            </w:tcBorders>
            <w:tcMar>
              <w:top w:w="0" w:type="dxa"/>
              <w:left w:w="108" w:type="dxa"/>
              <w:bottom w:w="0" w:type="dxa"/>
              <w:right w:w="108" w:type="dxa"/>
            </w:tcMar>
          </w:tcPr>
          <w:p w14:paraId="3D51CCFF" w14:textId="060984C6" w:rsidR="00425266" w:rsidRDefault="00425266" w:rsidP="00CD68D4">
            <w:pPr>
              <w:pStyle w:val="Table"/>
              <w:keepNext/>
              <w:widowControl w:val="0"/>
              <w:rPr>
                <w:rFonts w:ascii="Arial" w:hAnsi="Arial" w:cs="Arial"/>
                <w:sz w:val="20"/>
              </w:rPr>
            </w:pPr>
            <w:r>
              <w:rPr>
                <w:rFonts w:ascii="Arial" w:hAnsi="Arial" w:cs="Arial"/>
                <w:sz w:val="20"/>
              </w:rPr>
              <w:t>SLH-DSA Public Key</w:t>
            </w:r>
          </w:p>
        </w:tc>
        <w:tc>
          <w:tcPr>
            <w:tcW w:w="1530" w:type="dxa"/>
            <w:tcBorders>
              <w:top w:val="single" w:sz="4" w:space="0" w:color="auto"/>
              <w:left w:val="single" w:sz="6" w:space="0" w:color="000000"/>
              <w:bottom w:val="single" w:sz="12" w:space="0" w:color="000000"/>
              <w:right w:val="single" w:sz="6" w:space="0" w:color="000000"/>
            </w:tcBorders>
            <w:tcMar>
              <w:top w:w="0" w:type="dxa"/>
              <w:left w:w="108" w:type="dxa"/>
              <w:bottom w:w="0" w:type="dxa"/>
              <w:right w:w="108" w:type="dxa"/>
            </w:tcMar>
          </w:tcPr>
          <w:p w14:paraId="063232B3" w14:textId="77777777" w:rsidR="00425266" w:rsidRDefault="00425266" w:rsidP="00CD68D4">
            <w:pPr>
              <w:pStyle w:val="Table"/>
              <w:keepNext/>
              <w:widowControl w:val="0"/>
              <w:jc w:val="center"/>
              <w:rPr>
                <w:rFonts w:ascii="Arial" w:hAnsi="Arial" w:cs="Arial"/>
                <w:sz w:val="20"/>
              </w:rPr>
            </w:pPr>
            <w:r>
              <w:rPr>
                <w:rFonts w:ascii="Arial" w:hAnsi="Arial" w:cs="Arial"/>
                <w:sz w:val="20"/>
              </w:rPr>
              <w:t>any, k</w:t>
            </w:r>
          </w:p>
        </w:tc>
        <w:tc>
          <w:tcPr>
            <w:tcW w:w="1710" w:type="dxa"/>
            <w:tcBorders>
              <w:top w:val="single" w:sz="4" w:space="0" w:color="auto"/>
              <w:left w:val="single" w:sz="6" w:space="0" w:color="000000"/>
              <w:bottom w:val="single" w:sz="12" w:space="0" w:color="000000"/>
              <w:right w:val="single" w:sz="12" w:space="0" w:color="000000"/>
            </w:tcBorders>
            <w:tcMar>
              <w:top w:w="0" w:type="dxa"/>
              <w:left w:w="108" w:type="dxa"/>
              <w:bottom w:w="0" w:type="dxa"/>
              <w:right w:w="108" w:type="dxa"/>
            </w:tcMar>
          </w:tcPr>
          <w:p w14:paraId="4ECFAB42" w14:textId="77777777" w:rsidR="00425266" w:rsidRDefault="00425266" w:rsidP="00CD68D4">
            <w:pPr>
              <w:pStyle w:val="Table"/>
              <w:keepNext/>
              <w:widowControl w:val="0"/>
              <w:jc w:val="center"/>
              <w:rPr>
                <w:rFonts w:ascii="Arial" w:hAnsi="Arial" w:cs="Arial"/>
                <w:sz w:val="20"/>
              </w:rPr>
            </w:pPr>
            <w:r>
              <w:rPr>
                <w:rFonts w:ascii="Arial" w:hAnsi="Arial" w:cs="Arial"/>
                <w:sz w:val="20"/>
              </w:rPr>
              <w:t>N/A</w:t>
            </w:r>
          </w:p>
        </w:tc>
      </w:tr>
    </w:tbl>
    <w:p w14:paraId="419587ED" w14:textId="77777777" w:rsidR="00425266" w:rsidRDefault="00425266" w:rsidP="00425266">
      <w:pPr>
        <w:pStyle w:val="Standard1"/>
      </w:pPr>
    </w:p>
    <w:p w14:paraId="2ACE3302" w14:textId="3F2B2CDA" w:rsidR="00C002DE" w:rsidRPr="004C6DF1" w:rsidRDefault="00425266" w:rsidP="00792C4F">
      <w:pPr>
        <w:pStyle w:val="Standard1"/>
      </w:pPr>
      <w:r>
        <w:t xml:space="preserve">For these mechanisms, the </w:t>
      </w:r>
      <w:r>
        <w:rPr>
          <w:i/>
        </w:rPr>
        <w:t>ulMinKeySize</w:t>
      </w:r>
      <w:r>
        <w:t xml:space="preserve"> and </w:t>
      </w:r>
      <w:r>
        <w:rPr>
          <w:i/>
        </w:rPr>
        <w:t>ulMaxKeySize</w:t>
      </w:r>
      <w:r>
        <w:t xml:space="preserve"> fields of the </w:t>
      </w:r>
      <w:r>
        <w:rPr>
          <w:rFonts w:cs="TimesNewRoman,Bold"/>
          <w:b/>
          <w:bCs/>
        </w:rPr>
        <w:t xml:space="preserve">CK_MECHANISM_INFO </w:t>
      </w:r>
      <w:r>
        <w:t>structure specify the supported range of SLH-DSA public keys in bytes</w:t>
      </w:r>
      <w:r>
        <w:rPr>
          <w:rFonts w:cs="TimesNewRoman"/>
        </w:rPr>
        <w:t>.</w:t>
      </w:r>
    </w:p>
    <w:p w14:paraId="236A8723" w14:textId="77777777" w:rsidR="00FC1DC5" w:rsidRPr="008D76B4" w:rsidRDefault="00FC1DC5">
      <w:pPr>
        <w:pStyle w:val="berschrift1"/>
        <w:numPr>
          <w:ilvl w:val="0"/>
          <w:numId w:val="2"/>
        </w:numPr>
      </w:pPr>
      <w:bookmarkStart w:id="8979" w:name="_Toc90376872"/>
      <w:bookmarkStart w:id="8980" w:name="_Toc111203857"/>
      <w:bookmarkStart w:id="8981" w:name="_Toc148962699"/>
      <w:bookmarkStart w:id="8982" w:name="_Toc195693767"/>
      <w:bookmarkEnd w:id="8974"/>
      <w:r w:rsidRPr="008D76B4">
        <w:lastRenderedPageBreak/>
        <w:t>PKCS #11 Implementation Conformance</w:t>
      </w:r>
      <w:bookmarkEnd w:id="8979"/>
      <w:bookmarkEnd w:id="8980"/>
      <w:bookmarkEnd w:id="8981"/>
      <w:bookmarkEnd w:id="8982"/>
    </w:p>
    <w:p w14:paraId="48CF19F6" w14:textId="720133FC" w:rsidR="00FC1DC5" w:rsidRPr="008D76B4" w:rsidRDefault="00FC1DC5">
      <w:pPr>
        <w:pStyle w:val="berschrift2"/>
        <w:numPr>
          <w:ilvl w:val="1"/>
          <w:numId w:val="2"/>
        </w:numPr>
        <w:tabs>
          <w:tab w:val="num" w:pos="576"/>
        </w:tabs>
      </w:pPr>
      <w:bookmarkStart w:id="8983" w:name="_Toc90376873"/>
      <w:bookmarkStart w:id="8984" w:name="_Toc111203858"/>
      <w:bookmarkStart w:id="8985" w:name="_Toc148962700"/>
      <w:bookmarkStart w:id="8986" w:name="_Toc195693768"/>
      <w:r w:rsidRPr="008D76B4">
        <w:t>PKCS</w:t>
      </w:r>
      <w:r w:rsidR="00162BA3">
        <w:t xml:space="preserve"> </w:t>
      </w:r>
      <w:r w:rsidRPr="008D76B4">
        <w:t>#11 Consumer Implementation Conformance</w:t>
      </w:r>
      <w:bookmarkEnd w:id="8983"/>
      <w:bookmarkEnd w:id="8984"/>
      <w:bookmarkEnd w:id="8985"/>
      <w:bookmarkEnd w:id="8986"/>
      <w:r w:rsidRPr="008D76B4">
        <w:t xml:space="preserve"> </w:t>
      </w:r>
    </w:p>
    <w:p w14:paraId="4C23E0D0" w14:textId="385A44E5" w:rsidR="00FC1DC5" w:rsidRPr="008D76B4" w:rsidRDefault="00FC1DC5" w:rsidP="00FC1DC5">
      <w:r w:rsidRPr="008D76B4">
        <w:t>An implementation is a conforming PKCS</w:t>
      </w:r>
      <w:r w:rsidR="00162BA3">
        <w:t xml:space="preserve"> </w:t>
      </w:r>
      <w:r w:rsidRPr="008D76B4">
        <w:t xml:space="preserve">#11 Consumer if the implementation meets the conditions specified in one or more consumer profiles specified in </w:t>
      </w:r>
      <w:r w:rsidRPr="008D76B4">
        <w:rPr>
          <w:b/>
        </w:rPr>
        <w:t>[PKCS11-Prof]</w:t>
      </w:r>
      <w:r w:rsidRPr="008D76B4">
        <w:t>.</w:t>
      </w:r>
    </w:p>
    <w:p w14:paraId="17745B5D" w14:textId="1C5AFBFA" w:rsidR="00FC1DC5" w:rsidRPr="008D76B4" w:rsidRDefault="00FC1DC5" w:rsidP="00FC1DC5">
      <w:r w:rsidRPr="008D76B4">
        <w:t>A PKCS</w:t>
      </w:r>
      <w:r w:rsidR="00162BA3">
        <w:t xml:space="preserve"> </w:t>
      </w:r>
      <w:r w:rsidRPr="008D76B4">
        <w:t>#11 consumer implementation SHALL be a conforming PKCS</w:t>
      </w:r>
      <w:r w:rsidR="00162BA3">
        <w:t xml:space="preserve"> </w:t>
      </w:r>
      <w:r w:rsidRPr="008D76B4">
        <w:t>#11 Consumer.</w:t>
      </w:r>
    </w:p>
    <w:p w14:paraId="65E1C36B" w14:textId="04358312" w:rsidR="00FC1DC5" w:rsidRPr="008D76B4" w:rsidRDefault="00FC1DC5" w:rsidP="00FC1DC5">
      <w:r w:rsidRPr="008D76B4">
        <w:t>If a PKCS</w:t>
      </w:r>
      <w:r w:rsidR="00162BA3">
        <w:t xml:space="preserve"> </w:t>
      </w:r>
      <w:r w:rsidRPr="008D76B4">
        <w:t>#11 consumer implementation claims support for a particular consumer profile, then the implementation SHALL conform to all normative statements within the clauses specified for that profile and for any subclauses to each of those clauses.</w:t>
      </w:r>
    </w:p>
    <w:p w14:paraId="2112C866" w14:textId="2CE7B3B0" w:rsidR="00FC1DC5" w:rsidRPr="008D76B4" w:rsidRDefault="00FC1DC5">
      <w:pPr>
        <w:pStyle w:val="berschrift2"/>
        <w:numPr>
          <w:ilvl w:val="1"/>
          <w:numId w:val="2"/>
        </w:numPr>
        <w:tabs>
          <w:tab w:val="num" w:pos="576"/>
        </w:tabs>
      </w:pPr>
      <w:bookmarkStart w:id="8987" w:name="_Toc90376874"/>
      <w:bookmarkStart w:id="8988" w:name="_Toc111203859"/>
      <w:bookmarkStart w:id="8989" w:name="_Toc148962701"/>
      <w:bookmarkStart w:id="8990" w:name="_Toc195693769"/>
      <w:r w:rsidRPr="008D76B4">
        <w:t>PKCS</w:t>
      </w:r>
      <w:r w:rsidR="00162BA3">
        <w:t xml:space="preserve"> </w:t>
      </w:r>
      <w:r w:rsidRPr="008D76B4">
        <w:t>#11 Provider Implementation Conformance</w:t>
      </w:r>
      <w:bookmarkEnd w:id="8987"/>
      <w:bookmarkEnd w:id="8988"/>
      <w:bookmarkEnd w:id="8989"/>
      <w:bookmarkEnd w:id="8990"/>
    </w:p>
    <w:p w14:paraId="689EB370" w14:textId="5D27D1A4" w:rsidR="00FC1DC5" w:rsidRPr="008D76B4" w:rsidRDefault="00FC1DC5" w:rsidP="00FC1DC5">
      <w:r w:rsidRPr="008D76B4">
        <w:t>An implementation is a conforming PKCS</w:t>
      </w:r>
      <w:r w:rsidR="00162BA3">
        <w:t xml:space="preserve"> </w:t>
      </w:r>
      <w:r w:rsidRPr="008D76B4">
        <w:t xml:space="preserve">#11 Provider if the implementation meets the conditions specified in one or more provider profiles specified in </w:t>
      </w:r>
      <w:r w:rsidRPr="008D76B4">
        <w:rPr>
          <w:b/>
        </w:rPr>
        <w:t>[PKCS11-Prof]</w:t>
      </w:r>
      <w:r w:rsidRPr="008D76B4">
        <w:t>.</w:t>
      </w:r>
    </w:p>
    <w:p w14:paraId="2B56CD58" w14:textId="25A564F1" w:rsidR="00FC1DC5" w:rsidRPr="008D76B4" w:rsidRDefault="00FC1DC5" w:rsidP="00FC1DC5">
      <w:r w:rsidRPr="008D76B4">
        <w:t>A PKCS</w:t>
      </w:r>
      <w:r w:rsidR="00162BA3">
        <w:t xml:space="preserve"> </w:t>
      </w:r>
      <w:r w:rsidRPr="008D76B4">
        <w:t>#11 provider implementation SHALL be a conforming PKCS</w:t>
      </w:r>
      <w:r w:rsidR="00162BA3">
        <w:t xml:space="preserve"> </w:t>
      </w:r>
      <w:r w:rsidRPr="008D76B4">
        <w:t>#11 Provider.</w:t>
      </w:r>
    </w:p>
    <w:p w14:paraId="2C3DB75C" w14:textId="1E6AA1DC" w:rsidR="0017510F" w:rsidRDefault="0017510F" w:rsidP="0017510F">
      <w:pPr>
        <w:pStyle w:val="AppendixHeading1"/>
      </w:pPr>
      <w:bookmarkStart w:id="8991" w:name="_Toc148962702"/>
      <w:bookmarkStart w:id="8992" w:name="_Ref174603114"/>
      <w:bookmarkStart w:id="8993" w:name="_Ref174603118"/>
      <w:bookmarkStart w:id="8994" w:name="_Toc195693770"/>
      <w:r>
        <w:lastRenderedPageBreak/>
        <w:t>References</w:t>
      </w:r>
      <w:bookmarkEnd w:id="8991"/>
      <w:bookmarkEnd w:id="8992"/>
      <w:bookmarkEnd w:id="8993"/>
      <w:bookmarkEnd w:id="8994"/>
    </w:p>
    <w:p w14:paraId="03F0B9D2" w14:textId="24BB9F66" w:rsidR="00F363B1" w:rsidRDefault="00F363B1" w:rsidP="00F363B1">
      <w:r>
        <w:t>This appendix contains the normative and informative references that are used in this document.</w:t>
      </w:r>
    </w:p>
    <w:p w14:paraId="45154F62" w14:textId="1849E526" w:rsidR="00F363B1" w:rsidRDefault="00F363B1" w:rsidP="00F363B1">
      <w:r>
        <w:t>While any hyperlinks included in this appendix were valid at the time of publication, OASIS cannot guarantee their long-term validity.</w:t>
      </w:r>
    </w:p>
    <w:p w14:paraId="07CA52B6" w14:textId="77777777" w:rsidR="0017510F" w:rsidRDefault="0017510F" w:rsidP="0017510F"/>
    <w:p w14:paraId="09CD2569" w14:textId="3A6C2392" w:rsidR="00FA138F" w:rsidRDefault="00FA138F" w:rsidP="00FA138F">
      <w:pPr>
        <w:pStyle w:val="AppendixHeading2"/>
      </w:pPr>
      <w:bookmarkStart w:id="8995" w:name="_Toc148962703"/>
      <w:bookmarkStart w:id="8996" w:name="_Ref174603127"/>
      <w:bookmarkStart w:id="8997" w:name="_Ref174603131"/>
      <w:bookmarkStart w:id="8998" w:name="_Toc195693771"/>
      <w:r>
        <w:t>Normative References</w:t>
      </w:r>
      <w:bookmarkEnd w:id="8995"/>
      <w:bookmarkEnd w:id="8996"/>
      <w:bookmarkEnd w:id="8997"/>
      <w:bookmarkEnd w:id="8998"/>
    </w:p>
    <w:p w14:paraId="019B0822" w14:textId="449AC4FF" w:rsidR="00FA138F" w:rsidRDefault="00FA138F" w:rsidP="00FA138F">
      <w:r>
        <w:t>The following documents are referenced in such a way that some or all of their content constitutes requirements of this document.</w:t>
      </w:r>
    </w:p>
    <w:p w14:paraId="3393BA6C" w14:textId="77777777" w:rsidR="00FA138F" w:rsidRDefault="00FA138F" w:rsidP="00FA138F"/>
    <w:p w14:paraId="2D4CEB71" w14:textId="77777777" w:rsidR="008E2943" w:rsidRPr="00F363B1" w:rsidRDefault="00372360" w:rsidP="008E2943">
      <w:pPr>
        <w:spacing w:before="40" w:after="40"/>
        <w:rPr>
          <w:b/>
          <w:highlight w:val="yellow"/>
        </w:rPr>
      </w:pPr>
      <w:bookmarkStart w:id="8999" w:name="RFC2119"/>
      <w:r w:rsidRPr="008D76B4">
        <w:rPr>
          <w:b/>
        </w:rPr>
        <w:t>[ARIA]</w:t>
      </w:r>
    </w:p>
    <w:p w14:paraId="111A309B" w14:textId="143D6268" w:rsidR="00372360" w:rsidRPr="008D76B4" w:rsidRDefault="00372360" w:rsidP="000D67C3">
      <w:pPr>
        <w:pStyle w:val="Ref"/>
        <w:rPr>
          <w:b/>
        </w:rPr>
      </w:pPr>
      <w:r w:rsidRPr="008D76B4">
        <w:t>National Security Research Institute, Korea, “Block Cipher Algorithm ARIA”,</w:t>
      </w:r>
      <w:r w:rsidRPr="008D76B4">
        <w:rPr>
          <w:b/>
        </w:rPr>
        <w:br/>
      </w:r>
      <w:r>
        <w:t xml:space="preserve">URL: </w:t>
      </w:r>
      <w:hyperlink r:id="rId60" w:history="1">
        <w:r>
          <w:rPr>
            <w:rStyle w:val="Hyperlink"/>
          </w:rPr>
          <w:t>https://www.ietf.org/rfc/rfc5794.txt</w:t>
        </w:r>
      </w:hyperlink>
    </w:p>
    <w:p w14:paraId="7063752D" w14:textId="45D17BA7" w:rsidR="008E2943" w:rsidRDefault="00372360" w:rsidP="00671EAD">
      <w:pPr>
        <w:spacing w:before="40" w:after="40"/>
      </w:pPr>
      <w:r w:rsidRPr="008D76B4">
        <w:rPr>
          <w:b/>
        </w:rPr>
        <w:t>[BLOWFISH]</w:t>
      </w:r>
    </w:p>
    <w:p w14:paraId="34C7631B" w14:textId="7A7A2FC0" w:rsidR="00372360" w:rsidRPr="008D76B4" w:rsidRDefault="00372360" w:rsidP="000D67C3">
      <w:pPr>
        <w:pStyle w:val="Ref"/>
      </w:pPr>
      <w:r w:rsidRPr="008D76B4">
        <w:t xml:space="preserve">B. Schneier. </w:t>
      </w:r>
      <w:r>
        <w:t>“</w:t>
      </w:r>
      <w:r w:rsidRPr="008D76B4">
        <w:t>Description of a New Variable-Length Key, 64-Bit Block Cipher (Blowfish)</w:t>
      </w:r>
      <w:r>
        <w:t>”</w:t>
      </w:r>
      <w:r w:rsidRPr="008D76B4">
        <w:t>, December 1993.</w:t>
      </w:r>
      <w:r w:rsidRPr="008D76B4">
        <w:br/>
        <w:t xml:space="preserve">URL: </w:t>
      </w:r>
      <w:hyperlink r:id="rId61" w:history="1">
        <w:r w:rsidRPr="008D76B4">
          <w:rPr>
            <w:rStyle w:val="Hyperlink"/>
          </w:rPr>
          <w:t>https://www.schneier.com/paper-blowfish-fse.html</w:t>
        </w:r>
      </w:hyperlink>
    </w:p>
    <w:p w14:paraId="7F1A5885" w14:textId="77777777" w:rsidR="008E2943" w:rsidRDefault="00372360" w:rsidP="008E2943">
      <w:pPr>
        <w:spacing w:before="40" w:after="40"/>
      </w:pPr>
      <w:r w:rsidRPr="008D76B4">
        <w:rPr>
          <w:b/>
        </w:rPr>
        <w:t>[CAMELLIA]</w:t>
      </w:r>
    </w:p>
    <w:p w14:paraId="6031D082" w14:textId="19BFB71A" w:rsidR="00372360" w:rsidRPr="008D76B4" w:rsidRDefault="00372360" w:rsidP="000D67C3">
      <w:pPr>
        <w:pStyle w:val="Ref"/>
      </w:pPr>
      <w:r w:rsidRPr="008D76B4">
        <w:t xml:space="preserve">M. Matsui, J. Nakajima, S. Moriai. </w:t>
      </w:r>
      <w:r>
        <w:t>“</w:t>
      </w:r>
      <w:r w:rsidRPr="008D76B4">
        <w:t>A Description of the Camellia Encryption Algorithm</w:t>
      </w:r>
      <w:r>
        <w:t>”</w:t>
      </w:r>
      <w:r w:rsidRPr="008D76B4">
        <w:t>, April 2004.</w:t>
      </w:r>
      <w:r w:rsidRPr="008D76B4">
        <w:br/>
        <w:t xml:space="preserve">URL: </w:t>
      </w:r>
      <w:hyperlink r:id="rId62" w:history="1">
        <w:r w:rsidRPr="008D76B4">
          <w:rPr>
            <w:rStyle w:val="Hyperlink"/>
          </w:rPr>
          <w:t>http://www.ietf.org/rfc/rfc3713.txt</w:t>
        </w:r>
      </w:hyperlink>
    </w:p>
    <w:p w14:paraId="3067311C" w14:textId="77777777" w:rsidR="008E2943" w:rsidRDefault="00372360" w:rsidP="008E2943">
      <w:pPr>
        <w:spacing w:before="40" w:after="40"/>
      </w:pPr>
      <w:r w:rsidRPr="008D76B4">
        <w:rPr>
          <w:b/>
        </w:rPr>
        <w:t>[CDMF]</w:t>
      </w:r>
    </w:p>
    <w:p w14:paraId="7218F2ED" w14:textId="3182F53E" w:rsidR="00372360" w:rsidRPr="008D76B4" w:rsidRDefault="00372360" w:rsidP="000D67C3">
      <w:pPr>
        <w:pStyle w:val="Ref"/>
      </w:pPr>
      <w:r w:rsidRPr="008D76B4">
        <w:t>Johnson, D.B</w:t>
      </w:r>
      <w:r>
        <w:t>.</w:t>
      </w:r>
      <w:r w:rsidRPr="008D76B4">
        <w:t xml:space="preserve"> </w:t>
      </w:r>
      <w:r>
        <w:t>“</w:t>
      </w:r>
      <w:r w:rsidRPr="008D76B4">
        <w:t>The Commercial Data Masking Facility (CDMF) data privacy algorithm</w:t>
      </w:r>
      <w:r>
        <w:t>”</w:t>
      </w:r>
      <w:r w:rsidRPr="008D76B4">
        <w:t>, March 1994.</w:t>
      </w:r>
      <w:r w:rsidRPr="008D76B4">
        <w:br/>
        <w:t xml:space="preserve">URL: </w:t>
      </w:r>
      <w:hyperlink r:id="rId63" w:history="1">
        <w:r w:rsidRPr="008D76B4">
          <w:rPr>
            <w:rStyle w:val="Hyperlink"/>
          </w:rPr>
          <w:t>http://ieeexplore.ieee.org/xpl/articleDetails.jsp?arnumber=5389557</w:t>
        </w:r>
      </w:hyperlink>
    </w:p>
    <w:p w14:paraId="00DE4BD6" w14:textId="77777777" w:rsidR="008E2943" w:rsidRDefault="00372360" w:rsidP="008E2943">
      <w:pPr>
        <w:spacing w:before="40" w:after="40"/>
      </w:pPr>
      <w:r w:rsidRPr="008D76B4">
        <w:rPr>
          <w:b/>
        </w:rPr>
        <w:t>[CHACHA]</w:t>
      </w:r>
    </w:p>
    <w:p w14:paraId="422C56EC" w14:textId="1553B0E8" w:rsidR="00372360" w:rsidRPr="008D76B4" w:rsidRDefault="00372360" w:rsidP="000D67C3">
      <w:pPr>
        <w:pStyle w:val="Ref"/>
      </w:pPr>
      <w:r w:rsidRPr="008D76B4">
        <w:t xml:space="preserve">D. Bernstein, </w:t>
      </w:r>
      <w:r>
        <w:t>“</w:t>
      </w:r>
      <w:r w:rsidRPr="008D76B4">
        <w:t>ChaCha, a variant of Salsa20</w:t>
      </w:r>
      <w:r>
        <w:t>”</w:t>
      </w:r>
      <w:r w:rsidRPr="008D76B4">
        <w:t>, Jan</w:t>
      </w:r>
      <w:r>
        <w:t>uary</w:t>
      </w:r>
      <w:r w:rsidRPr="008D76B4">
        <w:t xml:space="preserve"> 2008.</w:t>
      </w:r>
      <w:r w:rsidRPr="008D76B4">
        <w:br/>
        <w:t xml:space="preserve">URL:  </w:t>
      </w:r>
      <w:hyperlink r:id="rId64" w:history="1">
        <w:r w:rsidRPr="008D76B4">
          <w:rPr>
            <w:rStyle w:val="Hyperlink"/>
          </w:rPr>
          <w:t>http://cr.yp.to/chacha/chacha-20080128.pdf</w:t>
        </w:r>
      </w:hyperlink>
    </w:p>
    <w:p w14:paraId="3304938D" w14:textId="77777777" w:rsidR="008E2943" w:rsidRDefault="00372360" w:rsidP="008E2943">
      <w:pPr>
        <w:spacing w:before="40" w:after="40"/>
      </w:pPr>
      <w:r w:rsidRPr="008D76B4">
        <w:rPr>
          <w:b/>
        </w:rPr>
        <w:t>[DH]</w:t>
      </w:r>
    </w:p>
    <w:p w14:paraId="3A0F7A12" w14:textId="62BC60D9" w:rsidR="00372360" w:rsidRPr="008D76B4" w:rsidRDefault="00372360" w:rsidP="000D67C3">
      <w:pPr>
        <w:pStyle w:val="Ref"/>
      </w:pPr>
      <w:r w:rsidRPr="008D76B4">
        <w:t xml:space="preserve">W. Diffie, M. Hellman. </w:t>
      </w:r>
      <w:r>
        <w:t>“</w:t>
      </w:r>
      <w:r w:rsidRPr="008D76B4">
        <w:t>New Directions in Cryptography</w:t>
      </w:r>
      <w:r>
        <w:t>”,</w:t>
      </w:r>
      <w:r w:rsidRPr="008D76B4">
        <w:t xml:space="preserve"> Nov</w:t>
      </w:r>
      <w:r>
        <w:t>ember</w:t>
      </w:r>
      <w:r w:rsidRPr="008D76B4">
        <w:t xml:space="preserve"> 1976.</w:t>
      </w:r>
      <w:r w:rsidRPr="008D76B4">
        <w:br/>
        <w:t xml:space="preserve">URL:  </w:t>
      </w:r>
      <w:hyperlink r:id="rId65" w:history="1">
        <w:r w:rsidRPr="008D76B4">
          <w:rPr>
            <w:rStyle w:val="Hyperlink"/>
          </w:rPr>
          <w:t>http://www-ee.stanford.edu/~hellman/publications/24.pdf</w:t>
        </w:r>
      </w:hyperlink>
      <w:r w:rsidRPr="008D76B4">
        <w:t xml:space="preserve"> </w:t>
      </w:r>
    </w:p>
    <w:p w14:paraId="63DD51D7" w14:textId="75F0D710" w:rsidR="00F00E12" w:rsidRDefault="00F00E12" w:rsidP="00F00E12">
      <w:pPr>
        <w:spacing w:before="40" w:after="40"/>
      </w:pPr>
      <w:r w:rsidRPr="008D76B4">
        <w:rPr>
          <w:b/>
        </w:rPr>
        <w:t xml:space="preserve">[FIPS </w:t>
      </w:r>
      <w:r>
        <w:rPr>
          <w:b/>
        </w:rPr>
        <w:t>203</w:t>
      </w:r>
      <w:r w:rsidRPr="008D76B4">
        <w:rPr>
          <w:b/>
        </w:rPr>
        <w:t>]</w:t>
      </w:r>
    </w:p>
    <w:p w14:paraId="3C9983D1" w14:textId="726AFAFA" w:rsidR="00F00E12" w:rsidRPr="008D76B4" w:rsidRDefault="00F00E12" w:rsidP="000D67C3">
      <w:pPr>
        <w:pStyle w:val="Ref"/>
      </w:pPr>
      <w:r w:rsidRPr="008D76B4">
        <w:t xml:space="preserve">NIST. </w:t>
      </w:r>
      <w:r w:rsidRPr="003C66A3">
        <w:t xml:space="preserve">“FIPS </w:t>
      </w:r>
      <w:r>
        <w:t xml:space="preserve">203: </w:t>
      </w:r>
      <w:r w:rsidRPr="00EC1263">
        <w:t xml:space="preserve">Module-Lattice-Based </w:t>
      </w:r>
      <w:r w:rsidR="00565D57">
        <w:t>Key-Encapsulation Mechanism</w:t>
      </w:r>
      <w:r w:rsidR="00565D57" w:rsidRPr="00EC1263">
        <w:t>Standard</w:t>
      </w:r>
      <w:r w:rsidRPr="003C66A3">
        <w:t xml:space="preserve">”, </w:t>
      </w:r>
      <w:r>
        <w:t xml:space="preserve">August </w:t>
      </w:r>
      <w:r w:rsidR="009528A0">
        <w:t>2024</w:t>
      </w:r>
      <w:r w:rsidRPr="008D76B4">
        <w:t xml:space="preserve">. </w:t>
      </w:r>
      <w:r w:rsidRPr="008D76B4">
        <w:br/>
        <w:t xml:space="preserve">URL:  </w:t>
      </w:r>
      <w:hyperlink r:id="rId66" w:history="1">
        <w:r w:rsidR="002E6151" w:rsidRPr="00A72D2C">
          <w:rPr>
            <w:rStyle w:val="Hyperlink"/>
          </w:rPr>
          <w:t>https://nvlpubs.nist.gov/nistpubs/FIPS/NIST.FIPS.203.pdf</w:t>
        </w:r>
      </w:hyperlink>
      <w:r>
        <w:t xml:space="preserve"> </w:t>
      </w:r>
    </w:p>
    <w:p w14:paraId="31903F1E" w14:textId="49D7C06A" w:rsidR="00EC1263" w:rsidRDefault="00EC1263" w:rsidP="00EC1263">
      <w:pPr>
        <w:spacing w:before="40" w:after="40"/>
      </w:pPr>
      <w:r w:rsidRPr="008D76B4">
        <w:rPr>
          <w:b/>
        </w:rPr>
        <w:t xml:space="preserve">[FIPS </w:t>
      </w:r>
      <w:r>
        <w:rPr>
          <w:b/>
        </w:rPr>
        <w:t>204</w:t>
      </w:r>
      <w:r w:rsidRPr="008D76B4">
        <w:rPr>
          <w:b/>
        </w:rPr>
        <w:t>]</w:t>
      </w:r>
    </w:p>
    <w:p w14:paraId="05D22A95" w14:textId="42FBA43D" w:rsidR="00EC1263" w:rsidRPr="008D76B4" w:rsidRDefault="00EC1263" w:rsidP="000D67C3">
      <w:pPr>
        <w:pStyle w:val="Ref"/>
      </w:pPr>
      <w:r w:rsidRPr="008D76B4">
        <w:t xml:space="preserve">NIST. </w:t>
      </w:r>
      <w:r w:rsidRPr="003C66A3">
        <w:t xml:space="preserve">“FIPS </w:t>
      </w:r>
      <w:r>
        <w:t xml:space="preserve">204: </w:t>
      </w:r>
      <w:r w:rsidRPr="00EC1263">
        <w:t>Module-Lattice-Based</w:t>
      </w:r>
      <w:r w:rsidR="00565D57" w:rsidRPr="00565D57">
        <w:t xml:space="preserve"> </w:t>
      </w:r>
      <w:r w:rsidR="00565D57" w:rsidRPr="00EC1263">
        <w:t>Digital Signature Standard</w:t>
      </w:r>
      <w:r w:rsidRPr="003C66A3">
        <w:t xml:space="preserve">”, </w:t>
      </w:r>
      <w:r>
        <w:t xml:space="preserve">August </w:t>
      </w:r>
      <w:r w:rsidR="009528A0">
        <w:t>2024</w:t>
      </w:r>
      <w:r w:rsidRPr="008D76B4">
        <w:t xml:space="preserve">. </w:t>
      </w:r>
      <w:r w:rsidRPr="008D76B4">
        <w:br/>
        <w:t xml:space="preserve">URL:  </w:t>
      </w:r>
      <w:r w:rsidR="002E6151" w:rsidRPr="002E6151">
        <w:t>https://nvlpubs.nist.gov/nistpubs/FIPS/NIST.FIPS.204.pdf</w:t>
      </w:r>
      <w:r w:rsidR="00F00E12">
        <w:t xml:space="preserve"> </w:t>
      </w:r>
    </w:p>
    <w:p w14:paraId="0B53D2C1" w14:textId="1B082712" w:rsidR="00EC1263" w:rsidRDefault="00EC1263" w:rsidP="00EC1263">
      <w:pPr>
        <w:spacing w:before="40" w:after="40"/>
      </w:pPr>
      <w:r w:rsidRPr="008D76B4">
        <w:rPr>
          <w:b/>
        </w:rPr>
        <w:t xml:space="preserve">[FIPS </w:t>
      </w:r>
      <w:r>
        <w:rPr>
          <w:b/>
        </w:rPr>
        <w:t>205</w:t>
      </w:r>
      <w:r w:rsidRPr="008D76B4">
        <w:rPr>
          <w:b/>
        </w:rPr>
        <w:t>]</w:t>
      </w:r>
    </w:p>
    <w:p w14:paraId="29C8F701" w14:textId="7618F641" w:rsidR="00EC1263" w:rsidRPr="008D76B4" w:rsidRDefault="00EC1263" w:rsidP="000D67C3">
      <w:pPr>
        <w:pStyle w:val="Ref"/>
      </w:pPr>
      <w:r w:rsidRPr="008D76B4">
        <w:t xml:space="preserve">NIST. </w:t>
      </w:r>
      <w:r w:rsidRPr="003C66A3">
        <w:t xml:space="preserve">“FIPS </w:t>
      </w:r>
      <w:r>
        <w:t xml:space="preserve">205: </w:t>
      </w:r>
      <w:r w:rsidRPr="00EC1263">
        <w:t>Stateless Hash-Based Digital Signature Standard</w:t>
      </w:r>
      <w:r w:rsidRPr="003C66A3">
        <w:t xml:space="preserve">”, </w:t>
      </w:r>
      <w:r>
        <w:t xml:space="preserve">August </w:t>
      </w:r>
      <w:r w:rsidR="009528A0">
        <w:t>2024</w:t>
      </w:r>
      <w:r w:rsidRPr="008D76B4">
        <w:t xml:space="preserve">. </w:t>
      </w:r>
      <w:r w:rsidRPr="008D76B4">
        <w:br/>
        <w:t xml:space="preserve">URL:  </w:t>
      </w:r>
      <w:r w:rsidR="002E6151" w:rsidRPr="002E6151">
        <w:t>https://nvlpubs.nist.gov/nistpubs/FIPS/NIST.FIPS.205.pdf</w:t>
      </w:r>
      <w:r w:rsidR="00F00E12">
        <w:t xml:space="preserve"> </w:t>
      </w:r>
    </w:p>
    <w:p w14:paraId="6B08750E" w14:textId="77777777" w:rsidR="008E2943" w:rsidRDefault="00372360" w:rsidP="008E2943">
      <w:pPr>
        <w:spacing w:before="40" w:after="40"/>
      </w:pPr>
      <w:r w:rsidRPr="008D76B4">
        <w:rPr>
          <w:b/>
        </w:rPr>
        <w:t>[FIPS PUB 46-3]</w:t>
      </w:r>
    </w:p>
    <w:p w14:paraId="7ECAD250" w14:textId="4F4FCBED" w:rsidR="00372360" w:rsidRPr="008D76B4" w:rsidRDefault="00372360" w:rsidP="000D67C3">
      <w:pPr>
        <w:pStyle w:val="Ref"/>
      </w:pPr>
      <w:r w:rsidRPr="008D76B4">
        <w:t xml:space="preserve">NIST. </w:t>
      </w:r>
      <w:r w:rsidRPr="003C66A3">
        <w:t xml:space="preserve">“FIPS </w:t>
      </w:r>
      <w:r w:rsidR="007314ED">
        <w:t xml:space="preserve">PUB </w:t>
      </w:r>
      <w:r w:rsidRPr="003C66A3">
        <w:t xml:space="preserve">46-3: Data Encryption Standard”, </w:t>
      </w:r>
      <w:r w:rsidRPr="008D76B4">
        <w:t xml:space="preserve">October 1999. </w:t>
      </w:r>
      <w:r w:rsidRPr="008D76B4">
        <w:br/>
        <w:t xml:space="preserve">URL:  </w:t>
      </w:r>
      <w:hyperlink r:id="rId67" w:history="1">
        <w:r w:rsidRPr="008D76B4">
          <w:rPr>
            <w:rStyle w:val="Hyperlink"/>
          </w:rPr>
          <w:t>http://csrc.nist.gov/publications/fips/fips46-3/fips46-3.pdf</w:t>
        </w:r>
      </w:hyperlink>
    </w:p>
    <w:p w14:paraId="26C4715F" w14:textId="77777777" w:rsidR="008E2943" w:rsidRDefault="00372360" w:rsidP="008E2943">
      <w:pPr>
        <w:spacing w:before="40" w:after="40"/>
      </w:pPr>
      <w:r w:rsidRPr="008D76B4">
        <w:rPr>
          <w:b/>
        </w:rPr>
        <w:t>[FIPS PUB 81]</w:t>
      </w:r>
    </w:p>
    <w:p w14:paraId="45F335BB" w14:textId="50B66B16" w:rsidR="00372360" w:rsidRDefault="00372360" w:rsidP="000D67C3">
      <w:pPr>
        <w:pStyle w:val="Ref"/>
      </w:pPr>
      <w:r w:rsidRPr="008D76B4">
        <w:t xml:space="preserve">NIST. </w:t>
      </w:r>
      <w:r>
        <w:t>“</w:t>
      </w:r>
      <w:r w:rsidRPr="003C66A3">
        <w:rPr>
          <w:iCs/>
        </w:rPr>
        <w:t xml:space="preserve">FIPS </w:t>
      </w:r>
      <w:r w:rsidR="007314ED">
        <w:rPr>
          <w:iCs/>
        </w:rPr>
        <w:t xml:space="preserve">PUB </w:t>
      </w:r>
      <w:r w:rsidRPr="003C66A3">
        <w:rPr>
          <w:iCs/>
        </w:rPr>
        <w:t xml:space="preserve">81: DES Modes of Operation”, </w:t>
      </w:r>
      <w:r w:rsidRPr="008D76B4">
        <w:t xml:space="preserve">December 1980. </w:t>
      </w:r>
      <w:r w:rsidRPr="008D76B4">
        <w:br/>
        <w:t xml:space="preserve">URL:  </w:t>
      </w:r>
      <w:hyperlink r:id="rId68" w:history="1">
        <w:r w:rsidRPr="008D76B4">
          <w:rPr>
            <w:rStyle w:val="Hyperlink"/>
          </w:rPr>
          <w:t>http://csrc.nist.gov/publications/fips/fips81/fips81.htm</w:t>
        </w:r>
      </w:hyperlink>
    </w:p>
    <w:p w14:paraId="3359F784" w14:textId="77777777" w:rsidR="00E12A82" w:rsidRPr="008D76B4" w:rsidRDefault="00E12A82" w:rsidP="000D67C3">
      <w:pPr>
        <w:pStyle w:val="Ref"/>
      </w:pPr>
    </w:p>
    <w:p w14:paraId="17E09D97" w14:textId="1D34778A" w:rsidR="007314ED" w:rsidRDefault="007314ED" w:rsidP="007314ED">
      <w:pPr>
        <w:spacing w:before="40" w:after="40"/>
      </w:pPr>
      <w:r w:rsidRPr="00287870">
        <w:rPr>
          <w:b/>
          <w:bCs/>
        </w:rPr>
        <w:lastRenderedPageBreak/>
        <w:t>[</w:t>
      </w:r>
      <w:r>
        <w:rPr>
          <w:b/>
          <w:bCs/>
        </w:rPr>
        <w:t>FIPS PUB 180-4]</w:t>
      </w:r>
    </w:p>
    <w:p w14:paraId="1F0A631A" w14:textId="386D7DC8" w:rsidR="007314ED" w:rsidRPr="00671EAD" w:rsidRDefault="007314ED" w:rsidP="000D67C3">
      <w:pPr>
        <w:pStyle w:val="Ref"/>
        <w:rPr>
          <w:b/>
          <w:bCs/>
        </w:rPr>
      </w:pPr>
      <w:r w:rsidRPr="00287870">
        <w:t xml:space="preserve">NIST. </w:t>
      </w:r>
      <w:r>
        <w:t>“</w:t>
      </w:r>
      <w:r w:rsidRPr="00287870">
        <w:t xml:space="preserve">FIPS </w:t>
      </w:r>
      <w:r>
        <w:t xml:space="preserve">PUB </w:t>
      </w:r>
      <w:r w:rsidRPr="00287870">
        <w:t xml:space="preserve">180-4:  </w:t>
      </w:r>
      <w:r>
        <w:t>“</w:t>
      </w:r>
      <w:r w:rsidRPr="00287870">
        <w:t>Secure Hash Standard</w:t>
      </w:r>
      <w:r w:rsidR="002F268E">
        <w:t xml:space="preserve"> (SHS)</w:t>
      </w:r>
      <w:r>
        <w:t>”,</w:t>
      </w:r>
      <w:r w:rsidRPr="00287870">
        <w:t xml:space="preserve"> </w:t>
      </w:r>
      <w:r>
        <w:t>Augut 2015</w:t>
      </w:r>
      <w:r w:rsidRPr="00287870">
        <w:t xml:space="preserve">. </w:t>
      </w:r>
      <w:r w:rsidRPr="00287870">
        <w:br/>
        <w:t xml:space="preserve">URL:  </w:t>
      </w:r>
      <w:hyperlink r:id="rId69" w:history="1">
        <w:r w:rsidRPr="00C73826">
          <w:rPr>
            <w:rStyle w:val="Hyperlink"/>
          </w:rPr>
          <w:t>https://nvlpubs.nist.gov/nistpubs/FIPS/NIST.FIPS.180-4.pdf</w:t>
        </w:r>
      </w:hyperlink>
      <w:r>
        <w:t xml:space="preserve"> </w:t>
      </w:r>
    </w:p>
    <w:p w14:paraId="116F5A52" w14:textId="77777777" w:rsidR="008E2943" w:rsidRDefault="00372360" w:rsidP="008E2943">
      <w:pPr>
        <w:spacing w:before="40" w:after="40"/>
      </w:pPr>
      <w:r w:rsidRPr="008D76B4">
        <w:rPr>
          <w:b/>
        </w:rPr>
        <w:t>[FIPS PUB 186-4]</w:t>
      </w:r>
    </w:p>
    <w:p w14:paraId="1E612BB7" w14:textId="3B007570" w:rsidR="00372360" w:rsidRPr="008D76B4" w:rsidRDefault="00372360" w:rsidP="000D67C3">
      <w:pPr>
        <w:pStyle w:val="Ref"/>
      </w:pPr>
      <w:r w:rsidRPr="008D76B4">
        <w:t xml:space="preserve">NIST. </w:t>
      </w:r>
      <w:r>
        <w:t>“</w:t>
      </w:r>
      <w:r w:rsidRPr="008D76B4">
        <w:t xml:space="preserve">FIPS </w:t>
      </w:r>
      <w:r w:rsidR="007314ED">
        <w:t xml:space="preserve">PUB </w:t>
      </w:r>
      <w:r w:rsidRPr="008D76B4">
        <w:t>186-4: Digital Signature Standard</w:t>
      </w:r>
      <w:r>
        <w:t xml:space="preserve">”, </w:t>
      </w:r>
      <w:r w:rsidRPr="008D76B4">
        <w:t>July 2013.</w:t>
      </w:r>
      <w:r w:rsidRPr="008D76B4">
        <w:br/>
        <w:t xml:space="preserve">URL:  </w:t>
      </w:r>
      <w:hyperlink r:id="rId70" w:history="1">
        <w:r w:rsidRPr="008D76B4">
          <w:rPr>
            <w:rStyle w:val="Hyperlink"/>
          </w:rPr>
          <w:t>http://nvlpubs.nist.gov/nistpubs/FIPS/NIST.FIPS.186-4.pdf</w:t>
        </w:r>
      </w:hyperlink>
    </w:p>
    <w:p w14:paraId="7A29F206" w14:textId="632A7747" w:rsidR="002F268E" w:rsidRDefault="002F268E" w:rsidP="002F268E">
      <w:pPr>
        <w:spacing w:before="40" w:after="40"/>
      </w:pPr>
      <w:r w:rsidRPr="008D76B4">
        <w:rPr>
          <w:b/>
        </w:rPr>
        <w:t xml:space="preserve">[FIPS PUB </w:t>
      </w:r>
      <w:r>
        <w:rPr>
          <w:b/>
        </w:rPr>
        <w:t>202</w:t>
      </w:r>
      <w:r w:rsidRPr="008D76B4">
        <w:rPr>
          <w:b/>
        </w:rPr>
        <w:t>]</w:t>
      </w:r>
    </w:p>
    <w:p w14:paraId="3636C7EB" w14:textId="4E381487" w:rsidR="002F268E" w:rsidRPr="00C55D37" w:rsidRDefault="002F268E" w:rsidP="000D67C3">
      <w:pPr>
        <w:pStyle w:val="Ref"/>
      </w:pPr>
      <w:r w:rsidRPr="008D76B4">
        <w:t xml:space="preserve">NIST. </w:t>
      </w:r>
      <w:r>
        <w:t>“</w:t>
      </w:r>
      <w:r w:rsidRPr="008D76B4">
        <w:t xml:space="preserve">FIPS </w:t>
      </w:r>
      <w:r>
        <w:t>PUB 202</w:t>
      </w:r>
      <w:r w:rsidRPr="008D76B4">
        <w:t xml:space="preserve">: </w:t>
      </w:r>
      <w:r>
        <w:t>SHA-3 Standard: Permutation-Based Hash and Extendable-Output Functions”, August 2015</w:t>
      </w:r>
      <w:r w:rsidRPr="008D76B4">
        <w:t>.</w:t>
      </w:r>
      <w:r w:rsidRPr="008D76B4">
        <w:br/>
      </w:r>
      <w:r w:rsidRPr="00C55D37">
        <w:t xml:space="preserve">URL:  </w:t>
      </w:r>
      <w:hyperlink r:id="rId71" w:history="1">
        <w:r w:rsidRPr="00C55D37">
          <w:rPr>
            <w:rStyle w:val="Hyperlink"/>
          </w:rPr>
          <w:t>https://nvlpubs.nist.gov/nistpubs/fips/nist.fips.202.pdf</w:t>
        </w:r>
      </w:hyperlink>
      <w:r w:rsidRPr="00C55D37">
        <w:t xml:space="preserve"> </w:t>
      </w:r>
    </w:p>
    <w:p w14:paraId="790B2FE5" w14:textId="77777777" w:rsidR="008E2943" w:rsidRPr="00C55D37" w:rsidRDefault="00372360" w:rsidP="008E2943">
      <w:pPr>
        <w:spacing w:before="40" w:after="40"/>
      </w:pPr>
      <w:r w:rsidRPr="00C55D37">
        <w:rPr>
          <w:b/>
        </w:rPr>
        <w:t>[MD2]</w:t>
      </w:r>
    </w:p>
    <w:p w14:paraId="554A8E38" w14:textId="1BB1AAE1" w:rsidR="00372360" w:rsidRPr="0065209E" w:rsidRDefault="00372360" w:rsidP="000D67C3">
      <w:pPr>
        <w:pStyle w:val="Ref"/>
      </w:pPr>
      <w:r w:rsidRPr="00C55D37">
        <w:t>B. Kaliski</w:t>
      </w:r>
      <w:r w:rsidR="00943702" w:rsidRPr="00C55D37">
        <w:t xml:space="preserve">. </w:t>
      </w:r>
      <w:r w:rsidRPr="0065209E">
        <w:t xml:space="preserve">RSA Laboratories. </w:t>
      </w:r>
      <w:r w:rsidRPr="0065209E">
        <w:rPr>
          <w:rFonts w:hint="eastAsia"/>
        </w:rPr>
        <w:t>“</w:t>
      </w:r>
      <w:r w:rsidRPr="0065209E">
        <w:t>The MD2 Message-Digest Algorithm</w:t>
      </w:r>
      <w:r w:rsidRPr="0065209E">
        <w:rPr>
          <w:rFonts w:hint="eastAsia"/>
        </w:rPr>
        <w:t>”</w:t>
      </w:r>
      <w:r w:rsidRPr="0065209E">
        <w:t xml:space="preserve">, April 1992. </w:t>
      </w:r>
      <w:r w:rsidRPr="0065209E">
        <w:br/>
        <w:t xml:space="preserve">URL:  </w:t>
      </w:r>
      <w:hyperlink r:id="rId72" w:history="1">
        <w:r w:rsidRPr="0065209E">
          <w:rPr>
            <w:rStyle w:val="Hyperlink"/>
            <w:rFonts w:cs="Arial"/>
            <w:szCs w:val="20"/>
          </w:rPr>
          <w:t>https://www.ietf.org/rfc/rfc1319.txt</w:t>
        </w:r>
      </w:hyperlink>
    </w:p>
    <w:p w14:paraId="6E2002A2" w14:textId="77777777" w:rsidR="008E2943" w:rsidRPr="0065209E" w:rsidRDefault="00372360" w:rsidP="008E2943">
      <w:pPr>
        <w:spacing w:before="40" w:after="40"/>
      </w:pPr>
      <w:r w:rsidRPr="0065209E">
        <w:rPr>
          <w:b/>
        </w:rPr>
        <w:t>[MD5]</w:t>
      </w:r>
    </w:p>
    <w:p w14:paraId="283EDCBA" w14:textId="21160326" w:rsidR="00372360" w:rsidRPr="008D76B4" w:rsidRDefault="00372360" w:rsidP="000D67C3">
      <w:pPr>
        <w:pStyle w:val="Ref"/>
      </w:pPr>
      <w:r w:rsidRPr="008D76B4">
        <w:t>RSA Data Security</w:t>
      </w:r>
      <w:r w:rsidR="00943702">
        <w:t xml:space="preserve">. </w:t>
      </w:r>
      <w:r w:rsidRPr="008D76B4">
        <w:t xml:space="preserve">R. Rivest. </w:t>
      </w:r>
      <w:r w:rsidRPr="00592D2B">
        <w:rPr>
          <w:rFonts w:hint="eastAsia"/>
        </w:rPr>
        <w:t>“</w:t>
      </w:r>
      <w:r w:rsidRPr="00592D2B">
        <w:t>The MD5 Message-Digest Algorithm</w:t>
      </w:r>
      <w:r w:rsidRPr="00592D2B">
        <w:rPr>
          <w:rFonts w:hint="eastAsia"/>
        </w:rPr>
        <w:t>”</w:t>
      </w:r>
      <w:r w:rsidRPr="00592D2B">
        <w:t xml:space="preserve">, April 1992. </w:t>
      </w:r>
      <w:r w:rsidRPr="00592D2B">
        <w:br/>
      </w:r>
      <w:r w:rsidRPr="008D76B4">
        <w:t xml:space="preserve">URL:  </w:t>
      </w:r>
      <w:hyperlink r:id="rId73" w:history="1">
        <w:r>
          <w:rPr>
            <w:rStyle w:val="Hyperlink"/>
            <w:rFonts w:cs="Arial"/>
            <w:szCs w:val="20"/>
          </w:rPr>
          <w:t>https://www.ietf.org/rfc/rfc1321.txt</w:t>
        </w:r>
      </w:hyperlink>
    </w:p>
    <w:p w14:paraId="0DA33F29" w14:textId="64BFA06C" w:rsidR="005109F8" w:rsidRDefault="005109F8" w:rsidP="005109F8">
      <w:pPr>
        <w:spacing w:before="40" w:after="40"/>
      </w:pPr>
      <w:r w:rsidRPr="008D76B4">
        <w:rPr>
          <w:b/>
        </w:rPr>
        <w:t>[</w:t>
      </w:r>
      <w:r>
        <w:rPr>
          <w:b/>
        </w:rPr>
        <w:t>NIST</w:t>
      </w:r>
      <w:r w:rsidRPr="008D76B4">
        <w:rPr>
          <w:b/>
        </w:rPr>
        <w:t xml:space="preserve"> SP800-</w:t>
      </w:r>
      <w:r>
        <w:rPr>
          <w:b/>
        </w:rPr>
        <w:t>38B</w:t>
      </w:r>
      <w:r w:rsidRPr="008D76B4">
        <w:rPr>
          <w:b/>
        </w:rPr>
        <w:t>]</w:t>
      </w:r>
    </w:p>
    <w:p w14:paraId="4ABAADA8" w14:textId="2811F07A" w:rsidR="005109F8" w:rsidRPr="008D76B4" w:rsidRDefault="005109F8" w:rsidP="000D67C3">
      <w:pPr>
        <w:pStyle w:val="Ref"/>
      </w:pPr>
      <w:r w:rsidRPr="008D76B4">
        <w:t xml:space="preserve">NIST. </w:t>
      </w:r>
      <w:r>
        <w:t>“</w:t>
      </w:r>
      <w:r w:rsidR="0036765F" w:rsidRPr="0036765F">
        <w:t>Recommendation for Block Cipher Modes of Operation: the CMAC Mode for Authentication</w:t>
      </w:r>
      <w:r>
        <w:rPr>
          <w:iCs/>
        </w:rPr>
        <w:t>”</w:t>
      </w:r>
      <w:r w:rsidRPr="008D76B4">
        <w:rPr>
          <w:i/>
        </w:rPr>
        <w:t xml:space="preserve"> </w:t>
      </w:r>
      <w:r w:rsidRPr="008D76B4">
        <w:t>May 20</w:t>
      </w:r>
      <w:r w:rsidR="0036765F">
        <w:t>05</w:t>
      </w:r>
      <w:r w:rsidRPr="008D76B4">
        <w:t xml:space="preserve">. </w:t>
      </w:r>
      <w:r w:rsidRPr="008D76B4">
        <w:br/>
        <w:t xml:space="preserve">URL: </w:t>
      </w:r>
      <w:hyperlink r:id="rId74" w:history="1">
        <w:r w:rsidR="0036765F">
          <w:rPr>
            <w:rStyle w:val="Hyperlink"/>
          </w:rPr>
          <w:t>https://csrc.nist.gov/pubs/sp/800/38/b/upd1/final</w:t>
        </w:r>
      </w:hyperlink>
      <w:r w:rsidRPr="008D76B4">
        <w:t xml:space="preserve"> </w:t>
      </w:r>
    </w:p>
    <w:p w14:paraId="51863DB0" w14:textId="77777777" w:rsidR="00AD4F25" w:rsidRDefault="00AD4F25" w:rsidP="00AD4F25">
      <w:pPr>
        <w:spacing w:before="40" w:after="40"/>
      </w:pPr>
      <w:r w:rsidRPr="008D76B4">
        <w:rPr>
          <w:b/>
        </w:rPr>
        <w:t>[</w:t>
      </w:r>
      <w:r>
        <w:rPr>
          <w:b/>
        </w:rPr>
        <w:t>NIST</w:t>
      </w:r>
      <w:r w:rsidRPr="008D76B4">
        <w:rPr>
          <w:b/>
        </w:rPr>
        <w:t xml:space="preserve"> SP800-56A]</w:t>
      </w:r>
    </w:p>
    <w:p w14:paraId="25F96866" w14:textId="58C4FFCA" w:rsidR="00AD4F25" w:rsidRPr="008D76B4" w:rsidRDefault="00AD4F25" w:rsidP="000D67C3">
      <w:pPr>
        <w:pStyle w:val="Ref"/>
      </w:pPr>
      <w:r w:rsidRPr="008D76B4">
        <w:t xml:space="preserve">NIST. </w:t>
      </w:r>
      <w:r>
        <w:t>“</w:t>
      </w:r>
      <w:r w:rsidRPr="008D76B4">
        <w:t>Special Publication 800-56A Revision 2</w:t>
      </w:r>
      <w:r w:rsidRPr="008D76B4">
        <w:rPr>
          <w:i/>
        </w:rPr>
        <w:t>:</w:t>
      </w:r>
      <w:r w:rsidRPr="008D76B4">
        <w:t xml:space="preserve"> </w:t>
      </w:r>
      <w:r w:rsidRPr="00A2283A">
        <w:rPr>
          <w:iCs/>
        </w:rPr>
        <w:t>Recommendation for Pair-Wise Key Establishment Schemes Using Discrete Logarithm Cryptography</w:t>
      </w:r>
      <w:r>
        <w:rPr>
          <w:iCs/>
        </w:rPr>
        <w:t>”</w:t>
      </w:r>
      <w:r w:rsidRPr="008D76B4">
        <w:rPr>
          <w:i/>
        </w:rPr>
        <w:t xml:space="preserve"> </w:t>
      </w:r>
      <w:r w:rsidRPr="008D76B4">
        <w:t xml:space="preserve">May 2013. </w:t>
      </w:r>
      <w:r w:rsidRPr="008D76B4">
        <w:br/>
        <w:t xml:space="preserve">URL: </w:t>
      </w:r>
      <w:hyperlink r:id="rId75" w:history="1">
        <w:r w:rsidRPr="008D76B4">
          <w:rPr>
            <w:rStyle w:val="Hyperlink"/>
          </w:rPr>
          <w:t>http://nvlpubs.nist.gov/nistpubs/SpecialPublications/NIST.SP.800-56Ar2.pdf</w:t>
        </w:r>
      </w:hyperlink>
      <w:r w:rsidRPr="008D76B4">
        <w:t xml:space="preserve"> </w:t>
      </w:r>
    </w:p>
    <w:p w14:paraId="51B4B837" w14:textId="267A33DD" w:rsidR="00AF473A" w:rsidRDefault="00AF473A" w:rsidP="00AF473A">
      <w:pPr>
        <w:spacing w:before="40" w:after="40"/>
      </w:pPr>
      <w:r w:rsidRPr="008D76B4">
        <w:rPr>
          <w:b/>
        </w:rPr>
        <w:t>[</w:t>
      </w:r>
      <w:r>
        <w:rPr>
          <w:b/>
        </w:rPr>
        <w:t>NIST</w:t>
      </w:r>
      <w:r w:rsidRPr="008D76B4">
        <w:rPr>
          <w:b/>
        </w:rPr>
        <w:t xml:space="preserve"> SP 800-56</w:t>
      </w:r>
      <w:r>
        <w:rPr>
          <w:b/>
        </w:rPr>
        <w:t>B</w:t>
      </w:r>
      <w:r w:rsidRPr="008D76B4">
        <w:rPr>
          <w:b/>
        </w:rPr>
        <w:t>]</w:t>
      </w:r>
    </w:p>
    <w:p w14:paraId="1D0BFF55" w14:textId="4642BF9E" w:rsidR="00AF473A" w:rsidRPr="008D76B4" w:rsidRDefault="00AF473A" w:rsidP="000D67C3">
      <w:pPr>
        <w:pStyle w:val="Ref"/>
      </w:pPr>
      <w:r w:rsidRPr="008D76B4">
        <w:t xml:space="preserve">NIST. </w:t>
      </w:r>
      <w:r>
        <w:t>“</w:t>
      </w:r>
      <w:r w:rsidRPr="008D76B4">
        <w:t>Special Publication 800-56</w:t>
      </w:r>
      <w:r>
        <w:t>B</w:t>
      </w:r>
      <w:r w:rsidRPr="008D76B4">
        <w:t xml:space="preserve"> Revision 2</w:t>
      </w:r>
      <w:r w:rsidRPr="008D76B4">
        <w:rPr>
          <w:i/>
        </w:rPr>
        <w:t>:</w:t>
      </w:r>
      <w:r w:rsidRPr="008D76B4">
        <w:t xml:space="preserve"> </w:t>
      </w:r>
      <w:r w:rsidRPr="00F00E12">
        <w:rPr>
          <w:iCs/>
        </w:rPr>
        <w:t>Recommendation for Pair-Wise Key-Establishment Using Integer Factorization Cryptography</w:t>
      </w:r>
      <w:r>
        <w:rPr>
          <w:iCs/>
        </w:rPr>
        <w:t>”</w:t>
      </w:r>
      <w:r w:rsidRPr="008D76B4">
        <w:rPr>
          <w:i/>
        </w:rPr>
        <w:t xml:space="preserve"> </w:t>
      </w:r>
      <w:r>
        <w:t>March 2019</w:t>
      </w:r>
      <w:r w:rsidRPr="008D76B4">
        <w:t xml:space="preserve">. </w:t>
      </w:r>
      <w:r w:rsidRPr="008D76B4">
        <w:br/>
        <w:t xml:space="preserve">URL: </w:t>
      </w:r>
      <w:hyperlink r:id="rId76" w:history="1">
        <w:r>
          <w:rPr>
            <w:rStyle w:val="Hyperlink"/>
          </w:rPr>
          <w:t>https://nvlpubs.nist.gov/nistpubs/SpecialPublications/NIST.SP.800-56Br2.pdf</w:t>
        </w:r>
      </w:hyperlink>
      <w:r w:rsidRPr="008D76B4">
        <w:t xml:space="preserve"> </w:t>
      </w:r>
    </w:p>
    <w:p w14:paraId="162639C2" w14:textId="3B5993FD" w:rsidR="00936ED0" w:rsidRDefault="00936ED0" w:rsidP="00936ED0">
      <w:pPr>
        <w:spacing w:before="40" w:after="40"/>
      </w:pPr>
      <w:r w:rsidRPr="008D76B4">
        <w:rPr>
          <w:b/>
        </w:rPr>
        <w:t>[</w:t>
      </w:r>
      <w:r>
        <w:rPr>
          <w:b/>
        </w:rPr>
        <w:t>NIST</w:t>
      </w:r>
      <w:r w:rsidRPr="008D76B4">
        <w:rPr>
          <w:b/>
        </w:rPr>
        <w:t xml:space="preserve"> SP800-108]</w:t>
      </w:r>
    </w:p>
    <w:p w14:paraId="538283DE" w14:textId="5648B266" w:rsidR="00936ED0" w:rsidRPr="00415FE5" w:rsidRDefault="00936ED0" w:rsidP="000D67C3">
      <w:pPr>
        <w:pStyle w:val="Ref"/>
        <w:rPr>
          <w:lang w:val="de-DE"/>
        </w:rPr>
      </w:pPr>
      <w:r w:rsidRPr="008D76B4">
        <w:t xml:space="preserve">NIST. </w:t>
      </w:r>
      <w:r>
        <w:t>“</w:t>
      </w:r>
      <w:r w:rsidRPr="008D76B4">
        <w:t>Special Publication 800-108 (Revised):</w:t>
      </w:r>
      <w:r w:rsidRPr="00A2283A">
        <w:rPr>
          <w:iCs/>
        </w:rPr>
        <w:t xml:space="preserve"> Recommendation for Key Derivation Using Pseudorandom Functions”</w:t>
      </w:r>
      <w:r w:rsidRPr="008D76B4">
        <w:t xml:space="preserve">, October 2009. </w:t>
      </w:r>
      <w:r w:rsidRPr="008D76B4">
        <w:br/>
      </w:r>
      <w:r w:rsidRPr="00415FE5">
        <w:rPr>
          <w:lang w:val="de-DE"/>
        </w:rPr>
        <w:t xml:space="preserve">URL: </w:t>
      </w:r>
      <w:hyperlink r:id="rId77" w:history="1">
        <w:r w:rsidRPr="00415FE5">
          <w:rPr>
            <w:rStyle w:val="Hyperlink"/>
            <w:lang w:val="de-DE"/>
          </w:rPr>
          <w:t>https://nvlpubs.nist.gov/nistpubs/Legacy/SP/nistspecialpublication800-108.pdf</w:t>
        </w:r>
      </w:hyperlink>
      <w:r w:rsidRPr="00415FE5">
        <w:rPr>
          <w:lang w:val="de-DE"/>
        </w:rPr>
        <w:t xml:space="preserve"> </w:t>
      </w:r>
    </w:p>
    <w:p w14:paraId="0135D9AD" w14:textId="5EEB1206" w:rsidR="008E2943" w:rsidRPr="00AD135B" w:rsidRDefault="00372360" w:rsidP="008E2943">
      <w:pPr>
        <w:spacing w:before="40" w:after="40"/>
        <w:rPr>
          <w:lang w:val="de-DE"/>
        </w:rPr>
      </w:pPr>
      <w:r w:rsidRPr="00AD135B">
        <w:rPr>
          <w:b/>
          <w:lang w:val="de-DE"/>
        </w:rPr>
        <w:t xml:space="preserve">[NIST </w:t>
      </w:r>
      <w:r w:rsidR="00F00E12" w:rsidRPr="00AD135B">
        <w:rPr>
          <w:b/>
          <w:lang w:val="de-DE"/>
        </w:rPr>
        <w:t>SP</w:t>
      </w:r>
      <w:r w:rsidR="00ED529D" w:rsidRPr="00AD135B">
        <w:rPr>
          <w:b/>
          <w:lang w:val="de-DE"/>
        </w:rPr>
        <w:t>800</w:t>
      </w:r>
      <w:r w:rsidRPr="00AD135B">
        <w:rPr>
          <w:b/>
          <w:lang w:val="de-DE"/>
        </w:rPr>
        <w:t>-208]</w:t>
      </w:r>
    </w:p>
    <w:p w14:paraId="0EA69202" w14:textId="5CAE9F4E" w:rsidR="00372360" w:rsidRPr="008D76B4" w:rsidRDefault="00372360" w:rsidP="000D67C3">
      <w:pPr>
        <w:pStyle w:val="Ref"/>
        <w:rPr>
          <w:b/>
        </w:rPr>
      </w:pPr>
      <w:r w:rsidRPr="008D76B4">
        <w:t xml:space="preserve">NIST </w:t>
      </w:r>
      <w:r>
        <w:t>“</w:t>
      </w:r>
      <w:r w:rsidRPr="008D76B4">
        <w:t xml:space="preserve">Special Publication 800-208: </w:t>
      </w:r>
      <w:r w:rsidRPr="00A2283A">
        <w:rPr>
          <w:iCs/>
        </w:rPr>
        <w:t>Recommendation for Stateful Hash-Based Signature Schemes</w:t>
      </w:r>
      <w:r>
        <w:rPr>
          <w:iCs/>
        </w:rPr>
        <w:t>”</w:t>
      </w:r>
      <w:r w:rsidRPr="00A2283A">
        <w:rPr>
          <w:iCs/>
        </w:rPr>
        <w:t>,</w:t>
      </w:r>
      <w:r w:rsidRPr="008D76B4">
        <w:t xml:space="preserve"> October 2020. </w:t>
      </w:r>
      <w:r w:rsidRPr="008D76B4">
        <w:br/>
        <w:t xml:space="preserve">URL: </w:t>
      </w:r>
      <w:hyperlink r:id="rId78" w:history="1">
        <w:r w:rsidR="00AF473A">
          <w:rPr>
            <w:rStyle w:val="Hyperlink"/>
          </w:rPr>
          <w:t>https://csrc.nist.gov/publications/detail/sp/800/208/final</w:t>
        </w:r>
      </w:hyperlink>
    </w:p>
    <w:p w14:paraId="26829B25" w14:textId="77777777" w:rsidR="008E2943" w:rsidRDefault="00372360" w:rsidP="008E2943">
      <w:pPr>
        <w:spacing w:before="40" w:after="40"/>
      </w:pPr>
      <w:r w:rsidRPr="008D76B4">
        <w:rPr>
          <w:b/>
        </w:rPr>
        <w:t>[OAEP]</w:t>
      </w:r>
    </w:p>
    <w:p w14:paraId="273C0050" w14:textId="7B86A464" w:rsidR="00372360" w:rsidRPr="008D76B4" w:rsidRDefault="00372360" w:rsidP="000D67C3">
      <w:pPr>
        <w:pStyle w:val="Ref"/>
        <w:rPr>
          <w:b/>
          <w:bCs/>
          <w:szCs w:val="20"/>
        </w:rPr>
      </w:pPr>
      <w:r w:rsidRPr="008D76B4">
        <w:t xml:space="preserve">M. Bellare, P. Rogaway. </w:t>
      </w:r>
      <w:r>
        <w:t>“</w:t>
      </w:r>
      <w:r w:rsidRPr="008D76B4">
        <w:t>Optimal Asymmetric Encryption – How to Encrypt with RSA</w:t>
      </w:r>
      <w:r>
        <w:t xml:space="preserve">”, </w:t>
      </w:r>
      <w:r w:rsidRPr="008D76B4">
        <w:t>Nov</w:t>
      </w:r>
      <w:r>
        <w:t>ember</w:t>
      </w:r>
      <w:r w:rsidRPr="008D76B4">
        <w:t xml:space="preserve"> 1995.</w:t>
      </w:r>
    </w:p>
    <w:p w14:paraId="3D3E8497" w14:textId="77777777" w:rsidR="008E2943" w:rsidRDefault="00372360" w:rsidP="008E2943">
      <w:pPr>
        <w:spacing w:before="40" w:after="40"/>
      </w:pPr>
      <w:r w:rsidRPr="008D76B4">
        <w:rPr>
          <w:b/>
          <w:szCs w:val="20"/>
        </w:rPr>
        <w:t>[PKCS11-Hist]</w:t>
      </w:r>
    </w:p>
    <w:p w14:paraId="083E1E35" w14:textId="6D6F958C" w:rsidR="008E2943" w:rsidRPr="000D67C3" w:rsidRDefault="00372360" w:rsidP="000D67C3">
      <w:pPr>
        <w:pStyle w:val="Ref"/>
        <w:rPr>
          <w:iCs/>
        </w:rPr>
      </w:pPr>
      <w:r w:rsidRPr="00415FE5">
        <w:rPr>
          <w:rStyle w:val="Refterm"/>
          <w:b w:val="0"/>
        </w:rPr>
        <w:t xml:space="preserve">PKCS #11 Cryptographic Token Interface Historical Mechanisms Specification Version 3.0. Edited by Chris Zimman and Dieter Bong. Latest stage. </w:t>
      </w:r>
      <w:hyperlink r:id="rId79" w:history="1">
        <w:r w:rsidR="0028688A" w:rsidRPr="000D67C3">
          <w:rPr>
            <w:rStyle w:val="Hyperlink"/>
            <w:bCs/>
            <w:iCs/>
          </w:rPr>
          <w:t>https://docs.oasis-open.org/pkcs11/pkcs11-hist/v3.0/pkcs11-hist-v3.0.html</w:t>
        </w:r>
      </w:hyperlink>
      <w:r w:rsidR="0028688A" w:rsidRPr="000D67C3">
        <w:rPr>
          <w:rStyle w:val="Refterm"/>
          <w:b w:val="0"/>
          <w:bCs/>
          <w:iCs/>
        </w:rPr>
        <w:t xml:space="preserve"> </w:t>
      </w:r>
    </w:p>
    <w:p w14:paraId="4FBD0850" w14:textId="77777777" w:rsidR="008E2943" w:rsidRDefault="00372360" w:rsidP="008E2943">
      <w:pPr>
        <w:spacing w:before="40" w:after="40"/>
      </w:pPr>
      <w:r w:rsidRPr="008D76B4">
        <w:rPr>
          <w:b/>
          <w:szCs w:val="20"/>
        </w:rPr>
        <w:t>[PKCS11-Prof]</w:t>
      </w:r>
    </w:p>
    <w:p w14:paraId="3BFE5A23" w14:textId="75DF9641" w:rsidR="00372360" w:rsidRPr="00415FE5" w:rsidRDefault="00372360" w:rsidP="000D67C3">
      <w:pPr>
        <w:pStyle w:val="Ref"/>
      </w:pPr>
      <w:r w:rsidRPr="00415FE5">
        <w:t xml:space="preserve">PKCS #11 Profiles Version </w:t>
      </w:r>
      <w:r w:rsidR="00482234" w:rsidRPr="00415FE5">
        <w:t>3.</w:t>
      </w:r>
      <w:r w:rsidR="00482234" w:rsidRPr="000D67C3">
        <w:t>2</w:t>
      </w:r>
      <w:r w:rsidRPr="000D67C3">
        <w:t>.</w:t>
      </w:r>
      <w:r w:rsidRPr="002A5CA9">
        <w:t xml:space="preserve"> </w:t>
      </w:r>
      <w:r>
        <w:rPr>
          <w:rFonts w:cs="Arial"/>
        </w:rPr>
        <w:t>Edited by Tim Hudson.</w:t>
      </w:r>
      <w:r>
        <w:t xml:space="preserve"> Latest stage: </w:t>
      </w:r>
      <w:hyperlink r:id="rId80" w:history="1">
        <w:r w:rsidR="00E12A82">
          <w:rPr>
            <w:rStyle w:val="Hyperlink"/>
          </w:rPr>
          <w:t>https://docs.oasis-open.org/pkcs11/pkcs11-profiles/v3.2/pkcs11-profiles-v3.2.html</w:t>
        </w:r>
      </w:hyperlink>
      <w:r>
        <w:t>.</w:t>
      </w:r>
    </w:p>
    <w:p w14:paraId="6348A782" w14:textId="3C0B9D90" w:rsidR="0028688A" w:rsidRDefault="0028688A" w:rsidP="0028688A">
      <w:pPr>
        <w:spacing w:before="40" w:after="40"/>
      </w:pPr>
      <w:r w:rsidRPr="008D76B4">
        <w:rPr>
          <w:b/>
          <w:szCs w:val="20"/>
        </w:rPr>
        <w:t>[PKCS11-</w:t>
      </w:r>
      <w:r>
        <w:rPr>
          <w:b/>
          <w:szCs w:val="20"/>
        </w:rPr>
        <w:t>UG</w:t>
      </w:r>
      <w:r w:rsidRPr="008D76B4">
        <w:rPr>
          <w:b/>
          <w:szCs w:val="20"/>
        </w:rPr>
        <w:t>]</w:t>
      </w:r>
    </w:p>
    <w:p w14:paraId="3533C241" w14:textId="56A5C243" w:rsidR="0028688A" w:rsidRPr="008D76B4" w:rsidRDefault="0028688A" w:rsidP="0028688A">
      <w:pPr>
        <w:pStyle w:val="RelatedWork"/>
        <w:numPr>
          <w:ilvl w:val="0"/>
          <w:numId w:val="0"/>
        </w:numPr>
        <w:rPr>
          <w:rStyle w:val="Refterm"/>
          <w:b w:val="0"/>
          <w:bCs/>
        </w:rPr>
      </w:pPr>
      <w:r w:rsidRPr="00AD135B">
        <w:rPr>
          <w:iCs/>
        </w:rPr>
        <w:t>PKCS #11 Usage Guide Version 3.2.</w:t>
      </w:r>
      <w:r w:rsidRPr="00AD135B">
        <w:t xml:space="preserve"> Edited by Dieter Bong. Latest stage: </w:t>
      </w:r>
      <w:hyperlink r:id="rId81" w:history="1">
        <w:r w:rsidRPr="00AD135B">
          <w:rPr>
            <w:rStyle w:val="Hyperlink"/>
          </w:rPr>
          <w:t>https://docs.oasis-open.org/pkcs11/pkcs11-ug/v3.2/pkcs11-ug-v3.2.html</w:t>
        </w:r>
      </w:hyperlink>
      <w:r w:rsidRPr="00AD135B">
        <w:t xml:space="preserve"> </w:t>
      </w:r>
    </w:p>
    <w:p w14:paraId="277188FB" w14:textId="77ADC638" w:rsidR="008E2943" w:rsidRDefault="00372360" w:rsidP="008E2943">
      <w:pPr>
        <w:spacing w:before="40" w:after="40"/>
      </w:pPr>
      <w:r w:rsidRPr="008D76B4">
        <w:rPr>
          <w:b/>
        </w:rPr>
        <w:lastRenderedPageBreak/>
        <w:t>[PKCS #1]</w:t>
      </w:r>
      <w:r w:rsidR="00581E9A">
        <w:rPr>
          <w:b/>
        </w:rPr>
        <w:t xml:space="preserve"> [RFC 8017]</w:t>
      </w:r>
    </w:p>
    <w:p w14:paraId="3FA26DBB" w14:textId="49A0C998" w:rsidR="008E2943" w:rsidRDefault="00372360" w:rsidP="008E2943">
      <w:pPr>
        <w:spacing w:before="40" w:after="40"/>
      </w:pPr>
      <w:r w:rsidRPr="00B14891">
        <w:t>K. Moriarty,</w:t>
      </w:r>
      <w:r>
        <w:t xml:space="preserve"> </w:t>
      </w:r>
      <w:r w:rsidRPr="00B14891">
        <w:t>B. Kaliski</w:t>
      </w:r>
      <w:r>
        <w:t xml:space="preserve">, </w:t>
      </w:r>
      <w:r w:rsidRPr="00B14891">
        <w:t>J. Jonsson</w:t>
      </w:r>
      <w:r>
        <w:t xml:space="preserve">, </w:t>
      </w:r>
      <w:r w:rsidRPr="00B14891">
        <w:t>A. Rusch</w:t>
      </w:r>
      <w:r>
        <w:t>. RFC 8017 “</w:t>
      </w:r>
      <w:r w:rsidRPr="00B14891">
        <w:t xml:space="preserve">PKCS #1: RSA Cryptography </w:t>
      </w:r>
    </w:p>
    <w:p w14:paraId="27D4B3DA" w14:textId="02A3CDF5" w:rsidR="00372360" w:rsidRPr="008D76B4" w:rsidRDefault="00372360" w:rsidP="000D67C3">
      <w:pPr>
        <w:pStyle w:val="Ref"/>
      </w:pPr>
      <w:r w:rsidRPr="00B14891">
        <w:t>Specifications Version 2.2</w:t>
      </w:r>
      <w:r>
        <w:t>”, November 2016</w:t>
      </w:r>
      <w:r w:rsidRPr="008D76B4">
        <w:br/>
        <w:t xml:space="preserve">URL: </w:t>
      </w:r>
      <w:r>
        <w:t xml:space="preserve"> </w:t>
      </w:r>
      <w:hyperlink r:id="rId82" w:history="1">
        <w:r w:rsidRPr="00AA3C1E">
          <w:rPr>
            <w:rStyle w:val="Hyperlink"/>
          </w:rPr>
          <w:t>https://www.rfc-editor.org/rfc/pdfrfc/rfc8017.txt.pdf</w:t>
        </w:r>
      </w:hyperlink>
      <w:r>
        <w:t xml:space="preserve"> </w:t>
      </w:r>
    </w:p>
    <w:p w14:paraId="10C07EE4" w14:textId="77777777" w:rsidR="008E2943" w:rsidRDefault="00372360" w:rsidP="008E2943">
      <w:pPr>
        <w:spacing w:before="40" w:after="40"/>
      </w:pPr>
      <w:r w:rsidRPr="008D76B4">
        <w:rPr>
          <w:b/>
        </w:rPr>
        <w:t>[PKCS #3]</w:t>
      </w:r>
    </w:p>
    <w:p w14:paraId="26048272" w14:textId="48337B4B" w:rsidR="00372360" w:rsidRPr="008D76B4" w:rsidRDefault="00372360" w:rsidP="000D67C3">
      <w:pPr>
        <w:pStyle w:val="Ref"/>
      </w:pPr>
      <w:r w:rsidRPr="008D76B4">
        <w:t>RSA Laboratories</w:t>
      </w:r>
      <w:r w:rsidR="00943702">
        <w:t xml:space="preserve">. </w:t>
      </w:r>
      <w:r>
        <w:t>“</w:t>
      </w:r>
      <w:r w:rsidRPr="0042766D">
        <w:rPr>
          <w:iCs/>
        </w:rPr>
        <w:t>Diffie-Hellman Key-Agreement Standard</w:t>
      </w:r>
      <w:r w:rsidR="00943702">
        <w:rPr>
          <w:iCs/>
        </w:rPr>
        <w:t xml:space="preserve">. </w:t>
      </w:r>
      <w:r w:rsidRPr="008D76B4">
        <w:t>v1.4</w:t>
      </w:r>
      <w:r>
        <w:t>”</w:t>
      </w:r>
      <w:r w:rsidRPr="008D76B4">
        <w:t xml:space="preserve">, November 1993. </w:t>
      </w:r>
      <w:r w:rsidRPr="008D76B4">
        <w:br/>
        <w:t xml:space="preserve">URL:  </w:t>
      </w:r>
      <w:r>
        <w:t xml:space="preserve"> </w:t>
      </w:r>
      <w:hyperlink r:id="rId83" w:history="1">
        <w:r w:rsidRPr="00AA3C1E">
          <w:rPr>
            <w:rStyle w:val="Hyperlink"/>
          </w:rPr>
          <w:t>https://www.teletrust.de/fileadmin/files/oid/oid_pkcs-3v1-4.pdf</w:t>
        </w:r>
      </w:hyperlink>
      <w:r>
        <w:t xml:space="preserve"> </w:t>
      </w:r>
    </w:p>
    <w:p w14:paraId="4D4BA45B" w14:textId="77777777" w:rsidR="008E2943" w:rsidRDefault="00372360" w:rsidP="008E2943">
      <w:pPr>
        <w:spacing w:before="40" w:after="40"/>
      </w:pPr>
      <w:r w:rsidRPr="008D76B4">
        <w:rPr>
          <w:b/>
        </w:rPr>
        <w:t>[PKCS #5]</w:t>
      </w:r>
    </w:p>
    <w:p w14:paraId="160D177F" w14:textId="7F0D394C" w:rsidR="00372360" w:rsidRPr="008D76B4" w:rsidRDefault="00372360" w:rsidP="000D67C3">
      <w:pPr>
        <w:pStyle w:val="Ref"/>
      </w:pPr>
      <w:r w:rsidRPr="00B14891">
        <w:t>K. Moriarty,</w:t>
      </w:r>
      <w:r>
        <w:t xml:space="preserve"> </w:t>
      </w:r>
      <w:r w:rsidRPr="00B14891">
        <w:t>B. Kaliski</w:t>
      </w:r>
      <w:r>
        <w:t xml:space="preserve">, </w:t>
      </w:r>
      <w:r w:rsidRPr="00B14891">
        <w:t>A. Rusch</w:t>
      </w:r>
      <w:r>
        <w:t>. RFC 8018. “PKCS #5: Password-Based Cryptography Specification Version 2.1”, January 2017</w:t>
      </w:r>
      <w:r w:rsidRPr="008D76B4">
        <w:br/>
        <w:t xml:space="preserve">URL: </w:t>
      </w:r>
      <w:r>
        <w:t xml:space="preserve"> </w:t>
      </w:r>
      <w:hyperlink r:id="rId84" w:history="1">
        <w:r w:rsidRPr="00AA3C1E">
          <w:rPr>
            <w:rStyle w:val="Hyperlink"/>
          </w:rPr>
          <w:t>https://www.rfc-editor.org/rfc/pdfrfc/rfc8018.txt.pdf</w:t>
        </w:r>
      </w:hyperlink>
      <w:r>
        <w:t xml:space="preserve"> </w:t>
      </w:r>
    </w:p>
    <w:p w14:paraId="3E1F64A6" w14:textId="77777777" w:rsidR="008E2943" w:rsidRDefault="00372360" w:rsidP="008E2943">
      <w:pPr>
        <w:spacing w:before="40" w:after="40"/>
      </w:pPr>
      <w:r w:rsidRPr="00B14891">
        <w:rPr>
          <w:b/>
        </w:rPr>
        <w:t>[PKCS #7]</w:t>
      </w:r>
    </w:p>
    <w:p w14:paraId="0F4B32F0" w14:textId="1BA9C6E6" w:rsidR="00372360" w:rsidRPr="00B14891" w:rsidRDefault="00372360" w:rsidP="000D67C3">
      <w:pPr>
        <w:pStyle w:val="Ref"/>
      </w:pPr>
      <w:r w:rsidRPr="00B14891">
        <w:t xml:space="preserve">B.Kaliski. </w:t>
      </w:r>
      <w:r>
        <w:t>“</w:t>
      </w:r>
      <w:r w:rsidRPr="00A2283A">
        <w:t xml:space="preserve">PKCS #7 </w:t>
      </w:r>
      <w:r w:rsidRPr="00A2283A">
        <w:rPr>
          <w:iCs/>
        </w:rPr>
        <w:t>Cryptographic Message Syntax Version 1.5</w:t>
      </w:r>
      <w:r>
        <w:rPr>
          <w:i/>
        </w:rPr>
        <w:t>”</w:t>
      </w:r>
      <w:r w:rsidRPr="00B14891">
        <w:t>, M</w:t>
      </w:r>
      <w:r w:rsidRPr="003C66A3">
        <w:t>arch 1998</w:t>
      </w:r>
      <w:r w:rsidRPr="00B14891">
        <w:br/>
        <w:t xml:space="preserve">URL: </w:t>
      </w:r>
      <w:r w:rsidRPr="003C66A3">
        <w:t xml:space="preserve"> </w:t>
      </w:r>
      <w:hyperlink r:id="rId85" w:history="1">
        <w:r w:rsidRPr="003C66A3">
          <w:rPr>
            <w:rStyle w:val="Hyperlink"/>
          </w:rPr>
          <w:t>https://www.rfc-editor.org/rfc/pdfrfc/rfc2315.txt.pdf</w:t>
        </w:r>
      </w:hyperlink>
      <w:r>
        <w:t xml:space="preserve"> </w:t>
      </w:r>
    </w:p>
    <w:p w14:paraId="6145DB32" w14:textId="77777777" w:rsidR="008E2943" w:rsidRDefault="00372360" w:rsidP="008E2943">
      <w:pPr>
        <w:spacing w:before="40" w:after="40"/>
      </w:pPr>
      <w:r w:rsidRPr="008D76B4">
        <w:rPr>
          <w:b/>
        </w:rPr>
        <w:t>[PKCS #8]</w:t>
      </w:r>
    </w:p>
    <w:p w14:paraId="52EDE5D2" w14:textId="498805FA" w:rsidR="00372360" w:rsidRPr="008D76B4" w:rsidRDefault="00372360" w:rsidP="000D67C3">
      <w:pPr>
        <w:pStyle w:val="Ref"/>
      </w:pPr>
      <w:r>
        <w:t>B. Kaliski.</w:t>
      </w:r>
      <w:r w:rsidRPr="008D76B4">
        <w:t xml:space="preserve"> </w:t>
      </w:r>
      <w:r>
        <w:t>RFC 5208</w:t>
      </w:r>
      <w:r w:rsidRPr="008D76B4">
        <w:t xml:space="preserve"> </w:t>
      </w:r>
      <w:r>
        <w:t>“</w:t>
      </w:r>
      <w:r w:rsidRPr="0042766D">
        <w:t xml:space="preserve">Public-Key Cryptography Standards (PKCS) #8: </w:t>
      </w:r>
      <w:r w:rsidRPr="0042766D">
        <w:rPr>
          <w:iCs/>
        </w:rPr>
        <w:t>Private-Key Information Syntax Specification Version 1.2</w:t>
      </w:r>
      <w:r>
        <w:rPr>
          <w:iCs/>
        </w:rPr>
        <w:t>”</w:t>
      </w:r>
      <w:r w:rsidRPr="008D76B4">
        <w:t xml:space="preserve">, </w:t>
      </w:r>
      <w:r>
        <w:t>May 2008, obsoleted by RFC 5258 S.Turner “</w:t>
      </w:r>
      <w:r w:rsidRPr="00E621C6">
        <w:t>Asymmetric Key Packages</w:t>
      </w:r>
      <w:r>
        <w:t>”, August 2010</w:t>
      </w:r>
      <w:r w:rsidRPr="008D76B4" w:rsidDel="00550B97">
        <w:t xml:space="preserve"> </w:t>
      </w:r>
      <w:r w:rsidRPr="008D76B4">
        <w:br/>
        <w:t xml:space="preserve">URL:  </w:t>
      </w:r>
      <w:r>
        <w:t xml:space="preserve"> </w:t>
      </w:r>
      <w:hyperlink r:id="rId86" w:history="1">
        <w:r w:rsidRPr="00AA3C1E">
          <w:rPr>
            <w:rStyle w:val="Hyperlink"/>
          </w:rPr>
          <w:t>https://www.rfc-editor.org/rfc/pdfrfc/rfc5958.txt.pdf</w:t>
        </w:r>
      </w:hyperlink>
      <w:r>
        <w:t xml:space="preserve"> </w:t>
      </w:r>
    </w:p>
    <w:p w14:paraId="26442247" w14:textId="77777777" w:rsidR="008E2943" w:rsidRDefault="00372360" w:rsidP="008E2943">
      <w:pPr>
        <w:spacing w:before="40" w:after="40"/>
      </w:pPr>
      <w:r w:rsidRPr="008D76B4">
        <w:rPr>
          <w:b/>
        </w:rPr>
        <w:t>[PKCS #12]</w:t>
      </w:r>
    </w:p>
    <w:p w14:paraId="0B9691D1" w14:textId="5784F9A9" w:rsidR="00372360" w:rsidRPr="000D2530" w:rsidRDefault="00372360" w:rsidP="000D67C3">
      <w:pPr>
        <w:pStyle w:val="Ref"/>
      </w:pPr>
      <w:r w:rsidRPr="003C66A3">
        <w:t>K. Moriarty,</w:t>
      </w:r>
      <w:r>
        <w:t xml:space="preserve"> </w:t>
      </w:r>
      <w:r w:rsidRPr="003C66A3">
        <w:t>M. Nystrom</w:t>
      </w:r>
      <w:r>
        <w:t xml:space="preserve">, </w:t>
      </w:r>
      <w:r w:rsidRPr="003C66A3">
        <w:t>S. Parkinson</w:t>
      </w:r>
      <w:r>
        <w:t xml:space="preserve">, </w:t>
      </w:r>
      <w:r w:rsidRPr="003C66A3">
        <w:t>A. Rusch</w:t>
      </w:r>
      <w:r>
        <w:t>, M. Scott</w:t>
      </w:r>
      <w:r w:rsidRPr="008D76B4">
        <w:t xml:space="preserve">. </w:t>
      </w:r>
      <w:r>
        <w:t xml:space="preserve">“PKCS #12 </w:t>
      </w:r>
      <w:r w:rsidRPr="00A2283A">
        <w:rPr>
          <w:iCs/>
        </w:rPr>
        <w:t>Personal Information Exchange Syntax</w:t>
      </w:r>
      <w:r w:rsidRPr="008D76B4">
        <w:t xml:space="preserve"> </w:t>
      </w:r>
      <w:r w:rsidRPr="000D2530">
        <w:t>v1.</w:t>
      </w:r>
      <w:r>
        <w:t>1”</w:t>
      </w:r>
      <w:r w:rsidRPr="000D2530">
        <w:t xml:space="preserve">, </w:t>
      </w:r>
      <w:r>
        <w:t>July 2014</w:t>
      </w:r>
      <w:r w:rsidRPr="000D2530">
        <w:t>.</w:t>
      </w:r>
      <w:r w:rsidRPr="000D2530">
        <w:br/>
        <w:t xml:space="preserve">URL: </w:t>
      </w:r>
      <w:r>
        <w:t xml:space="preserve"> </w:t>
      </w:r>
      <w:hyperlink r:id="rId87" w:history="1">
        <w:r w:rsidRPr="00AA3C1E">
          <w:rPr>
            <w:rStyle w:val="Hyperlink"/>
          </w:rPr>
          <w:t>https://www.rfc-editor.org/rfc/pdfrfc/rfc7292.txt.pdf</w:t>
        </w:r>
      </w:hyperlink>
      <w:r>
        <w:t xml:space="preserve"> </w:t>
      </w:r>
    </w:p>
    <w:p w14:paraId="6990C9B9" w14:textId="77777777" w:rsidR="008E2943" w:rsidRDefault="00372360" w:rsidP="008E2943">
      <w:pPr>
        <w:spacing w:before="40" w:after="40"/>
      </w:pPr>
      <w:r w:rsidRPr="00287870">
        <w:rPr>
          <w:b/>
          <w:bCs/>
        </w:rPr>
        <w:t>[POLY1305]</w:t>
      </w:r>
    </w:p>
    <w:p w14:paraId="2A64C150" w14:textId="4CE76015" w:rsidR="00372360" w:rsidRPr="00287870" w:rsidRDefault="00372360" w:rsidP="00671EAD">
      <w:pPr>
        <w:spacing w:before="0" w:after="120"/>
      </w:pPr>
      <w:r w:rsidRPr="00287870">
        <w:t>D.J. Bernstein</w:t>
      </w:r>
      <w:r w:rsidR="00943702">
        <w:t xml:space="preserve">. </w:t>
      </w:r>
      <w:r>
        <w:t>“</w:t>
      </w:r>
      <w:r w:rsidRPr="00287870">
        <w:t>The Poly1305-AES message-authentication code</w:t>
      </w:r>
      <w:r>
        <w:t>”,</w:t>
      </w:r>
      <w:r w:rsidRPr="00287870">
        <w:t xml:space="preserve"> Jan</w:t>
      </w:r>
      <w:r>
        <w:t>uary</w:t>
      </w:r>
      <w:r w:rsidRPr="00287870">
        <w:t xml:space="preserve"> 2005.</w:t>
      </w:r>
      <w:r w:rsidRPr="00287870">
        <w:br/>
        <w:t xml:space="preserve">URL:  </w:t>
      </w:r>
      <w:hyperlink r:id="rId88" w:history="1">
        <w:r w:rsidRPr="00AA3C1E">
          <w:rPr>
            <w:rStyle w:val="Hyperlink"/>
          </w:rPr>
          <w:t>https://cr.yp.to/mac/poly1305-20050329.pdf</w:t>
        </w:r>
      </w:hyperlink>
      <w:r>
        <w:t xml:space="preserve"> </w:t>
      </w:r>
    </w:p>
    <w:p w14:paraId="235F1228" w14:textId="6BD42AF8" w:rsidR="00C00891" w:rsidRDefault="00FA138F" w:rsidP="00671EAD">
      <w:pPr>
        <w:spacing w:before="40" w:after="40"/>
      </w:pPr>
      <w:r w:rsidRPr="00415FE5">
        <w:rPr>
          <w:rStyle w:val="Refterm"/>
        </w:rPr>
        <w:t>[RFC</w:t>
      </w:r>
      <w:r w:rsidR="009C5814" w:rsidRPr="00415FE5">
        <w:rPr>
          <w:rStyle w:val="Refterm"/>
        </w:rPr>
        <w:t xml:space="preserve"> </w:t>
      </w:r>
      <w:r w:rsidRPr="00C00891">
        <w:rPr>
          <w:rStyle w:val="Refterm"/>
        </w:rPr>
        <w:t>2119]</w:t>
      </w:r>
      <w:bookmarkEnd w:id="8999"/>
      <w:r w:rsidR="00372360">
        <w:rPr>
          <w:rStyle w:val="Refterm"/>
        </w:rPr>
        <w:t xml:space="preserve"> </w:t>
      </w:r>
      <w:r w:rsidRPr="00C00891">
        <w:t>Bradner, S., "Key words for use in RFCs to Indicate Requirement Levels", BCP 14, RFC 2119, DOI 10.17487/RFC</w:t>
      </w:r>
      <w:r w:rsidR="00335250">
        <w:t xml:space="preserve"> </w:t>
      </w:r>
      <w:r w:rsidRPr="00C00891">
        <w:t>2119, March 1997, &lt;</w:t>
      </w:r>
      <w:hyperlink r:id="rId89" w:history="1">
        <w:r w:rsidR="003243B6">
          <w:rPr>
            <w:rStyle w:val="Hyperlink"/>
          </w:rPr>
          <w:t>https://www.rfc-editor.org/info/rfc2119</w:t>
        </w:r>
      </w:hyperlink>
      <w:r w:rsidRPr="00C00891">
        <w:t>&gt;.</w:t>
      </w:r>
    </w:p>
    <w:p w14:paraId="4E6C141F" w14:textId="77777777" w:rsidR="008E2943" w:rsidRDefault="00372360" w:rsidP="008E2943">
      <w:pPr>
        <w:spacing w:before="40" w:after="40"/>
      </w:pPr>
      <w:bookmarkStart w:id="9000" w:name="RFC8174"/>
      <w:r w:rsidRPr="008D76B4">
        <w:rPr>
          <w:b/>
        </w:rPr>
        <w:t>[RFC 2279]</w:t>
      </w:r>
    </w:p>
    <w:p w14:paraId="3B9FFF53" w14:textId="0EB4AD80" w:rsidR="00372360" w:rsidRPr="008D76B4" w:rsidRDefault="00372360" w:rsidP="000D67C3">
      <w:pPr>
        <w:pStyle w:val="Ref"/>
      </w:pPr>
      <w:r w:rsidRPr="008D76B4">
        <w:t>F. Yergeau</w:t>
      </w:r>
      <w:r w:rsidR="00943702">
        <w:t xml:space="preserve">. </w:t>
      </w:r>
      <w:r w:rsidRPr="00A2283A">
        <w:rPr>
          <w:iCs/>
        </w:rPr>
        <w:t xml:space="preserve">RFC 2279: </w:t>
      </w:r>
      <w:r>
        <w:rPr>
          <w:iCs/>
        </w:rPr>
        <w:t>“</w:t>
      </w:r>
      <w:r w:rsidRPr="00A2283A">
        <w:rPr>
          <w:iCs/>
        </w:rPr>
        <w:t>UTF-</w:t>
      </w:r>
      <w:r w:rsidRPr="008D76B4">
        <w:t>8, a transformation format of ISO 10646 Alis Technologies</w:t>
      </w:r>
      <w:r>
        <w:t>”</w:t>
      </w:r>
      <w:r w:rsidRPr="008D76B4">
        <w:t xml:space="preserve">, January 1998. </w:t>
      </w:r>
      <w:r w:rsidRPr="008D76B4">
        <w:br/>
        <w:t xml:space="preserve">URL: </w:t>
      </w:r>
      <w:hyperlink r:id="rId90" w:history="1">
        <w:r w:rsidRPr="008D76B4">
          <w:rPr>
            <w:rStyle w:val="Hyperlink"/>
            <w:rFonts w:cs="Arial"/>
          </w:rPr>
          <w:t>http://www.ietf.org/rfc/rfc2279.txt</w:t>
        </w:r>
      </w:hyperlink>
    </w:p>
    <w:p w14:paraId="47E5C667" w14:textId="77777777" w:rsidR="009F7F6A" w:rsidRDefault="009F7F6A" w:rsidP="009F7F6A">
      <w:pPr>
        <w:spacing w:before="40" w:after="40"/>
      </w:pPr>
      <w:r w:rsidRPr="008D76B4">
        <w:rPr>
          <w:b/>
        </w:rPr>
        <w:t>[RFC 2409]</w:t>
      </w:r>
    </w:p>
    <w:p w14:paraId="54F93C93" w14:textId="31D090DE" w:rsidR="009F7F6A" w:rsidRPr="008D76B4" w:rsidRDefault="009F7F6A" w:rsidP="000D67C3">
      <w:pPr>
        <w:pStyle w:val="Ref"/>
        <w:rPr>
          <w:rStyle w:val="Hyperlink"/>
          <w:rFonts w:cs="Arial"/>
          <w:szCs w:val="20"/>
        </w:rPr>
      </w:pPr>
      <w:r w:rsidRPr="008D76B4">
        <w:t xml:space="preserve">D. Harkins, D.Carrel. RFC 2409: </w:t>
      </w:r>
      <w:r>
        <w:t>“</w:t>
      </w:r>
      <w:r w:rsidRPr="00A2283A">
        <w:rPr>
          <w:iCs/>
        </w:rPr>
        <w:t>The Internet Key Exchange (IKE)</w:t>
      </w:r>
      <w:r>
        <w:rPr>
          <w:iCs/>
        </w:rPr>
        <w:t>”</w:t>
      </w:r>
      <w:r w:rsidRPr="00A2283A">
        <w:rPr>
          <w:iCs/>
        </w:rPr>
        <w:t>, November 1998.</w:t>
      </w:r>
      <w:r w:rsidRPr="00A2283A">
        <w:rPr>
          <w:iCs/>
        </w:rPr>
        <w:br/>
      </w:r>
      <w:r w:rsidRPr="008D76B4">
        <w:rPr>
          <w:rStyle w:val="Hyperlink"/>
          <w:rFonts w:cs="Arial"/>
          <w:szCs w:val="20"/>
        </w:rPr>
        <w:t xml:space="preserve">URL: </w:t>
      </w:r>
      <w:hyperlink r:id="rId91" w:history="1">
        <w:r w:rsidRPr="008D76B4">
          <w:rPr>
            <w:rStyle w:val="Hyperlink"/>
            <w:rFonts w:cs="Arial"/>
            <w:szCs w:val="20"/>
          </w:rPr>
          <w:t>https://tools.ietf.org/html/rfc2409</w:t>
        </w:r>
      </w:hyperlink>
    </w:p>
    <w:p w14:paraId="1DE3D110" w14:textId="77777777" w:rsidR="008E2943" w:rsidRDefault="00372360" w:rsidP="008E2943">
      <w:pPr>
        <w:spacing w:before="40" w:after="40"/>
      </w:pPr>
      <w:r w:rsidRPr="008D76B4">
        <w:rPr>
          <w:b/>
        </w:rPr>
        <w:t>[RFC 2534]</w:t>
      </w:r>
    </w:p>
    <w:p w14:paraId="2B620303" w14:textId="57EFFF67" w:rsidR="008E2943" w:rsidRPr="00671EAD" w:rsidRDefault="00372360" w:rsidP="000D67C3">
      <w:pPr>
        <w:pStyle w:val="Ref"/>
        <w:rPr>
          <w:rFonts w:cs="Arial"/>
          <w:color w:val="0000EE"/>
        </w:rPr>
      </w:pPr>
      <w:r w:rsidRPr="008D76B4">
        <w:t xml:space="preserve">Masinter, L., Wing, D., Mutz, A., and K. Holtman. </w:t>
      </w:r>
      <w:r w:rsidRPr="00094F8E">
        <w:t xml:space="preserve">RFC 2534: </w:t>
      </w:r>
      <w:r>
        <w:t>“</w:t>
      </w:r>
      <w:r w:rsidRPr="00094F8E">
        <w:t>Media Features for Display, Print, and Fax</w:t>
      </w:r>
      <w:r>
        <w:t>”</w:t>
      </w:r>
      <w:r w:rsidRPr="00094F8E">
        <w:t xml:space="preserve">. </w:t>
      </w:r>
      <w:r w:rsidRPr="008D76B4">
        <w:t xml:space="preserve">March 1999. </w:t>
      </w:r>
      <w:r w:rsidRPr="008D76B4">
        <w:br/>
        <w:t xml:space="preserve">URL: </w:t>
      </w:r>
      <w:hyperlink r:id="rId92" w:history="1">
        <w:r w:rsidRPr="008D76B4">
          <w:rPr>
            <w:rStyle w:val="Hyperlink"/>
            <w:rFonts w:cs="Arial"/>
          </w:rPr>
          <w:t>http://www.ietf.org/rfc/rfc2534.txt</w:t>
        </w:r>
      </w:hyperlink>
    </w:p>
    <w:p w14:paraId="28F8F9E6" w14:textId="77777777" w:rsidR="008E2943" w:rsidRDefault="00372360" w:rsidP="008E2943">
      <w:pPr>
        <w:spacing w:before="40" w:after="40"/>
      </w:pPr>
      <w:r w:rsidRPr="008D76B4">
        <w:rPr>
          <w:b/>
        </w:rPr>
        <w:t>[RFC 5652]</w:t>
      </w:r>
    </w:p>
    <w:p w14:paraId="65E0F505" w14:textId="25D96FA3" w:rsidR="00372360" w:rsidRPr="00415FE5" w:rsidRDefault="00372360" w:rsidP="000D67C3">
      <w:pPr>
        <w:pStyle w:val="Ref"/>
        <w:rPr>
          <w:rStyle w:val="Hyperlink"/>
          <w:lang w:val="de-DE"/>
        </w:rPr>
      </w:pPr>
      <w:r w:rsidRPr="008D76B4">
        <w:t xml:space="preserve">R. Housley. </w:t>
      </w:r>
      <w:r w:rsidRPr="00094F8E">
        <w:t xml:space="preserve">RFC 5652: </w:t>
      </w:r>
      <w:r>
        <w:t>“</w:t>
      </w:r>
      <w:r w:rsidRPr="00094F8E">
        <w:t>Cryptographic Message Syntax</w:t>
      </w:r>
      <w:r>
        <w:t>”,</w:t>
      </w:r>
      <w:r w:rsidRPr="008D76B4">
        <w:t xml:space="preserve"> Sept</w:t>
      </w:r>
      <w:r>
        <w:t>e</w:t>
      </w:r>
      <w:r w:rsidRPr="008D76B4">
        <w:t xml:space="preserve">mber 2009. </w:t>
      </w:r>
      <w:r w:rsidR="00B47415">
        <w:br/>
      </w:r>
      <w:r w:rsidRPr="00415FE5">
        <w:rPr>
          <w:lang w:val="de-DE"/>
        </w:rPr>
        <w:t xml:space="preserve">URL: </w:t>
      </w:r>
      <w:hyperlink r:id="rId93" w:history="1">
        <w:r w:rsidRPr="00415FE5">
          <w:rPr>
            <w:rStyle w:val="Hyperlink"/>
            <w:lang w:val="de-DE"/>
          </w:rPr>
          <w:t>http://www.ietf.org/rfc/rfc5652.txt</w:t>
        </w:r>
      </w:hyperlink>
    </w:p>
    <w:p w14:paraId="1B47174B" w14:textId="77777777" w:rsidR="008E2943" w:rsidRPr="00415FE5" w:rsidRDefault="00372360" w:rsidP="008E2943">
      <w:pPr>
        <w:spacing w:before="40" w:after="40"/>
        <w:rPr>
          <w:lang w:val="de-DE"/>
        </w:rPr>
      </w:pPr>
      <w:r w:rsidRPr="001029B5">
        <w:rPr>
          <w:b/>
          <w:lang w:val="de-DE"/>
        </w:rPr>
        <w:t>[RFC 5996]</w:t>
      </w:r>
    </w:p>
    <w:p w14:paraId="549DEA8D" w14:textId="0E4ACE38" w:rsidR="00372360" w:rsidRDefault="00372360" w:rsidP="000D67C3">
      <w:pPr>
        <w:pStyle w:val="Ref"/>
      </w:pPr>
      <w:r w:rsidRPr="001029B5">
        <w:rPr>
          <w:lang w:val="de-DE"/>
        </w:rPr>
        <w:t xml:space="preserve">C. Kaufman, P. Hoffman, Y. Nir, P. Eronen. </w:t>
      </w:r>
      <w:r w:rsidRPr="008D76B4">
        <w:t xml:space="preserve">RFC 5996: </w:t>
      </w:r>
      <w:r>
        <w:t>“</w:t>
      </w:r>
      <w:r w:rsidRPr="00094F8E">
        <w:rPr>
          <w:iCs/>
        </w:rPr>
        <w:t>Internet Key Exchange Protocol Version 2 (IKEv2)</w:t>
      </w:r>
      <w:r>
        <w:rPr>
          <w:iCs/>
        </w:rPr>
        <w:t>”</w:t>
      </w:r>
      <w:r w:rsidRPr="008D76B4">
        <w:t>, September 2010.</w:t>
      </w:r>
      <w:r w:rsidRPr="008D76B4">
        <w:rPr>
          <w:rStyle w:val="Refterm"/>
          <w:rFonts w:cs="Arial"/>
          <w:szCs w:val="20"/>
        </w:rPr>
        <w:t xml:space="preserve"> </w:t>
      </w:r>
      <w:r w:rsidRPr="008D76B4">
        <w:rPr>
          <w:rStyle w:val="Refterm"/>
          <w:rFonts w:cs="Arial"/>
          <w:szCs w:val="20"/>
        </w:rPr>
        <w:br/>
      </w:r>
      <w:r w:rsidRPr="00901960">
        <w:rPr>
          <w:rStyle w:val="Refterm"/>
          <w:rFonts w:cs="Arial"/>
          <w:b w:val="0"/>
          <w:bCs/>
          <w:szCs w:val="20"/>
        </w:rPr>
        <w:t>URL</w:t>
      </w:r>
      <w:r w:rsidRPr="008D76B4">
        <w:rPr>
          <w:rStyle w:val="Refterm"/>
          <w:rFonts w:cs="Arial"/>
          <w:szCs w:val="20"/>
        </w:rPr>
        <w:t xml:space="preserve">: </w:t>
      </w:r>
      <w:hyperlink r:id="rId94" w:history="1">
        <w:r w:rsidRPr="008D76B4">
          <w:rPr>
            <w:rStyle w:val="Hyperlink"/>
            <w:rFonts w:cs="Arial"/>
            <w:szCs w:val="20"/>
          </w:rPr>
          <w:t>https://tools.ietf.org/html/rfc5996</w:t>
        </w:r>
      </w:hyperlink>
    </w:p>
    <w:p w14:paraId="4FA19D67" w14:textId="77777777" w:rsidR="00E12A82" w:rsidRDefault="00E12A82" w:rsidP="000D67C3">
      <w:pPr>
        <w:pStyle w:val="Ref"/>
      </w:pPr>
    </w:p>
    <w:p w14:paraId="36F9EBC1" w14:textId="77777777" w:rsidR="00E12A82" w:rsidRPr="00415FE5" w:rsidRDefault="00E12A82" w:rsidP="000D67C3">
      <w:pPr>
        <w:pStyle w:val="Ref"/>
        <w:rPr>
          <w:rStyle w:val="Refterm"/>
          <w:b w:val="0"/>
        </w:rPr>
      </w:pPr>
    </w:p>
    <w:p w14:paraId="3D832FCE" w14:textId="3564FDB9" w:rsidR="00B47415" w:rsidRDefault="00FA138F" w:rsidP="00671EAD">
      <w:pPr>
        <w:spacing w:before="40" w:after="40"/>
        <w:rPr>
          <w:rStyle w:val="Refterm"/>
        </w:rPr>
      </w:pPr>
      <w:r w:rsidRPr="00C00891">
        <w:rPr>
          <w:rStyle w:val="Refterm"/>
        </w:rPr>
        <w:lastRenderedPageBreak/>
        <w:t>[RFC</w:t>
      </w:r>
      <w:r w:rsidR="009C5814">
        <w:rPr>
          <w:rStyle w:val="Refterm"/>
        </w:rPr>
        <w:t xml:space="preserve"> </w:t>
      </w:r>
      <w:r w:rsidRPr="00C00891">
        <w:rPr>
          <w:rStyle w:val="Refterm"/>
        </w:rPr>
        <w:t>8174]</w:t>
      </w:r>
      <w:bookmarkEnd w:id="9000"/>
      <w:r w:rsidR="00372360">
        <w:rPr>
          <w:rStyle w:val="Refterm"/>
        </w:rPr>
        <w:t xml:space="preserve"> </w:t>
      </w:r>
    </w:p>
    <w:p w14:paraId="50AB7A34" w14:textId="0511E2B0" w:rsidR="00131EB5" w:rsidRDefault="00FA138F" w:rsidP="00671EAD">
      <w:pPr>
        <w:spacing w:before="40" w:after="40"/>
      </w:pPr>
      <w:r>
        <w:t>Leiba, B., "Ambiguity of Uppercase vs Lowercase in RFC 2119 Key Words", BCP 14, RFC 8174, DOI 10.17487/RFC8174, May 2017</w:t>
      </w:r>
      <w:r w:rsidR="00B47415">
        <w:t>.</w:t>
      </w:r>
      <w:r w:rsidR="00B47415">
        <w:br/>
        <w:t xml:space="preserve">URL: </w:t>
      </w:r>
      <w:hyperlink r:id="rId95" w:history="1">
        <w:r w:rsidR="003243B6">
          <w:rPr>
            <w:rStyle w:val="Hyperlink"/>
          </w:rPr>
          <w:t>https://www.rfc-editor.org/info/rfc8174</w:t>
        </w:r>
      </w:hyperlink>
    </w:p>
    <w:p w14:paraId="7F004BBC" w14:textId="144A0D08" w:rsidR="00B47415" w:rsidRPr="00B47415" w:rsidRDefault="00B47415" w:rsidP="00B47415">
      <w:pPr>
        <w:spacing w:before="40" w:after="40"/>
        <w:rPr>
          <w:rStyle w:val="Refterm"/>
          <w:bCs/>
        </w:rPr>
      </w:pPr>
      <w:r w:rsidRPr="00B47415">
        <w:rPr>
          <w:rStyle w:val="Refterm"/>
          <w:bCs/>
        </w:rPr>
        <w:t>[RFC 8</w:t>
      </w:r>
      <w:r>
        <w:rPr>
          <w:rStyle w:val="Refterm"/>
          <w:bCs/>
        </w:rPr>
        <w:t>391</w:t>
      </w:r>
      <w:r w:rsidRPr="00B47415">
        <w:rPr>
          <w:rStyle w:val="Refterm"/>
          <w:bCs/>
        </w:rPr>
        <w:t>]</w:t>
      </w:r>
    </w:p>
    <w:p w14:paraId="49666069" w14:textId="109ADD7A" w:rsidR="00B47415" w:rsidRPr="00B47415" w:rsidRDefault="00B47415" w:rsidP="000D67C3">
      <w:pPr>
        <w:pStyle w:val="Ref"/>
        <w:rPr>
          <w:rStyle w:val="Refterm"/>
          <w:rFonts w:cs="Arial"/>
          <w:b w:val="0"/>
          <w:bCs/>
          <w:szCs w:val="20"/>
        </w:rPr>
      </w:pPr>
      <w:r>
        <w:t>A. Huelsing, D. Butin, S. Gazdag, J. Rijneveld, A. Mohaisen</w:t>
      </w:r>
      <w:r w:rsidRPr="008D76B4">
        <w:t>. RFC 8</w:t>
      </w:r>
      <w:r>
        <w:t>391</w:t>
      </w:r>
      <w:r w:rsidRPr="008D76B4">
        <w:t xml:space="preserve">: </w:t>
      </w:r>
      <w:r>
        <w:t>“</w:t>
      </w:r>
      <w:r w:rsidRPr="00B47415">
        <w:rPr>
          <w:iCs/>
        </w:rPr>
        <w:t>XMSS: eXtended Merkle Signature Scheme</w:t>
      </w:r>
      <w:r>
        <w:rPr>
          <w:iCs/>
        </w:rPr>
        <w:t>”</w:t>
      </w:r>
      <w:r w:rsidRPr="008D76B4">
        <w:t xml:space="preserve">, </w:t>
      </w:r>
      <w:r>
        <w:t>May 2018</w:t>
      </w:r>
      <w:r w:rsidRPr="008D76B4">
        <w:t>.</w:t>
      </w:r>
      <w:r w:rsidRPr="008D76B4">
        <w:br/>
        <w:t xml:space="preserve">URL: </w:t>
      </w:r>
      <w:hyperlink r:id="rId96" w:history="1">
        <w:r>
          <w:rPr>
            <w:rStyle w:val="Internetlink"/>
          </w:rPr>
          <w:t>https://tools.ietf.org/html/rfc8391</w:t>
        </w:r>
      </w:hyperlink>
      <w:r>
        <w:rPr>
          <w:rStyle w:val="Internetlink"/>
        </w:rPr>
        <w:t xml:space="preserve"> </w:t>
      </w:r>
    </w:p>
    <w:p w14:paraId="592248DA" w14:textId="77777777" w:rsidR="008E2943" w:rsidRPr="00415FE5" w:rsidRDefault="00372360" w:rsidP="008E2943">
      <w:pPr>
        <w:spacing w:before="40" w:after="40"/>
        <w:rPr>
          <w:rStyle w:val="Refterm"/>
        </w:rPr>
      </w:pPr>
      <w:r w:rsidRPr="00415FE5">
        <w:rPr>
          <w:rStyle w:val="Refterm"/>
        </w:rPr>
        <w:t>[RFC 8554]</w:t>
      </w:r>
    </w:p>
    <w:p w14:paraId="1F086C4D" w14:textId="5371751F" w:rsidR="00372360" w:rsidRPr="00415FE5" w:rsidRDefault="00372360" w:rsidP="000D67C3">
      <w:pPr>
        <w:pStyle w:val="Ref"/>
        <w:rPr>
          <w:rStyle w:val="Refterm"/>
          <w:b w:val="0"/>
        </w:rPr>
      </w:pPr>
      <w:r w:rsidRPr="008D76B4">
        <w:t xml:space="preserve">D. McGrew, m. Curcio, S. Fluhrer. RFC 8554: </w:t>
      </w:r>
      <w:r>
        <w:t>“</w:t>
      </w:r>
      <w:r w:rsidRPr="00094F8E">
        <w:rPr>
          <w:iCs/>
        </w:rPr>
        <w:t>Leighton-Micali Hash-Based Signatures</w:t>
      </w:r>
      <w:r>
        <w:rPr>
          <w:iCs/>
        </w:rPr>
        <w:t>”</w:t>
      </w:r>
      <w:r w:rsidRPr="008D76B4">
        <w:t>, April 2019.</w:t>
      </w:r>
      <w:r w:rsidRPr="008D76B4">
        <w:br/>
        <w:t xml:space="preserve">URL: </w:t>
      </w:r>
      <w:hyperlink r:id="rId97" w:history="1">
        <w:r w:rsidRPr="008D76B4">
          <w:rPr>
            <w:rStyle w:val="Hyperlink"/>
          </w:rPr>
          <w:t>https://tools.ietf.org/html/rfc8554</w:t>
        </w:r>
      </w:hyperlink>
    </w:p>
    <w:p w14:paraId="7400A02F" w14:textId="77777777" w:rsidR="008E2943" w:rsidRDefault="00372360" w:rsidP="008E2943">
      <w:pPr>
        <w:spacing w:before="40" w:after="40"/>
      </w:pPr>
      <w:r w:rsidRPr="008D76B4">
        <w:rPr>
          <w:rStyle w:val="Refterm"/>
          <w:rFonts w:cs="Arial"/>
          <w:szCs w:val="20"/>
        </w:rPr>
        <w:t>[RIPEMD]</w:t>
      </w:r>
    </w:p>
    <w:p w14:paraId="212F98D8" w14:textId="1CE0E9EE" w:rsidR="00372360" w:rsidRPr="008D76B4" w:rsidRDefault="00372360" w:rsidP="000D67C3">
      <w:pPr>
        <w:pStyle w:val="Ref"/>
        <w:rPr>
          <w:rStyle w:val="Refterm"/>
          <w:rFonts w:cs="Arial"/>
          <w:b w:val="0"/>
          <w:szCs w:val="20"/>
        </w:rPr>
      </w:pPr>
      <w:r w:rsidRPr="00A246B3">
        <w:rPr>
          <w:rStyle w:val="Refterm"/>
          <w:rFonts w:cs="Arial"/>
          <w:b w:val="0"/>
          <w:bCs/>
          <w:szCs w:val="20"/>
        </w:rPr>
        <w:t xml:space="preserve">H. Dobbertin, A. Bosselaers, B. Preneel. </w:t>
      </w:r>
      <w:r>
        <w:rPr>
          <w:rStyle w:val="Refterm"/>
          <w:rFonts w:cs="Arial"/>
          <w:b w:val="0"/>
          <w:bCs/>
          <w:szCs w:val="20"/>
        </w:rPr>
        <w:t>“</w:t>
      </w:r>
      <w:r w:rsidRPr="00A246B3">
        <w:rPr>
          <w:rStyle w:val="Refterm"/>
          <w:rFonts w:cs="Arial"/>
          <w:b w:val="0"/>
          <w:bCs/>
          <w:szCs w:val="20"/>
        </w:rPr>
        <w:t>The hash function RIPEMD-160</w:t>
      </w:r>
      <w:r>
        <w:rPr>
          <w:rStyle w:val="Refterm"/>
          <w:rFonts w:cs="Arial"/>
          <w:b w:val="0"/>
          <w:bCs/>
          <w:szCs w:val="20"/>
        </w:rPr>
        <w:t>”</w:t>
      </w:r>
      <w:r w:rsidRPr="00A246B3">
        <w:rPr>
          <w:rStyle w:val="Refterm"/>
          <w:rFonts w:cs="Arial"/>
          <w:b w:val="0"/>
          <w:bCs/>
          <w:szCs w:val="20"/>
        </w:rPr>
        <w:t>, Feb</w:t>
      </w:r>
      <w:r>
        <w:rPr>
          <w:rStyle w:val="Refterm"/>
          <w:rFonts w:cs="Arial"/>
          <w:b w:val="0"/>
          <w:bCs/>
          <w:szCs w:val="20"/>
        </w:rPr>
        <w:t xml:space="preserve">ruary </w:t>
      </w:r>
      <w:r w:rsidRPr="00A246B3">
        <w:rPr>
          <w:rStyle w:val="Refterm"/>
          <w:rFonts w:cs="Arial"/>
          <w:b w:val="0"/>
          <w:bCs/>
          <w:szCs w:val="20"/>
        </w:rPr>
        <w:t>2012.</w:t>
      </w:r>
      <w:r w:rsidRPr="00A246B3">
        <w:rPr>
          <w:rStyle w:val="Refterm"/>
          <w:rFonts w:cs="Arial"/>
          <w:b w:val="0"/>
          <w:bCs/>
          <w:szCs w:val="20"/>
        </w:rPr>
        <w:br/>
        <w:t xml:space="preserve">URL:  </w:t>
      </w:r>
      <w:hyperlink r:id="rId98" w:history="1">
        <w:r w:rsidRPr="008D76B4">
          <w:rPr>
            <w:rStyle w:val="Hyperlink"/>
            <w:rFonts w:cs="Arial"/>
            <w:szCs w:val="20"/>
          </w:rPr>
          <w:t>http://homes.esat.kuleuven.be/~bosselae/ripemd160.html</w:t>
        </w:r>
      </w:hyperlink>
    </w:p>
    <w:p w14:paraId="2126A087" w14:textId="77777777" w:rsidR="008E2943" w:rsidRDefault="00372360" w:rsidP="008E2943">
      <w:pPr>
        <w:spacing w:before="40" w:after="40"/>
      </w:pPr>
      <w:r w:rsidRPr="008D76B4">
        <w:rPr>
          <w:b/>
        </w:rPr>
        <w:t>[SALSA]</w:t>
      </w:r>
    </w:p>
    <w:p w14:paraId="3A076C43" w14:textId="395A80CA" w:rsidR="00372360" w:rsidRPr="008D76B4" w:rsidRDefault="00372360" w:rsidP="000D67C3">
      <w:pPr>
        <w:pStyle w:val="Ref"/>
      </w:pPr>
      <w:r w:rsidRPr="008D76B4">
        <w:t xml:space="preserve">D. Bernstein, </w:t>
      </w:r>
      <w:r>
        <w:t>“</w:t>
      </w:r>
      <w:r w:rsidRPr="008D76B4">
        <w:t>ChaCha, a variant of Salsa20</w:t>
      </w:r>
      <w:r>
        <w:t>”</w:t>
      </w:r>
      <w:r w:rsidRPr="008D76B4">
        <w:t>, Jan</w:t>
      </w:r>
      <w:r>
        <w:t>uary</w:t>
      </w:r>
      <w:r w:rsidRPr="008D76B4">
        <w:t xml:space="preserve"> 2008.</w:t>
      </w:r>
      <w:r w:rsidRPr="008D76B4">
        <w:rPr>
          <w:highlight w:val="yellow"/>
        </w:rPr>
        <w:br/>
      </w:r>
      <w:r w:rsidRPr="008D76B4">
        <w:t xml:space="preserve">URL:  </w:t>
      </w:r>
      <w:hyperlink r:id="rId99" w:history="1">
        <w:r w:rsidRPr="008D76B4">
          <w:rPr>
            <w:rStyle w:val="Hyperlink"/>
          </w:rPr>
          <w:t>http://cr.yp.to/chacha/chacha-20080128.pdf</w:t>
        </w:r>
      </w:hyperlink>
    </w:p>
    <w:p w14:paraId="6B8D4E1D" w14:textId="3A95360E" w:rsidR="0045512E" w:rsidRDefault="00372360" w:rsidP="0045512E">
      <w:pPr>
        <w:spacing w:before="40" w:after="40"/>
      </w:pPr>
      <w:r w:rsidRPr="008D76B4">
        <w:rPr>
          <w:b/>
        </w:rPr>
        <w:t>[TLS]</w:t>
      </w:r>
      <w:r>
        <w:t xml:space="preserve"> </w:t>
      </w:r>
      <w:r w:rsidRPr="008D76B4">
        <w:t>[RFC</w:t>
      </w:r>
      <w:r w:rsidR="00335250">
        <w:t xml:space="preserve"> </w:t>
      </w:r>
      <w:r w:rsidRPr="008D76B4">
        <w:t>2246]</w:t>
      </w:r>
    </w:p>
    <w:p w14:paraId="5B143A31" w14:textId="3A7A8D46" w:rsidR="00372360" w:rsidRPr="00287870" w:rsidRDefault="00372360" w:rsidP="000D67C3">
      <w:pPr>
        <w:pStyle w:val="Ref"/>
      </w:pPr>
      <w:r w:rsidRPr="008D76B4">
        <w:t>Dierks, T. and C. Allen, "The TLS Protocol Version 1.0", RFC 2246, January 1999. URL:</w:t>
      </w:r>
      <w:r>
        <w:t xml:space="preserve">  </w:t>
      </w:r>
      <w:r w:rsidRPr="008D76B4">
        <w:t>http://www.ietf.org/rfc/rfc2246.txt</w:t>
      </w:r>
      <w:r>
        <w:t xml:space="preserve"> </w:t>
      </w:r>
      <w:r w:rsidRPr="008D76B4">
        <w:t>, superseded by [RFC4346] Dierks, T. and E. Rescorla, "The Transport Layer Security (TLS) Protocol Version 1.1", RFC 4346, April 2006</w:t>
      </w:r>
      <w:r w:rsidR="00943702">
        <w:t xml:space="preserve">. </w:t>
      </w:r>
      <w:r>
        <w:br/>
      </w:r>
      <w:r w:rsidRPr="00901960">
        <w:t>URL</w:t>
      </w:r>
      <w:r w:rsidRPr="00287870">
        <w:rPr>
          <w:b/>
          <w:bCs/>
        </w:rPr>
        <w:t>:</w:t>
      </w:r>
      <w:r>
        <w:t xml:space="preserve"> </w:t>
      </w:r>
      <w:r w:rsidRPr="008D76B4">
        <w:t xml:space="preserve"> </w:t>
      </w:r>
      <w:hyperlink r:id="rId100" w:history="1">
        <w:r w:rsidRPr="00AA3C1E">
          <w:rPr>
            <w:rStyle w:val="Hyperlink"/>
          </w:rPr>
          <w:t>http://www.ietf.org/rfc/rfc4346.txt</w:t>
        </w:r>
      </w:hyperlink>
      <w:r>
        <w:t xml:space="preserve"> </w:t>
      </w:r>
      <w:r w:rsidRPr="008D76B4">
        <w:t>, which was superseded by [TLS12].</w:t>
      </w:r>
    </w:p>
    <w:p w14:paraId="345B2A81" w14:textId="77777777" w:rsidR="0045512E" w:rsidRDefault="00372360" w:rsidP="0045512E">
      <w:pPr>
        <w:spacing w:before="40" w:after="40"/>
      </w:pPr>
      <w:r w:rsidRPr="008D76B4">
        <w:rPr>
          <w:b/>
        </w:rPr>
        <w:t>[TLS12]</w:t>
      </w:r>
      <w:r>
        <w:rPr>
          <w:b/>
        </w:rPr>
        <w:t xml:space="preserve"> </w:t>
      </w:r>
      <w:r w:rsidRPr="008D76B4">
        <w:t>[RFC5246]</w:t>
      </w:r>
    </w:p>
    <w:p w14:paraId="32095A6B" w14:textId="0082BC1B" w:rsidR="00372360" w:rsidRPr="008D76B4" w:rsidRDefault="00372360" w:rsidP="000D67C3">
      <w:pPr>
        <w:pStyle w:val="Ref"/>
      </w:pPr>
      <w:r w:rsidRPr="008D76B4">
        <w:t xml:space="preserve">Dierks, T. and E. Rescorla, "The Transport Layer Security (TLS) Protocol Version 1.2", RFC 5246, August 2008. </w:t>
      </w:r>
      <w:r w:rsidRPr="008D76B4">
        <w:br/>
      </w:r>
      <w:r w:rsidRPr="00901960">
        <w:t>URL</w:t>
      </w:r>
      <w:r w:rsidRPr="00287870">
        <w:rPr>
          <w:b/>
          <w:bCs/>
        </w:rPr>
        <w:t>:</w:t>
      </w:r>
      <w:r w:rsidRPr="008D76B4">
        <w:t xml:space="preserve">  </w:t>
      </w:r>
      <w:hyperlink r:id="rId101" w:history="1">
        <w:r w:rsidRPr="00AA3C1E">
          <w:rPr>
            <w:rStyle w:val="Hyperlink"/>
          </w:rPr>
          <w:t>http://www.ietf.org/rfc/rfc5246.txt</w:t>
        </w:r>
      </w:hyperlink>
      <w:r>
        <w:t xml:space="preserve"> </w:t>
      </w:r>
    </w:p>
    <w:p w14:paraId="0AE6BA5D" w14:textId="77777777" w:rsidR="0045512E" w:rsidRDefault="00372360" w:rsidP="0045512E">
      <w:pPr>
        <w:spacing w:before="40" w:after="40"/>
      </w:pPr>
      <w:r w:rsidRPr="008D76B4">
        <w:rPr>
          <w:rStyle w:val="Refterm"/>
          <w:rFonts w:cs="Arial"/>
          <w:szCs w:val="20"/>
        </w:rPr>
        <w:t>[TWOFISH]</w:t>
      </w:r>
    </w:p>
    <w:p w14:paraId="2BDE94F0" w14:textId="1AB6CFAE" w:rsidR="00372360" w:rsidRPr="008D76B4" w:rsidRDefault="00372360" w:rsidP="000D67C3">
      <w:pPr>
        <w:pStyle w:val="Ref"/>
      </w:pPr>
      <w:r w:rsidRPr="00094F8E">
        <w:rPr>
          <w:rStyle w:val="Refterm"/>
          <w:rFonts w:cs="Arial"/>
          <w:b w:val="0"/>
          <w:bCs/>
          <w:szCs w:val="20"/>
        </w:rPr>
        <w:t xml:space="preserve">B. Schneier, J. Kelsey, D. Whiting, C. Hall, N. Ferguson. </w:t>
      </w:r>
      <w:r>
        <w:rPr>
          <w:rStyle w:val="Refterm"/>
          <w:rFonts w:cs="Arial"/>
          <w:b w:val="0"/>
          <w:bCs/>
          <w:szCs w:val="20"/>
        </w:rPr>
        <w:t>“</w:t>
      </w:r>
      <w:r w:rsidRPr="00094F8E">
        <w:rPr>
          <w:rStyle w:val="Refterm"/>
          <w:rFonts w:cs="Arial"/>
          <w:b w:val="0"/>
          <w:bCs/>
          <w:szCs w:val="20"/>
        </w:rPr>
        <w:t>Twofish: A 128-Bit Block Cipher</w:t>
      </w:r>
      <w:r>
        <w:rPr>
          <w:rStyle w:val="Refterm"/>
          <w:rFonts w:cs="Arial"/>
          <w:b w:val="0"/>
          <w:bCs/>
          <w:szCs w:val="20"/>
        </w:rPr>
        <w:t>”,</w:t>
      </w:r>
      <w:r w:rsidRPr="00094F8E">
        <w:rPr>
          <w:rStyle w:val="Refterm"/>
          <w:rFonts w:cs="Arial"/>
          <w:b w:val="0"/>
          <w:bCs/>
          <w:szCs w:val="20"/>
        </w:rPr>
        <w:t xml:space="preserve"> June 1998.</w:t>
      </w:r>
      <w:r w:rsidRPr="008D76B4">
        <w:rPr>
          <w:rStyle w:val="Refterm"/>
          <w:rFonts w:cs="Arial"/>
          <w:szCs w:val="20"/>
        </w:rPr>
        <w:t xml:space="preserve"> </w:t>
      </w:r>
      <w:r w:rsidRPr="008D76B4">
        <w:rPr>
          <w:rStyle w:val="Refterm"/>
          <w:rFonts w:cs="Arial"/>
          <w:szCs w:val="20"/>
        </w:rPr>
        <w:br/>
      </w:r>
      <w:r w:rsidRPr="00901960">
        <w:rPr>
          <w:rStyle w:val="Refterm"/>
          <w:rFonts w:cs="Arial"/>
          <w:b w:val="0"/>
          <w:bCs/>
          <w:szCs w:val="20"/>
        </w:rPr>
        <w:t>URL</w:t>
      </w:r>
      <w:r w:rsidRPr="008D76B4">
        <w:rPr>
          <w:rStyle w:val="Refterm"/>
          <w:rFonts w:cs="Arial"/>
          <w:szCs w:val="20"/>
        </w:rPr>
        <w:t xml:space="preserve">:  </w:t>
      </w:r>
      <w:hyperlink r:id="rId102" w:history="1">
        <w:r>
          <w:rPr>
            <w:rStyle w:val="Hyperlink"/>
            <w:rFonts w:cs="Arial"/>
            <w:szCs w:val="20"/>
          </w:rPr>
          <w:t>https://www.schneier.com/academic/twofish/</w:t>
        </w:r>
      </w:hyperlink>
    </w:p>
    <w:p w14:paraId="236DCACB" w14:textId="33E7D0B7" w:rsidR="0045512E" w:rsidRDefault="00372360" w:rsidP="0045512E">
      <w:pPr>
        <w:spacing w:before="40" w:after="40"/>
      </w:pPr>
      <w:r w:rsidRPr="008D76B4">
        <w:rPr>
          <w:b/>
        </w:rPr>
        <w:t>[X.680]</w:t>
      </w:r>
    </w:p>
    <w:p w14:paraId="399B43C4" w14:textId="58BF8061" w:rsidR="00372360" w:rsidRPr="008D76B4" w:rsidRDefault="00372360" w:rsidP="000D67C3">
      <w:pPr>
        <w:pStyle w:val="Ref"/>
      </w:pPr>
      <w:r w:rsidRPr="008D76B4">
        <w:t>ITU-T. Information Technology — Abstract Syntax Notation One (ASN.1): Specification of Basic Notation</w:t>
      </w:r>
      <w:r w:rsidR="00943702">
        <w:t xml:space="preserve">. </w:t>
      </w:r>
      <w:r w:rsidRPr="008D76B4">
        <w:t>July 2002. Identical to ISO/IEC 8824-1</w:t>
      </w:r>
    </w:p>
    <w:p w14:paraId="2DD08290" w14:textId="77777777" w:rsidR="0045512E" w:rsidRDefault="00372360" w:rsidP="0045512E">
      <w:pPr>
        <w:spacing w:before="40" w:after="40"/>
      </w:pPr>
      <w:r w:rsidRPr="008D76B4">
        <w:rPr>
          <w:b/>
        </w:rPr>
        <w:t>[X.690]</w:t>
      </w:r>
    </w:p>
    <w:p w14:paraId="14837765" w14:textId="45ACF895" w:rsidR="00372360" w:rsidRDefault="00372360" w:rsidP="000D67C3">
      <w:pPr>
        <w:pStyle w:val="Ref"/>
      </w:pPr>
      <w:r w:rsidRPr="008D76B4">
        <w:t>ITU-T. Information Technology — ASN.1 Encoding Rules: Specification of Basic Encoding Rules (BER), Canonical Encoding Rules (CER), and Distinguished Encoding Rules (DER)</w:t>
      </w:r>
      <w:r w:rsidR="00943702">
        <w:t xml:space="preserve">. </w:t>
      </w:r>
      <w:r w:rsidRPr="008D76B4">
        <w:t>July 2002. Identical to ISO/IEC 8825-1</w:t>
      </w:r>
    </w:p>
    <w:p w14:paraId="3F9E53FC" w14:textId="77777777" w:rsidR="00E12A82" w:rsidRPr="008D76B4" w:rsidRDefault="00E12A82" w:rsidP="000D67C3">
      <w:pPr>
        <w:pStyle w:val="Ref"/>
      </w:pPr>
    </w:p>
    <w:p w14:paraId="1F7FD8DE" w14:textId="6143F349" w:rsidR="00C00891" w:rsidRDefault="00C00891" w:rsidP="00C00891">
      <w:pPr>
        <w:pStyle w:val="AppendixHeading2"/>
      </w:pPr>
      <w:bookmarkStart w:id="9001" w:name="_Toc148962704"/>
      <w:bookmarkStart w:id="9002" w:name="_Toc195693772"/>
      <w:r>
        <w:t>Informative References</w:t>
      </w:r>
      <w:bookmarkEnd w:id="9001"/>
      <w:bookmarkEnd w:id="9002"/>
    </w:p>
    <w:p w14:paraId="03397E44" w14:textId="77777777" w:rsidR="00C00891" w:rsidRDefault="00C00891" w:rsidP="00C00891">
      <w:r>
        <w:t>The following referenced documents are not required for the application of this document but may assist the reader with regard to a particular subject area.</w:t>
      </w:r>
    </w:p>
    <w:p w14:paraId="4FADA588" w14:textId="77777777" w:rsidR="00C00891" w:rsidRDefault="00C00891" w:rsidP="00C00891"/>
    <w:p w14:paraId="769A7AED" w14:textId="7AF2CA6F" w:rsidR="0045512E" w:rsidRDefault="0045512E" w:rsidP="0045512E">
      <w:pPr>
        <w:spacing w:before="40" w:after="40"/>
      </w:pPr>
      <w:bookmarkStart w:id="9003" w:name="_Ref150833903"/>
      <w:bookmarkStart w:id="9004" w:name="RFC3552"/>
      <w:r w:rsidRPr="008D76B4">
        <w:rPr>
          <w:b/>
        </w:rPr>
        <w:t>[AES KEYWRAP]</w:t>
      </w:r>
      <w:bookmarkEnd w:id="9003"/>
    </w:p>
    <w:p w14:paraId="55732ECB" w14:textId="1CD2A178" w:rsidR="0045512E" w:rsidRPr="008D76B4" w:rsidRDefault="0045512E" w:rsidP="000D67C3">
      <w:pPr>
        <w:pStyle w:val="Ref"/>
      </w:pPr>
      <w:r w:rsidRPr="008D76B4">
        <w:t xml:space="preserve">National Institute of Standards and Technology, NIST Special Publication 800-38F, Recommendation for Block Cipher Modes of Operation: Methods for Key Wrapping, December 2012, </w:t>
      </w:r>
      <w:hyperlink r:id="rId103" w:history="1">
        <w:r w:rsidRPr="008D76B4">
          <w:rPr>
            <w:rStyle w:val="Hyperlink"/>
          </w:rPr>
          <w:t>http://nvlpubs.nist.gov/nistpubs/SpecialPublications/NIST.SP.800-38F.pdf</w:t>
        </w:r>
      </w:hyperlink>
      <w:r w:rsidRPr="008D76B4">
        <w:t xml:space="preserve"> </w:t>
      </w:r>
    </w:p>
    <w:p w14:paraId="5FFDD672" w14:textId="77777777" w:rsidR="0045512E" w:rsidRDefault="0045512E" w:rsidP="0045512E">
      <w:pPr>
        <w:spacing w:before="40" w:after="40"/>
      </w:pPr>
      <w:r w:rsidRPr="008D76B4">
        <w:rPr>
          <w:b/>
        </w:rPr>
        <w:t>[ANSI C]</w:t>
      </w:r>
    </w:p>
    <w:p w14:paraId="3ED6FDD5" w14:textId="57DCE187" w:rsidR="0045512E" w:rsidRPr="008D76B4" w:rsidRDefault="0045512E" w:rsidP="000D67C3">
      <w:pPr>
        <w:pStyle w:val="Ref"/>
      </w:pPr>
      <w:r w:rsidRPr="008D76B4">
        <w:t>ANSI/ISO</w:t>
      </w:r>
      <w:r w:rsidR="00943702">
        <w:t xml:space="preserve">. </w:t>
      </w:r>
      <w:r w:rsidRPr="008D76B4">
        <w:t>American National Standard for Programming Languages – C</w:t>
      </w:r>
      <w:r w:rsidR="00943702">
        <w:t xml:space="preserve">. </w:t>
      </w:r>
      <w:r w:rsidRPr="008D76B4">
        <w:t>1990.</w:t>
      </w:r>
    </w:p>
    <w:p w14:paraId="2F932094" w14:textId="77777777" w:rsidR="0045512E" w:rsidRDefault="0045512E" w:rsidP="0045512E">
      <w:pPr>
        <w:spacing w:before="40" w:after="40"/>
      </w:pPr>
      <w:r w:rsidRPr="008D76B4">
        <w:rPr>
          <w:b/>
        </w:rPr>
        <w:lastRenderedPageBreak/>
        <w:t>[ANSI X9.31]</w:t>
      </w:r>
    </w:p>
    <w:p w14:paraId="58D4B748" w14:textId="4D7813FB" w:rsidR="0045512E" w:rsidRPr="008D76B4" w:rsidRDefault="0045512E" w:rsidP="000D67C3">
      <w:pPr>
        <w:pStyle w:val="Ref"/>
      </w:pPr>
      <w:r w:rsidRPr="008D76B4">
        <w:t>Accredited Standards Committee X9</w:t>
      </w:r>
      <w:r w:rsidR="00943702">
        <w:t xml:space="preserve">. </w:t>
      </w:r>
      <w:r w:rsidRPr="008D76B4">
        <w:t>Digital Signatures Using Reversible Public Key Cryptography for the Financial Services Industry (rDSA)</w:t>
      </w:r>
      <w:r w:rsidR="00943702">
        <w:t xml:space="preserve">. </w:t>
      </w:r>
      <w:r w:rsidRPr="008D76B4">
        <w:t>1998.</w:t>
      </w:r>
    </w:p>
    <w:p w14:paraId="35667332" w14:textId="77777777" w:rsidR="0045512E" w:rsidRDefault="0045512E" w:rsidP="0045512E">
      <w:pPr>
        <w:spacing w:before="40" w:after="40"/>
      </w:pPr>
      <w:r w:rsidRPr="008D76B4">
        <w:rPr>
          <w:b/>
        </w:rPr>
        <w:t>[ANSI X9.42]</w:t>
      </w:r>
    </w:p>
    <w:p w14:paraId="73883C5D" w14:textId="1E8932CE" w:rsidR="0045512E" w:rsidRPr="008D76B4" w:rsidRDefault="0045512E" w:rsidP="000D67C3">
      <w:pPr>
        <w:pStyle w:val="Ref"/>
      </w:pPr>
      <w:r w:rsidRPr="008D76B4">
        <w:t>Accredited Standards Committee X9</w:t>
      </w:r>
      <w:r w:rsidR="00943702">
        <w:t xml:space="preserve">. </w:t>
      </w:r>
      <w:r w:rsidRPr="008D76B4">
        <w:t>Public Key Cryptography for the Financial Services Industry: Agreement of Symmetric Keys Using Discrete Logarithm Cryptography</w:t>
      </w:r>
      <w:r w:rsidR="00943702">
        <w:t xml:space="preserve">. </w:t>
      </w:r>
      <w:r w:rsidRPr="008D76B4">
        <w:t xml:space="preserve"> 2003.</w:t>
      </w:r>
    </w:p>
    <w:p w14:paraId="5E022ACF" w14:textId="77777777" w:rsidR="0045512E" w:rsidRDefault="0045512E" w:rsidP="0045512E">
      <w:pPr>
        <w:spacing w:before="40" w:after="40"/>
      </w:pPr>
      <w:r w:rsidRPr="008D76B4">
        <w:rPr>
          <w:b/>
        </w:rPr>
        <w:t>[ANSI X9.62]</w:t>
      </w:r>
    </w:p>
    <w:p w14:paraId="4C80BB9D" w14:textId="43FF4520" w:rsidR="0045512E" w:rsidRPr="008D76B4" w:rsidRDefault="0045512E" w:rsidP="000D67C3">
      <w:pPr>
        <w:pStyle w:val="Ref"/>
      </w:pPr>
      <w:r w:rsidRPr="008D76B4">
        <w:t>Accredited Standards Committee X9</w:t>
      </w:r>
      <w:r w:rsidR="00943702">
        <w:t xml:space="preserve">. </w:t>
      </w:r>
      <w:r w:rsidRPr="008D76B4">
        <w:t>Public Key Cryptography for the Financial Services Industry: The Elliptic Curve Digital Signature Algorithm (ECDSA)</w:t>
      </w:r>
      <w:r w:rsidR="00943702">
        <w:t xml:space="preserve">. </w:t>
      </w:r>
      <w:r w:rsidR="00EB395A">
        <w:t>November 2005</w:t>
      </w:r>
      <w:r w:rsidR="00EB395A">
        <w:br/>
        <w:t xml:space="preserve">URL: </w:t>
      </w:r>
      <w:hyperlink r:id="rId104" w:history="1">
        <w:r w:rsidR="00EB395A">
          <w:rPr>
            <w:rStyle w:val="Hyperlink"/>
          </w:rPr>
          <w:t>ANSI X9.62 - Public Key Cryptography for the Financial Services Industry: the Elliptic Curve Digital Signature Algorithm (ECDSA) | GlobalSpec</w:t>
        </w:r>
      </w:hyperlink>
      <w:r w:rsidR="00EB395A">
        <w:t xml:space="preserve"> </w:t>
      </w:r>
    </w:p>
    <w:p w14:paraId="45FE352C" w14:textId="77777777" w:rsidR="0045512E" w:rsidRDefault="0045512E" w:rsidP="0045512E">
      <w:pPr>
        <w:spacing w:before="40" w:after="40"/>
      </w:pPr>
      <w:r w:rsidRPr="008D76B4">
        <w:rPr>
          <w:b/>
        </w:rPr>
        <w:t>[ANSI X9.63]</w:t>
      </w:r>
    </w:p>
    <w:p w14:paraId="01AA4B62" w14:textId="63CB403F" w:rsidR="0045512E" w:rsidRPr="008D76B4" w:rsidRDefault="0045512E" w:rsidP="000D67C3">
      <w:pPr>
        <w:pStyle w:val="Ref"/>
      </w:pPr>
      <w:r w:rsidRPr="008D76B4">
        <w:t>Accredited Standards Committee X9</w:t>
      </w:r>
      <w:r w:rsidR="00943702">
        <w:t xml:space="preserve">. </w:t>
      </w:r>
      <w:r w:rsidRPr="008D76B4">
        <w:t>Public Key Cryptography for the Financial Services Industry: Key Agreement and Key Transport Using Elliptic Curve Cryptography</w:t>
      </w:r>
      <w:r w:rsidR="00943702">
        <w:t xml:space="preserve">. </w:t>
      </w:r>
      <w:r w:rsidRPr="008D76B4">
        <w:t xml:space="preserve">2001. </w:t>
      </w:r>
      <w:r w:rsidRPr="008D76B4">
        <w:br/>
        <w:t xml:space="preserve">URL:  </w:t>
      </w:r>
      <w:hyperlink r:id="rId105" w:history="1">
        <w:r w:rsidRPr="008D76B4">
          <w:rPr>
            <w:rStyle w:val="Hyperlink"/>
            <w:rFonts w:cs="Arial"/>
          </w:rPr>
          <w:t>http://webstore.ansi.org/RecordDetail.aspx?sku=X9.63-2011</w:t>
        </w:r>
      </w:hyperlink>
    </w:p>
    <w:p w14:paraId="0CC13093" w14:textId="77777777" w:rsidR="0045512E" w:rsidRDefault="0045512E" w:rsidP="0045512E">
      <w:pPr>
        <w:spacing w:before="40" w:after="40"/>
      </w:pPr>
      <w:r w:rsidRPr="008D76B4">
        <w:rPr>
          <w:b/>
        </w:rPr>
        <w:t>[BRAINPOOL]</w:t>
      </w:r>
    </w:p>
    <w:p w14:paraId="7D1A9DCE" w14:textId="6A71379D" w:rsidR="0045512E" w:rsidRPr="008D76B4" w:rsidRDefault="0045512E" w:rsidP="000D67C3">
      <w:pPr>
        <w:pStyle w:val="Ref"/>
        <w:rPr>
          <w:b/>
        </w:rPr>
      </w:pPr>
      <w:r w:rsidRPr="008D76B4">
        <w:t>ECC Brainpool Standard Curves and Curve Generation, v1.0, 19.10.2005</w:t>
      </w:r>
      <w:r w:rsidRPr="008D76B4">
        <w:br/>
        <w:t>URL: http://www.ecc-brainpool.org</w:t>
      </w:r>
      <w:r w:rsidRPr="008D76B4">
        <w:rPr>
          <w:b/>
        </w:rPr>
        <w:t xml:space="preserve"> </w:t>
      </w:r>
    </w:p>
    <w:p w14:paraId="4821AA8F" w14:textId="77777777" w:rsidR="0045512E" w:rsidRDefault="0045512E" w:rsidP="0045512E">
      <w:pPr>
        <w:spacing w:before="40" w:after="40"/>
      </w:pPr>
      <w:r w:rsidRPr="008D76B4">
        <w:rPr>
          <w:b/>
        </w:rPr>
        <w:t>[CC/PP]</w:t>
      </w:r>
    </w:p>
    <w:p w14:paraId="0124D250" w14:textId="6AC50B39" w:rsidR="0045512E" w:rsidRPr="008D76B4" w:rsidRDefault="0045512E" w:rsidP="000D67C3">
      <w:pPr>
        <w:pStyle w:val="Ref"/>
      </w:pPr>
      <w:r w:rsidRPr="008D76B4">
        <w:t xml:space="preserve">W3C. Composite Capability/Preference Profiles (CC/PP): Structure and Vocabularies. World Wide Web Consortium, January 2004. </w:t>
      </w:r>
      <w:r w:rsidRPr="008D76B4">
        <w:br/>
        <w:t xml:space="preserve">URL:  </w:t>
      </w:r>
      <w:hyperlink r:id="rId106" w:history="1">
        <w:r w:rsidRPr="008D76B4">
          <w:rPr>
            <w:rStyle w:val="Hyperlink"/>
            <w:rFonts w:cs="Arial"/>
          </w:rPr>
          <w:t>http://www.w3.org/TR/CCPP-struct-vocab/</w:t>
        </w:r>
      </w:hyperlink>
    </w:p>
    <w:p w14:paraId="661C3105" w14:textId="74D5CBD5" w:rsidR="0045512E" w:rsidRDefault="0045512E" w:rsidP="0045512E">
      <w:pPr>
        <w:spacing w:before="40" w:after="40"/>
      </w:pPr>
      <w:r w:rsidRPr="008D76B4">
        <w:rPr>
          <w:b/>
        </w:rPr>
        <w:t>[CT-KIP]</w:t>
      </w:r>
    </w:p>
    <w:p w14:paraId="628DB663" w14:textId="62916947" w:rsidR="0045512E" w:rsidRPr="008D76B4" w:rsidRDefault="0045512E" w:rsidP="000D67C3">
      <w:pPr>
        <w:pStyle w:val="Ref"/>
        <w:rPr>
          <w:b/>
        </w:rPr>
      </w:pPr>
      <w:r w:rsidRPr="008D76B4">
        <w:t>RSA Laboratories. Cryptographic Token Key Initialization Protocol. Version 1.0, December 2005.</w:t>
      </w:r>
      <w:r w:rsidRPr="008D76B4">
        <w:rPr>
          <w:b/>
        </w:rPr>
        <w:t xml:space="preserve"> </w:t>
      </w:r>
    </w:p>
    <w:p w14:paraId="2EB5A989" w14:textId="308A219E" w:rsidR="0045512E" w:rsidRDefault="0045512E" w:rsidP="0045512E">
      <w:pPr>
        <w:spacing w:before="40" w:after="40"/>
      </w:pPr>
      <w:r w:rsidRPr="008D76B4">
        <w:rPr>
          <w:b/>
        </w:rPr>
        <w:t>[ISO/IEC 8824-1]</w:t>
      </w:r>
    </w:p>
    <w:p w14:paraId="2E7EA5E6" w14:textId="21C5E70B" w:rsidR="0045512E" w:rsidRPr="008D76B4" w:rsidRDefault="0045512E" w:rsidP="000D67C3">
      <w:pPr>
        <w:pStyle w:val="Ref"/>
      </w:pPr>
      <w:r w:rsidRPr="008D76B4">
        <w:t>ISO. Information Technology-- Abstract Syntax Notation One (ASN.1): Specification of Basic Notation</w:t>
      </w:r>
      <w:r w:rsidR="00943702">
        <w:t xml:space="preserve">. </w:t>
      </w:r>
      <w:r w:rsidRPr="008D76B4">
        <w:t>2002.</w:t>
      </w:r>
    </w:p>
    <w:p w14:paraId="1972D228" w14:textId="77777777" w:rsidR="0045512E" w:rsidRDefault="0045512E" w:rsidP="0045512E">
      <w:pPr>
        <w:spacing w:before="40" w:after="40"/>
      </w:pPr>
      <w:r w:rsidRPr="008D76B4">
        <w:rPr>
          <w:b/>
        </w:rPr>
        <w:t>[ISO/IEC 8825-1]</w:t>
      </w:r>
    </w:p>
    <w:p w14:paraId="4BAF2313" w14:textId="403D6345" w:rsidR="0045512E" w:rsidRPr="008D76B4" w:rsidRDefault="0045512E" w:rsidP="000D67C3">
      <w:pPr>
        <w:pStyle w:val="Ref"/>
      </w:pPr>
      <w:r w:rsidRPr="008D76B4">
        <w:t>ISO. Information Technology—ASN.1 Encoding Rules: Specification of Basic Encoding Rules (BER), Canonical Encoding Rules (CER), and Distinguished Encoding Rules (DER)</w:t>
      </w:r>
      <w:r w:rsidR="00943702">
        <w:t xml:space="preserve">. </w:t>
      </w:r>
      <w:r w:rsidRPr="008D76B4">
        <w:t>2002.</w:t>
      </w:r>
    </w:p>
    <w:p w14:paraId="0427F844" w14:textId="77777777" w:rsidR="0045512E" w:rsidRDefault="0045512E" w:rsidP="0045512E">
      <w:pPr>
        <w:spacing w:before="40" w:after="40"/>
      </w:pPr>
      <w:r w:rsidRPr="008D76B4">
        <w:rPr>
          <w:b/>
        </w:rPr>
        <w:t>[ISO/IEC 9594-1]</w:t>
      </w:r>
    </w:p>
    <w:p w14:paraId="18E1646D" w14:textId="0E16127B" w:rsidR="0045512E" w:rsidRPr="008D76B4" w:rsidRDefault="0045512E" w:rsidP="000D67C3">
      <w:pPr>
        <w:pStyle w:val="Ref"/>
      </w:pPr>
      <w:r w:rsidRPr="008D76B4">
        <w:t>ISO. Information Technology — Open Systems Interconnection — The Directory: Overview of Concepts, Models and Services</w:t>
      </w:r>
      <w:r w:rsidR="00943702">
        <w:t xml:space="preserve">. </w:t>
      </w:r>
      <w:r w:rsidRPr="008D76B4">
        <w:t>2001.</w:t>
      </w:r>
    </w:p>
    <w:p w14:paraId="63B6D4E6" w14:textId="77777777" w:rsidR="0045512E" w:rsidRDefault="0045512E" w:rsidP="0045512E">
      <w:pPr>
        <w:spacing w:before="40" w:after="40"/>
      </w:pPr>
      <w:r w:rsidRPr="008D76B4">
        <w:rPr>
          <w:b/>
        </w:rPr>
        <w:t>[ISO/IEC 9594-8]</w:t>
      </w:r>
    </w:p>
    <w:p w14:paraId="19D658E1" w14:textId="7FCFA5F0" w:rsidR="0045512E" w:rsidRPr="008D76B4" w:rsidRDefault="0045512E" w:rsidP="000D67C3">
      <w:pPr>
        <w:pStyle w:val="Ref"/>
        <w:rPr>
          <w:b/>
        </w:rPr>
      </w:pPr>
      <w:r w:rsidRPr="008D76B4">
        <w:t>ISO. Information Technology — Open Systems Interconnection — The Directory: Public-key and Attribute Certificate Frameworks</w:t>
      </w:r>
      <w:r w:rsidR="00943702">
        <w:t xml:space="preserve">. </w:t>
      </w:r>
      <w:r w:rsidRPr="008D76B4">
        <w:t>2001</w:t>
      </w:r>
    </w:p>
    <w:p w14:paraId="5A6B31AB" w14:textId="5C1DDD4D" w:rsidR="0045512E" w:rsidRDefault="0045512E" w:rsidP="0045512E">
      <w:pPr>
        <w:spacing w:before="40" w:after="40"/>
      </w:pPr>
      <w:r w:rsidRPr="008D76B4">
        <w:rPr>
          <w:b/>
        </w:rPr>
        <w:t>[ISO/IEC 9796]</w:t>
      </w:r>
    </w:p>
    <w:p w14:paraId="4F1C7AD1" w14:textId="53CB7F71" w:rsidR="0045512E" w:rsidRPr="008D76B4" w:rsidRDefault="0045512E" w:rsidP="000D67C3">
      <w:pPr>
        <w:pStyle w:val="Ref"/>
      </w:pPr>
      <w:r w:rsidRPr="008D76B4">
        <w:t>ISO</w:t>
      </w:r>
      <w:r w:rsidR="00943702">
        <w:t xml:space="preserve">. </w:t>
      </w:r>
      <w:r w:rsidRPr="008D76B4">
        <w:t>Information Technology — Security Techniques — Digital Signature Scheme Giving Message Recovery — Part 2: Integer factorization based mechanisms</w:t>
      </w:r>
      <w:r w:rsidR="00943702">
        <w:t xml:space="preserve">. </w:t>
      </w:r>
      <w:r w:rsidRPr="008D76B4">
        <w:t>2002.</w:t>
      </w:r>
    </w:p>
    <w:p w14:paraId="6A245312" w14:textId="77777777" w:rsidR="0045512E" w:rsidRDefault="0045512E" w:rsidP="0045512E">
      <w:pPr>
        <w:spacing w:before="40" w:after="40"/>
      </w:pPr>
      <w:r w:rsidRPr="008D76B4">
        <w:rPr>
          <w:b/>
        </w:rPr>
        <w:t>[Java MIDP]</w:t>
      </w:r>
    </w:p>
    <w:p w14:paraId="12A07DEB" w14:textId="2376ADE2" w:rsidR="0045512E" w:rsidRPr="008D76B4" w:rsidRDefault="0045512E" w:rsidP="000D67C3">
      <w:pPr>
        <w:pStyle w:val="Ref"/>
      </w:pPr>
      <w:r w:rsidRPr="008D76B4">
        <w:t>Java Community Process</w:t>
      </w:r>
      <w:r w:rsidR="00943702">
        <w:t xml:space="preserve">. </w:t>
      </w:r>
      <w:r w:rsidRPr="008D76B4">
        <w:t xml:space="preserve">Mobile Information Device Profile for Java 2 Micro Edition. November 2002. </w:t>
      </w:r>
      <w:r w:rsidRPr="008D76B4">
        <w:br/>
        <w:t xml:space="preserve">URL: </w:t>
      </w:r>
      <w:hyperlink r:id="rId107" w:history="1">
        <w:r w:rsidRPr="008D76B4">
          <w:rPr>
            <w:rStyle w:val="Hyperlink"/>
            <w:rFonts w:cs="Arial"/>
          </w:rPr>
          <w:t>http://jcp.org/jsr/detail/118.jsp</w:t>
        </w:r>
      </w:hyperlink>
    </w:p>
    <w:p w14:paraId="6A048670" w14:textId="77777777" w:rsidR="0045512E" w:rsidRDefault="0045512E" w:rsidP="0045512E">
      <w:pPr>
        <w:spacing w:before="40" w:after="40"/>
      </w:pPr>
      <w:r w:rsidRPr="008D76B4">
        <w:rPr>
          <w:b/>
        </w:rPr>
        <w:t>[LEGIFRANCE]</w:t>
      </w:r>
      <w:r w:rsidRPr="008D76B4">
        <w:rPr>
          <w:b/>
        </w:rPr>
        <w:tab/>
      </w:r>
    </w:p>
    <w:p w14:paraId="320B599E" w14:textId="6E2F994A" w:rsidR="0045512E" w:rsidRDefault="0045512E" w:rsidP="000D67C3">
      <w:pPr>
        <w:pStyle w:val="Ref"/>
        <w:rPr>
          <w:b/>
        </w:rPr>
      </w:pPr>
      <w:r w:rsidRPr="008D76B4">
        <w:t xml:space="preserve">Avis relatif aux paramètres de courbes elliptiques définis par l'Etat français (Publication of </w:t>
      </w:r>
      <w:r>
        <w:t>E</w:t>
      </w:r>
      <w:r w:rsidRPr="008D76B4">
        <w:t xml:space="preserve">lliptic </w:t>
      </w:r>
      <w:r>
        <w:t>C</w:t>
      </w:r>
      <w:r w:rsidRPr="008D76B4">
        <w:t>urve parameters by the French state)</w:t>
      </w:r>
      <w:r w:rsidRPr="008D76B4">
        <w:br/>
        <w:t xml:space="preserve">URL: </w:t>
      </w:r>
      <w:hyperlink r:id="rId108" w:history="1">
        <w:r w:rsidR="00E12A82" w:rsidRPr="000A635D">
          <w:rPr>
            <w:rStyle w:val="Hyperlink"/>
          </w:rPr>
          <w:t>https://www.legifrance.gouv.fr/affichTexte.do?cidTexte=JORFTEXT000024668816</w:t>
        </w:r>
      </w:hyperlink>
      <w:r w:rsidRPr="008D76B4">
        <w:rPr>
          <w:b/>
        </w:rPr>
        <w:t xml:space="preserve"> </w:t>
      </w:r>
    </w:p>
    <w:p w14:paraId="2A3D6050" w14:textId="77777777" w:rsidR="00E12A82" w:rsidRPr="008D76B4" w:rsidRDefault="00E12A82" w:rsidP="000D67C3">
      <w:pPr>
        <w:pStyle w:val="Ref"/>
        <w:rPr>
          <w:b/>
        </w:rPr>
      </w:pPr>
    </w:p>
    <w:p w14:paraId="463C8E29" w14:textId="77777777" w:rsidR="0045512E" w:rsidRDefault="0045512E" w:rsidP="0045512E">
      <w:pPr>
        <w:spacing w:before="40" w:after="40"/>
      </w:pPr>
      <w:r w:rsidRPr="008D76B4">
        <w:rPr>
          <w:b/>
        </w:rPr>
        <w:lastRenderedPageBreak/>
        <w:t>[MeT-PTD]</w:t>
      </w:r>
    </w:p>
    <w:p w14:paraId="7879D38B" w14:textId="5013AD44" w:rsidR="0045512E" w:rsidRPr="008D76B4" w:rsidRDefault="0045512E" w:rsidP="000D67C3">
      <w:pPr>
        <w:pStyle w:val="Ref"/>
      </w:pPr>
      <w:r w:rsidRPr="008D76B4">
        <w:t xml:space="preserve">MeT. MeT PTD Definition – Personal Trusted Device Definition, Version 1.0, February 2003. </w:t>
      </w:r>
      <w:r w:rsidRPr="008D76B4">
        <w:br/>
        <w:t xml:space="preserve">URL: </w:t>
      </w:r>
      <w:hyperlink r:id="rId109" w:history="1">
        <w:r w:rsidRPr="008D76B4">
          <w:rPr>
            <w:rStyle w:val="Hyperlink"/>
            <w:rFonts w:cs="Arial"/>
          </w:rPr>
          <w:t>http://www.mobiletransaction.org</w:t>
        </w:r>
      </w:hyperlink>
    </w:p>
    <w:p w14:paraId="2C51B4A1" w14:textId="77777777" w:rsidR="0045512E" w:rsidRDefault="0045512E" w:rsidP="0045512E">
      <w:pPr>
        <w:spacing w:before="40" w:after="40"/>
      </w:pPr>
      <w:r w:rsidRPr="008D76B4">
        <w:rPr>
          <w:b/>
        </w:rPr>
        <w:t>[NIST AES CTS]</w:t>
      </w:r>
    </w:p>
    <w:p w14:paraId="74B570D5" w14:textId="564AC720" w:rsidR="0045512E" w:rsidRPr="008D76B4" w:rsidRDefault="0045512E" w:rsidP="000D67C3">
      <w:pPr>
        <w:pStyle w:val="Ref"/>
        <w:rPr>
          <w:b/>
        </w:rPr>
      </w:pPr>
      <w:r w:rsidRPr="008D76B4">
        <w:t xml:space="preserve">National Institute of Standards and Technology, Addendum to NIST Special Publication 800-38A, “Recommendation for Block Cipher Modes of Operation:  Three Variants of Ciphertext Stealing for CBC Mode” </w:t>
      </w:r>
      <w:r w:rsidRPr="008D76B4">
        <w:br/>
        <w:t xml:space="preserve">URL: </w:t>
      </w:r>
      <w:hyperlink r:id="rId110" w:history="1">
        <w:r w:rsidRPr="008D76B4">
          <w:rPr>
            <w:rStyle w:val="Hyperlink"/>
            <w:rFonts w:cs="Arial"/>
          </w:rPr>
          <w:t>http://csrc.nist.gov/publications/nistpubs/800-38a/addendum-to-nist_sp800-38A.pdf</w:t>
        </w:r>
      </w:hyperlink>
      <w:r w:rsidRPr="008D76B4">
        <w:rPr>
          <w:b/>
        </w:rPr>
        <w:t xml:space="preserve"> </w:t>
      </w:r>
    </w:p>
    <w:p w14:paraId="6C5F0FAA" w14:textId="77777777" w:rsidR="0045512E" w:rsidRDefault="0045512E" w:rsidP="0045512E">
      <w:pPr>
        <w:spacing w:before="40" w:after="40"/>
      </w:pPr>
      <w:r w:rsidRPr="008D76B4">
        <w:rPr>
          <w:b/>
        </w:rPr>
        <w:t>[PCMCIA]</w:t>
      </w:r>
    </w:p>
    <w:p w14:paraId="6FB68699" w14:textId="2A0F1D65" w:rsidR="0045512E" w:rsidRPr="008D76B4" w:rsidRDefault="0045512E" w:rsidP="000D67C3">
      <w:pPr>
        <w:pStyle w:val="Ref"/>
      </w:pPr>
      <w:r w:rsidRPr="008D76B4">
        <w:t>Personal Computer Memory Card International Association</w:t>
      </w:r>
      <w:r w:rsidR="00943702">
        <w:t xml:space="preserve">. </w:t>
      </w:r>
      <w:r w:rsidRPr="008D76B4">
        <w:rPr>
          <w:i/>
        </w:rPr>
        <w:t>PC Card Standard,</w:t>
      </w:r>
      <w:r w:rsidRPr="008D76B4">
        <w:rPr>
          <w:iCs/>
        </w:rPr>
        <w:t xml:space="preserve">  Release 2.1,. </w:t>
      </w:r>
      <w:r w:rsidRPr="008D76B4">
        <w:t>July 1993.</w:t>
      </w:r>
    </w:p>
    <w:p w14:paraId="060DC8E7" w14:textId="1EF5F97B" w:rsidR="00D96385" w:rsidRDefault="00D96385" w:rsidP="00D96385">
      <w:pPr>
        <w:spacing w:before="40" w:after="40"/>
      </w:pPr>
      <w:bookmarkStart w:id="9005" w:name="_Ref76286058"/>
      <w:bookmarkStart w:id="9006" w:name="_Ref148505765"/>
      <w:r w:rsidRPr="008D76B4">
        <w:rPr>
          <w:b/>
        </w:rPr>
        <w:t xml:space="preserve">[RFC </w:t>
      </w:r>
      <w:r>
        <w:rPr>
          <w:b/>
        </w:rPr>
        <w:t>1421</w:t>
      </w:r>
      <w:r w:rsidRPr="008D76B4">
        <w:rPr>
          <w:b/>
        </w:rPr>
        <w:t>]</w:t>
      </w:r>
    </w:p>
    <w:p w14:paraId="59E10B86" w14:textId="7F2525B3" w:rsidR="00D96385" w:rsidRPr="008D76B4" w:rsidRDefault="00D96385" w:rsidP="000D67C3">
      <w:pPr>
        <w:pStyle w:val="Ref"/>
      </w:pPr>
      <w:r>
        <w:t>J. Linn</w:t>
      </w:r>
      <w:r w:rsidRPr="008D76B4">
        <w:t>, “</w:t>
      </w:r>
      <w:r w:rsidRPr="00D96385">
        <w:t>Privacy Enhancement for Internet Electronic Mail</w:t>
      </w:r>
      <w:r w:rsidRPr="008D76B4">
        <w:t>”, IETF RFC</w:t>
      </w:r>
      <w:r>
        <w:t xml:space="preserve"> 1421</w:t>
      </w:r>
      <w:r w:rsidRPr="008D76B4">
        <w:t xml:space="preserve">, </w:t>
      </w:r>
      <w:r>
        <w:t>February 1993</w:t>
      </w:r>
      <w:r w:rsidRPr="008D76B4">
        <w:t xml:space="preserve">. </w:t>
      </w:r>
      <w:r w:rsidRPr="008D76B4">
        <w:br/>
        <w:t xml:space="preserve">URL: </w:t>
      </w:r>
      <w:hyperlink r:id="rId111" w:history="1">
        <w:r>
          <w:rPr>
            <w:rStyle w:val="Hyperlink"/>
          </w:rPr>
          <w:t>http://www.ietf.org/rfc/rfc1421.txt</w:t>
        </w:r>
      </w:hyperlink>
      <w:r w:rsidRPr="008D76B4">
        <w:t>.</w:t>
      </w:r>
    </w:p>
    <w:p w14:paraId="18B32073" w14:textId="77777777" w:rsidR="002A20A4" w:rsidRDefault="002A20A4" w:rsidP="002A20A4">
      <w:pPr>
        <w:spacing w:before="40" w:after="40"/>
      </w:pPr>
      <w:r w:rsidRPr="008D76B4">
        <w:rPr>
          <w:b/>
        </w:rPr>
        <w:t>[RFC 2</w:t>
      </w:r>
      <w:r>
        <w:rPr>
          <w:b/>
        </w:rPr>
        <w:t>104</w:t>
      </w:r>
      <w:r w:rsidRPr="008D76B4">
        <w:rPr>
          <w:b/>
        </w:rPr>
        <w:t>]</w:t>
      </w:r>
    </w:p>
    <w:p w14:paraId="2AF09240" w14:textId="3BA2910B" w:rsidR="002A20A4" w:rsidRPr="008D76B4" w:rsidRDefault="002A20A4" w:rsidP="000D67C3">
      <w:pPr>
        <w:pStyle w:val="Ref"/>
      </w:pPr>
      <w:r w:rsidRPr="002A20A4">
        <w:t>H. Krawczyk</w:t>
      </w:r>
      <w:r w:rsidRPr="008D76B4">
        <w:t xml:space="preserve"> et al, “</w:t>
      </w:r>
      <w:r w:rsidRPr="002A20A4">
        <w:t>HMAC: Keyed-Hashing for Message Authentication</w:t>
      </w:r>
      <w:r w:rsidRPr="008D76B4">
        <w:t>”, IETF RFC</w:t>
      </w:r>
      <w:r>
        <w:t xml:space="preserve"> </w:t>
      </w:r>
      <w:r w:rsidRPr="008D76B4">
        <w:t>2</w:t>
      </w:r>
      <w:r>
        <w:t>104</w:t>
      </w:r>
      <w:r w:rsidRPr="008D76B4">
        <w:t xml:space="preserve">, </w:t>
      </w:r>
      <w:r>
        <w:t>February 1997</w:t>
      </w:r>
      <w:r w:rsidRPr="008D76B4">
        <w:t xml:space="preserve">. </w:t>
      </w:r>
      <w:r w:rsidRPr="008D76B4">
        <w:br/>
        <w:t xml:space="preserve">URL: </w:t>
      </w:r>
      <w:hyperlink r:id="rId112" w:history="1">
        <w:r>
          <w:rPr>
            <w:rStyle w:val="Hyperlink"/>
          </w:rPr>
          <w:t>http://www.ietf.org/rfc/rfc2104.txt</w:t>
        </w:r>
      </w:hyperlink>
      <w:r w:rsidRPr="008D76B4">
        <w:t>.</w:t>
      </w:r>
    </w:p>
    <w:p w14:paraId="091125F0" w14:textId="77777777" w:rsidR="0045512E" w:rsidRDefault="0045512E" w:rsidP="0045512E">
      <w:pPr>
        <w:spacing w:before="40" w:after="40"/>
      </w:pPr>
      <w:r w:rsidRPr="008D76B4">
        <w:rPr>
          <w:b/>
        </w:rPr>
        <w:t>[RFC 2865]</w:t>
      </w:r>
    </w:p>
    <w:p w14:paraId="48569916" w14:textId="1BC28D83" w:rsidR="0045512E" w:rsidRPr="008D76B4" w:rsidRDefault="0045512E" w:rsidP="000D67C3">
      <w:pPr>
        <w:pStyle w:val="Ref"/>
      </w:pPr>
      <w:r w:rsidRPr="008D76B4">
        <w:t>Rigney et al, “Remote Authentication Dial In User Service (RADIUS)”, IETF RFC</w:t>
      </w:r>
      <w:r w:rsidR="00335250">
        <w:t xml:space="preserve"> </w:t>
      </w:r>
      <w:r w:rsidRPr="008D76B4">
        <w:t xml:space="preserve">2865, June 2000. </w:t>
      </w:r>
      <w:r w:rsidRPr="008D76B4">
        <w:br/>
        <w:t xml:space="preserve">URL: </w:t>
      </w:r>
      <w:hyperlink r:id="rId113" w:history="1">
        <w:r w:rsidRPr="008D76B4">
          <w:rPr>
            <w:rStyle w:val="Hyperlink"/>
          </w:rPr>
          <w:t>http://www.ietf.org/rfc/rfc2865.txt</w:t>
        </w:r>
      </w:hyperlink>
      <w:bookmarkEnd w:id="9005"/>
      <w:r w:rsidRPr="008D76B4">
        <w:t>.</w:t>
      </w:r>
    </w:p>
    <w:bookmarkEnd w:id="9006"/>
    <w:p w14:paraId="53B44067" w14:textId="65B0522C" w:rsidR="00C00891" w:rsidRPr="00C00891" w:rsidRDefault="00C00891" w:rsidP="00C00891">
      <w:pPr>
        <w:spacing w:before="40" w:after="40"/>
        <w:rPr>
          <w:rStyle w:val="Refterm"/>
        </w:rPr>
      </w:pPr>
      <w:r w:rsidRPr="00C00891">
        <w:rPr>
          <w:rStyle w:val="Refterm"/>
        </w:rPr>
        <w:t>[RFC</w:t>
      </w:r>
      <w:r w:rsidR="003406C2">
        <w:rPr>
          <w:rStyle w:val="Refterm"/>
        </w:rPr>
        <w:t xml:space="preserve"> </w:t>
      </w:r>
      <w:r w:rsidRPr="00C00891">
        <w:rPr>
          <w:rStyle w:val="Refterm"/>
        </w:rPr>
        <w:t>3552]</w:t>
      </w:r>
      <w:bookmarkEnd w:id="9004"/>
    </w:p>
    <w:p w14:paraId="34668A3A" w14:textId="1066F925" w:rsidR="00C00891" w:rsidRDefault="00C00891" w:rsidP="000D67C3">
      <w:pPr>
        <w:pStyle w:val="Ref"/>
      </w:pPr>
      <w:r>
        <w:t>Rescorla, E. and B. Korver, "Guidelines for Writing RFC Text on Security Considerations", BCP 72, RFC 3552, DOI 10.17487/</w:t>
      </w:r>
      <w:r w:rsidRPr="00415FE5">
        <w:t>RFC3552</w:t>
      </w:r>
      <w:r>
        <w:t>, July 2003</w:t>
      </w:r>
      <w:r w:rsidR="004D4284">
        <w:t>.</w:t>
      </w:r>
      <w:r w:rsidR="004D4284">
        <w:br/>
        <w:t>URL:</w:t>
      </w:r>
      <w:r>
        <w:t xml:space="preserve"> </w:t>
      </w:r>
      <w:hyperlink r:id="rId114" w:history="1">
        <w:r w:rsidR="00335250">
          <w:rPr>
            <w:rStyle w:val="Hyperlink"/>
          </w:rPr>
          <w:t>https://www.rfc-editor.org/rfc/rfc3552.txt</w:t>
        </w:r>
      </w:hyperlink>
      <w:r w:rsidR="004D4284">
        <w:t xml:space="preserve"> </w:t>
      </w:r>
    </w:p>
    <w:p w14:paraId="48D4F5AE" w14:textId="5B58ABB3" w:rsidR="004D4284" w:rsidRPr="00C00891" w:rsidRDefault="004D4284" w:rsidP="004D4284">
      <w:pPr>
        <w:spacing w:before="40" w:after="40"/>
        <w:rPr>
          <w:rStyle w:val="Refterm"/>
        </w:rPr>
      </w:pPr>
      <w:bookmarkStart w:id="9007" w:name="_Ref148505832"/>
      <w:r w:rsidRPr="00C00891">
        <w:rPr>
          <w:rStyle w:val="Refterm"/>
        </w:rPr>
        <w:t>[RFC</w:t>
      </w:r>
      <w:r>
        <w:rPr>
          <w:rStyle w:val="Refterm"/>
        </w:rPr>
        <w:t xml:space="preserve"> </w:t>
      </w:r>
      <w:r w:rsidRPr="00C00891">
        <w:rPr>
          <w:rStyle w:val="Refterm"/>
        </w:rPr>
        <w:t>35</w:t>
      </w:r>
      <w:r>
        <w:rPr>
          <w:rStyle w:val="Refterm"/>
        </w:rPr>
        <w:t>66</w:t>
      </w:r>
      <w:r w:rsidRPr="00C00891">
        <w:rPr>
          <w:rStyle w:val="Refterm"/>
        </w:rPr>
        <w:t>]</w:t>
      </w:r>
    </w:p>
    <w:p w14:paraId="2CE1E19D" w14:textId="52D899DF" w:rsidR="004D4284" w:rsidRDefault="004D4284" w:rsidP="000D67C3">
      <w:pPr>
        <w:pStyle w:val="Ref"/>
      </w:pPr>
      <w:r>
        <w:t>Rescorla, E. and B. Korver, "Guidelines for Writing RFC Text on Security Considerations", BCP 72, RFC 3552, DOI 10.17487/RFC3552, July 2003.</w:t>
      </w:r>
      <w:r>
        <w:br/>
        <w:t xml:space="preserve">URL: </w:t>
      </w:r>
      <w:hyperlink r:id="rId115" w:history="1">
        <w:r w:rsidR="00335250">
          <w:rPr>
            <w:rStyle w:val="Hyperlink"/>
          </w:rPr>
          <w:t>https://www.rfc-editor.org/rfc/rfc3566.txt</w:t>
        </w:r>
      </w:hyperlink>
      <w:r>
        <w:rPr>
          <w:rStyle w:val="Hyperlink"/>
        </w:rPr>
        <w:t xml:space="preserve"> </w:t>
      </w:r>
    </w:p>
    <w:p w14:paraId="1ED77C4A" w14:textId="09042E2E" w:rsidR="000901E2" w:rsidRDefault="000901E2" w:rsidP="000901E2">
      <w:pPr>
        <w:spacing w:before="40" w:after="40"/>
      </w:pPr>
      <w:r w:rsidRPr="008D76B4">
        <w:rPr>
          <w:b/>
        </w:rPr>
        <w:t>[RFC 3610]</w:t>
      </w:r>
    </w:p>
    <w:p w14:paraId="4BC7E6C4" w14:textId="75F987C7" w:rsidR="000901E2" w:rsidRPr="008D76B4" w:rsidRDefault="000901E2" w:rsidP="000D67C3">
      <w:pPr>
        <w:pStyle w:val="Ref"/>
      </w:pPr>
      <w:r w:rsidRPr="008D76B4">
        <w:t xml:space="preserve">Whiting, D., Housley, R., and N. Ferguson, “Counter with CBC-MAC (CCM)", IETF RFC 3610, September 2003. </w:t>
      </w:r>
      <w:r w:rsidRPr="008D76B4">
        <w:br/>
        <w:t xml:space="preserve">URL: </w:t>
      </w:r>
      <w:hyperlink r:id="rId116" w:history="1">
        <w:r w:rsidRPr="008D76B4">
          <w:rPr>
            <w:rStyle w:val="Hyperlink"/>
          </w:rPr>
          <w:t>http://www.ietf.org/rfc/rfc3610.txt</w:t>
        </w:r>
      </w:hyperlink>
    </w:p>
    <w:p w14:paraId="0B98532D" w14:textId="77777777" w:rsidR="0045512E" w:rsidRDefault="0045512E" w:rsidP="0045512E">
      <w:pPr>
        <w:spacing w:before="40" w:after="40"/>
      </w:pPr>
      <w:r w:rsidRPr="008D76B4">
        <w:rPr>
          <w:b/>
        </w:rPr>
        <w:t>[RFC 3686]</w:t>
      </w:r>
    </w:p>
    <w:p w14:paraId="1D325027" w14:textId="65313CBF" w:rsidR="0045512E" w:rsidRPr="008D76B4" w:rsidRDefault="0045512E" w:rsidP="000D67C3">
      <w:pPr>
        <w:pStyle w:val="Ref"/>
      </w:pPr>
      <w:r w:rsidRPr="008D76B4">
        <w:t xml:space="preserve">Housley, “Using Advanced Encryption Standard (AES) Counter Mode With IPsec Encapsulating Security Payload (ESP),” IETF RFC 3686, January 2004. </w:t>
      </w:r>
      <w:r w:rsidRPr="008D76B4">
        <w:br/>
        <w:t xml:space="preserve">URL: </w:t>
      </w:r>
      <w:hyperlink r:id="rId117" w:history="1">
        <w:r w:rsidRPr="008D76B4">
          <w:rPr>
            <w:rStyle w:val="Hyperlink"/>
          </w:rPr>
          <w:t>http://www.ietf.org/rfc/rfc3686.txt</w:t>
        </w:r>
      </w:hyperlink>
      <w:r w:rsidRPr="008D76B4">
        <w:t>.</w:t>
      </w:r>
      <w:bookmarkEnd w:id="9007"/>
    </w:p>
    <w:p w14:paraId="167FF375" w14:textId="53F8D283" w:rsidR="0045512E" w:rsidRDefault="0045512E" w:rsidP="0045512E">
      <w:pPr>
        <w:spacing w:before="40" w:after="40"/>
      </w:pPr>
      <w:bookmarkStart w:id="9008" w:name="_Ref148505996"/>
      <w:r w:rsidRPr="008D76B4">
        <w:rPr>
          <w:b/>
        </w:rPr>
        <w:t xml:space="preserve">[RFC </w:t>
      </w:r>
      <w:r w:rsidR="000901E2">
        <w:rPr>
          <w:b/>
        </w:rPr>
        <w:t>3713</w:t>
      </w:r>
      <w:r w:rsidRPr="008D76B4">
        <w:rPr>
          <w:b/>
        </w:rPr>
        <w:t>]</w:t>
      </w:r>
    </w:p>
    <w:p w14:paraId="2E39A95B" w14:textId="366D7A2C" w:rsidR="0045512E" w:rsidRPr="008D76B4" w:rsidRDefault="0045512E" w:rsidP="000D67C3">
      <w:pPr>
        <w:pStyle w:val="Ref"/>
      </w:pPr>
      <w:r w:rsidRPr="008D76B4">
        <w:t xml:space="preserve">Matsui, et al, ”A Description of the Camellia Encryption Algorithm,” IETF RFC </w:t>
      </w:r>
      <w:r w:rsidR="000901E2">
        <w:t>3713</w:t>
      </w:r>
      <w:r w:rsidRPr="008D76B4">
        <w:t xml:space="preserve">, April 2004. </w:t>
      </w:r>
      <w:r w:rsidRPr="008D76B4">
        <w:br/>
        <w:t xml:space="preserve">URL: </w:t>
      </w:r>
      <w:hyperlink r:id="rId118" w:history="1">
        <w:r w:rsidRPr="008D76B4">
          <w:rPr>
            <w:rStyle w:val="Hyperlink"/>
          </w:rPr>
          <w:t>http://www.ietf.org/rfc/rfc3713.txt</w:t>
        </w:r>
      </w:hyperlink>
      <w:r w:rsidRPr="008D76B4">
        <w:t>.</w:t>
      </w:r>
      <w:bookmarkEnd w:id="9008"/>
    </w:p>
    <w:p w14:paraId="3F52EE88" w14:textId="70EE1FEE" w:rsidR="0045512E" w:rsidRDefault="0045512E" w:rsidP="0045512E">
      <w:pPr>
        <w:spacing w:before="40" w:after="40"/>
      </w:pPr>
      <w:bookmarkStart w:id="9009" w:name="_Ref76286068"/>
      <w:r w:rsidRPr="008D76B4">
        <w:rPr>
          <w:b/>
        </w:rPr>
        <w:t>[RFC 3748]</w:t>
      </w:r>
    </w:p>
    <w:p w14:paraId="2DD789C8" w14:textId="36640B2F" w:rsidR="0045512E" w:rsidRPr="008D76B4" w:rsidRDefault="0045512E" w:rsidP="0045512E">
      <w:pPr>
        <w:spacing w:before="40" w:after="40"/>
      </w:pPr>
      <w:r w:rsidRPr="008D76B4">
        <w:t xml:space="preserve">Aboba et al, “Extensible Authentication Protocol (EAP)”, IETF RFC 3748, June 2004. </w:t>
      </w:r>
      <w:r w:rsidRPr="008D76B4">
        <w:br/>
        <w:t xml:space="preserve">URL: </w:t>
      </w:r>
      <w:hyperlink r:id="rId119" w:history="1">
        <w:r w:rsidRPr="008D76B4">
          <w:rPr>
            <w:rStyle w:val="Hyperlink"/>
          </w:rPr>
          <w:t>http://www.ietf.org/rfc/rfc3748.txt</w:t>
        </w:r>
      </w:hyperlink>
      <w:r w:rsidRPr="008D76B4">
        <w:t>.</w:t>
      </w:r>
      <w:bookmarkEnd w:id="9009"/>
    </w:p>
    <w:p w14:paraId="397B1F53" w14:textId="77777777" w:rsidR="0045512E" w:rsidRDefault="0045512E" w:rsidP="0045512E">
      <w:pPr>
        <w:spacing w:before="40" w:after="40"/>
      </w:pPr>
      <w:r w:rsidRPr="008D76B4">
        <w:rPr>
          <w:rFonts w:cs="Arial"/>
          <w:b/>
          <w:szCs w:val="20"/>
        </w:rPr>
        <w:t>[RFC 4269]</w:t>
      </w:r>
    </w:p>
    <w:p w14:paraId="0715B7EF" w14:textId="7A133217" w:rsidR="0045512E" w:rsidRPr="008D76B4" w:rsidRDefault="0045512E" w:rsidP="0045512E">
      <w:pPr>
        <w:spacing w:before="40" w:after="40"/>
        <w:rPr>
          <w:rFonts w:eastAsia="MS Mincho" w:cs="Arial"/>
          <w:szCs w:val="20"/>
        </w:rPr>
      </w:pPr>
      <w:r w:rsidRPr="008D76B4">
        <w:rPr>
          <w:rFonts w:cs="Arial"/>
          <w:szCs w:val="20"/>
        </w:rPr>
        <w:t xml:space="preserve">South Korean Information Security Agency (KISA) “The SEED Encryption Algorithm”, December 2005. </w:t>
      </w:r>
      <w:r w:rsidRPr="008D76B4">
        <w:rPr>
          <w:rFonts w:cs="Arial"/>
          <w:szCs w:val="20"/>
        </w:rPr>
        <w:br/>
        <w:t xml:space="preserve">URL:  </w:t>
      </w:r>
      <w:hyperlink r:id="rId120" w:history="1">
        <w:r w:rsidRPr="008D76B4">
          <w:rPr>
            <w:rStyle w:val="Hyperlink"/>
            <w:rFonts w:eastAsia="MS Mincho" w:cs="Arial"/>
            <w:szCs w:val="20"/>
          </w:rPr>
          <w:t>https://ftp.rfc-editor.org/in-notes/rfc4269.txt</w:t>
        </w:r>
      </w:hyperlink>
    </w:p>
    <w:p w14:paraId="47A184C2" w14:textId="77777777" w:rsidR="0045512E" w:rsidRDefault="0045512E" w:rsidP="0045512E">
      <w:pPr>
        <w:spacing w:before="40" w:after="40"/>
      </w:pPr>
      <w:r w:rsidRPr="008D76B4">
        <w:rPr>
          <w:b/>
        </w:rPr>
        <w:t>[RFC 4309]</w:t>
      </w:r>
    </w:p>
    <w:p w14:paraId="673E0CA3" w14:textId="33435449" w:rsidR="0045512E" w:rsidRPr="008D76B4" w:rsidRDefault="0045512E" w:rsidP="000D67C3">
      <w:pPr>
        <w:pStyle w:val="Ref"/>
      </w:pPr>
      <w:r w:rsidRPr="008D76B4">
        <w:t xml:space="preserve">Housley, R., “Using Advanced Encryption Standard (AES) CCM Mode with IPsec Encapsulating Security Payload (ESP),” IETF RFC 4309, December 2005. </w:t>
      </w:r>
      <w:r w:rsidRPr="008D76B4">
        <w:br/>
        <w:t xml:space="preserve">URL: </w:t>
      </w:r>
      <w:hyperlink r:id="rId121" w:history="1">
        <w:r w:rsidRPr="008D76B4">
          <w:rPr>
            <w:rStyle w:val="Hyperlink"/>
          </w:rPr>
          <w:t>http://www.ietf.org/rfc/rfc4309.txt</w:t>
        </w:r>
      </w:hyperlink>
    </w:p>
    <w:p w14:paraId="5638AEF6" w14:textId="77777777" w:rsidR="0045512E" w:rsidRDefault="0045512E" w:rsidP="0045512E">
      <w:pPr>
        <w:spacing w:before="40" w:after="40"/>
      </w:pPr>
      <w:r w:rsidRPr="008D76B4">
        <w:rPr>
          <w:rFonts w:cs="Arial"/>
          <w:b/>
          <w:szCs w:val="20"/>
        </w:rPr>
        <w:lastRenderedPageBreak/>
        <w:t>[RFC 4357]</w:t>
      </w:r>
    </w:p>
    <w:p w14:paraId="5277A7A0" w14:textId="1CAD04CF" w:rsidR="0045512E" w:rsidRPr="008D76B4" w:rsidRDefault="0045512E" w:rsidP="0045512E">
      <w:pPr>
        <w:spacing w:before="40" w:after="40"/>
        <w:rPr>
          <w:rFonts w:cs="Arial"/>
          <w:szCs w:val="20"/>
        </w:rPr>
      </w:pPr>
      <w:r w:rsidRPr="008D76B4">
        <w:rPr>
          <w:rFonts w:cs="Arial"/>
          <w:szCs w:val="20"/>
        </w:rPr>
        <w:t>V. Popov, I. Kurepkin, S. Leontiev “Additional Cryptographic Algorithms for Use with GOST 28147-89, GOST R 34.10-94, GOST R 34.10-2001, and GOST R 34.11-94 Algorithms”, January 2006.</w:t>
      </w:r>
      <w:r w:rsidRPr="008D76B4">
        <w:t xml:space="preserve"> </w:t>
      </w:r>
      <w:r w:rsidRPr="008D76B4">
        <w:br/>
        <w:t xml:space="preserve">URL: </w:t>
      </w:r>
      <w:hyperlink r:id="rId122" w:history="1">
        <w:r w:rsidRPr="008D76B4">
          <w:rPr>
            <w:rStyle w:val="Hyperlink"/>
            <w:rFonts w:eastAsia="MS Mincho" w:cs="Arial"/>
          </w:rPr>
          <w:t>http://www.ietf.org/rfc/rfc4357.txt</w:t>
        </w:r>
      </w:hyperlink>
    </w:p>
    <w:p w14:paraId="2F6A9009" w14:textId="77777777" w:rsidR="0045512E" w:rsidRDefault="0045512E" w:rsidP="0045512E">
      <w:pPr>
        <w:spacing w:before="40" w:after="40"/>
      </w:pPr>
      <w:r w:rsidRPr="008D76B4">
        <w:rPr>
          <w:rFonts w:cs="Arial"/>
          <w:b/>
          <w:szCs w:val="20"/>
        </w:rPr>
        <w:t>[RFC 4490]</w:t>
      </w:r>
    </w:p>
    <w:p w14:paraId="536679DE" w14:textId="37A566A9" w:rsidR="0045512E" w:rsidRPr="008D76B4" w:rsidRDefault="0045512E" w:rsidP="0045512E">
      <w:pPr>
        <w:adjustRightInd w:val="0"/>
        <w:rPr>
          <w:rFonts w:cs="Arial"/>
          <w:szCs w:val="20"/>
        </w:rPr>
      </w:pPr>
      <w:r w:rsidRPr="008D76B4">
        <w:rPr>
          <w:rFonts w:cs="Arial"/>
          <w:szCs w:val="20"/>
        </w:rPr>
        <w:t>S. Leontiev, Ed. G. Chudov, Ed</w:t>
      </w:r>
      <w:r w:rsidR="00943702">
        <w:rPr>
          <w:rFonts w:cs="Arial"/>
          <w:szCs w:val="20"/>
        </w:rPr>
        <w:t xml:space="preserve">. </w:t>
      </w:r>
      <w:r w:rsidRPr="008D76B4">
        <w:rPr>
          <w:rFonts w:cs="Arial"/>
          <w:szCs w:val="20"/>
        </w:rPr>
        <w:t>“Using the GOST 28147-89, GOST R 34.11-94,GOST R 34.10-94, and GOST R 34.10-2001 Algorithms with Cryptographic Message Syntax (CMS)”, May 2006.</w:t>
      </w:r>
      <w:r w:rsidRPr="008D76B4">
        <w:t xml:space="preserve"> </w:t>
      </w:r>
      <w:r w:rsidRPr="008D76B4">
        <w:br/>
        <w:t xml:space="preserve">URL: </w:t>
      </w:r>
      <w:hyperlink r:id="rId123" w:history="1">
        <w:r w:rsidRPr="008D76B4">
          <w:rPr>
            <w:rStyle w:val="Hyperlink"/>
            <w:rFonts w:eastAsia="MS Mincho" w:cs="Arial"/>
          </w:rPr>
          <w:t>http://www.ietf.org/rfc/rfc4490.txt</w:t>
        </w:r>
      </w:hyperlink>
    </w:p>
    <w:p w14:paraId="5DCCA62D" w14:textId="77777777" w:rsidR="0045512E" w:rsidRDefault="0045512E" w:rsidP="0045512E">
      <w:pPr>
        <w:spacing w:before="40" w:after="40"/>
      </w:pPr>
      <w:r w:rsidRPr="008D76B4">
        <w:rPr>
          <w:rFonts w:cs="Arial"/>
          <w:b/>
          <w:szCs w:val="20"/>
        </w:rPr>
        <w:t>[RFC 4491]</w:t>
      </w:r>
    </w:p>
    <w:p w14:paraId="1D5E2433" w14:textId="094BE44B" w:rsidR="0045512E" w:rsidRPr="008D76B4" w:rsidRDefault="0045512E" w:rsidP="0045512E">
      <w:pPr>
        <w:adjustRightInd w:val="0"/>
        <w:rPr>
          <w:rFonts w:cs="Arial"/>
          <w:szCs w:val="20"/>
        </w:rPr>
      </w:pPr>
      <w:r w:rsidRPr="008D76B4">
        <w:rPr>
          <w:rFonts w:cs="Arial"/>
          <w:szCs w:val="20"/>
        </w:rPr>
        <w:t>S. Leontiev, Ed., D. Shefanovski, Ed., “Using the GOST R 34.10-94, GOST R 34.10-2001, and GOST R 34.11-94 Algorithms with the Internet X.509 Public Key Infrastructure Certificate and CRL Profile”, May 2006.</w:t>
      </w:r>
      <w:r w:rsidRPr="008D76B4">
        <w:t xml:space="preserve"> </w:t>
      </w:r>
      <w:r w:rsidRPr="008D76B4">
        <w:br/>
        <w:t xml:space="preserve">URL: </w:t>
      </w:r>
      <w:hyperlink r:id="rId124" w:history="1">
        <w:r w:rsidRPr="008D76B4">
          <w:rPr>
            <w:rStyle w:val="Hyperlink"/>
            <w:rFonts w:eastAsia="MS Mincho" w:cs="Arial"/>
          </w:rPr>
          <w:t>http://www.ietf.org/rfc/rfc4491.txt</w:t>
        </w:r>
      </w:hyperlink>
    </w:p>
    <w:p w14:paraId="1903CDB3" w14:textId="77777777" w:rsidR="0045512E" w:rsidRDefault="0045512E" w:rsidP="0045512E">
      <w:pPr>
        <w:spacing w:before="40" w:after="40"/>
      </w:pPr>
      <w:r w:rsidRPr="008D76B4">
        <w:rPr>
          <w:b/>
        </w:rPr>
        <w:t>[RFC 4493]</w:t>
      </w:r>
    </w:p>
    <w:p w14:paraId="3F9F773E" w14:textId="6F5F2AA5" w:rsidR="0045512E" w:rsidRPr="008D76B4" w:rsidRDefault="0045512E" w:rsidP="000D67C3">
      <w:pPr>
        <w:pStyle w:val="Ref"/>
      </w:pPr>
      <w:r w:rsidRPr="008D76B4">
        <w:t>J. Song et al</w:t>
      </w:r>
      <w:r w:rsidR="00943702">
        <w:t xml:space="preserve">. </w:t>
      </w:r>
      <w:r w:rsidRPr="008D76B4">
        <w:rPr>
          <w:i/>
        </w:rPr>
        <w:t>RFC 4493: The AES-CMAC Algorithm</w:t>
      </w:r>
      <w:r w:rsidR="00943702">
        <w:rPr>
          <w:i/>
        </w:rPr>
        <w:t>.</w:t>
      </w:r>
      <w:r w:rsidR="00943702" w:rsidRPr="00415FE5">
        <w:rPr>
          <w:i/>
        </w:rPr>
        <w:t xml:space="preserve"> </w:t>
      </w:r>
      <w:r w:rsidRPr="008D76B4">
        <w:t xml:space="preserve">June 2006. </w:t>
      </w:r>
      <w:r w:rsidRPr="008D76B4">
        <w:br/>
        <w:t xml:space="preserve">URL: </w:t>
      </w:r>
      <w:hyperlink r:id="rId125" w:history="1">
        <w:r w:rsidRPr="008D76B4">
          <w:rPr>
            <w:rStyle w:val="Hyperlink"/>
            <w:rFonts w:eastAsia="MS Mincho" w:cs="Arial"/>
          </w:rPr>
          <w:t>http://www.ietf.org/rfc/rfc4493.txt</w:t>
        </w:r>
      </w:hyperlink>
      <w:r w:rsidRPr="008D76B4">
        <w:t xml:space="preserve"> </w:t>
      </w:r>
    </w:p>
    <w:p w14:paraId="554C786E" w14:textId="77777777" w:rsidR="0045512E" w:rsidRDefault="0045512E" w:rsidP="0045512E">
      <w:pPr>
        <w:spacing w:before="40" w:after="40"/>
      </w:pPr>
      <w:r w:rsidRPr="008D76B4">
        <w:rPr>
          <w:b/>
        </w:rPr>
        <w:t>[RFC 5705]</w:t>
      </w:r>
    </w:p>
    <w:p w14:paraId="63AE60A2" w14:textId="71B4F644" w:rsidR="0045512E" w:rsidRPr="008D76B4" w:rsidRDefault="0045512E" w:rsidP="000D67C3">
      <w:pPr>
        <w:pStyle w:val="Ref"/>
      </w:pPr>
      <w:r w:rsidRPr="008D76B4">
        <w:t xml:space="preserve">Rescorla, E., “The Keying Material Exporters for Transport Layer Security (TLS)”, RFC 5705, March 2010. </w:t>
      </w:r>
      <w:r w:rsidRPr="008D76B4">
        <w:br/>
        <w:t>URL: http://www.ietf.org/rfc/rfc5705.txt</w:t>
      </w:r>
    </w:p>
    <w:p w14:paraId="508A2991" w14:textId="77777777" w:rsidR="0045512E" w:rsidRDefault="0045512E" w:rsidP="0045512E">
      <w:pPr>
        <w:spacing w:before="40" w:after="40"/>
      </w:pPr>
      <w:r w:rsidRPr="008D76B4">
        <w:rPr>
          <w:b/>
        </w:rPr>
        <w:t>[RFC 5869]</w:t>
      </w:r>
    </w:p>
    <w:p w14:paraId="33BE2242" w14:textId="19C118EA" w:rsidR="0045512E" w:rsidRPr="008D76B4" w:rsidRDefault="0045512E" w:rsidP="000D67C3">
      <w:pPr>
        <w:pStyle w:val="Ref"/>
      </w:pPr>
      <w:r w:rsidRPr="008D76B4">
        <w:t xml:space="preserve">H. Krawczyk, P. Eronen, </w:t>
      </w:r>
      <w:r w:rsidRPr="008D76B4">
        <w:rPr>
          <w:szCs w:val="20"/>
        </w:rPr>
        <w:t>“HMAC-based Extract-and-Expand Key Derivation Function (HKDF)“, May 2010</w:t>
      </w:r>
      <w:r w:rsidRPr="008D76B4">
        <w:t xml:space="preserve"> </w:t>
      </w:r>
      <w:r w:rsidRPr="008D76B4">
        <w:br/>
        <w:t xml:space="preserve">URL: </w:t>
      </w:r>
      <w:hyperlink r:id="rId126" w:history="1">
        <w:r w:rsidRPr="008D76B4">
          <w:rPr>
            <w:rStyle w:val="Hyperlink"/>
            <w:rFonts w:eastAsia="MS Mincho" w:cs="Arial"/>
          </w:rPr>
          <w:t>http://www.ietf.org/rfc/rfc5869.txt</w:t>
        </w:r>
      </w:hyperlink>
      <w:r w:rsidRPr="008D76B4">
        <w:t xml:space="preserve"> </w:t>
      </w:r>
    </w:p>
    <w:p w14:paraId="4B533295" w14:textId="3500FCB2" w:rsidR="00CB7D2C" w:rsidRPr="0011734B" w:rsidRDefault="00CB7D2C" w:rsidP="00CB7D2C">
      <w:pPr>
        <w:spacing w:before="40" w:after="40"/>
      </w:pPr>
      <w:r w:rsidRPr="0011734B">
        <w:rPr>
          <w:b/>
        </w:rPr>
        <w:t>[RFC 7627]</w:t>
      </w:r>
    </w:p>
    <w:p w14:paraId="51C85738" w14:textId="43E7FB92" w:rsidR="00CB7D2C" w:rsidRPr="008D76B4" w:rsidRDefault="0011734B" w:rsidP="00CB7D2C">
      <w:pPr>
        <w:pStyle w:val="Ref"/>
      </w:pPr>
      <w:r w:rsidRPr="0011734B">
        <w:t>K. Bhargavan</w:t>
      </w:r>
      <w:r>
        <w:t xml:space="preserve"> et al</w:t>
      </w:r>
      <w:r w:rsidR="00CB7D2C" w:rsidRPr="008D76B4">
        <w:t>, “</w:t>
      </w:r>
      <w:r w:rsidRPr="0011734B">
        <w:t>Transport Layer Security (TLS) Session Hash and</w:t>
      </w:r>
      <w:r>
        <w:t xml:space="preserve"> </w:t>
      </w:r>
      <w:r w:rsidRPr="0011734B">
        <w:t>Extended Master Secret Extension</w:t>
      </w:r>
      <w:r w:rsidR="00CB7D2C" w:rsidRPr="008D76B4">
        <w:t>”, IETF RFC 7</w:t>
      </w:r>
      <w:r w:rsidR="00CB7D2C">
        <w:t>6</w:t>
      </w:r>
      <w:r>
        <w:t>27</w:t>
      </w:r>
      <w:r w:rsidR="00CB7D2C" w:rsidRPr="008D76B4">
        <w:t xml:space="preserve">, </w:t>
      </w:r>
      <w:r>
        <w:t>Sept</w:t>
      </w:r>
      <w:r w:rsidR="00CB7D2C">
        <w:t>ember 2015</w:t>
      </w:r>
      <w:r w:rsidR="00CB7D2C" w:rsidRPr="008D76B4">
        <w:t xml:space="preserve"> </w:t>
      </w:r>
      <w:r w:rsidR="00CB7D2C" w:rsidRPr="008D76B4">
        <w:br/>
        <w:t xml:space="preserve">URL: </w:t>
      </w:r>
      <w:hyperlink r:id="rId127" w:history="1">
        <w:r w:rsidRPr="005D0C79">
          <w:rPr>
            <w:rStyle w:val="Hyperlink"/>
          </w:rPr>
          <w:t>https://www.rfc-editor.org/rfc/rfc7627</w:t>
        </w:r>
      </w:hyperlink>
      <w:r>
        <w:t xml:space="preserve"> </w:t>
      </w:r>
    </w:p>
    <w:p w14:paraId="7957B490" w14:textId="405960B5" w:rsidR="004F7104" w:rsidRPr="005248F1" w:rsidRDefault="004F7104" w:rsidP="004F7104">
      <w:pPr>
        <w:spacing w:before="40" w:after="40"/>
        <w:rPr>
          <w:lang w:val="de-DE"/>
        </w:rPr>
      </w:pPr>
      <w:r w:rsidRPr="005248F1">
        <w:rPr>
          <w:b/>
          <w:lang w:val="de-DE"/>
        </w:rPr>
        <w:t>[RFC 7693]</w:t>
      </w:r>
    </w:p>
    <w:p w14:paraId="34B6E170" w14:textId="77799E50" w:rsidR="004F7104" w:rsidRPr="008D76B4" w:rsidRDefault="004F7104" w:rsidP="004F7104">
      <w:pPr>
        <w:pStyle w:val="Ref"/>
      </w:pPr>
      <w:r w:rsidRPr="005248F1">
        <w:rPr>
          <w:lang w:val="de-DE"/>
        </w:rPr>
        <w:t xml:space="preserve">M-J. Saarinen, J-P. </w:t>
      </w:r>
      <w:r w:rsidRPr="004F7104">
        <w:t>Aumasson</w:t>
      </w:r>
      <w:r w:rsidRPr="008D76B4">
        <w:t>, “</w:t>
      </w:r>
      <w:r w:rsidRPr="004F7104">
        <w:t>The BLAKE2 Cryptographic Hash and Message Authentication Code (MAC)</w:t>
      </w:r>
      <w:r w:rsidRPr="008D76B4">
        <w:t>”, IETF RFC 7</w:t>
      </w:r>
      <w:r>
        <w:t>693</w:t>
      </w:r>
      <w:r w:rsidRPr="008D76B4">
        <w:t xml:space="preserve">, </w:t>
      </w:r>
      <w:r>
        <w:t>November 2015</w:t>
      </w:r>
      <w:r w:rsidRPr="008D76B4">
        <w:t xml:space="preserve"> </w:t>
      </w:r>
      <w:r w:rsidRPr="008D76B4">
        <w:br/>
        <w:t xml:space="preserve">URL: </w:t>
      </w:r>
      <w:hyperlink r:id="rId128" w:history="1">
        <w:r>
          <w:rPr>
            <w:rStyle w:val="Hyperlink"/>
          </w:rPr>
          <w:t>https://tools.ietf.org/html/rfc7693</w:t>
        </w:r>
      </w:hyperlink>
    </w:p>
    <w:p w14:paraId="7EE3B1A9" w14:textId="2F973B22" w:rsidR="0045512E" w:rsidRDefault="0045512E" w:rsidP="0045512E">
      <w:pPr>
        <w:spacing w:before="40" w:after="40"/>
      </w:pPr>
      <w:r w:rsidRPr="008D76B4">
        <w:rPr>
          <w:b/>
        </w:rPr>
        <w:t>[RFC 7748]</w:t>
      </w:r>
    </w:p>
    <w:p w14:paraId="30CE13DD" w14:textId="24040C35" w:rsidR="0045512E" w:rsidRPr="008D76B4" w:rsidRDefault="0045512E" w:rsidP="000D67C3">
      <w:pPr>
        <w:pStyle w:val="Ref"/>
      </w:pPr>
      <w:r w:rsidRPr="008D76B4">
        <w:t xml:space="preserve">Aboba et al, “Elliptic Curves for Security”, IETF RFC 7748, January 2016 </w:t>
      </w:r>
      <w:r w:rsidRPr="008D76B4">
        <w:br/>
        <w:t xml:space="preserve">URL: </w:t>
      </w:r>
      <w:hyperlink r:id="rId129" w:history="1">
        <w:r w:rsidRPr="008D76B4">
          <w:rPr>
            <w:rStyle w:val="Hyperlink"/>
          </w:rPr>
          <w:t>https://tools.ietf.org/html/rfc7748</w:t>
        </w:r>
      </w:hyperlink>
    </w:p>
    <w:p w14:paraId="48C2DF99" w14:textId="77777777" w:rsidR="0045512E" w:rsidRDefault="0045512E" w:rsidP="0045512E">
      <w:pPr>
        <w:spacing w:before="40" w:after="40"/>
      </w:pPr>
      <w:r w:rsidRPr="008D76B4">
        <w:rPr>
          <w:b/>
        </w:rPr>
        <w:t>[RFC 8032]</w:t>
      </w:r>
    </w:p>
    <w:p w14:paraId="6CDCE1E5" w14:textId="3BB06498" w:rsidR="0045512E" w:rsidRPr="008D76B4" w:rsidRDefault="00553679" w:rsidP="000D67C3">
      <w:pPr>
        <w:pStyle w:val="Ref"/>
        <w:rPr>
          <w:b/>
        </w:rPr>
      </w:pPr>
      <w:r w:rsidRPr="00553679">
        <w:t>S. Josefsson</w:t>
      </w:r>
      <w:r>
        <w:t xml:space="preserve">, </w:t>
      </w:r>
      <w:r w:rsidRPr="00553679">
        <w:t>I. Liusvaara</w:t>
      </w:r>
      <w:r w:rsidR="0045512E" w:rsidRPr="008D76B4">
        <w:t>, “Edwards-Curve Digital Signature Algorithm (EdDSA)”, IETF RFC 8032, January 2017</w:t>
      </w:r>
      <w:r w:rsidR="0045512E" w:rsidRPr="008D76B4">
        <w:br/>
        <w:t xml:space="preserve">URL: </w:t>
      </w:r>
      <w:hyperlink r:id="rId130" w:history="1">
        <w:r w:rsidRPr="00C60411">
          <w:rPr>
            <w:rStyle w:val="Hyperlink"/>
          </w:rPr>
          <w:t>https://tools.ietf.org/html/rfc8032</w:t>
        </w:r>
      </w:hyperlink>
      <w:r>
        <w:t xml:space="preserve"> </w:t>
      </w:r>
      <w:r w:rsidR="0045512E" w:rsidRPr="008D76B4">
        <w:rPr>
          <w:b/>
        </w:rPr>
        <w:t xml:space="preserve"> </w:t>
      </w:r>
    </w:p>
    <w:p w14:paraId="3B33CA4A" w14:textId="025A3000" w:rsidR="00385070" w:rsidRDefault="00385070" w:rsidP="00385070">
      <w:pPr>
        <w:spacing w:before="40" w:after="40"/>
      </w:pPr>
      <w:r w:rsidRPr="008D76B4">
        <w:rPr>
          <w:b/>
        </w:rPr>
        <w:t xml:space="preserve">[RFC </w:t>
      </w:r>
      <w:r>
        <w:rPr>
          <w:b/>
        </w:rPr>
        <w:t>8410</w:t>
      </w:r>
      <w:r w:rsidRPr="008D76B4">
        <w:rPr>
          <w:b/>
        </w:rPr>
        <w:t>]</w:t>
      </w:r>
    </w:p>
    <w:p w14:paraId="4CE44B3B" w14:textId="755B650E" w:rsidR="00385070" w:rsidRPr="008D76B4" w:rsidRDefault="00553679" w:rsidP="000D67C3">
      <w:pPr>
        <w:pStyle w:val="Ref"/>
      </w:pPr>
      <w:r w:rsidRPr="00553679">
        <w:t>S. Josefsson</w:t>
      </w:r>
      <w:r>
        <w:t xml:space="preserve">, </w:t>
      </w:r>
      <w:r w:rsidRPr="00553679">
        <w:t>J. Schaad</w:t>
      </w:r>
      <w:r w:rsidR="00385070" w:rsidRPr="008D76B4">
        <w:t>, “</w:t>
      </w:r>
      <w:r w:rsidR="00385070">
        <w:t>Algorithm Identifiers for Ed25519, Ed448, X25519, and X448 for Use in the Internet X.509 Public Key Infrastructure</w:t>
      </w:r>
      <w:r w:rsidR="00385070" w:rsidRPr="008D76B4">
        <w:t xml:space="preserve">”, IETF RFC </w:t>
      </w:r>
      <w:r w:rsidR="00385070">
        <w:t>8410</w:t>
      </w:r>
      <w:r w:rsidR="00385070" w:rsidRPr="008D76B4">
        <w:t xml:space="preserve">, </w:t>
      </w:r>
      <w:r>
        <w:t>August 2018</w:t>
      </w:r>
      <w:r w:rsidR="00385070" w:rsidRPr="008D76B4">
        <w:t xml:space="preserve"> </w:t>
      </w:r>
      <w:r w:rsidR="00385070" w:rsidRPr="008D76B4">
        <w:br/>
        <w:t xml:space="preserve">URL: </w:t>
      </w:r>
      <w:hyperlink r:id="rId131" w:history="1">
        <w:r w:rsidR="00385070">
          <w:rPr>
            <w:rStyle w:val="Hyperlink"/>
          </w:rPr>
          <w:t>https://tools.ietf.org/html/rfc8410</w:t>
        </w:r>
      </w:hyperlink>
    </w:p>
    <w:p w14:paraId="69DC0B5A" w14:textId="77777777" w:rsidR="0045512E" w:rsidRDefault="0045512E" w:rsidP="0045512E">
      <w:pPr>
        <w:spacing w:before="40" w:after="40"/>
      </w:pPr>
      <w:r w:rsidRPr="008D76B4">
        <w:rPr>
          <w:b/>
        </w:rPr>
        <w:t>[SEC 1]</w:t>
      </w:r>
      <w:r w:rsidRPr="008D76B4">
        <w:tab/>
      </w:r>
    </w:p>
    <w:p w14:paraId="70D2FB82" w14:textId="08F0CA7A" w:rsidR="0045512E" w:rsidRPr="008D76B4" w:rsidRDefault="0045512E" w:rsidP="000D67C3">
      <w:pPr>
        <w:pStyle w:val="Ref"/>
      </w:pPr>
      <w:r w:rsidRPr="008D76B4">
        <w:t>Standards for Efficient Cryptography Group (SECG)</w:t>
      </w:r>
      <w:r w:rsidR="00943702">
        <w:t xml:space="preserve">. </w:t>
      </w:r>
      <w:r w:rsidRPr="008D76B4">
        <w:rPr>
          <w:i/>
        </w:rPr>
        <w:t>Standards for Efficient Cryptography (SEC) 1: Elliptic Curve Cryptography</w:t>
      </w:r>
      <w:r w:rsidR="00943702">
        <w:t xml:space="preserve">. </w:t>
      </w:r>
      <w:r w:rsidRPr="008D76B4">
        <w:t>Version 1.0, September 20, 2000.</w:t>
      </w:r>
    </w:p>
    <w:p w14:paraId="7E3D5DDD" w14:textId="77777777" w:rsidR="0045512E" w:rsidRDefault="0045512E" w:rsidP="0045512E">
      <w:pPr>
        <w:spacing w:before="40" w:after="40"/>
      </w:pPr>
      <w:r w:rsidRPr="008D76B4">
        <w:rPr>
          <w:b/>
        </w:rPr>
        <w:t>[SEC 2]</w:t>
      </w:r>
      <w:r w:rsidRPr="008D76B4">
        <w:tab/>
      </w:r>
    </w:p>
    <w:p w14:paraId="6907AB07" w14:textId="0E8610CB" w:rsidR="0045512E" w:rsidRDefault="0045512E" w:rsidP="000D67C3">
      <w:pPr>
        <w:pStyle w:val="Ref"/>
      </w:pPr>
      <w:r w:rsidRPr="008D76B4">
        <w:t>Standards for Efficient Cryptography Group (SECG)</w:t>
      </w:r>
      <w:r w:rsidR="00943702">
        <w:t xml:space="preserve">. </w:t>
      </w:r>
      <w:r w:rsidRPr="008D76B4">
        <w:t>Standards for Efficient Cryptography (SEC) 2: Recommended Elliptic Curve Domain Parameters</w:t>
      </w:r>
      <w:r w:rsidR="00943702">
        <w:t xml:space="preserve">. </w:t>
      </w:r>
      <w:r w:rsidRPr="008D76B4">
        <w:t>Version 1.0, September 20, 2000.</w:t>
      </w:r>
    </w:p>
    <w:p w14:paraId="4CD66C9A" w14:textId="77777777" w:rsidR="00E12A82" w:rsidRPr="008D76B4" w:rsidRDefault="00E12A82" w:rsidP="000D67C3">
      <w:pPr>
        <w:pStyle w:val="Ref"/>
      </w:pPr>
    </w:p>
    <w:p w14:paraId="448A0FFD" w14:textId="77777777" w:rsidR="0045512E" w:rsidRDefault="0045512E" w:rsidP="0045512E">
      <w:pPr>
        <w:spacing w:before="40" w:after="40"/>
      </w:pPr>
      <w:r w:rsidRPr="008D76B4">
        <w:rPr>
          <w:b/>
        </w:rPr>
        <w:lastRenderedPageBreak/>
        <w:t>[WTLS]</w:t>
      </w:r>
    </w:p>
    <w:p w14:paraId="66390EAC" w14:textId="276C4152" w:rsidR="0045512E" w:rsidRPr="008D76B4" w:rsidRDefault="0045512E" w:rsidP="000D67C3">
      <w:pPr>
        <w:pStyle w:val="Ref"/>
        <w:rPr>
          <w:rStyle w:val="Hyperlink"/>
        </w:rPr>
      </w:pPr>
      <w:r w:rsidRPr="008D76B4">
        <w:t xml:space="preserve">WAP. Wireless Transport Layer Security Version — WAP-261-WTLS-20010406-a. April 2001. </w:t>
      </w:r>
      <w:r w:rsidRPr="008D76B4">
        <w:br/>
        <w:t xml:space="preserve">URL:  </w:t>
      </w:r>
      <w:hyperlink r:id="rId132" w:history="1">
        <w:r w:rsidRPr="008D76B4">
          <w:rPr>
            <w:rStyle w:val="Hyperlink"/>
          </w:rPr>
          <w:t>http://openmobilealliance.org/tech/affiliates/wap/wap-261-wtls-20010406-a.pdf</w:t>
        </w:r>
      </w:hyperlink>
    </w:p>
    <w:p w14:paraId="4E733DCB" w14:textId="77777777" w:rsidR="0045512E" w:rsidRDefault="0045512E" w:rsidP="0045512E">
      <w:pPr>
        <w:spacing w:before="40" w:after="40"/>
      </w:pPr>
      <w:r w:rsidRPr="008D76B4">
        <w:rPr>
          <w:b/>
        </w:rPr>
        <w:t>[XEDDSA]</w:t>
      </w:r>
    </w:p>
    <w:p w14:paraId="35F4C23D" w14:textId="0A35F78A" w:rsidR="0045512E" w:rsidRPr="008D76B4" w:rsidRDefault="0045512E" w:rsidP="000D67C3">
      <w:pPr>
        <w:pStyle w:val="Ref"/>
      </w:pPr>
      <w:r w:rsidRPr="008D76B4">
        <w:t>The XEdDSA and VXEdDSA Signature Schemes - Revision 1, 2016-10-20, Trevor Perrin (editor)</w:t>
      </w:r>
      <w:r w:rsidRPr="008D76B4">
        <w:br/>
        <w:t>URL:</w:t>
      </w:r>
      <w:r w:rsidRPr="008D76B4">
        <w:rPr>
          <w:b/>
        </w:rPr>
        <w:t xml:space="preserve"> </w:t>
      </w:r>
      <w:hyperlink r:id="rId133" w:history="1">
        <w:r w:rsidRPr="008D76B4">
          <w:rPr>
            <w:rStyle w:val="Hyperlink"/>
          </w:rPr>
          <w:t>https://signal.org/docs/specifications/xeddsa/</w:t>
        </w:r>
      </w:hyperlink>
      <w:r w:rsidRPr="008D76B4">
        <w:rPr>
          <w:b/>
        </w:rPr>
        <w:t xml:space="preserve"> </w:t>
      </w:r>
    </w:p>
    <w:p w14:paraId="3C76D25F" w14:textId="77777777" w:rsidR="0045512E" w:rsidRDefault="0045512E" w:rsidP="0045512E">
      <w:pPr>
        <w:spacing w:before="40" w:after="40"/>
      </w:pPr>
      <w:r w:rsidRPr="008D76B4">
        <w:rPr>
          <w:b/>
        </w:rPr>
        <w:t>[X.500]</w:t>
      </w:r>
    </w:p>
    <w:p w14:paraId="09CC6B44" w14:textId="483EFB6F" w:rsidR="0045512E" w:rsidRPr="008D76B4" w:rsidRDefault="0045512E" w:rsidP="000D67C3">
      <w:pPr>
        <w:pStyle w:val="Ref"/>
      </w:pPr>
      <w:r w:rsidRPr="008D76B4">
        <w:t>ITU-T. Information Technology — Open Systems Interconnection — The Directory: Overview of Concepts, Models and Services</w:t>
      </w:r>
      <w:r w:rsidR="00943702">
        <w:t xml:space="preserve">. </w:t>
      </w:r>
      <w:r w:rsidRPr="008D76B4">
        <w:t>February 2001. Identical to ISO/IEC 9594-1</w:t>
      </w:r>
    </w:p>
    <w:p w14:paraId="054D25AF" w14:textId="77777777" w:rsidR="0045512E" w:rsidRDefault="0045512E" w:rsidP="0045512E">
      <w:pPr>
        <w:spacing w:before="40" w:after="40"/>
      </w:pPr>
      <w:r w:rsidRPr="008D76B4">
        <w:rPr>
          <w:b/>
        </w:rPr>
        <w:t>[X.509]</w:t>
      </w:r>
    </w:p>
    <w:p w14:paraId="023BBFA9" w14:textId="3340BA4D" w:rsidR="0045512E" w:rsidRPr="008D76B4" w:rsidRDefault="0045512E" w:rsidP="000D67C3">
      <w:pPr>
        <w:pStyle w:val="Ref"/>
      </w:pPr>
      <w:r w:rsidRPr="008D76B4">
        <w:t>ITU-T. Information Technology — Open Systems Interconnection — The Directory: Public-key and Attribute Certificate Frameworks</w:t>
      </w:r>
      <w:r w:rsidR="00943702">
        <w:t xml:space="preserve">. </w:t>
      </w:r>
      <w:r w:rsidRPr="008D76B4">
        <w:t>March 2000. Identical to ISO/IEC 9594-8</w:t>
      </w:r>
    </w:p>
    <w:p w14:paraId="06D932A1" w14:textId="73C0557E" w:rsidR="00C00891" w:rsidRDefault="00C00891" w:rsidP="00C00891"/>
    <w:p w14:paraId="406CC36F" w14:textId="7EB6E6DA" w:rsidR="00B43762" w:rsidRDefault="00B43762" w:rsidP="00B43762">
      <w:pPr>
        <w:pStyle w:val="AppendixHeading1"/>
      </w:pPr>
      <w:bookmarkStart w:id="9010" w:name="_Toc148962706"/>
      <w:bookmarkStart w:id="9011" w:name="_Toc195693773"/>
      <w:r>
        <w:lastRenderedPageBreak/>
        <w:t>Acknowledgments</w:t>
      </w:r>
      <w:bookmarkEnd w:id="9010"/>
      <w:bookmarkEnd w:id="9011"/>
    </w:p>
    <w:p w14:paraId="6BD8E8C8" w14:textId="77777777" w:rsidR="00F754D1" w:rsidRDefault="00F754D1" w:rsidP="00F754D1">
      <w:pPr>
        <w:pStyle w:val="AppendixHeading2"/>
      </w:pPr>
      <w:bookmarkStart w:id="9012" w:name="_cv8p1cbkk256" w:colFirst="0" w:colLast="0"/>
      <w:bookmarkStart w:id="9013" w:name="_Toc195624264"/>
      <w:bookmarkStart w:id="9014" w:name="_Toc195625895"/>
      <w:bookmarkStart w:id="9015" w:name="_Toc195693774"/>
      <w:bookmarkEnd w:id="9012"/>
      <w:r>
        <w:t>Special Thanks</w:t>
      </w:r>
      <w:bookmarkEnd w:id="9013"/>
      <w:bookmarkEnd w:id="9014"/>
      <w:bookmarkEnd w:id="9015"/>
    </w:p>
    <w:p w14:paraId="7B674041" w14:textId="77777777" w:rsidR="00F754D1" w:rsidRDefault="00F754D1" w:rsidP="00F754D1">
      <w:r>
        <w:t>Substantial contributions to this document from the following individuals are gratefully acknowledged:</w:t>
      </w:r>
    </w:p>
    <w:p w14:paraId="43190AB4" w14:textId="77777777" w:rsidR="00F754D1" w:rsidRDefault="00F754D1" w:rsidP="00F754D1">
      <w:pPr>
        <w:rPr>
          <w:highlight w:val="yellow"/>
        </w:rPr>
      </w:pPr>
    </w:p>
    <w:p w14:paraId="32BC766E" w14:textId="77777777" w:rsidR="00F754D1" w:rsidRDefault="00F754D1" w:rsidP="00F754D1">
      <w:r>
        <w:t>Ms. Dina Kurktchi-Nimeh, Oracle</w:t>
      </w:r>
    </w:p>
    <w:p w14:paraId="0318280A" w14:textId="77777777" w:rsidR="00F754D1" w:rsidRDefault="00F754D1" w:rsidP="00F754D1">
      <w:pPr>
        <w:pStyle w:val="AppendixHeading2"/>
      </w:pPr>
      <w:bookmarkStart w:id="9016" w:name="_v13lkidqkn4p" w:colFirst="0" w:colLast="0"/>
      <w:bookmarkStart w:id="9017" w:name="_Toc195624265"/>
      <w:bookmarkStart w:id="9018" w:name="_Toc195625896"/>
      <w:bookmarkStart w:id="9019" w:name="_Toc195693775"/>
      <w:bookmarkEnd w:id="9016"/>
      <w:r>
        <w:t>Participants</w:t>
      </w:r>
      <w:bookmarkEnd w:id="9017"/>
      <w:bookmarkEnd w:id="9018"/>
      <w:bookmarkEnd w:id="9019"/>
    </w:p>
    <w:p w14:paraId="50C4C573" w14:textId="77777777" w:rsidR="00F754D1" w:rsidRDefault="00F754D1" w:rsidP="00F754D1">
      <w:r>
        <w:t>The following individuals were members of this Technical Committee during the creation of this document and their contributions are gratefully acknowledged:</w:t>
      </w:r>
    </w:p>
    <w:p w14:paraId="27D7A100" w14:textId="77777777" w:rsidR="00F754D1" w:rsidRDefault="00F754D1" w:rsidP="00F754D1"/>
    <w:p w14:paraId="16484DC7" w14:textId="77777777" w:rsidR="00F754D1" w:rsidRPr="00355102" w:rsidRDefault="00F754D1" w:rsidP="00F754D1">
      <w:r w:rsidRPr="00355102">
        <w:t>Dr. Warren Armstrong, QuintessenceLabs Pty Ltd.</w:t>
      </w:r>
    </w:p>
    <w:p w14:paraId="6EDC776C" w14:textId="77777777" w:rsidR="00F754D1" w:rsidRPr="00355102" w:rsidRDefault="00F754D1" w:rsidP="00F754D1">
      <w:r w:rsidRPr="00355102">
        <w:t>Anthony Berglas, Cryptsoft Pty Ltd.</w:t>
      </w:r>
    </w:p>
    <w:p w14:paraId="1ADE69EA" w14:textId="77777777" w:rsidR="00F754D1" w:rsidRPr="00355102" w:rsidRDefault="00F754D1" w:rsidP="00F754D1">
      <w:r w:rsidRPr="00355102">
        <w:t>Mr. Dieter Bong, Utimaco IS GmbH</w:t>
      </w:r>
    </w:p>
    <w:p w14:paraId="6191FD43" w14:textId="77777777" w:rsidR="00F754D1" w:rsidRPr="00355102" w:rsidRDefault="00F754D1" w:rsidP="00F754D1">
      <w:r w:rsidRPr="00355102">
        <w:t>Hamish Cameron, nCipher</w:t>
      </w:r>
    </w:p>
    <w:p w14:paraId="38ADE994" w14:textId="77777777" w:rsidR="00F754D1" w:rsidRPr="00355102" w:rsidRDefault="00F754D1" w:rsidP="00F754D1">
      <w:r w:rsidRPr="00355102">
        <w:t>Kenli Chong, QuintessenceLabs Pty Ltd.</w:t>
      </w:r>
    </w:p>
    <w:p w14:paraId="02E69E5F" w14:textId="77777777" w:rsidR="00F754D1" w:rsidRPr="00355102" w:rsidRDefault="00F754D1" w:rsidP="00F754D1">
      <w:r w:rsidRPr="00355102">
        <w:t>Mr. Justin Corlett, Cryptsoft Pty Ltd.</w:t>
      </w:r>
    </w:p>
    <w:p w14:paraId="6456608D" w14:textId="77777777" w:rsidR="00F754D1" w:rsidRPr="00355102" w:rsidRDefault="00F754D1" w:rsidP="00F754D1">
      <w:r w:rsidRPr="00355102">
        <w:t>Mr. Tony Cox, TC Logic/Tony Cox</w:t>
      </w:r>
    </w:p>
    <w:p w14:paraId="60C2EA59" w14:textId="77777777" w:rsidR="00F754D1" w:rsidRPr="00355102" w:rsidRDefault="00F754D1" w:rsidP="00F754D1">
      <w:r w:rsidRPr="00355102">
        <w:t>Ms. Valerie Bubb Fenwick, Apple</w:t>
      </w:r>
    </w:p>
    <w:p w14:paraId="30A5431B" w14:textId="77777777" w:rsidR="00F754D1" w:rsidRPr="00355102" w:rsidRDefault="00F754D1" w:rsidP="00F754D1">
      <w:r w:rsidRPr="00355102">
        <w:t>Ms. Susan Gleeson, Oracle</w:t>
      </w:r>
    </w:p>
    <w:p w14:paraId="4F0C366E" w14:textId="77777777" w:rsidR="00F754D1" w:rsidRPr="00355102" w:rsidRDefault="00F754D1" w:rsidP="00F754D1">
      <w:r w:rsidRPr="00355102">
        <w:t>Tim Hudson, Cryptsoft Pty Ltd. | OpenSSL Software Services Inc.</w:t>
      </w:r>
    </w:p>
    <w:p w14:paraId="2290E8B6" w14:textId="77777777" w:rsidR="00F754D1" w:rsidRPr="00355102" w:rsidRDefault="00F754D1" w:rsidP="00F754D1">
      <w:r w:rsidRPr="00355102">
        <w:t>Mr. Gershon Janssen, Reideate</w:t>
      </w:r>
    </w:p>
    <w:p w14:paraId="2C3C6449" w14:textId="77777777" w:rsidR="00F754D1" w:rsidRPr="00355102" w:rsidRDefault="00F754D1" w:rsidP="00F754D1">
      <w:r w:rsidRPr="00355102">
        <w:t>Mr. Jakup Jelen, Red Hat</w:t>
      </w:r>
    </w:p>
    <w:p w14:paraId="23E01A04" w14:textId="77777777" w:rsidR="00F754D1" w:rsidRPr="00355102" w:rsidRDefault="00F754D1" w:rsidP="00F754D1">
      <w:r w:rsidRPr="00355102">
        <w:t>Mr. Darren Johnson, THALES</w:t>
      </w:r>
    </w:p>
    <w:p w14:paraId="6752C898" w14:textId="77777777" w:rsidR="00F754D1" w:rsidRPr="00355102" w:rsidRDefault="00F754D1" w:rsidP="00F754D1">
      <w:r w:rsidRPr="00355102">
        <w:t>Sun-Ho Lee, MDS Intelligence Inc</w:t>
      </w:r>
    </w:p>
    <w:p w14:paraId="6DE65172" w14:textId="77777777" w:rsidR="00F754D1" w:rsidRPr="00355102" w:rsidRDefault="00F754D1" w:rsidP="00F754D1">
      <w:r w:rsidRPr="00355102">
        <w:t>John Leiseboer, QuintessenceLabs Pty Ltd.</w:t>
      </w:r>
    </w:p>
    <w:p w14:paraId="37CF87A3" w14:textId="77777777" w:rsidR="00F754D1" w:rsidRPr="00355102" w:rsidRDefault="00F754D1" w:rsidP="00F754D1">
      <w:r w:rsidRPr="00355102">
        <w:t>Mr. John Leser, Oracle</w:t>
      </w:r>
    </w:p>
    <w:p w14:paraId="2F93508E" w14:textId="77777777" w:rsidR="00F754D1" w:rsidRPr="00355102" w:rsidRDefault="00F754D1" w:rsidP="00F754D1">
      <w:r w:rsidRPr="00355102">
        <w:t>Scott Leubner, THALES</w:t>
      </w:r>
    </w:p>
    <w:p w14:paraId="41863758" w14:textId="77777777" w:rsidR="00F754D1" w:rsidRPr="00355102" w:rsidRDefault="00F754D1" w:rsidP="00F754D1">
      <w:r w:rsidRPr="00355102">
        <w:t>Scott Marshall, Cryptsoft Pty Ltd.</w:t>
      </w:r>
    </w:p>
    <w:p w14:paraId="55060A0D" w14:textId="77777777" w:rsidR="00F754D1" w:rsidRPr="00355102" w:rsidRDefault="00F754D1" w:rsidP="00F754D1">
      <w:r w:rsidRPr="00355102">
        <w:t>Dr. Michael Markowitz, Information Security Corporation </w:t>
      </w:r>
    </w:p>
    <w:p w14:paraId="63BC81D1" w14:textId="77777777" w:rsidR="00F754D1" w:rsidRPr="00355102" w:rsidRDefault="00F754D1" w:rsidP="00F754D1">
      <w:r w:rsidRPr="00355102">
        <w:t>Mr. Darren Moffat, Oracle</w:t>
      </w:r>
    </w:p>
    <w:p w14:paraId="51CD1ABF" w14:textId="77777777" w:rsidR="00F754D1" w:rsidRPr="00355102" w:rsidRDefault="00F754D1" w:rsidP="00F754D1">
      <w:r w:rsidRPr="00355102">
        <w:t>Mr. Tim Ober, THALES</w:t>
      </w:r>
    </w:p>
    <w:p w14:paraId="4487F9D6" w14:textId="77777777" w:rsidR="00F754D1" w:rsidRPr="00355102" w:rsidRDefault="00F754D1" w:rsidP="00F754D1">
      <w:r w:rsidRPr="00355102">
        <w:t>Dr. Florian Poppa, QuintessenceLabs Pty Ltd.</w:t>
      </w:r>
    </w:p>
    <w:p w14:paraId="2F886886" w14:textId="77777777" w:rsidR="00F754D1" w:rsidRPr="00355102" w:rsidRDefault="00F754D1" w:rsidP="00F754D1">
      <w:r w:rsidRPr="00355102">
        <w:t>Mr. Robert Relyea, Red Hat</w:t>
      </w:r>
    </w:p>
    <w:p w14:paraId="1F1EB818" w14:textId="77777777" w:rsidR="00F754D1" w:rsidRPr="00355102" w:rsidRDefault="00F754D1" w:rsidP="00F754D1">
      <w:r w:rsidRPr="00355102">
        <w:t>Mr. Jonathan Schulze-Hewett, Information Security Corporation</w:t>
      </w:r>
    </w:p>
    <w:p w14:paraId="78893B45" w14:textId="77777777" w:rsidR="00F754D1" w:rsidRPr="00355102" w:rsidRDefault="00F754D1" w:rsidP="00F754D1">
      <w:r w:rsidRPr="00355102">
        <w:t>Mr. Greg Scott, Cryptsoft Pty Ltd.</w:t>
      </w:r>
    </w:p>
    <w:p w14:paraId="43B3BC01" w14:textId="77777777" w:rsidR="00F754D1" w:rsidRPr="00355102" w:rsidRDefault="00F754D1" w:rsidP="00F754D1">
      <w:r w:rsidRPr="00355102">
        <w:t>Mr. Martin Shannon, QuintessenceLabs Pty Ltd.</w:t>
      </w:r>
    </w:p>
    <w:p w14:paraId="6140489B" w14:textId="77777777" w:rsidR="00F754D1" w:rsidRPr="00355102" w:rsidRDefault="00F754D1" w:rsidP="00F754D1">
      <w:r w:rsidRPr="00355102">
        <w:t>Mr. Oscar So, Individual</w:t>
      </w:r>
    </w:p>
    <w:p w14:paraId="7A2E3EC4" w14:textId="77777777" w:rsidR="00F754D1" w:rsidRPr="00355102" w:rsidRDefault="00F754D1" w:rsidP="00F754D1">
      <w:r w:rsidRPr="00355102">
        <w:t>Simo Sorce, Red Hat</w:t>
      </w:r>
    </w:p>
    <w:p w14:paraId="5B2AEAF3" w14:textId="77777777" w:rsidR="00F754D1" w:rsidRPr="00355102" w:rsidRDefault="00F754D1" w:rsidP="00F754D1">
      <w:r w:rsidRPr="00355102">
        <w:t>Mr. Manish Upasani, Utimaco IS GmbH</w:t>
      </w:r>
    </w:p>
    <w:p w14:paraId="5078FB56" w14:textId="687DF70A" w:rsidR="00B43762" w:rsidRDefault="00F754D1" w:rsidP="00B43762">
      <w:r w:rsidRPr="00355102">
        <w:t>Ms. Magda Zdunkiewicz, Cryptsoft Pty Ltd.</w:t>
      </w:r>
    </w:p>
    <w:p w14:paraId="2611FA26" w14:textId="441247DB" w:rsidR="00A05FDF" w:rsidRDefault="00A05FDF" w:rsidP="00A05FDF">
      <w:pPr>
        <w:pStyle w:val="AppendixHeading1"/>
      </w:pPr>
      <w:bookmarkStart w:id="9020" w:name="_Toc85472898"/>
      <w:bookmarkStart w:id="9021" w:name="_Toc287332014"/>
      <w:bookmarkStart w:id="9022" w:name="_Toc148962709"/>
      <w:bookmarkStart w:id="9023" w:name="_Toc195693776"/>
      <w:r>
        <w:lastRenderedPageBreak/>
        <w:t>Revision History</w:t>
      </w:r>
      <w:bookmarkEnd w:id="9020"/>
      <w:bookmarkEnd w:id="9021"/>
      <w:bookmarkEnd w:id="9022"/>
      <w:bookmarkEnd w:id="9023"/>
    </w:p>
    <w:p w14:paraId="72701FD8" w14:textId="77777777" w:rsidR="0030130C" w:rsidRPr="0030130C" w:rsidRDefault="0030130C" w:rsidP="0030130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1369"/>
        <w:gridCol w:w="1833"/>
        <w:gridCol w:w="4744"/>
      </w:tblGrid>
      <w:tr w:rsidR="006932B0" w14:paraId="6D448F00" w14:textId="77777777" w:rsidTr="00AD135B">
        <w:tc>
          <w:tcPr>
            <w:tcW w:w="1404" w:type="dxa"/>
          </w:tcPr>
          <w:p w14:paraId="56D7AA94" w14:textId="77777777" w:rsidR="006932B0" w:rsidRPr="00C7321D" w:rsidRDefault="006932B0" w:rsidP="00CD68D4">
            <w:pPr>
              <w:jc w:val="center"/>
              <w:rPr>
                <w:b/>
              </w:rPr>
            </w:pPr>
            <w:r w:rsidRPr="00C7321D">
              <w:rPr>
                <w:b/>
              </w:rPr>
              <w:t>Revision</w:t>
            </w:r>
          </w:p>
        </w:tc>
        <w:tc>
          <w:tcPr>
            <w:tcW w:w="1369" w:type="dxa"/>
          </w:tcPr>
          <w:p w14:paraId="2AB7D3B9" w14:textId="77777777" w:rsidR="006932B0" w:rsidRPr="00C7321D" w:rsidRDefault="006932B0" w:rsidP="00CD68D4">
            <w:pPr>
              <w:jc w:val="center"/>
              <w:rPr>
                <w:b/>
              </w:rPr>
            </w:pPr>
            <w:r w:rsidRPr="00C7321D">
              <w:rPr>
                <w:b/>
              </w:rPr>
              <w:t>Date</w:t>
            </w:r>
          </w:p>
        </w:tc>
        <w:tc>
          <w:tcPr>
            <w:tcW w:w="1833" w:type="dxa"/>
          </w:tcPr>
          <w:p w14:paraId="69421F85" w14:textId="77777777" w:rsidR="006932B0" w:rsidRPr="00C7321D" w:rsidRDefault="006932B0" w:rsidP="00CD68D4">
            <w:pPr>
              <w:jc w:val="center"/>
              <w:rPr>
                <w:b/>
              </w:rPr>
            </w:pPr>
            <w:r w:rsidRPr="00C7321D">
              <w:rPr>
                <w:b/>
              </w:rPr>
              <w:t>Editor</w:t>
            </w:r>
          </w:p>
        </w:tc>
        <w:tc>
          <w:tcPr>
            <w:tcW w:w="4744" w:type="dxa"/>
          </w:tcPr>
          <w:p w14:paraId="28C01DD0" w14:textId="77777777" w:rsidR="006932B0" w:rsidRPr="00C7321D" w:rsidRDefault="006932B0" w:rsidP="00CD68D4">
            <w:pPr>
              <w:rPr>
                <w:b/>
              </w:rPr>
            </w:pPr>
            <w:r w:rsidRPr="00C7321D">
              <w:rPr>
                <w:b/>
              </w:rPr>
              <w:t>Changes Made</w:t>
            </w:r>
          </w:p>
        </w:tc>
      </w:tr>
      <w:tr w:rsidR="006932B0" w14:paraId="077D6FC8" w14:textId="77777777" w:rsidTr="00AD135B">
        <w:tc>
          <w:tcPr>
            <w:tcW w:w="1404" w:type="dxa"/>
          </w:tcPr>
          <w:p w14:paraId="7A2ED60D" w14:textId="77777777" w:rsidR="006932B0" w:rsidRPr="001A7143" w:rsidRDefault="006932B0" w:rsidP="00CD68D4">
            <w:r>
              <w:t>WD01</w:t>
            </w:r>
          </w:p>
        </w:tc>
        <w:tc>
          <w:tcPr>
            <w:tcW w:w="1369" w:type="dxa"/>
          </w:tcPr>
          <w:p w14:paraId="71D6B604" w14:textId="77777777" w:rsidR="006932B0" w:rsidRPr="00F53893" w:rsidRDefault="006932B0" w:rsidP="00CD68D4">
            <w:r>
              <w:t>27 September 2023</w:t>
            </w:r>
          </w:p>
        </w:tc>
        <w:tc>
          <w:tcPr>
            <w:tcW w:w="1833" w:type="dxa"/>
          </w:tcPr>
          <w:p w14:paraId="5511BD0D" w14:textId="77777777" w:rsidR="006932B0" w:rsidRPr="00F53893" w:rsidRDefault="006932B0" w:rsidP="00CD68D4">
            <w:r>
              <w:t>Greg Scott</w:t>
            </w:r>
          </w:p>
        </w:tc>
        <w:tc>
          <w:tcPr>
            <w:tcW w:w="4744" w:type="dxa"/>
          </w:tcPr>
          <w:p w14:paraId="6B851B61" w14:textId="77777777" w:rsidR="006932B0" w:rsidRDefault="006932B0" w:rsidP="00CD68D4">
            <w:r>
              <w:t>Import of PKCS11 V3.1 into Committee Specification -Working Draft 01</w:t>
            </w:r>
          </w:p>
          <w:p w14:paraId="248E7078" w14:textId="77057968" w:rsidR="009427A4" w:rsidRPr="00F53893" w:rsidRDefault="009427A4" w:rsidP="009427A4">
            <w:r>
              <w:t>- Moving some text to align with updated template formats</w:t>
            </w:r>
          </w:p>
        </w:tc>
      </w:tr>
      <w:tr w:rsidR="003D00DC" w14:paraId="1D1F254A" w14:textId="77777777" w:rsidTr="00AD135B">
        <w:tc>
          <w:tcPr>
            <w:tcW w:w="1404" w:type="dxa"/>
          </w:tcPr>
          <w:p w14:paraId="1670CCEC" w14:textId="5C6A6E0B" w:rsidR="003D00DC" w:rsidRPr="001A7143" w:rsidRDefault="003D00DC" w:rsidP="00CD68D4">
            <w:r>
              <w:t>WD02</w:t>
            </w:r>
          </w:p>
        </w:tc>
        <w:tc>
          <w:tcPr>
            <w:tcW w:w="1369" w:type="dxa"/>
          </w:tcPr>
          <w:p w14:paraId="007231B6" w14:textId="7175DA79" w:rsidR="003D00DC" w:rsidRPr="00F53893" w:rsidRDefault="003D00DC" w:rsidP="00CD68D4">
            <w:r>
              <w:t>23-October-2023</w:t>
            </w:r>
          </w:p>
        </w:tc>
        <w:tc>
          <w:tcPr>
            <w:tcW w:w="1833" w:type="dxa"/>
          </w:tcPr>
          <w:p w14:paraId="37E9BA88" w14:textId="7EEE177E" w:rsidR="003D00DC" w:rsidRPr="00F53893" w:rsidRDefault="003D00DC" w:rsidP="00CD68D4">
            <w:r>
              <w:t>Greg Scott</w:t>
            </w:r>
          </w:p>
        </w:tc>
        <w:tc>
          <w:tcPr>
            <w:tcW w:w="4744" w:type="dxa"/>
          </w:tcPr>
          <w:p w14:paraId="1CA5BBB7" w14:textId="453ED2D2" w:rsidR="003D00DC" w:rsidRPr="00F53893" w:rsidRDefault="003D00DC" w:rsidP="00CD68D4">
            <w:r>
              <w:t>Updated from V3.2 Wiki</w:t>
            </w:r>
            <w:r>
              <w:br/>
            </w:r>
            <w:hyperlink r:id="rId134" w:history="1">
              <w:r w:rsidRPr="000400C8">
                <w:rPr>
                  <w:rStyle w:val="Hyperlink"/>
                </w:rPr>
                <w:t>Work Item 14</w:t>
              </w:r>
            </w:hyperlink>
            <w:r>
              <w:t xml:space="preserve">; </w:t>
            </w:r>
            <w:hyperlink r:id="rId135" w:history="1">
              <w:r w:rsidRPr="000400C8">
                <w:rPr>
                  <w:rStyle w:val="Hyperlink"/>
                </w:rPr>
                <w:t>Action Item 06</w:t>
              </w:r>
            </w:hyperlink>
            <w:r>
              <w:t xml:space="preserve">; </w:t>
            </w:r>
            <w:hyperlink r:id="rId136" w:history="1">
              <w:r w:rsidR="000400C8" w:rsidRPr="000400C8">
                <w:rPr>
                  <w:rStyle w:val="Hyperlink"/>
                </w:rPr>
                <w:t>Public Comments Item 4</w:t>
              </w:r>
            </w:hyperlink>
            <w:r w:rsidR="000400C8">
              <w:t xml:space="preserve">, </w:t>
            </w:r>
            <w:hyperlink r:id="rId137" w:history="1">
              <w:r w:rsidR="000400C8" w:rsidRPr="000400C8">
                <w:rPr>
                  <w:rStyle w:val="Hyperlink"/>
                </w:rPr>
                <w:t>Public Comments Item 5</w:t>
              </w:r>
            </w:hyperlink>
            <w:r w:rsidR="000400C8">
              <w:t xml:space="preserve"> </w:t>
            </w:r>
          </w:p>
        </w:tc>
      </w:tr>
      <w:tr w:rsidR="006932B0" w14:paraId="1F8E78CF" w14:textId="77777777" w:rsidTr="00AD135B">
        <w:tc>
          <w:tcPr>
            <w:tcW w:w="1404" w:type="dxa"/>
          </w:tcPr>
          <w:p w14:paraId="72360A5E" w14:textId="05E2E08A" w:rsidR="006932B0" w:rsidRDefault="00C018F4" w:rsidP="00CD68D4">
            <w:r>
              <w:t>WD03</w:t>
            </w:r>
          </w:p>
        </w:tc>
        <w:tc>
          <w:tcPr>
            <w:tcW w:w="1369" w:type="dxa"/>
          </w:tcPr>
          <w:p w14:paraId="1E38B9A0" w14:textId="58FE4139" w:rsidR="006932B0" w:rsidRDefault="002955D5" w:rsidP="00CD68D4">
            <w:r>
              <w:t>7-May-2024</w:t>
            </w:r>
          </w:p>
        </w:tc>
        <w:tc>
          <w:tcPr>
            <w:tcW w:w="1833" w:type="dxa"/>
          </w:tcPr>
          <w:p w14:paraId="0136042C" w14:textId="65C7140B" w:rsidR="006932B0" w:rsidRDefault="00C018F4" w:rsidP="00CD68D4">
            <w:r>
              <w:t>Greg Scott, Dieter Bong</w:t>
            </w:r>
          </w:p>
        </w:tc>
        <w:tc>
          <w:tcPr>
            <w:tcW w:w="4744" w:type="dxa"/>
          </w:tcPr>
          <w:p w14:paraId="14551CE7" w14:textId="5BC15D2B" w:rsidR="004439D4" w:rsidRDefault="004439D4" w:rsidP="004439D4">
            <w:r>
              <w:t>Updated from V3.2 Wiki:</w:t>
            </w:r>
          </w:p>
          <w:p w14:paraId="36E5B222" w14:textId="58AE449E" w:rsidR="00CC4CD6" w:rsidRDefault="00E52BCC" w:rsidP="00280459">
            <w:pPr>
              <w:pStyle w:val="Listenabsatz"/>
              <w:numPr>
                <w:ilvl w:val="0"/>
                <w:numId w:val="89"/>
              </w:numPr>
            </w:pPr>
            <w:hyperlink r:id="rId138" w:history="1">
              <w:r w:rsidRPr="00E52BCC">
                <w:rPr>
                  <w:rStyle w:val="Hyperlink"/>
                </w:rPr>
                <w:t>Work Item 1</w:t>
              </w:r>
            </w:hyperlink>
            <w:r w:rsidR="004439D4">
              <w:t xml:space="preserve">, </w:t>
            </w:r>
            <w:hyperlink r:id="rId139" w:history="1">
              <w:r w:rsidR="00CA3E88">
                <w:rPr>
                  <w:rStyle w:val="Hyperlink"/>
                </w:rPr>
                <w:t>Work Item 2</w:t>
              </w:r>
            </w:hyperlink>
            <w:r w:rsidR="00E0433C">
              <w:t>,</w:t>
            </w:r>
            <w:r w:rsidR="00BF39C3">
              <w:t xml:space="preserve"> </w:t>
            </w:r>
            <w:hyperlink r:id="rId140" w:history="1">
              <w:r w:rsidR="00E0433C" w:rsidRPr="00E0433C">
                <w:rPr>
                  <w:rStyle w:val="Hyperlink"/>
                </w:rPr>
                <w:t>Work Item 3</w:t>
              </w:r>
            </w:hyperlink>
            <w:r w:rsidR="004647A5">
              <w:t xml:space="preserve">, </w:t>
            </w:r>
            <w:hyperlink r:id="rId141" w:history="1">
              <w:r w:rsidR="00E0433C" w:rsidRPr="00E0433C">
                <w:rPr>
                  <w:rStyle w:val="Hyperlink"/>
                </w:rPr>
                <w:t>Work Item 4</w:t>
              </w:r>
            </w:hyperlink>
            <w:r w:rsidR="00352ACF">
              <w:t>,</w:t>
            </w:r>
            <w:r w:rsidR="00CA3E88">
              <w:t xml:space="preserve"> </w:t>
            </w:r>
            <w:hyperlink r:id="rId142" w:history="1">
              <w:r w:rsidR="00CA3E88" w:rsidRPr="00CA3E88">
                <w:rPr>
                  <w:rStyle w:val="Hyperlink"/>
                </w:rPr>
                <w:t>Work Item 5</w:t>
              </w:r>
            </w:hyperlink>
            <w:r w:rsidR="00F32584">
              <w:t xml:space="preserve">, </w:t>
            </w:r>
            <w:hyperlink r:id="rId143" w:history="1">
              <w:r w:rsidR="008953B2" w:rsidRPr="008953B2">
                <w:rPr>
                  <w:rStyle w:val="Hyperlink"/>
                </w:rPr>
                <w:t>Work Item 7</w:t>
              </w:r>
            </w:hyperlink>
            <w:r w:rsidR="000E7837">
              <w:t xml:space="preserve">, </w:t>
            </w:r>
            <w:hyperlink r:id="rId144" w:history="1">
              <w:r w:rsidR="008147CB" w:rsidRPr="008147CB">
                <w:rPr>
                  <w:rStyle w:val="Hyperlink"/>
                </w:rPr>
                <w:t>Work Item 8</w:t>
              </w:r>
            </w:hyperlink>
            <w:r w:rsidR="00517B34">
              <w:t xml:space="preserve">, </w:t>
            </w:r>
            <w:hyperlink r:id="rId145" w:history="1">
              <w:r w:rsidR="008147CB" w:rsidRPr="008147CB">
                <w:rPr>
                  <w:rStyle w:val="Hyperlink"/>
                </w:rPr>
                <w:t>Work Item 10</w:t>
              </w:r>
            </w:hyperlink>
            <w:r w:rsidR="006B2176">
              <w:t xml:space="preserve">, </w:t>
            </w:r>
            <w:hyperlink r:id="rId146" w:history="1">
              <w:r w:rsidR="00BD75B5" w:rsidRPr="00BD75B5">
                <w:rPr>
                  <w:rStyle w:val="Hyperlink"/>
                </w:rPr>
                <w:t>Work Item 12</w:t>
              </w:r>
            </w:hyperlink>
          </w:p>
          <w:p w14:paraId="104AC5AF" w14:textId="6AA8768F" w:rsidR="006932B0" w:rsidRDefault="00CA3E88" w:rsidP="00280459">
            <w:pPr>
              <w:pStyle w:val="Listenabsatz"/>
              <w:numPr>
                <w:ilvl w:val="0"/>
                <w:numId w:val="89"/>
              </w:numPr>
            </w:pPr>
            <w:hyperlink r:id="rId147" w:history="1">
              <w:r w:rsidRPr="00CA3E88">
                <w:rPr>
                  <w:rStyle w:val="Hyperlink"/>
                </w:rPr>
                <w:t>Action Item 8</w:t>
              </w:r>
            </w:hyperlink>
          </w:p>
        </w:tc>
      </w:tr>
      <w:tr w:rsidR="002955D5" w14:paraId="4774D25F" w14:textId="77777777" w:rsidTr="00AD135B">
        <w:tc>
          <w:tcPr>
            <w:tcW w:w="1404" w:type="dxa"/>
          </w:tcPr>
          <w:p w14:paraId="4C99C770" w14:textId="6D6EDCA8" w:rsidR="002955D5" w:rsidRDefault="002955D5" w:rsidP="00CD68D4">
            <w:r>
              <w:t>WD04</w:t>
            </w:r>
          </w:p>
        </w:tc>
        <w:tc>
          <w:tcPr>
            <w:tcW w:w="1369" w:type="dxa"/>
          </w:tcPr>
          <w:p w14:paraId="4284EBBA" w14:textId="7F3792D7" w:rsidR="002955D5" w:rsidRPr="00F53893" w:rsidRDefault="00B42293" w:rsidP="00CD68D4">
            <w:r>
              <w:t>10</w:t>
            </w:r>
            <w:r w:rsidR="00A60F53">
              <w:t>-July-2024</w:t>
            </w:r>
          </w:p>
        </w:tc>
        <w:tc>
          <w:tcPr>
            <w:tcW w:w="1833" w:type="dxa"/>
          </w:tcPr>
          <w:p w14:paraId="005428D3" w14:textId="227CF498" w:rsidR="002955D5" w:rsidRDefault="002955D5" w:rsidP="00CD68D4">
            <w:r>
              <w:t>Dieter Bong</w:t>
            </w:r>
          </w:p>
        </w:tc>
        <w:tc>
          <w:tcPr>
            <w:tcW w:w="4744" w:type="dxa"/>
          </w:tcPr>
          <w:p w14:paraId="10883515" w14:textId="77777777" w:rsidR="002955D5" w:rsidRDefault="002955D5" w:rsidP="004439D4">
            <w:r>
              <w:t>Updated from V3.2 Wiki:</w:t>
            </w:r>
          </w:p>
          <w:p w14:paraId="5B8044E5" w14:textId="42D9955F" w:rsidR="002955D5" w:rsidRDefault="006308B9" w:rsidP="00D45679">
            <w:pPr>
              <w:pStyle w:val="Listenabsatz"/>
              <w:numPr>
                <w:ilvl w:val="0"/>
                <w:numId w:val="97"/>
              </w:numPr>
            </w:pPr>
            <w:hyperlink r:id="rId148" w:history="1">
              <w:r w:rsidRPr="006308B9">
                <w:rPr>
                  <w:rStyle w:val="Hyperlink"/>
                </w:rPr>
                <w:t>Work Item 6.1</w:t>
              </w:r>
            </w:hyperlink>
            <w:r>
              <w:t xml:space="preserve"> with </w:t>
            </w:r>
            <w:hyperlink r:id="rId149" w:history="1">
              <w:r w:rsidR="00B42293" w:rsidRPr="00B42293">
                <w:rPr>
                  <w:rStyle w:val="Hyperlink"/>
                </w:rPr>
                <w:t>email comments by D.Bong</w:t>
              </w:r>
            </w:hyperlink>
            <w:r w:rsidR="00B42293">
              <w:t xml:space="preserve"> </w:t>
            </w:r>
            <w:r w:rsidRPr="006308B9">
              <w:t>incorporated</w:t>
            </w:r>
            <w:r w:rsidR="00F3323D">
              <w:t xml:space="preserve">, </w:t>
            </w:r>
            <w:hyperlink r:id="rId150" w:history="1">
              <w:r w:rsidR="0033636B" w:rsidRPr="0033636B">
                <w:rPr>
                  <w:rStyle w:val="Hyperlink"/>
                </w:rPr>
                <w:t>Work Item 6.2</w:t>
              </w:r>
            </w:hyperlink>
            <w:r w:rsidR="0033636B">
              <w:t xml:space="preserve">, </w:t>
            </w:r>
            <w:hyperlink r:id="rId151" w:history="1">
              <w:r w:rsidR="00900518">
                <w:rPr>
                  <w:rStyle w:val="Hyperlink"/>
                </w:rPr>
                <w:t>Work Item 6.3</w:t>
              </w:r>
            </w:hyperlink>
            <w:r w:rsidR="0090328D">
              <w:t xml:space="preserve">, </w:t>
            </w:r>
            <w:hyperlink r:id="rId152" w:history="1">
              <w:r w:rsidR="00C1588D" w:rsidRPr="00C1588D">
                <w:rPr>
                  <w:rStyle w:val="Hyperlink"/>
                </w:rPr>
                <w:t>Work Item 6.4</w:t>
              </w:r>
            </w:hyperlink>
            <w:r w:rsidR="00C1588D">
              <w:t xml:space="preserve">, </w:t>
            </w:r>
            <w:hyperlink r:id="rId153" w:history="1">
              <w:r w:rsidR="00BB25DD" w:rsidRPr="00BB25DD">
                <w:rPr>
                  <w:rStyle w:val="Hyperlink"/>
                </w:rPr>
                <w:t>Work Item 11</w:t>
              </w:r>
            </w:hyperlink>
            <w:r w:rsidR="00BB25DD">
              <w:t xml:space="preserve">, </w:t>
            </w:r>
            <w:hyperlink r:id="rId154" w:history="1">
              <w:r w:rsidR="0090328D" w:rsidRPr="0090328D">
                <w:rPr>
                  <w:rStyle w:val="Hyperlink"/>
                </w:rPr>
                <w:t>Work Item 17</w:t>
              </w:r>
            </w:hyperlink>
          </w:p>
          <w:p w14:paraId="06AE954C" w14:textId="435FD120" w:rsidR="00386268" w:rsidRPr="00B10869" w:rsidRDefault="00386268" w:rsidP="00D45679">
            <w:pPr>
              <w:pStyle w:val="Listenabsatz"/>
              <w:numPr>
                <w:ilvl w:val="0"/>
                <w:numId w:val="97"/>
              </w:numPr>
              <w:rPr>
                <w:rStyle w:val="Hyperlink"/>
                <w:color w:val="auto"/>
              </w:rPr>
            </w:pPr>
            <w:hyperlink r:id="rId155" w:history="1">
              <w:r w:rsidRPr="00386268">
                <w:rPr>
                  <w:rStyle w:val="Hyperlink"/>
                </w:rPr>
                <w:t>Public Comments Item 1</w:t>
              </w:r>
            </w:hyperlink>
          </w:p>
          <w:p w14:paraId="37AEC97F" w14:textId="240BD432" w:rsidR="00B10869" w:rsidRDefault="00B10869" w:rsidP="00D45679">
            <w:pPr>
              <w:pStyle w:val="Listenabsatz"/>
              <w:numPr>
                <w:ilvl w:val="0"/>
                <w:numId w:val="97"/>
              </w:numPr>
            </w:pPr>
            <w:r w:rsidRPr="00B10869">
              <w:t xml:space="preserve">Selected </w:t>
            </w:r>
            <w:hyperlink r:id="rId156" w:anchor="bm48bea9cd-a88e-4464-9d3b-64df712cfe60" w:history="1">
              <w:r w:rsidRPr="00B10869">
                <w:rPr>
                  <w:rStyle w:val="Hyperlink"/>
                  <w:rFonts w:ascii="Arial" w:hAnsi="Arial" w:cs="Arial"/>
                </w:rPr>
                <w:t>feedback from Robert Künnemann</w:t>
              </w:r>
            </w:hyperlink>
            <w:r>
              <w:rPr>
                <w:rFonts w:ascii="Arial" w:hAnsi="Arial" w:cs="Arial"/>
                <w:color w:val="292929"/>
              </w:rPr>
              <w:t xml:space="preserve"> (full stop, </w:t>
            </w:r>
            <w:r w:rsidRPr="00B10869">
              <w:rPr>
                <w:rFonts w:ascii="Arial" w:hAnsi="Arial" w:cs="Arial"/>
                <w:color w:val="292929"/>
              </w:rPr>
              <w:t>ulIvFixedBits most significant bits</w:t>
            </w:r>
            <w:r>
              <w:rPr>
                <w:rFonts w:ascii="Arial" w:hAnsi="Arial" w:cs="Arial"/>
                <w:color w:val="292929"/>
              </w:rPr>
              <w:t xml:space="preserve">, </w:t>
            </w:r>
            <w:r w:rsidRPr="00B10869">
              <w:rPr>
                <w:rFonts w:ascii="Arial" w:hAnsi="Arial" w:cs="Arial"/>
                <w:color w:val="292929"/>
              </w:rPr>
              <w:t>paragraph break before CKG_GENERATE and CKG_NO_GENERATE</w:t>
            </w:r>
            <w:r>
              <w:rPr>
                <w:rFonts w:ascii="Arial" w:hAnsi="Arial" w:cs="Arial"/>
                <w:color w:val="292929"/>
              </w:rPr>
              <w:t xml:space="preserve">, </w:t>
            </w:r>
            <w:r w:rsidRPr="00B10869">
              <w:rPr>
                <w:rFonts w:ascii="Arial" w:hAnsi="Arial" w:cs="Arial"/>
                <w:color w:val="292929"/>
              </w:rPr>
              <w:t>C</w:t>
            </w:r>
            <w:r w:rsidR="009528A0">
              <w:rPr>
                <w:rFonts w:ascii="Arial" w:hAnsi="Arial" w:cs="Arial"/>
                <w:color w:val="292929"/>
              </w:rPr>
              <w:t>_</w:t>
            </w:r>
            <w:r w:rsidRPr="00B10869">
              <w:rPr>
                <w:rFonts w:ascii="Arial" w:hAnsi="Arial" w:cs="Arial"/>
                <w:color w:val="292929"/>
              </w:rPr>
              <w:t>Wrapkey without the capital K</w:t>
            </w:r>
            <w:r>
              <w:rPr>
                <w:rFonts w:ascii="Arial" w:hAnsi="Arial" w:cs="Arial"/>
                <w:color w:val="292929"/>
              </w:rPr>
              <w:t>)</w:t>
            </w:r>
          </w:p>
        </w:tc>
      </w:tr>
      <w:tr w:rsidR="00CF0626" w14:paraId="7F8BC718" w14:textId="77777777" w:rsidTr="00AD135B">
        <w:tc>
          <w:tcPr>
            <w:tcW w:w="1404" w:type="dxa"/>
          </w:tcPr>
          <w:p w14:paraId="53D55CA0" w14:textId="4E78B796" w:rsidR="00CF0626" w:rsidRDefault="00CF0626" w:rsidP="00CD68D4">
            <w:r>
              <w:t>WD05</w:t>
            </w:r>
          </w:p>
        </w:tc>
        <w:tc>
          <w:tcPr>
            <w:tcW w:w="1369" w:type="dxa"/>
          </w:tcPr>
          <w:p w14:paraId="3B4F58EA" w14:textId="176EC0D3" w:rsidR="00CF0626" w:rsidRDefault="009528A0" w:rsidP="00CD68D4">
            <w:r>
              <w:t>06</w:t>
            </w:r>
            <w:r w:rsidR="00CF0626">
              <w:t>-August-2024</w:t>
            </w:r>
          </w:p>
        </w:tc>
        <w:tc>
          <w:tcPr>
            <w:tcW w:w="1833" w:type="dxa"/>
          </w:tcPr>
          <w:p w14:paraId="6E12ED56" w14:textId="2C22873D" w:rsidR="00CF0626" w:rsidRDefault="00CF0626" w:rsidP="00CD68D4">
            <w:r>
              <w:t>Dieter Bong</w:t>
            </w:r>
          </w:p>
        </w:tc>
        <w:tc>
          <w:tcPr>
            <w:tcW w:w="4744" w:type="dxa"/>
          </w:tcPr>
          <w:p w14:paraId="3D16A420" w14:textId="77777777" w:rsidR="00BF65D0" w:rsidRDefault="00BF65D0" w:rsidP="00BF65D0">
            <w:r>
              <w:t>Updated from V3.2 Wiki:</w:t>
            </w:r>
          </w:p>
          <w:p w14:paraId="6BA637E1" w14:textId="5BF6B624" w:rsidR="00BF65D0" w:rsidRDefault="0056567A" w:rsidP="00BA6E32">
            <w:pPr>
              <w:pStyle w:val="Listenabsatz"/>
              <w:numPr>
                <w:ilvl w:val="0"/>
                <w:numId w:val="100"/>
              </w:numPr>
            </w:pPr>
            <w:hyperlink r:id="rId157" w:history="1">
              <w:r w:rsidRPr="0056567A">
                <w:rPr>
                  <w:rStyle w:val="Hyperlink"/>
                </w:rPr>
                <w:t>Work Item 18</w:t>
              </w:r>
            </w:hyperlink>
            <w:r>
              <w:t xml:space="preserve">, </w:t>
            </w:r>
            <w:hyperlink r:id="rId158" w:history="1">
              <w:r w:rsidR="00BF65D0" w:rsidRPr="00BF65D0">
                <w:rPr>
                  <w:rStyle w:val="Hyperlink"/>
                </w:rPr>
                <w:t>Work item 19</w:t>
              </w:r>
            </w:hyperlink>
          </w:p>
          <w:p w14:paraId="37C130CA" w14:textId="77777777" w:rsidR="007314ED" w:rsidRDefault="007314ED" w:rsidP="007314ED"/>
          <w:p w14:paraId="4730FCAE" w14:textId="789CF072" w:rsidR="007314ED" w:rsidRDefault="007314ED" w:rsidP="007314ED">
            <w:r>
              <w:t>Other updates:</w:t>
            </w:r>
          </w:p>
          <w:p w14:paraId="0611178D" w14:textId="46BFBEDD" w:rsidR="007314ED" w:rsidRPr="007314ED" w:rsidRDefault="007314ED" w:rsidP="00BA6E32">
            <w:pPr>
              <w:pStyle w:val="Listenabsatz"/>
              <w:numPr>
                <w:ilvl w:val="0"/>
                <w:numId w:val="100"/>
              </w:numPr>
            </w:pPr>
            <w:r>
              <w:t xml:space="preserve">Fix Mechanisms vs. Functions assign-ment for </w:t>
            </w:r>
            <w:r w:rsidRPr="00450989">
              <w:rPr>
                <w:rFonts w:ascii="Arial" w:hAnsi="Arial" w:cs="Arial"/>
              </w:rPr>
              <w:t>CKM_SHA3_384_KEY_GEN and CKM_SHA3_512_KEY_GEN</w:t>
            </w:r>
          </w:p>
          <w:p w14:paraId="7F623CFD" w14:textId="0432202E" w:rsidR="002F268E" w:rsidRPr="00BF65D0" w:rsidRDefault="00DC4A7F" w:rsidP="00BA6E32">
            <w:pPr>
              <w:pStyle w:val="Listenabsatz"/>
              <w:numPr>
                <w:ilvl w:val="0"/>
                <w:numId w:val="100"/>
              </w:numPr>
            </w:pPr>
            <w:r w:rsidRPr="00DC4A7F">
              <w:rPr>
                <w:rFonts w:ascii="Arial" w:hAnsi="Arial" w:cs="Arial"/>
              </w:rPr>
              <w:t>References: review, cleanup and consistent notation</w:t>
            </w:r>
          </w:p>
          <w:p w14:paraId="6727DE65" w14:textId="21772DF8" w:rsidR="00565D57" w:rsidRDefault="00FC5737" w:rsidP="00BA6E32">
            <w:pPr>
              <w:pStyle w:val="Listenabsatz"/>
              <w:numPr>
                <w:ilvl w:val="0"/>
                <w:numId w:val="100"/>
              </w:numPr>
            </w:pPr>
            <w:r>
              <w:t>Addition of note “</w:t>
            </w:r>
            <w:r w:rsidRPr="000D67C3">
              <w:rPr>
                <w:vertAlign w:val="superscript"/>
              </w:rPr>
              <w:t>1</w:t>
            </w:r>
            <w:r>
              <w:t>“ for s</w:t>
            </w:r>
            <w:r w:rsidRPr="00FC5737">
              <w:t xml:space="preserve">ingle-part operations </w:t>
            </w:r>
            <w:r>
              <w:t>in</w:t>
            </w:r>
            <w:r w:rsidR="00723388">
              <w:t xml:space="preserve"> Table 37, Table 42, Table 43, Table 73</w:t>
            </w:r>
            <w:r>
              <w:t xml:space="preserve"> and</w:t>
            </w:r>
            <w:r w:rsidR="00723388">
              <w:t xml:space="preserve"> Table 288</w:t>
            </w:r>
            <w:r w:rsidR="00774203">
              <w:t xml:space="preserve"> </w:t>
            </w:r>
            <w:r w:rsidR="000D67C3">
              <w:t xml:space="preserve">for </w:t>
            </w:r>
            <w:r w:rsidR="00774203">
              <w:t>consistency with</w:t>
            </w:r>
            <w:r w:rsidR="000E37EE">
              <w:t xml:space="preserve"> text below</w:t>
            </w:r>
          </w:p>
        </w:tc>
      </w:tr>
      <w:tr w:rsidR="009528A0" w14:paraId="555337E1" w14:textId="77777777" w:rsidTr="00AD135B">
        <w:tc>
          <w:tcPr>
            <w:tcW w:w="1404" w:type="dxa"/>
          </w:tcPr>
          <w:p w14:paraId="4CE46402" w14:textId="7B0E9C00" w:rsidR="009528A0" w:rsidRDefault="009528A0" w:rsidP="009528A0">
            <w:r>
              <w:t>WD06</w:t>
            </w:r>
          </w:p>
        </w:tc>
        <w:tc>
          <w:tcPr>
            <w:tcW w:w="1369" w:type="dxa"/>
          </w:tcPr>
          <w:p w14:paraId="70DD746B" w14:textId="25169F3C" w:rsidR="009528A0" w:rsidRDefault="001B391A" w:rsidP="009528A0">
            <w:r>
              <w:t>18-October-</w:t>
            </w:r>
            <w:r w:rsidR="009528A0">
              <w:t>2024</w:t>
            </w:r>
          </w:p>
        </w:tc>
        <w:tc>
          <w:tcPr>
            <w:tcW w:w="1833" w:type="dxa"/>
          </w:tcPr>
          <w:p w14:paraId="7AC828F3" w14:textId="6FE77877" w:rsidR="009528A0" w:rsidRDefault="009528A0" w:rsidP="009528A0">
            <w:r>
              <w:t>Dieter Bong</w:t>
            </w:r>
          </w:p>
        </w:tc>
        <w:tc>
          <w:tcPr>
            <w:tcW w:w="4744" w:type="dxa"/>
          </w:tcPr>
          <w:p w14:paraId="052337FD" w14:textId="1E056BDD" w:rsidR="009528A0" w:rsidRDefault="009528A0" w:rsidP="009528A0">
            <w:r>
              <w:t>Updated from V3.2 Wiki:</w:t>
            </w:r>
          </w:p>
          <w:p w14:paraId="27B2CB1E" w14:textId="5107AFDC" w:rsidR="009072F8" w:rsidRPr="00A72EE1" w:rsidRDefault="009072F8" w:rsidP="00BA6E32">
            <w:pPr>
              <w:pStyle w:val="Listenabsatz"/>
              <w:numPr>
                <w:ilvl w:val="0"/>
                <w:numId w:val="100"/>
              </w:numPr>
            </w:pPr>
            <w:r w:rsidRPr="00A72EE1">
              <w:t>Work Item 20</w:t>
            </w:r>
          </w:p>
          <w:p w14:paraId="3327977D" w14:textId="7741D2B7" w:rsidR="009528A0" w:rsidRDefault="00E744DC" w:rsidP="00BA6E32">
            <w:pPr>
              <w:pStyle w:val="Listenabsatz"/>
              <w:numPr>
                <w:ilvl w:val="0"/>
                <w:numId w:val="100"/>
              </w:numPr>
            </w:pPr>
            <w:r>
              <w:t xml:space="preserve">Section </w:t>
            </w:r>
            <w:r>
              <w:fldChar w:fldCharType="begin"/>
            </w:r>
            <w:r>
              <w:instrText xml:space="preserve"> REF _Ref174618024 \r \h </w:instrText>
            </w:r>
            <w:r>
              <w:fldChar w:fldCharType="separate"/>
            </w:r>
            <w:r w:rsidR="004C22D6">
              <w:t>6.1.7</w:t>
            </w:r>
            <w:r>
              <w:fldChar w:fldCharType="end"/>
            </w:r>
            <w:r>
              <w:t xml:space="preserve"> as per </w:t>
            </w:r>
            <w:hyperlink r:id="rId159" w:anchor="bmbf27dfa6-847a-4a00-8302-e6c4e5253e62" w:history="1">
              <w:r w:rsidR="00581E9A" w:rsidRPr="00581E9A">
                <w:rPr>
                  <w:rStyle w:val="Hyperlink"/>
                </w:rPr>
                <w:t>Action Item 7</w:t>
              </w:r>
            </w:hyperlink>
          </w:p>
          <w:p w14:paraId="10EB6131" w14:textId="77777777" w:rsidR="009528A0" w:rsidRDefault="009528A0" w:rsidP="009528A0"/>
          <w:p w14:paraId="30FC52EB" w14:textId="77777777" w:rsidR="009528A0" w:rsidRDefault="009528A0" w:rsidP="009528A0">
            <w:r>
              <w:t>Other updates:</w:t>
            </w:r>
          </w:p>
          <w:p w14:paraId="5B05CB19" w14:textId="4078F108" w:rsidR="009528A0" w:rsidRPr="007314ED" w:rsidRDefault="00581E9A" w:rsidP="00BA6E32">
            <w:pPr>
              <w:pStyle w:val="Listenabsatz"/>
              <w:numPr>
                <w:ilvl w:val="0"/>
                <w:numId w:val="100"/>
              </w:numPr>
            </w:pPr>
            <w:r>
              <w:t>S</w:t>
            </w:r>
            <w:r w:rsidR="009528A0">
              <w:t>ection</w:t>
            </w:r>
            <w:r>
              <w:t>s</w:t>
            </w:r>
            <w:r w:rsidR="009528A0">
              <w:t xml:space="preserve"> </w:t>
            </w:r>
            <w:r w:rsidR="009528A0">
              <w:fldChar w:fldCharType="begin"/>
            </w:r>
            <w:r w:rsidR="009528A0">
              <w:instrText xml:space="preserve"> REF _Ref174603044 \w \h </w:instrText>
            </w:r>
            <w:r w:rsidR="009528A0">
              <w:fldChar w:fldCharType="separate"/>
            </w:r>
            <w:r w:rsidR="004C22D6">
              <w:t>6.67</w:t>
            </w:r>
            <w:r w:rsidR="009528A0">
              <w:fldChar w:fldCharType="end"/>
            </w:r>
            <w:r w:rsidR="009528A0">
              <w:t xml:space="preserve"> </w:t>
            </w:r>
            <w:r w:rsidR="009528A0">
              <w:fldChar w:fldCharType="begin"/>
            </w:r>
            <w:r w:rsidR="009528A0">
              <w:instrText xml:space="preserve"> REF _Ref174603062 \h </w:instrText>
            </w:r>
            <w:r w:rsidR="009528A0">
              <w:fldChar w:fldCharType="separate"/>
            </w:r>
            <w:r w:rsidR="004C22D6">
              <w:t>ML-DSA</w:t>
            </w:r>
            <w:r w:rsidR="009528A0">
              <w:fldChar w:fldCharType="end"/>
            </w:r>
            <w:r w:rsidR="009528A0">
              <w:t xml:space="preserve">, </w:t>
            </w:r>
            <w:r w:rsidR="009528A0">
              <w:fldChar w:fldCharType="begin"/>
            </w:r>
            <w:r w:rsidR="009528A0">
              <w:instrText xml:space="preserve"> REF _Ref174603073 \r \h </w:instrText>
            </w:r>
            <w:r w:rsidR="009528A0">
              <w:fldChar w:fldCharType="separate"/>
            </w:r>
            <w:r w:rsidR="004C22D6">
              <w:t>6.68</w:t>
            </w:r>
            <w:r w:rsidR="009528A0">
              <w:fldChar w:fldCharType="end"/>
            </w:r>
            <w:r w:rsidR="009528A0">
              <w:t xml:space="preserve"> </w:t>
            </w:r>
            <w:r w:rsidR="009528A0">
              <w:fldChar w:fldCharType="begin"/>
            </w:r>
            <w:r w:rsidR="009528A0">
              <w:instrText xml:space="preserve"> REF _Ref174603078 \h </w:instrText>
            </w:r>
            <w:r w:rsidR="009528A0">
              <w:fldChar w:fldCharType="separate"/>
            </w:r>
            <w:r w:rsidR="004C22D6">
              <w:t>ML-KEM</w:t>
            </w:r>
            <w:r w:rsidR="009528A0">
              <w:fldChar w:fldCharType="end"/>
            </w:r>
            <w:r w:rsidR="009528A0">
              <w:t xml:space="preserve">, </w:t>
            </w:r>
            <w:r w:rsidR="009528A0">
              <w:fldChar w:fldCharType="begin"/>
            </w:r>
            <w:r w:rsidR="009528A0">
              <w:instrText xml:space="preserve"> REF _Ref174603090 \r \h </w:instrText>
            </w:r>
            <w:r w:rsidR="009528A0">
              <w:fldChar w:fldCharType="separate"/>
            </w:r>
            <w:r w:rsidR="004C22D6">
              <w:t>6.69</w:t>
            </w:r>
            <w:r w:rsidR="009528A0">
              <w:fldChar w:fldCharType="end"/>
            </w:r>
            <w:r w:rsidR="009528A0">
              <w:t xml:space="preserve"> </w:t>
            </w:r>
            <w:r w:rsidR="009528A0">
              <w:fldChar w:fldCharType="begin"/>
            </w:r>
            <w:r w:rsidR="009528A0">
              <w:instrText xml:space="preserve"> REF _Ref174603093 \h </w:instrText>
            </w:r>
            <w:r w:rsidR="009528A0">
              <w:fldChar w:fldCharType="separate"/>
            </w:r>
            <w:r w:rsidR="004C22D6">
              <w:t>SLH-DSA</w:t>
            </w:r>
            <w:r w:rsidR="009528A0">
              <w:fldChar w:fldCharType="end"/>
            </w:r>
            <w:r w:rsidR="009528A0">
              <w:t xml:space="preserve"> and </w:t>
            </w:r>
            <w:r w:rsidR="009528A0">
              <w:fldChar w:fldCharType="begin"/>
            </w:r>
            <w:r w:rsidR="009528A0">
              <w:instrText xml:space="preserve"> REF _Ref174603127 \r \h </w:instrText>
            </w:r>
            <w:r w:rsidR="009528A0">
              <w:fldChar w:fldCharType="separate"/>
            </w:r>
            <w:r w:rsidR="004C22D6">
              <w:t>A.1</w:t>
            </w:r>
            <w:r w:rsidR="009528A0">
              <w:fldChar w:fldCharType="end"/>
            </w:r>
            <w:r w:rsidR="009528A0">
              <w:t xml:space="preserve"> </w:t>
            </w:r>
            <w:r w:rsidR="009528A0">
              <w:fldChar w:fldCharType="begin"/>
            </w:r>
            <w:r w:rsidR="009528A0">
              <w:instrText xml:space="preserve"> REF _Ref174603131 \h </w:instrText>
            </w:r>
            <w:r w:rsidR="009528A0">
              <w:fldChar w:fldCharType="separate"/>
            </w:r>
            <w:r w:rsidR="004C22D6">
              <w:t>Normative References</w:t>
            </w:r>
            <w:r w:rsidR="009528A0">
              <w:fldChar w:fldCharType="end"/>
            </w:r>
            <w:r w:rsidR="009528A0">
              <w:t xml:space="preserve"> </w:t>
            </w:r>
            <w:r>
              <w:lastRenderedPageBreak/>
              <w:t xml:space="preserve">updated to comply with </w:t>
            </w:r>
            <w:r w:rsidR="009528A0">
              <w:t>final versions of FIPS 203/204/205</w:t>
            </w:r>
          </w:p>
          <w:p w14:paraId="084D7419" w14:textId="3EB431A0" w:rsidR="009528A0" w:rsidRDefault="00581E9A" w:rsidP="00BA6E32">
            <w:pPr>
              <w:pStyle w:val="Listenabsatz"/>
              <w:numPr>
                <w:ilvl w:val="0"/>
                <w:numId w:val="100"/>
              </w:numPr>
            </w:pPr>
            <w:r>
              <w:t xml:space="preserve">Section </w:t>
            </w:r>
            <w:r>
              <w:fldChar w:fldCharType="begin"/>
            </w:r>
            <w:r>
              <w:instrText xml:space="preserve"> REF _Ref174604543 \r \h </w:instrText>
            </w:r>
            <w:r>
              <w:fldChar w:fldCharType="separate"/>
            </w:r>
            <w:r w:rsidR="004C22D6">
              <w:t>4.15.3.1</w:t>
            </w:r>
            <w:r>
              <w:fldChar w:fldCharType="end"/>
            </w:r>
            <w:r>
              <w:t xml:space="preserve"> : fixed i</w:t>
            </w:r>
            <w:r w:rsidR="00CF6438">
              <w:t>ncorrect integration of FIPS proposal</w:t>
            </w:r>
          </w:p>
          <w:p w14:paraId="4C1D988E" w14:textId="129A74ED" w:rsidR="00E41B64" w:rsidRDefault="00E41B64" w:rsidP="00BA6E32">
            <w:pPr>
              <w:pStyle w:val="Listenabsatz"/>
              <w:numPr>
                <w:ilvl w:val="0"/>
                <w:numId w:val="100"/>
              </w:numPr>
            </w:pPr>
            <w:r>
              <w:fldChar w:fldCharType="begin"/>
            </w:r>
            <w:r>
              <w:instrText xml:space="preserve"> REF _Ref398089151 \h </w:instrText>
            </w:r>
            <w:r>
              <w:fldChar w:fldCharType="separate"/>
            </w:r>
            <w:r w:rsidR="004C22D6" w:rsidRPr="008D76B4">
              <w:t xml:space="preserve">Table </w:t>
            </w:r>
            <w:r w:rsidR="004C22D6">
              <w:rPr>
                <w:noProof/>
              </w:rPr>
              <w:t>6</w:t>
            </w:r>
            <w:r>
              <w:fldChar w:fldCharType="end"/>
            </w:r>
            <w:r>
              <w:t xml:space="preserve">, line </w:t>
            </w:r>
            <w:r w:rsidRPr="00E41B64">
              <w:t>CKF_DUAL_CRYPTO_OPERATIONS</w:t>
            </w:r>
            <w:r>
              <w:t>: reference fixed</w:t>
            </w:r>
          </w:p>
          <w:p w14:paraId="0E45E208" w14:textId="5607020D" w:rsidR="00E41B64" w:rsidRDefault="00E41B64" w:rsidP="00BA6E32">
            <w:pPr>
              <w:pStyle w:val="Listenabsatz"/>
              <w:numPr>
                <w:ilvl w:val="0"/>
                <w:numId w:val="100"/>
              </w:numPr>
            </w:pPr>
            <w:r>
              <w:t xml:space="preserve">Section </w:t>
            </w:r>
            <w:r>
              <w:fldChar w:fldCharType="begin"/>
            </w:r>
            <w:r>
              <w:instrText xml:space="preserve"> REF _Ref177392445 \r \h </w:instrText>
            </w:r>
            <w:r>
              <w:fldChar w:fldCharType="separate"/>
            </w:r>
            <w:r w:rsidR="004C22D6">
              <w:t>6.13.2</w:t>
            </w:r>
            <w:r>
              <w:fldChar w:fldCharType="end"/>
            </w:r>
            <w:r>
              <w:t>: fix “decryption” -&gt; “encryption”</w:t>
            </w:r>
          </w:p>
          <w:p w14:paraId="7023B044" w14:textId="00DE8274" w:rsidR="004B0CE6" w:rsidRPr="00BF65D0" w:rsidRDefault="004B0CE6" w:rsidP="00BA6E32">
            <w:pPr>
              <w:pStyle w:val="Listenabsatz"/>
              <w:numPr>
                <w:ilvl w:val="0"/>
                <w:numId w:val="100"/>
              </w:numPr>
            </w:pPr>
            <w:r>
              <w:t>Added / updated table names and fixed typos as per discussion “</w:t>
            </w:r>
            <w:hyperlink r:id="rId160" w:anchor="bmfffcbfea-1970-4f17-8272-21e9c56a111f" w:history="1">
              <w:r w:rsidRPr="004B0CE6">
                <w:rPr>
                  <w:rStyle w:val="Hyperlink"/>
                </w:rPr>
                <w:t>Automated review of our document. | OASIS PKCS 11 TC (oasis-open.org)</w:t>
              </w:r>
            </w:hyperlink>
            <w:r>
              <w:t>”</w:t>
            </w:r>
          </w:p>
          <w:p w14:paraId="6BD7EAAF" w14:textId="09C035A3" w:rsidR="009528A0" w:rsidRDefault="009528A0" w:rsidP="009528A0"/>
        </w:tc>
      </w:tr>
      <w:tr w:rsidR="001B391A" w14:paraId="3D4E0B18" w14:textId="77777777" w:rsidTr="00AD135B">
        <w:tc>
          <w:tcPr>
            <w:tcW w:w="1404" w:type="dxa"/>
          </w:tcPr>
          <w:p w14:paraId="4B6D9CA1" w14:textId="757BBDB3" w:rsidR="001B391A" w:rsidRDefault="001B391A" w:rsidP="009528A0">
            <w:r>
              <w:lastRenderedPageBreak/>
              <w:t>WD07</w:t>
            </w:r>
          </w:p>
        </w:tc>
        <w:tc>
          <w:tcPr>
            <w:tcW w:w="1369" w:type="dxa"/>
          </w:tcPr>
          <w:p w14:paraId="471EB803" w14:textId="219F6F05" w:rsidR="001B391A" w:rsidRDefault="00266713" w:rsidP="009528A0">
            <w:r>
              <w:t>9 December 2024</w:t>
            </w:r>
          </w:p>
        </w:tc>
        <w:tc>
          <w:tcPr>
            <w:tcW w:w="1833" w:type="dxa"/>
          </w:tcPr>
          <w:p w14:paraId="008617AC" w14:textId="3AF9A6D6" w:rsidR="001B391A" w:rsidRDefault="001B391A" w:rsidP="009528A0">
            <w:r>
              <w:t>Dieter Bong</w:t>
            </w:r>
          </w:p>
        </w:tc>
        <w:tc>
          <w:tcPr>
            <w:tcW w:w="4744" w:type="dxa"/>
          </w:tcPr>
          <w:p w14:paraId="2917238D" w14:textId="77777777" w:rsidR="001B391A" w:rsidRDefault="001B391A" w:rsidP="009528A0">
            <w:r>
              <w:t>Updated from V3.2 Wiki:</w:t>
            </w:r>
          </w:p>
          <w:p w14:paraId="77D650FB" w14:textId="5F11EFBE" w:rsidR="001B391A" w:rsidRDefault="001B391A" w:rsidP="00BA6E32">
            <w:pPr>
              <w:pStyle w:val="Listenabsatz"/>
              <w:numPr>
                <w:ilvl w:val="0"/>
                <w:numId w:val="101"/>
              </w:numPr>
            </w:pPr>
            <w:hyperlink r:id="rId161" w:history="1">
              <w:r w:rsidRPr="001B391A">
                <w:rPr>
                  <w:rStyle w:val="Hyperlink"/>
                </w:rPr>
                <w:t>Work Item 21</w:t>
              </w:r>
            </w:hyperlink>
          </w:p>
          <w:p w14:paraId="1CE410B4" w14:textId="77777777" w:rsidR="001B391A" w:rsidRDefault="001B391A" w:rsidP="001B391A"/>
          <w:p w14:paraId="0402FBCC" w14:textId="77777777" w:rsidR="001B391A" w:rsidRDefault="001B391A" w:rsidP="001B391A">
            <w:r>
              <w:t>Other Updates:</w:t>
            </w:r>
          </w:p>
          <w:p w14:paraId="28F9458D" w14:textId="77777777" w:rsidR="001B391A" w:rsidRDefault="00CB7D2C" w:rsidP="00BA6E32">
            <w:pPr>
              <w:pStyle w:val="Listenabsatz"/>
              <w:numPr>
                <w:ilvl w:val="0"/>
                <w:numId w:val="101"/>
              </w:numPr>
            </w:pPr>
            <w:r>
              <w:t>Added reference [RFC 7627]</w:t>
            </w:r>
          </w:p>
          <w:p w14:paraId="3346C706" w14:textId="0C3252A8" w:rsidR="00D83298" w:rsidRDefault="00D83298" w:rsidP="00BA6E32">
            <w:pPr>
              <w:pStyle w:val="Listenabsatz"/>
              <w:numPr>
                <w:ilvl w:val="0"/>
                <w:numId w:val="101"/>
              </w:numPr>
            </w:pPr>
            <w:r>
              <w:t xml:space="preserve">Bolding unbolded </w:t>
            </w:r>
            <w:r w:rsidR="006805A0">
              <w:t xml:space="preserve">C_*, </w:t>
            </w:r>
            <w:r w:rsidR="00584C61">
              <w:t>CKA_*</w:t>
            </w:r>
            <w:r w:rsidR="00CC34BE">
              <w:t xml:space="preserve">, </w:t>
            </w:r>
            <w:r w:rsidR="00041C22">
              <w:t xml:space="preserve">CKD_*, </w:t>
            </w:r>
            <w:r w:rsidR="00CC34BE">
              <w:t>CKF_*</w:t>
            </w:r>
            <w:r w:rsidR="00041C22">
              <w:t xml:space="preserve">, </w:t>
            </w:r>
            <w:r w:rsidR="00B036E1">
              <w:t xml:space="preserve">CKG_*, CKH_*, </w:t>
            </w:r>
            <w:r w:rsidR="00A96EFD">
              <w:t xml:space="preserve">CKK_*, </w:t>
            </w:r>
            <w:r w:rsidR="00041C22">
              <w:t>CKM_*</w:t>
            </w:r>
            <w:r w:rsidR="00E83CD8">
              <w:t xml:space="preserve">, CKN_*, </w:t>
            </w:r>
            <w:r w:rsidR="00A96EFD">
              <w:t xml:space="preserve">CKO_*, </w:t>
            </w:r>
            <w:r w:rsidR="00E83CD8">
              <w:t>CKS_*, CKU_*, CKZ_*</w:t>
            </w:r>
            <w:r w:rsidR="00584C61">
              <w:t xml:space="preserve"> (except when used in </w:t>
            </w:r>
            <w:r w:rsidR="00E83CD8">
              <w:t>definitions, tables</w:t>
            </w:r>
            <w:r w:rsidR="00CC34BE">
              <w:t xml:space="preserve"> or </w:t>
            </w:r>
            <w:r w:rsidR="00041C22">
              <w:t>sample</w:t>
            </w:r>
            <w:r w:rsidR="00CC34BE">
              <w:t xml:space="preserve"> code</w:t>
            </w:r>
            <w:r w:rsidR="00584C61">
              <w:t>)</w:t>
            </w:r>
          </w:p>
        </w:tc>
      </w:tr>
      <w:tr w:rsidR="006E4FEC" w14:paraId="10581409" w14:textId="77777777" w:rsidTr="00AD135B">
        <w:tc>
          <w:tcPr>
            <w:tcW w:w="1404" w:type="dxa"/>
          </w:tcPr>
          <w:p w14:paraId="1B34C58B" w14:textId="0C95088D" w:rsidR="006E4FEC" w:rsidRDefault="006E4FEC" w:rsidP="00CD68D4">
            <w:r>
              <w:t>WD08</w:t>
            </w:r>
          </w:p>
        </w:tc>
        <w:tc>
          <w:tcPr>
            <w:tcW w:w="1369" w:type="dxa"/>
          </w:tcPr>
          <w:p w14:paraId="528B1899" w14:textId="25A24A62" w:rsidR="006E4FEC" w:rsidRDefault="00266713" w:rsidP="00CD68D4">
            <w:r>
              <w:t>14 January 2025</w:t>
            </w:r>
          </w:p>
        </w:tc>
        <w:tc>
          <w:tcPr>
            <w:tcW w:w="1833" w:type="dxa"/>
          </w:tcPr>
          <w:p w14:paraId="3D3B7AC7" w14:textId="77777777" w:rsidR="006E4FEC" w:rsidRDefault="006E4FEC" w:rsidP="00CD68D4">
            <w:r>
              <w:t>Dieter Bong</w:t>
            </w:r>
          </w:p>
        </w:tc>
        <w:tc>
          <w:tcPr>
            <w:tcW w:w="4744" w:type="dxa"/>
          </w:tcPr>
          <w:p w14:paraId="2DE1EBED" w14:textId="77777777" w:rsidR="006E4FEC" w:rsidRDefault="006E4FEC" w:rsidP="00CD68D4">
            <w:r>
              <w:t>Updated from V3.2 Wiki:</w:t>
            </w:r>
          </w:p>
          <w:p w14:paraId="4F24AF73" w14:textId="16281C78" w:rsidR="006E4FEC" w:rsidRDefault="008E566E" w:rsidP="00BA6E32">
            <w:pPr>
              <w:pStyle w:val="Listenabsatz"/>
              <w:numPr>
                <w:ilvl w:val="0"/>
                <w:numId w:val="101"/>
              </w:numPr>
            </w:pPr>
            <w:r>
              <w:t>Work Item 22</w:t>
            </w:r>
          </w:p>
          <w:p w14:paraId="4D6BAC23" w14:textId="77777777" w:rsidR="006E4FEC" w:rsidRDefault="006E4FEC" w:rsidP="00CD68D4"/>
          <w:p w14:paraId="36B7A0FE" w14:textId="77777777" w:rsidR="006E4FEC" w:rsidRDefault="006E4FEC" w:rsidP="00CD68D4">
            <w:r>
              <w:t>Other Updates:</w:t>
            </w:r>
          </w:p>
          <w:p w14:paraId="7525A9F2" w14:textId="5BEDA5D2" w:rsidR="006E4FEC" w:rsidRDefault="006E4FEC" w:rsidP="00BA6E32">
            <w:pPr>
              <w:pStyle w:val="Listenabsatz"/>
              <w:numPr>
                <w:ilvl w:val="0"/>
                <w:numId w:val="101"/>
              </w:numPr>
            </w:pPr>
            <w:r>
              <w:t xml:space="preserve">Section 5.18.7: fix “wrap” -&gt; “unwrap” </w:t>
            </w:r>
            <w:r w:rsidR="00880123">
              <w:t xml:space="preserve">as per </w:t>
            </w:r>
            <w:hyperlink r:id="rId162" w:history="1">
              <w:r w:rsidR="00880123" w:rsidRPr="00880123">
                <w:rPr>
                  <w:rStyle w:val="Hyperlink"/>
                </w:rPr>
                <w:t>Darren's comment</w:t>
              </w:r>
            </w:hyperlink>
            <w:r w:rsidR="004C7A47">
              <w:t xml:space="preserve"> </w:t>
            </w:r>
            <w:hyperlink r:id="rId163" w:history="1">
              <w:r w:rsidR="008E566E" w:rsidRPr="008E566E">
                <w:rPr>
                  <w:rStyle w:val="Hyperlink"/>
                </w:rPr>
                <w:t>wd07-review-comments-related-to-public-comments-item-1-gcm-ccmwrapivnonceupdate-wd8</w:t>
              </w:r>
            </w:hyperlink>
          </w:p>
          <w:p w14:paraId="1F976440" w14:textId="4951DF93" w:rsidR="004C7A47" w:rsidRDefault="004C7A47" w:rsidP="00BA6E32">
            <w:pPr>
              <w:pStyle w:val="Listenabsatz"/>
              <w:numPr>
                <w:ilvl w:val="0"/>
                <w:numId w:val="101"/>
              </w:numPr>
            </w:pPr>
            <w:r>
              <w:t xml:space="preserve">Updates as per Bob’s comment </w:t>
            </w:r>
            <w:hyperlink r:id="rId164" w:history="1">
              <w:r w:rsidRPr="004C7A47">
                <w:rPr>
                  <w:rStyle w:val="Hyperlink"/>
                </w:rPr>
                <w:t>draft-07-review...</w:t>
              </w:r>
            </w:hyperlink>
          </w:p>
          <w:p w14:paraId="723FB037" w14:textId="5BEE5132" w:rsidR="006E4FEC" w:rsidRDefault="006E4FEC" w:rsidP="00BA6E32">
            <w:pPr>
              <w:pStyle w:val="Listenabsatz"/>
              <w:numPr>
                <w:ilvl w:val="0"/>
                <w:numId w:val="101"/>
              </w:numPr>
            </w:pPr>
            <w:r>
              <w:t>Bolding unbolded CKR_*</w:t>
            </w:r>
            <w:r w:rsidR="005D5205">
              <w:t>, CKT_*</w:t>
            </w:r>
            <w:r>
              <w:t xml:space="preserve"> (except when used in definitions, tables, sample code and list of return values)</w:t>
            </w:r>
          </w:p>
        </w:tc>
      </w:tr>
      <w:tr w:rsidR="00266713" w14:paraId="4CECE93E" w14:textId="77777777" w:rsidTr="00AD135B">
        <w:tc>
          <w:tcPr>
            <w:tcW w:w="1404" w:type="dxa"/>
          </w:tcPr>
          <w:p w14:paraId="3445E6BD" w14:textId="4220383E" w:rsidR="00266713" w:rsidRDefault="00266713" w:rsidP="00266713">
            <w:r>
              <w:t>WD09</w:t>
            </w:r>
          </w:p>
        </w:tc>
        <w:tc>
          <w:tcPr>
            <w:tcW w:w="1369" w:type="dxa"/>
          </w:tcPr>
          <w:p w14:paraId="78B1AC2F" w14:textId="681AA5B4" w:rsidR="00266713" w:rsidRDefault="00BA6E32" w:rsidP="00266713">
            <w:r>
              <w:t>20 February 2025</w:t>
            </w:r>
          </w:p>
        </w:tc>
        <w:tc>
          <w:tcPr>
            <w:tcW w:w="1833" w:type="dxa"/>
          </w:tcPr>
          <w:p w14:paraId="53278ADF" w14:textId="29C21292" w:rsidR="00266713" w:rsidRDefault="00266713" w:rsidP="00266713">
            <w:r>
              <w:t>Dieter Bong</w:t>
            </w:r>
          </w:p>
        </w:tc>
        <w:tc>
          <w:tcPr>
            <w:tcW w:w="4744" w:type="dxa"/>
          </w:tcPr>
          <w:p w14:paraId="67A5BAC2" w14:textId="087A6B8B" w:rsidR="00266713" w:rsidRDefault="00266713" w:rsidP="00266713">
            <w:r>
              <w:t>Updates</w:t>
            </w:r>
            <w:r w:rsidR="006F4231">
              <w:t xml:space="preserve"> as per</w:t>
            </w:r>
            <w:r w:rsidR="007B3F75">
              <w:t xml:space="preserve"> </w:t>
            </w:r>
            <w:hyperlink r:id="rId165" w:history="1">
              <w:r w:rsidR="007B3F75" w:rsidRPr="007B3F75">
                <w:rPr>
                  <w:rStyle w:val="Hyperlink"/>
                </w:rPr>
                <w:t>TC Meeting 15 Jan 2025</w:t>
              </w:r>
            </w:hyperlink>
            <w:r>
              <w:t>:</w:t>
            </w:r>
          </w:p>
          <w:p w14:paraId="364DBE42" w14:textId="7FFA1BDC" w:rsidR="00266713" w:rsidRDefault="00266713" w:rsidP="00BA6E32">
            <w:pPr>
              <w:pStyle w:val="Listenabsatz"/>
              <w:numPr>
                <w:ilvl w:val="0"/>
                <w:numId w:val="101"/>
              </w:numPr>
            </w:pPr>
            <w:r>
              <w:t>Section 6.67.</w:t>
            </w:r>
            <w:r w:rsidR="000F4EB5">
              <w:t>3</w:t>
            </w:r>
            <w:r>
              <w:t>, 6.6</w:t>
            </w:r>
            <w:r w:rsidR="000F4EB5">
              <w:t>8</w:t>
            </w:r>
            <w:r>
              <w:t xml:space="preserve">.3: </w:t>
            </w:r>
            <w:r w:rsidR="000F4EB5">
              <w:t xml:space="preserve">make CKA_SEED a </w:t>
            </w:r>
            <w:r>
              <w:t xml:space="preserve">“Byte array” </w:t>
            </w:r>
            <w:r w:rsidR="000F4EB5">
              <w:t xml:space="preserve">and </w:t>
            </w:r>
            <w:r>
              <w:t>fix footnotes</w:t>
            </w:r>
          </w:p>
          <w:p w14:paraId="59AE7347" w14:textId="19FEA365" w:rsidR="00EF56B1" w:rsidRDefault="00EF56B1" w:rsidP="00BA6E32">
            <w:pPr>
              <w:pStyle w:val="Listenabsatz"/>
              <w:numPr>
                <w:ilvl w:val="0"/>
                <w:numId w:val="101"/>
              </w:numPr>
            </w:pPr>
            <w:r>
              <w:t>Section 6.67.4. add CKA_SEED as contributed attribute</w:t>
            </w:r>
          </w:p>
          <w:p w14:paraId="0C555D94" w14:textId="55CEB927" w:rsidR="00F63BEC" w:rsidRDefault="00F63BEC" w:rsidP="00BA6E32">
            <w:pPr>
              <w:pStyle w:val="Listenabsatz"/>
              <w:numPr>
                <w:ilvl w:val="0"/>
                <w:numId w:val="101"/>
              </w:numPr>
            </w:pPr>
            <w:r>
              <w:t xml:space="preserve">Section 6.67.5: remove requirement for </w:t>
            </w:r>
            <w:r w:rsidRPr="00F63BEC">
              <w:t>C_VerifySignatureInit</w:t>
            </w:r>
          </w:p>
          <w:p w14:paraId="69ECEC61" w14:textId="7BA75E59" w:rsidR="006F4231" w:rsidRDefault="006F4231" w:rsidP="00BA6E32">
            <w:pPr>
              <w:pStyle w:val="Listenabsatz"/>
              <w:numPr>
                <w:ilvl w:val="0"/>
                <w:numId w:val="101"/>
              </w:numPr>
            </w:pPr>
            <w:r>
              <w:t xml:space="preserve">Section 4.8.2, 4.15.3.2: replace </w:t>
            </w:r>
            <w:r w:rsidRPr="006F4231">
              <w:t>CKA_VALIDATION_FLAGS</w:t>
            </w:r>
            <w:r>
              <w:t xml:space="preserve"> by </w:t>
            </w:r>
            <w:r w:rsidRPr="006F4231">
              <w:t>CKA_</w:t>
            </w:r>
            <w:r>
              <w:t>OBJECT_</w:t>
            </w:r>
            <w:r w:rsidRPr="006F4231">
              <w:t>VALIDATION_FLAGS</w:t>
            </w:r>
          </w:p>
          <w:p w14:paraId="1FEEA73A" w14:textId="77777777" w:rsidR="00565D57" w:rsidRDefault="00565D57" w:rsidP="00565D57"/>
          <w:p w14:paraId="7C555E40" w14:textId="04DC29AE" w:rsidR="00565D57" w:rsidRDefault="00565D57" w:rsidP="00565D57">
            <w:r>
              <w:t>Other updates:</w:t>
            </w:r>
          </w:p>
          <w:p w14:paraId="675A7BC2" w14:textId="4F39681C" w:rsidR="00565D57" w:rsidRDefault="00491112" w:rsidP="00BA6E32">
            <w:pPr>
              <w:pStyle w:val="Listenabsatz"/>
              <w:numPr>
                <w:ilvl w:val="0"/>
                <w:numId w:val="102"/>
              </w:numPr>
            </w:pPr>
            <w:r>
              <w:lastRenderedPageBreak/>
              <w:t>Add KEM in section Definitions, f</w:t>
            </w:r>
            <w:r w:rsidR="00565D57">
              <w:t>ixed references [FIPS 203] and [FIPS 204]</w:t>
            </w:r>
            <w:r>
              <w:t xml:space="preserve">, </w:t>
            </w:r>
            <w:r w:rsidR="00373108">
              <w:t xml:space="preserve">updates in sections 6.7, 6.67, 6.68, 6.69 </w:t>
            </w:r>
            <w:r>
              <w:t xml:space="preserve">as per </w:t>
            </w:r>
            <w:hyperlink r:id="rId166" w:history="1">
              <w:r w:rsidR="007B3F75" w:rsidRPr="007B3F75">
                <w:rPr>
                  <w:rStyle w:val="Hyperlink"/>
                </w:rPr>
                <w:t>Comments by Francois Rousseau</w:t>
              </w:r>
            </w:hyperlink>
          </w:p>
          <w:p w14:paraId="016E28FB" w14:textId="27C43309" w:rsidR="00491112" w:rsidRDefault="00491112" w:rsidP="00BA6E32">
            <w:pPr>
              <w:pStyle w:val="Listenabsatz"/>
              <w:numPr>
                <w:ilvl w:val="0"/>
                <w:numId w:val="102"/>
              </w:numPr>
            </w:pPr>
            <w:r>
              <w:t xml:space="preserve">Replace CKT_TRUSTED_DELEGATOR by </w:t>
            </w:r>
            <w:r w:rsidRPr="00491112">
              <w:t>CKT_TRUST_ANCHOR</w:t>
            </w:r>
            <w:r>
              <w:t xml:space="preserve"> as per</w:t>
            </w:r>
            <w:r w:rsidR="007B3F75">
              <w:t xml:space="preserve"> Bob’s update in </w:t>
            </w:r>
            <w:hyperlink r:id="rId167" w:history="1">
              <w:r w:rsidR="007B3F75" w:rsidRPr="007B3F75">
                <w:rPr>
                  <w:rStyle w:val="Hyperlink"/>
                </w:rPr>
                <w:t>draft-07-review</w:t>
              </w:r>
            </w:hyperlink>
          </w:p>
          <w:p w14:paraId="684635FA" w14:textId="2A2859BA" w:rsidR="00EA5A66" w:rsidRDefault="00EA5A66" w:rsidP="00BA6E32">
            <w:pPr>
              <w:pStyle w:val="Listenabsatz"/>
              <w:numPr>
                <w:ilvl w:val="0"/>
                <w:numId w:val="102"/>
              </w:numPr>
            </w:pPr>
            <w:r>
              <w:t xml:space="preserve">Change </w:t>
            </w:r>
            <w:r w:rsidRPr="00EA5A66">
              <w:t>CK_KEY_HANDLE to CK_SP800_108_KEY_HANDLE</w:t>
            </w:r>
            <w:r>
              <w:t xml:space="preserve"> as per </w:t>
            </w:r>
            <w:hyperlink r:id="rId168" w:history="1">
              <w:r w:rsidRPr="00EA5A66">
                <w:rPr>
                  <w:rStyle w:val="Hyperlink"/>
                </w:rPr>
                <w:t>TC Meeting 29 Jan 2025</w:t>
              </w:r>
            </w:hyperlink>
          </w:p>
          <w:p w14:paraId="7FB7F79B" w14:textId="7EAEF9BB" w:rsidR="00BE1E19" w:rsidRDefault="00BE1E19" w:rsidP="00BA6E32">
            <w:pPr>
              <w:pStyle w:val="Listenabsatz"/>
              <w:numPr>
                <w:ilvl w:val="0"/>
                <w:numId w:val="102"/>
              </w:numPr>
            </w:pPr>
            <w:r>
              <w:t xml:space="preserve">Updates as per </w:t>
            </w:r>
            <w:hyperlink r:id="rId169" w:history="1">
              <w:r w:rsidRPr="00BE1E19">
                <w:rPr>
                  <w:rStyle w:val="Hyperlink"/>
                </w:rPr>
                <w:t>Review: C_EncapsulateKey versus C_DecapsulateKey | OASIS PKCS 11 TC</w:t>
              </w:r>
            </w:hyperlink>
            <w:r>
              <w:t xml:space="preserve"> </w:t>
            </w:r>
            <w:r w:rsidR="000F4EB5">
              <w:t>and</w:t>
            </w:r>
            <w:r>
              <w:t xml:space="preserve"> </w:t>
            </w:r>
            <w:hyperlink r:id="rId170" w:history="1">
              <w:r w:rsidRPr="00BE1E19">
                <w:rPr>
                  <w:rStyle w:val="Hyperlink"/>
                </w:rPr>
                <w:t>TC Meeting 12 Feb 2025</w:t>
              </w:r>
            </w:hyperlink>
          </w:p>
          <w:p w14:paraId="5C975885" w14:textId="7A75D215" w:rsidR="00FC4273" w:rsidRDefault="00FC4273" w:rsidP="00BA6E32">
            <w:pPr>
              <w:pStyle w:val="Listenabsatz"/>
              <w:numPr>
                <w:ilvl w:val="0"/>
                <w:numId w:val="102"/>
              </w:numPr>
            </w:pPr>
            <w:r>
              <w:t xml:space="preserve">Section 5.21.1 Updated wording as per </w:t>
            </w:r>
            <w:hyperlink r:id="rId171" w:history="1">
              <w:r w:rsidR="00121346" w:rsidRPr="00121346">
                <w:rPr>
                  <w:rStyle w:val="Hyperlink"/>
                </w:rPr>
                <w:t>Clarifications in specification of ML-DSA and SLH-DSA | OASIS PKCS 11 TC</w:t>
              </w:r>
            </w:hyperlink>
          </w:p>
          <w:p w14:paraId="2F077A55" w14:textId="7844C9AD" w:rsidR="00266713" w:rsidRDefault="00266713" w:rsidP="00266713"/>
        </w:tc>
      </w:tr>
      <w:tr w:rsidR="004E3DCF" w14:paraId="4F42DEC7" w14:textId="77777777" w:rsidTr="00AD135B">
        <w:tc>
          <w:tcPr>
            <w:tcW w:w="1404" w:type="dxa"/>
          </w:tcPr>
          <w:p w14:paraId="2CD60F0E" w14:textId="7DE1D4EF" w:rsidR="004E3DCF" w:rsidRDefault="004E3DCF" w:rsidP="00266713">
            <w:r>
              <w:lastRenderedPageBreak/>
              <w:t>WD10</w:t>
            </w:r>
          </w:p>
        </w:tc>
        <w:tc>
          <w:tcPr>
            <w:tcW w:w="1369" w:type="dxa"/>
          </w:tcPr>
          <w:p w14:paraId="2B0C5F1C" w14:textId="1FEC9311" w:rsidR="004E3DCF" w:rsidRDefault="00BA6E32" w:rsidP="00266713">
            <w:r w:rsidRPr="00BA6E32">
              <w:t>25 February 2025</w:t>
            </w:r>
          </w:p>
        </w:tc>
        <w:tc>
          <w:tcPr>
            <w:tcW w:w="1833" w:type="dxa"/>
          </w:tcPr>
          <w:p w14:paraId="14A9728B" w14:textId="1BAF4B19" w:rsidR="004E3DCF" w:rsidRDefault="004E3DCF" w:rsidP="00266713">
            <w:r>
              <w:t>Dieter Bong</w:t>
            </w:r>
          </w:p>
        </w:tc>
        <w:tc>
          <w:tcPr>
            <w:tcW w:w="4744" w:type="dxa"/>
          </w:tcPr>
          <w:p w14:paraId="4C0406EA" w14:textId="77777777" w:rsidR="004E3DCF" w:rsidRDefault="004E3DCF" w:rsidP="00BA6E32">
            <w:pPr>
              <w:pStyle w:val="Listenabsatz"/>
              <w:numPr>
                <w:ilvl w:val="0"/>
                <w:numId w:val="103"/>
              </w:numPr>
            </w:pPr>
            <w:r>
              <w:t>Section 6.67.6: fix hash function used</w:t>
            </w:r>
          </w:p>
          <w:p w14:paraId="4E3FD92B" w14:textId="54F54BC4" w:rsidR="00001506" w:rsidRDefault="00001506" w:rsidP="00BA6E32">
            <w:pPr>
              <w:pStyle w:val="Listenabsatz"/>
              <w:numPr>
                <w:ilvl w:val="0"/>
                <w:numId w:val="103"/>
              </w:numPr>
            </w:pPr>
            <w:r>
              <w:t>Sections 6.69.5, 6.69.6: added hash function used</w:t>
            </w:r>
          </w:p>
          <w:p w14:paraId="311368EC" w14:textId="305C51AC" w:rsidR="00655759" w:rsidRDefault="00655759" w:rsidP="00BA6E32">
            <w:pPr>
              <w:pStyle w:val="Listenabsatz"/>
              <w:numPr>
                <w:ilvl w:val="0"/>
                <w:numId w:val="103"/>
              </w:numPr>
            </w:pPr>
            <w:r>
              <w:t>Throughout document: Fix “Byte Array” -&gt; “Byte array” and “Local String” -&gt; “Local string”</w:t>
            </w:r>
          </w:p>
          <w:p w14:paraId="72F7A888" w14:textId="5F8037E9" w:rsidR="00C55D37" w:rsidRDefault="00C55D37" w:rsidP="00BA6E32">
            <w:pPr>
              <w:pStyle w:val="Listenabsatz"/>
              <w:numPr>
                <w:ilvl w:val="0"/>
                <w:numId w:val="103"/>
              </w:numPr>
            </w:pPr>
            <w:r>
              <w:t>Reference [FALCON ROUND3] removed</w:t>
            </w:r>
          </w:p>
          <w:p w14:paraId="2D27A452" w14:textId="60425927" w:rsidR="00937251" w:rsidRDefault="00937251" w:rsidP="00BA6E32">
            <w:pPr>
              <w:pStyle w:val="Listenabsatz"/>
              <w:numPr>
                <w:ilvl w:val="0"/>
                <w:numId w:val="103"/>
              </w:numPr>
            </w:pPr>
            <w:r>
              <w:t>Section 5.14: fix “for for signing messages”</w:t>
            </w:r>
          </w:p>
          <w:p w14:paraId="439BE8E8" w14:textId="18581363" w:rsidR="004E3DCF" w:rsidRDefault="004E3DCF" w:rsidP="00266713"/>
        </w:tc>
      </w:tr>
      <w:tr w:rsidR="00FE3021" w14:paraId="2AD129D8" w14:textId="77777777" w:rsidTr="00AD135B">
        <w:tc>
          <w:tcPr>
            <w:tcW w:w="1404" w:type="dxa"/>
          </w:tcPr>
          <w:p w14:paraId="723CD494" w14:textId="34C8362D" w:rsidR="00FE3021" w:rsidRDefault="00FE3021" w:rsidP="00266713">
            <w:r>
              <w:t>WD11</w:t>
            </w:r>
          </w:p>
        </w:tc>
        <w:tc>
          <w:tcPr>
            <w:tcW w:w="1369" w:type="dxa"/>
          </w:tcPr>
          <w:p w14:paraId="22B42A07" w14:textId="3BF9342A" w:rsidR="00FE3021" w:rsidRDefault="00BA6E32" w:rsidP="00266713">
            <w:r>
              <w:t>10 March 2025</w:t>
            </w:r>
          </w:p>
        </w:tc>
        <w:tc>
          <w:tcPr>
            <w:tcW w:w="1833" w:type="dxa"/>
          </w:tcPr>
          <w:p w14:paraId="74BD168C" w14:textId="56B501CC" w:rsidR="00FE3021" w:rsidRDefault="00FE3021" w:rsidP="00266713">
            <w:r>
              <w:t>Dieter Bong</w:t>
            </w:r>
          </w:p>
        </w:tc>
        <w:tc>
          <w:tcPr>
            <w:tcW w:w="4744" w:type="dxa"/>
          </w:tcPr>
          <w:p w14:paraId="727DEE79" w14:textId="642A9F70" w:rsidR="00FE3021" w:rsidRDefault="00FE3021" w:rsidP="00BA6E32">
            <w:pPr>
              <w:pStyle w:val="Listenabsatz"/>
              <w:numPr>
                <w:ilvl w:val="0"/>
                <w:numId w:val="103"/>
              </w:numPr>
            </w:pPr>
            <w:r>
              <w:t>Sections 4.1.1</w:t>
            </w:r>
            <w:r w:rsidR="00AA6DCE">
              <w:t xml:space="preserve"> </w:t>
            </w:r>
            <w:r>
              <w:t>/</w:t>
            </w:r>
            <w:r w:rsidR="00AA6DCE">
              <w:t xml:space="preserve"> </w:t>
            </w:r>
            <w:r>
              <w:t>4.1.2</w:t>
            </w:r>
            <w:r w:rsidR="00AA6DCE">
              <w:t xml:space="preserve"> </w:t>
            </w:r>
            <w:r>
              <w:t>/</w:t>
            </w:r>
            <w:r w:rsidR="00AA6DCE">
              <w:t xml:space="preserve"> </w:t>
            </w:r>
            <w:r>
              <w:t>4.1.2: fixed references to section 5.7</w:t>
            </w:r>
          </w:p>
          <w:p w14:paraId="5FF09F04" w14:textId="24004821" w:rsidR="001A4073" w:rsidRPr="00AA6DCE" w:rsidRDefault="00C37209" w:rsidP="00BA6E32">
            <w:pPr>
              <w:pStyle w:val="Listenabsatz"/>
              <w:numPr>
                <w:ilvl w:val="0"/>
                <w:numId w:val="103"/>
              </w:numPr>
              <w:rPr>
                <w:rFonts w:cs="Arial"/>
                <w:color w:val="000000"/>
                <w:szCs w:val="20"/>
              </w:rPr>
            </w:pPr>
            <w:r>
              <w:t xml:space="preserve">Added </w:t>
            </w:r>
            <w:r w:rsidRPr="00EA7F5B">
              <w:rPr>
                <w:rFonts w:cs="Arial"/>
                <w:color w:val="000000"/>
                <w:szCs w:val="20"/>
              </w:rPr>
              <w:t>CKR_MECHANISM_PARAM_INVALID to all message-based signing / verification / encryption / decryption functions that have input parameter ‘pParameter’</w:t>
            </w:r>
            <w:r w:rsidR="00EA7F5B" w:rsidRPr="00EA7F5B">
              <w:rPr>
                <w:rFonts w:cs="Arial"/>
                <w:color w:val="000000"/>
                <w:szCs w:val="20"/>
              </w:rPr>
              <w:t xml:space="preserve">; and </w:t>
            </w:r>
            <w:r w:rsidR="00EA7F5B">
              <w:rPr>
                <w:rFonts w:cs="Arial"/>
                <w:color w:val="000000"/>
              </w:rPr>
              <w:t>a</w:t>
            </w:r>
            <w:r w:rsidR="001A4073">
              <w:t xml:space="preserve">dded </w:t>
            </w:r>
            <w:r w:rsidR="001A4073" w:rsidRPr="001A4073">
              <w:t>CKR_OPERATION_NOT_INITIALIZED</w:t>
            </w:r>
            <w:r w:rsidR="001A4073">
              <w:t xml:space="preserve"> to MessageBegin functions for </w:t>
            </w:r>
            <w:r w:rsidR="001A4073" w:rsidRPr="00EA7F5B">
              <w:rPr>
                <w:rFonts w:cs="Arial"/>
                <w:color w:val="000000"/>
                <w:szCs w:val="20"/>
              </w:rPr>
              <w:t>message-based signing / verification / encryption / decryption</w:t>
            </w:r>
            <w:r w:rsidR="00EA7F5B">
              <w:rPr>
                <w:rFonts w:cs="Arial"/>
                <w:color w:val="000000"/>
                <w:szCs w:val="20"/>
              </w:rPr>
              <w:t>; as per</w:t>
            </w:r>
            <w:r w:rsidR="00AA6DCE">
              <w:rPr>
                <w:rFonts w:cs="Arial"/>
                <w:color w:val="000000"/>
                <w:szCs w:val="20"/>
              </w:rPr>
              <w:t xml:space="preserve"> discussion</w:t>
            </w:r>
            <w:r w:rsidR="00EA7F5B">
              <w:rPr>
                <w:rFonts w:cs="Arial"/>
                <w:color w:val="000000"/>
                <w:szCs w:val="20"/>
              </w:rPr>
              <w:t xml:space="preserve"> </w:t>
            </w:r>
            <w:hyperlink r:id="rId172" w:history="1">
              <w:r w:rsidR="00EA7F5B" w:rsidRPr="00EA7F5B">
                <w:rPr>
                  <w:rStyle w:val="Hyperlink"/>
                  <w:rFonts w:cs="Arial"/>
                  <w:szCs w:val="20"/>
                </w:rPr>
                <w:t>Extra return values for message based apis</w:t>
              </w:r>
            </w:hyperlink>
          </w:p>
          <w:p w14:paraId="36B27F01" w14:textId="41B0B108" w:rsidR="00CF6ED9" w:rsidRDefault="00CF6ED9" w:rsidP="00BA6E32">
            <w:pPr>
              <w:pStyle w:val="Listenabsatz"/>
              <w:numPr>
                <w:ilvl w:val="0"/>
                <w:numId w:val="103"/>
              </w:numPr>
            </w:pPr>
            <w:r>
              <w:t xml:space="preserve">Added </w:t>
            </w:r>
            <w:r w:rsidRPr="00CF6ED9">
              <w:t>CKR_PARAMETER_SET_NOT_SUPPORTED</w:t>
            </w:r>
            <w:r>
              <w:t xml:space="preserve"> as per</w:t>
            </w:r>
            <w:r w:rsidR="00AA6DCE">
              <w:t xml:space="preserve"> discussion</w:t>
            </w:r>
            <w:r>
              <w:t xml:space="preserve"> </w:t>
            </w:r>
            <w:hyperlink r:id="rId173" w:history="1">
              <w:r w:rsidRPr="00CF6ED9">
                <w:rPr>
                  <w:rStyle w:val="Hyperlink"/>
                </w:rPr>
                <w:t>New error code for parameter set not supported</w:t>
              </w:r>
            </w:hyperlink>
          </w:p>
          <w:p w14:paraId="1516E80E" w14:textId="77D1EB53" w:rsidR="00FE3021" w:rsidRDefault="00FE3021" w:rsidP="00FE3021"/>
        </w:tc>
      </w:tr>
      <w:tr w:rsidR="00BA6E32" w14:paraId="24D1A0B9" w14:textId="77777777" w:rsidTr="00AD135B">
        <w:tc>
          <w:tcPr>
            <w:tcW w:w="1404" w:type="dxa"/>
          </w:tcPr>
          <w:p w14:paraId="0A6CAE36" w14:textId="6E2CCFEA" w:rsidR="00BA6E32" w:rsidRDefault="00BA6E32" w:rsidP="00BA6E32">
            <w:r>
              <w:t>WD12</w:t>
            </w:r>
          </w:p>
        </w:tc>
        <w:tc>
          <w:tcPr>
            <w:tcW w:w="1369" w:type="dxa"/>
          </w:tcPr>
          <w:p w14:paraId="066412B4" w14:textId="5CE7D9C3" w:rsidR="00BA6E32" w:rsidRPr="00F53893" w:rsidRDefault="00BA6E32" w:rsidP="00BA6E32">
            <w:r>
              <w:t>26 March 2025</w:t>
            </w:r>
          </w:p>
        </w:tc>
        <w:tc>
          <w:tcPr>
            <w:tcW w:w="1833" w:type="dxa"/>
          </w:tcPr>
          <w:p w14:paraId="482E4900" w14:textId="483132C0" w:rsidR="00BA6E32" w:rsidRDefault="00BA6E32" w:rsidP="00BA6E32">
            <w:r>
              <w:t>Dieter Bong</w:t>
            </w:r>
          </w:p>
        </w:tc>
        <w:tc>
          <w:tcPr>
            <w:tcW w:w="4744" w:type="dxa"/>
          </w:tcPr>
          <w:p w14:paraId="32B35506" w14:textId="75DA1CC3" w:rsidR="00BA6E32" w:rsidRDefault="00BA6E32" w:rsidP="00BA6E32">
            <w:pPr>
              <w:pStyle w:val="Listenabsatz"/>
              <w:numPr>
                <w:ilvl w:val="0"/>
                <w:numId w:val="104"/>
              </w:numPr>
            </w:pPr>
            <w:r>
              <w:t>Add C_WrapKeyAuthenticated and C_UnwrapKeyAuthenticated to 3.2 function table</w:t>
            </w:r>
          </w:p>
        </w:tc>
      </w:tr>
      <w:tr w:rsidR="00AD135B" w14:paraId="5CAE54E7" w14:textId="77777777" w:rsidTr="00AD135B">
        <w:tc>
          <w:tcPr>
            <w:tcW w:w="1404" w:type="dxa"/>
          </w:tcPr>
          <w:p w14:paraId="2BA35FE0" w14:textId="59079531" w:rsidR="00AD135B" w:rsidRPr="001A7143" w:rsidDel="00C018F4" w:rsidRDefault="00AD135B" w:rsidP="00AD135B">
            <w:r>
              <w:t>WD1</w:t>
            </w:r>
            <w:r w:rsidR="00BA6E32">
              <w:t>3</w:t>
            </w:r>
          </w:p>
        </w:tc>
        <w:tc>
          <w:tcPr>
            <w:tcW w:w="1369" w:type="dxa"/>
          </w:tcPr>
          <w:p w14:paraId="35A1CE85" w14:textId="5C7EF965" w:rsidR="00AD135B" w:rsidRPr="00F53893" w:rsidRDefault="00BA6E32" w:rsidP="00AD135B">
            <w:r>
              <w:t>16 April 2025</w:t>
            </w:r>
          </w:p>
        </w:tc>
        <w:tc>
          <w:tcPr>
            <w:tcW w:w="1833" w:type="dxa"/>
          </w:tcPr>
          <w:p w14:paraId="1B7C9C5C" w14:textId="412F3DA9" w:rsidR="00AD135B" w:rsidRPr="00F53893" w:rsidDel="00C018F4" w:rsidRDefault="00AD135B" w:rsidP="00AD135B">
            <w:r>
              <w:t>Dieter Bong</w:t>
            </w:r>
          </w:p>
        </w:tc>
        <w:tc>
          <w:tcPr>
            <w:tcW w:w="4744" w:type="dxa"/>
          </w:tcPr>
          <w:p w14:paraId="14EFC1C3" w14:textId="77777777" w:rsidR="00BA6E32" w:rsidRDefault="00F754D1" w:rsidP="00BA6E32">
            <w:pPr>
              <w:pStyle w:val="Listenabsatz"/>
              <w:numPr>
                <w:ilvl w:val="0"/>
                <w:numId w:val="104"/>
              </w:numPr>
            </w:pPr>
            <w:r>
              <w:t>Removal of editing and formatting instructions</w:t>
            </w:r>
          </w:p>
          <w:p w14:paraId="2AAF20D2" w14:textId="77777777" w:rsidR="00BA6E32" w:rsidRDefault="00BA6E32" w:rsidP="00BA6E32">
            <w:pPr>
              <w:pStyle w:val="Listenabsatz"/>
              <w:numPr>
                <w:ilvl w:val="0"/>
                <w:numId w:val="104"/>
              </w:numPr>
            </w:pPr>
            <w:r>
              <w:t>R</w:t>
            </w:r>
            <w:r w:rsidR="00F754D1">
              <w:t>emoval of empty Appendix B</w:t>
            </w:r>
          </w:p>
          <w:p w14:paraId="1687394F" w14:textId="10E3C769" w:rsidR="00AD135B" w:rsidRPr="00F53893" w:rsidDel="00C018F4" w:rsidRDefault="00BA6E32" w:rsidP="00BA6E32">
            <w:pPr>
              <w:pStyle w:val="Listenabsatz"/>
              <w:numPr>
                <w:ilvl w:val="0"/>
                <w:numId w:val="104"/>
              </w:numPr>
            </w:pPr>
            <w:r>
              <w:t>U</w:t>
            </w:r>
            <w:r w:rsidR="00AD135B">
              <w:t xml:space="preserve">pdated Appendix </w:t>
            </w:r>
            <w:r w:rsidR="00F754D1">
              <w:t xml:space="preserve">(former C, now </w:t>
            </w:r>
            <w:r w:rsidR="00AD135B">
              <w:t>B</w:t>
            </w:r>
            <w:r w:rsidR="00F754D1">
              <w:t>)</w:t>
            </w:r>
            <w:r w:rsidR="00AD135B">
              <w:t xml:space="preserve"> Acknowledgements</w:t>
            </w:r>
          </w:p>
        </w:tc>
      </w:tr>
    </w:tbl>
    <w:p w14:paraId="604FB859" w14:textId="0B65BFCC" w:rsidR="005616AE" w:rsidRDefault="005616AE" w:rsidP="005616AE">
      <w:pPr>
        <w:rPr>
          <w:rStyle w:val="Refterm"/>
          <w:b w:val="0"/>
        </w:rPr>
      </w:pPr>
    </w:p>
    <w:p w14:paraId="208044EA" w14:textId="0EC2A028" w:rsidR="002B3615" w:rsidRDefault="002B3615" w:rsidP="002B3615">
      <w:pPr>
        <w:pStyle w:val="AppendixHeading1"/>
      </w:pPr>
      <w:bookmarkStart w:id="9024" w:name="_Toc148962710"/>
      <w:bookmarkStart w:id="9025" w:name="_Toc195693777"/>
      <w:r>
        <w:lastRenderedPageBreak/>
        <w:t>Notices</w:t>
      </w:r>
      <w:bookmarkEnd w:id="9024"/>
      <w:bookmarkEnd w:id="9025"/>
    </w:p>
    <w:p w14:paraId="73E08871" w14:textId="6E6B22AA" w:rsidR="002B3615" w:rsidRPr="00852E10" w:rsidRDefault="002B3615" w:rsidP="002B3615">
      <w:r>
        <w:t>Copyright © OASIS Open 202</w:t>
      </w:r>
      <w:r w:rsidR="00AD135B">
        <w:t>5</w:t>
      </w:r>
      <w:r w:rsidRPr="00852E10">
        <w:t>. All Rights Reserved.</w:t>
      </w:r>
    </w:p>
    <w:p w14:paraId="07DF432D" w14:textId="3C8E9E6A" w:rsidR="002B3615" w:rsidRPr="00C52A20" w:rsidRDefault="002B3615" w:rsidP="002B3615">
      <w:r w:rsidRPr="00C52A20">
        <w:t xml:space="preserve">All capitalized terms in the following text have the meanings assigned to them in the OASIS Intellectual Property Rights Policy (the "OASIS IPR Policy"). The full </w:t>
      </w:r>
      <w:hyperlink r:id="rId174" w:history="1">
        <w:r w:rsidRPr="00C52A20">
          <w:rPr>
            <w:rStyle w:val="Hyperlink"/>
          </w:rPr>
          <w:t>Policy</w:t>
        </w:r>
      </w:hyperlink>
      <w:r w:rsidRPr="00C52A20">
        <w:t xml:space="preserve"> may be found at the OASIS website: [</w:t>
      </w:r>
      <w:hyperlink r:id="rId175" w:history="1">
        <w:r w:rsidR="00AE17F8">
          <w:rPr>
            <w:rStyle w:val="Hyperlink"/>
          </w:rPr>
          <w:t>https://www.oasis-open.org/policies-guidelines/ipr/</w:t>
        </w:r>
      </w:hyperlink>
      <w:r w:rsidRPr="00C52A20">
        <w:t>].</w:t>
      </w:r>
    </w:p>
    <w:p w14:paraId="1B20CD06" w14:textId="77777777" w:rsidR="002B3615" w:rsidRPr="00852E10" w:rsidRDefault="002B3615" w:rsidP="002B3615">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54661115" w14:textId="77777777" w:rsidR="002B3615" w:rsidRPr="00852E10" w:rsidRDefault="002B3615" w:rsidP="002B3615">
      <w:r w:rsidRPr="00852E10">
        <w:t>The limited permissions granted above are perpetual and will not be revoked by OASIS or its successors or assigns.</w:t>
      </w:r>
    </w:p>
    <w:p w14:paraId="6AAA2B6B" w14:textId="77777777" w:rsidR="002B3615" w:rsidRDefault="002B3615" w:rsidP="002B3615">
      <w:r w:rsidRPr="00852E10">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r>
        <w:t xml:space="preserve"> </w:t>
      </w:r>
      <w:r w:rsidRPr="00AC527F">
        <w:t>OASIS AND ITS MEMBERS WILL NOT BE LIABLE FOR ANY DIRECT, INDIRECT, SPECIAL OR CONSEQUENTIAL DAMAGES ARISING OUT OF ANY USE OF THIS DOCUMENT OR ANY PART THEREOF.</w:t>
      </w:r>
    </w:p>
    <w:p w14:paraId="1D508B14" w14:textId="77777777" w:rsidR="002B3615" w:rsidRPr="00852E10" w:rsidRDefault="002B3615" w:rsidP="002B3615">
      <w:r>
        <w:t>As stated in the OASIS IPR Policy, the following three paragraphs in brackets apply to OASIS Standards Final Deliverable documents (</w:t>
      </w:r>
      <w:r w:rsidRPr="00EB00DD">
        <w:t>Committee Specification</w:t>
      </w:r>
      <w:r>
        <w:t>s</w:t>
      </w:r>
      <w:r w:rsidRPr="00EB00DD">
        <w:t>, OASIS Standard</w:t>
      </w:r>
      <w:r>
        <w:t>s</w:t>
      </w:r>
      <w:r w:rsidRPr="00EB00DD">
        <w:t>, or Approved Errata</w:t>
      </w:r>
      <w:r>
        <w:t>).</w:t>
      </w:r>
    </w:p>
    <w:p w14:paraId="35F444A0" w14:textId="77777777" w:rsidR="002B3615" w:rsidRPr="00852E10" w:rsidRDefault="002B3615" w:rsidP="002B3615">
      <w:r>
        <w:t>[</w:t>
      </w:r>
      <w:r w:rsidRPr="00EB00DD">
        <w:t>OASIS requests that any OASIS Party or any other party that believes it has patent claims that would necessarily be infringed by implementations of this OASIS Standards Final Deliverable, to notify OASIS TC Administrator and provide an indication of its willingness to grant patent licenses to such patent claims in a manner consistent with the IPR Mode of the OASIS Technical Committee that produced this deliverable.</w:t>
      </w:r>
      <w:r>
        <w:t>]</w:t>
      </w:r>
    </w:p>
    <w:p w14:paraId="76F9771A" w14:textId="77777777" w:rsidR="002B3615" w:rsidRPr="00852E10" w:rsidRDefault="002B3615" w:rsidP="002B3615">
      <w:r>
        <w:t>[</w:t>
      </w:r>
      <w:r w:rsidRPr="00EB00DD">
        <w:t>OASIS invites any party to contact the OASIS TC Administrator if it is aware of a claim of ownership of any patent claims that would necessarily be infringed by implementations of this OASIS Standards Final Deliverable by a patent holder that is not willing to provide a license to such patent claims in a manner consistent with the IPR Mode of the OASIS Technical Committee that produced this OASIS Standards Final Deliverable. OASIS may include such claims on its website, but disclaims any obligation to do so.</w:t>
      </w:r>
      <w:r>
        <w:t>]</w:t>
      </w:r>
    </w:p>
    <w:p w14:paraId="5B5B1D80" w14:textId="77777777" w:rsidR="002B3615" w:rsidRPr="00852E10" w:rsidRDefault="002B3615" w:rsidP="002B3615">
      <w:r>
        <w:t>[</w:t>
      </w:r>
      <w:r w:rsidRPr="00EB00DD">
        <w:t>OASIS takes no position regarding the validity or scope of any intellectual property or other rights that might be claimed to pertain to the implementation or use of the technology described in this OASIS Standards Final Deliverable or the extent to which any license under such rights might or might not be available; neither does it represent that it has made any effort to identify any such rights. Information on OASIS' procedures with respect to rights in any document or deliverable produced by an OASIS Technical Committee can be found on the OASIS website. Copies of claims of rights made available for publication and any assurances of licenses to be made available, or the result of an attempt made to obtain a general license or permission for the use of such proprietary rights by implementers or users of this OASIS Standards Final Deliverable, can be obtained from the OASIS TC Administrator. OASIS makes no representation that any information or list of intellectual property rights will at any time be complete, or that any claims in such list are, in fact, Essential Claims.</w:t>
      </w:r>
      <w:r>
        <w:t>]</w:t>
      </w:r>
    </w:p>
    <w:p w14:paraId="5187977B" w14:textId="788A2A9A" w:rsidR="002B3615" w:rsidRPr="005616AE" w:rsidRDefault="002B3615" w:rsidP="002B3615">
      <w:pPr>
        <w:rPr>
          <w:rStyle w:val="Refterm"/>
          <w:b w:val="0"/>
        </w:rPr>
      </w:pPr>
      <w:r w:rsidRPr="00852E10">
        <w:t xml:space="preserve">The </w:t>
      </w:r>
      <w:r>
        <w:t>name "OASIS"</w:t>
      </w:r>
      <w:r w:rsidRPr="00852E10">
        <w:t xml:space="preserve"> </w:t>
      </w:r>
      <w:r>
        <w:t>is a trademark</w:t>
      </w:r>
      <w:r w:rsidRPr="00852E10">
        <w:t xml:space="preserve"> </w:t>
      </w:r>
      <w:r>
        <w:t xml:space="preserve">of </w:t>
      </w:r>
      <w:hyperlink r:id="rId176" w:history="1">
        <w:r w:rsidRPr="004B2AA0">
          <w:rPr>
            <w:rStyle w:val="Hyperlink"/>
          </w:rPr>
          <w:t>OASIS</w:t>
        </w:r>
      </w:hyperlink>
      <w:r>
        <w:t>, the</w:t>
      </w:r>
      <w:r w:rsidRPr="00852E10">
        <w:t xml:space="preserve"> owner and developer of this </w:t>
      </w:r>
      <w:r w:rsidR="00CE6BC0">
        <w:t>document</w:t>
      </w:r>
      <w:r w:rsidRPr="00852E10">
        <w:t xml:space="preserve">, and should be used only to refer to the organization and its official outputs. OASIS welcomes reference to, and implementation and use of, </w:t>
      </w:r>
      <w:r w:rsidR="00CE6BC0">
        <w:t>document</w:t>
      </w:r>
      <w:r w:rsidRPr="00852E10">
        <w:t xml:space="preserve">s, while reserving the right to enforce its marks against misleading uses. Please see </w:t>
      </w:r>
      <w:hyperlink r:id="rId177" w:history="1">
        <w:r w:rsidR="00AE17F8">
          <w:rPr>
            <w:rStyle w:val="Hyperlink"/>
          </w:rPr>
          <w:t>https://www.oasis-open.org/policies-guidelines/trademark/</w:t>
        </w:r>
      </w:hyperlink>
      <w:r>
        <w:t xml:space="preserve"> for above guidance.</w:t>
      </w:r>
    </w:p>
    <w:sectPr w:rsidR="002B3615" w:rsidRPr="005616AE" w:rsidSect="00E44AF6">
      <w:pgSz w:w="12240" w:h="15840" w:code="1"/>
      <w:pgMar w:top="1440" w:right="1440" w:bottom="72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04F396" w14:textId="77777777" w:rsidR="000174CA" w:rsidRDefault="000174CA" w:rsidP="008C100C">
      <w:r>
        <w:separator/>
      </w:r>
    </w:p>
    <w:p w14:paraId="220197E3" w14:textId="77777777" w:rsidR="000174CA" w:rsidRDefault="000174CA" w:rsidP="008C100C"/>
    <w:p w14:paraId="322CA380" w14:textId="77777777" w:rsidR="000174CA" w:rsidRDefault="000174CA" w:rsidP="008C100C"/>
    <w:p w14:paraId="75893CA3" w14:textId="77777777" w:rsidR="000174CA" w:rsidRDefault="000174CA" w:rsidP="008C100C"/>
    <w:p w14:paraId="2CE842EF" w14:textId="77777777" w:rsidR="000174CA" w:rsidRDefault="000174CA" w:rsidP="008C100C"/>
    <w:p w14:paraId="655C9F44" w14:textId="77777777" w:rsidR="000174CA" w:rsidRDefault="000174CA" w:rsidP="008C100C"/>
    <w:p w14:paraId="2D56E8BE" w14:textId="77777777" w:rsidR="000174CA" w:rsidRDefault="000174CA" w:rsidP="008C100C"/>
  </w:endnote>
  <w:endnote w:type="continuationSeparator" w:id="0">
    <w:p w14:paraId="7448B452" w14:textId="77777777" w:rsidR="000174CA" w:rsidRDefault="000174CA" w:rsidP="008C100C">
      <w:r>
        <w:continuationSeparator/>
      </w:r>
    </w:p>
    <w:p w14:paraId="243A90EC" w14:textId="77777777" w:rsidR="000174CA" w:rsidRDefault="000174CA" w:rsidP="008C100C"/>
    <w:p w14:paraId="75D66D32" w14:textId="77777777" w:rsidR="000174CA" w:rsidRDefault="000174CA" w:rsidP="008C100C"/>
    <w:p w14:paraId="3E281199" w14:textId="77777777" w:rsidR="000174CA" w:rsidRDefault="000174CA" w:rsidP="008C100C"/>
    <w:p w14:paraId="2237ECEE" w14:textId="77777777" w:rsidR="000174CA" w:rsidRDefault="000174CA" w:rsidP="008C100C"/>
    <w:p w14:paraId="568931D6" w14:textId="77777777" w:rsidR="000174CA" w:rsidRDefault="000174CA" w:rsidP="008C100C"/>
    <w:p w14:paraId="6849D49A" w14:textId="77777777" w:rsidR="000174CA" w:rsidRDefault="000174CA" w:rsidP="008C100C"/>
  </w:endnote>
  <w:endnote w:type="continuationNotice" w:id="1">
    <w:p w14:paraId="60062DF8" w14:textId="77777777" w:rsidR="000174CA" w:rsidRDefault="000174CA">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Segoe UI Symbol"/>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Liberation Sans">
    <w:altName w:val="Arial"/>
    <w:charset w:val="00"/>
    <w:family w:val="swiss"/>
    <w:pitch w:val="variable"/>
    <w:sig w:usb0="E0000AFF" w:usb1="500078FF" w:usb2="00000021" w:usb3="00000000" w:csb0="000001BF" w:csb1="00000000"/>
  </w:font>
  <w:font w:name="Arial Unicode MS">
    <w:altName w:val="Arial"/>
    <w:panose1 w:val="020B0604020202020204"/>
    <w:charset w:val="00"/>
    <w:family w:val="swiss"/>
    <w:pitch w:val="variable"/>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auto"/>
    <w:pitch w:val="default"/>
  </w:font>
  <w:font w:name="Palatino">
    <w:charset w:val="00"/>
    <w:family w:val="roman"/>
    <w:pitch w:val="variable"/>
    <w:sig w:usb0="00000007" w:usb1="00000000" w:usb2="00000000" w:usb3="00000000" w:csb0="00000093" w:csb1="00000000"/>
  </w:font>
  <w:font w:name="Helvetica">
    <w:panose1 w:val="020B0604020202020204"/>
    <w:charset w:val="00"/>
    <w:family w:val="swiss"/>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Liberation Serif">
    <w:altName w:val="Times New Roman"/>
    <w:charset w:val="00"/>
    <w:family w:val="roman"/>
    <w:pitch w:val="variable"/>
    <w:sig w:usb0="E0000AFF" w:usb1="500078FF" w:usb2="00000021" w:usb3="00000000" w:csb0="000001BF" w:csb1="00000000"/>
  </w:font>
  <w:font w:name="DejaVu Sans">
    <w:altName w:val="Sylfaen"/>
    <w:charset w:val="00"/>
    <w:family w:val="swiss"/>
    <w:pitch w:val="variable"/>
    <w:sig w:usb0="E7002EFF" w:usb1="D200FDFF" w:usb2="0A246029" w:usb3="00000000" w:csb0="000001FF" w:csb1="00000000"/>
  </w:font>
  <w:font w:name="Liberation Mono">
    <w:altName w:val="Courier New"/>
    <w:charset w:val="00"/>
    <w:family w:val="modern"/>
    <w:pitch w:val="fixed"/>
  </w:font>
  <w:font w:name="Noto Sans Mono CJK SC">
    <w:charset w:val="00"/>
    <w:family w:val="modern"/>
    <w:pitch w:val="fixed"/>
  </w:font>
  <w:font w:name="Mangal">
    <w:panose1 w:val="00000400000000000000"/>
    <w:charset w:val="00"/>
    <w:family w:val="roman"/>
    <w:pitch w:val="variable"/>
    <w:sig w:usb0="00008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PNDDO O+ Courier">
    <w:altName w:val="Courier New"/>
    <w:panose1 w:val="00000000000000000000"/>
    <w:charset w:val="00"/>
    <w:family w:val="modern"/>
    <w:notTrueType/>
    <w:pitch w:val="default"/>
    <w:sig w:usb0="00000003" w:usb1="00000000" w:usb2="00000000" w:usb3="00000000" w:csb0="00000001" w:csb1="00000000"/>
  </w:font>
  <w:font w:name="PNDEF A+ Courier">
    <w:altName w:val="Courier New"/>
    <w:panose1 w:val="00000000000000000000"/>
    <w:charset w:val="00"/>
    <w:family w:val="modern"/>
    <w:notTrueType/>
    <w:pitch w:val="default"/>
    <w:sig w:usb0="00000003" w:usb1="00000000" w:usb2="00000000" w:usb3="00000000" w:csb0="00000001" w:csb1="00000000"/>
  </w:font>
  <w:font w:name="TimesNewRoman">
    <w:panose1 w:val="00000000000000000000"/>
    <w:charset w:val="00"/>
    <w:family w:val="auto"/>
    <w:notTrueType/>
    <w:pitch w:val="default"/>
    <w:sig w:usb0="00000003" w:usb1="00000000" w:usb2="00000000" w:usb3="00000000" w:csb0="00000001" w:csb1="00000000"/>
  </w:font>
  <w:font w:name="TimesNewRoman,Bold">
    <w:panose1 w:val="00000000000000000000"/>
    <w:charset w:val="00"/>
    <w:family w:val="auto"/>
    <w:notTrueType/>
    <w:pitch w:val="default"/>
    <w:sig w:usb0="00000003" w:usb1="00000000" w:usb2="00000000" w:usb3="00000000" w:csb0="00000001" w:csb1="00000000"/>
  </w:font>
  <w:font w:name="TimesNewRoman,Italic">
    <w:altName w:val="Times New Roman"/>
    <w:panose1 w:val="00000000000000000000"/>
    <w:charset w:val="00"/>
    <w:family w:val="auto"/>
    <w:notTrueType/>
    <w:pitch w:val="default"/>
    <w:sig w:usb0="00000003" w:usb1="00000000" w:usb2="00000000" w:usb3="00000000" w:csb0="00000001" w:csb1="00000000"/>
  </w:font>
  <w:font w:name="LiberationSans">
    <w:altName w:val="Calibri"/>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D1DFC2" w14:textId="3AFFE886" w:rsidR="00E45CA1" w:rsidRPr="00195F88" w:rsidRDefault="005A53B2" w:rsidP="008F61FB">
    <w:pPr>
      <w:pStyle w:val="Fuzeile"/>
      <w:tabs>
        <w:tab w:val="clear" w:pos="4320"/>
        <w:tab w:val="clear" w:pos="8640"/>
        <w:tab w:val="center" w:pos="4680"/>
        <w:tab w:val="right" w:pos="9360"/>
      </w:tabs>
      <w:rPr>
        <w:szCs w:val="16"/>
        <w:lang w:val="en-US"/>
      </w:rPr>
    </w:pPr>
    <w:r>
      <w:rPr>
        <w:szCs w:val="16"/>
        <w:lang w:val="en-US"/>
      </w:rPr>
      <w:t>pkcs11-spec-v3.2</w:t>
    </w:r>
    <w:r w:rsidR="00E45CA1">
      <w:rPr>
        <w:szCs w:val="16"/>
        <w:lang w:val="en-US"/>
      </w:rPr>
      <w:t>-</w:t>
    </w:r>
    <w:r w:rsidR="00D85BF6">
      <w:rPr>
        <w:szCs w:val="16"/>
        <w:lang w:val="en-US"/>
      </w:rPr>
      <w:t>cs01</w:t>
    </w:r>
    <w:r w:rsidR="00E45CA1">
      <w:rPr>
        <w:szCs w:val="16"/>
      </w:rPr>
      <w:tab/>
    </w:r>
    <w:r w:rsidR="00E45CA1">
      <w:rPr>
        <w:szCs w:val="16"/>
      </w:rPr>
      <w:tab/>
    </w:r>
    <w:r w:rsidR="00D85BF6" w:rsidRPr="00D85BF6">
      <w:rPr>
        <w:szCs w:val="16"/>
        <w:lang w:val="en-US"/>
      </w:rPr>
      <w:t>14 November 2025</w:t>
    </w:r>
  </w:p>
  <w:p w14:paraId="2081D924" w14:textId="5A80BA3E" w:rsidR="00E45CA1" w:rsidRPr="00195F88" w:rsidRDefault="00E45CA1" w:rsidP="00195F88">
    <w:pPr>
      <w:pStyle w:val="Fuzeile"/>
      <w:tabs>
        <w:tab w:val="clear" w:pos="4320"/>
        <w:tab w:val="clear" w:pos="8640"/>
        <w:tab w:val="center" w:pos="4680"/>
        <w:tab w:val="right" w:pos="9360"/>
      </w:tabs>
      <w:spacing w:before="0"/>
      <w:rPr>
        <w:szCs w:val="16"/>
        <w:lang w:val="en-US"/>
      </w:rPr>
    </w:pPr>
    <w:r w:rsidRPr="00F50E2C">
      <w:rPr>
        <w:szCs w:val="16"/>
      </w:rPr>
      <w:t xml:space="preserve">Standards Track </w:t>
    </w:r>
    <w:r>
      <w:rPr>
        <w:szCs w:val="16"/>
        <w:lang w:val="en-US"/>
      </w:rPr>
      <w:t>Work Product</w:t>
    </w:r>
    <w:r>
      <w:rPr>
        <w:szCs w:val="16"/>
      </w:rPr>
      <w:tab/>
      <w:t xml:space="preserve">Copyright </w:t>
    </w:r>
    <w:r>
      <w:rPr>
        <w:rFonts w:cs="Arial"/>
        <w:szCs w:val="16"/>
      </w:rPr>
      <w:t>©</w:t>
    </w:r>
    <w:r w:rsidRPr="000E28CA">
      <w:rPr>
        <w:szCs w:val="16"/>
      </w:rPr>
      <w:t xml:space="preserve"> O</w:t>
    </w:r>
    <w:r>
      <w:rPr>
        <w:szCs w:val="16"/>
      </w:rPr>
      <w:t>ASIS Open 20</w:t>
    </w:r>
    <w:r>
      <w:rPr>
        <w:szCs w:val="16"/>
        <w:lang w:val="en-US"/>
      </w:rPr>
      <w:t>2</w:t>
    </w:r>
    <w:r w:rsidR="00C82AF3">
      <w:rPr>
        <w:szCs w:val="16"/>
        <w:lang w:val="en-US"/>
      </w:rPr>
      <w:t>5</w:t>
    </w:r>
    <w:r w:rsidRPr="00852E10">
      <w:rPr>
        <w:szCs w:val="16"/>
      </w:rPr>
      <w:t>. All Rights Reserved.</w:t>
    </w:r>
    <w:r>
      <w:rPr>
        <w:szCs w:val="16"/>
      </w:rPr>
      <w:tab/>
    </w:r>
    <w:r w:rsidRPr="0051640A">
      <w:rPr>
        <w:szCs w:val="16"/>
      </w:rPr>
      <w:t xml:space="preserve">Page </w:t>
    </w:r>
    <w:r w:rsidRPr="0051640A">
      <w:rPr>
        <w:rStyle w:val="Seitenzahl"/>
        <w:szCs w:val="16"/>
      </w:rPr>
      <w:fldChar w:fldCharType="begin"/>
    </w:r>
    <w:r w:rsidRPr="0051640A">
      <w:rPr>
        <w:rStyle w:val="Seitenzahl"/>
        <w:szCs w:val="16"/>
      </w:rPr>
      <w:instrText xml:space="preserve"> PAGE </w:instrText>
    </w:r>
    <w:r w:rsidRPr="0051640A">
      <w:rPr>
        <w:rStyle w:val="Seitenzahl"/>
        <w:szCs w:val="16"/>
      </w:rPr>
      <w:fldChar w:fldCharType="separate"/>
    </w:r>
    <w:r>
      <w:rPr>
        <w:rStyle w:val="Seitenzahl"/>
        <w:noProof/>
        <w:szCs w:val="16"/>
      </w:rPr>
      <w:t>4</w:t>
    </w:r>
    <w:r w:rsidRPr="0051640A">
      <w:rPr>
        <w:rStyle w:val="Seitenzahl"/>
        <w:szCs w:val="16"/>
      </w:rPr>
      <w:fldChar w:fldCharType="end"/>
    </w:r>
    <w:r w:rsidRPr="0051640A">
      <w:rPr>
        <w:rStyle w:val="Seitenzahl"/>
        <w:szCs w:val="16"/>
      </w:rPr>
      <w:t xml:space="preserve"> of </w:t>
    </w:r>
    <w:r w:rsidRPr="0051640A">
      <w:rPr>
        <w:rStyle w:val="Seitenzahl"/>
        <w:szCs w:val="16"/>
      </w:rPr>
      <w:fldChar w:fldCharType="begin"/>
    </w:r>
    <w:r w:rsidRPr="0051640A">
      <w:rPr>
        <w:rStyle w:val="Seitenzahl"/>
        <w:szCs w:val="16"/>
      </w:rPr>
      <w:instrText xml:space="preserve"> NUMPAGES </w:instrText>
    </w:r>
    <w:r w:rsidRPr="0051640A">
      <w:rPr>
        <w:rStyle w:val="Seitenzahl"/>
        <w:szCs w:val="16"/>
      </w:rPr>
      <w:fldChar w:fldCharType="separate"/>
    </w:r>
    <w:r>
      <w:rPr>
        <w:rStyle w:val="Seitenzahl"/>
        <w:noProof/>
        <w:szCs w:val="16"/>
      </w:rPr>
      <w:t>10</w:t>
    </w:r>
    <w:r w:rsidRPr="0051640A">
      <w:rPr>
        <w:rStyle w:val="Seitenzahl"/>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741558" w14:textId="77777777" w:rsidR="000174CA" w:rsidRDefault="000174CA" w:rsidP="008C100C">
      <w:r>
        <w:separator/>
      </w:r>
    </w:p>
    <w:p w14:paraId="1F63A09F" w14:textId="77777777" w:rsidR="000174CA" w:rsidRDefault="000174CA" w:rsidP="008C100C"/>
  </w:footnote>
  <w:footnote w:type="continuationSeparator" w:id="0">
    <w:p w14:paraId="76393B45" w14:textId="77777777" w:rsidR="000174CA" w:rsidRDefault="000174CA" w:rsidP="008C100C">
      <w:r>
        <w:continuationSeparator/>
      </w:r>
    </w:p>
    <w:p w14:paraId="0CA3AE12" w14:textId="77777777" w:rsidR="000174CA" w:rsidRDefault="000174CA" w:rsidP="008C100C"/>
  </w:footnote>
  <w:footnote w:type="continuationNotice" w:id="1">
    <w:p w14:paraId="4F6F8F5D" w14:textId="77777777" w:rsidR="000174CA" w:rsidRDefault="000174CA">
      <w:pPr>
        <w:spacing w:before="0" w:after="0"/>
      </w:pPr>
    </w:p>
  </w:footnote>
  <w:footnote w:id="2">
    <w:p w14:paraId="6A15ACEF" w14:textId="77777777" w:rsidR="00CB4B80" w:rsidRPr="00321BCF" w:rsidRDefault="00CB4B80" w:rsidP="00CB4B80">
      <w:pPr>
        <w:pStyle w:val="Funoten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unotenzeichen"/>
        </w:rPr>
      </w:pPr>
      <w:r>
        <w:rPr>
          <w:rStyle w:val="Funotenzeichen"/>
        </w:rPr>
        <w:footnoteRef/>
      </w:r>
      <w:r>
        <w:t xml:space="preserve"> </w:t>
      </w:r>
      <w:r w:rsidRPr="00321BCF">
        <w:rPr>
          <w:rStyle w:val="Funotenzeichen"/>
        </w:rPr>
        <w:t>The encoding in V2.20 was not specified and resulted in different implementations choosing different encodings. Applications relying only on a V2.20 encoding (e.g. the DER variant) other than the one specified now (raw) may not work with all V2.30 compliant tokens.</w:t>
      </w:r>
    </w:p>
  </w:footnote>
  <w:footnote w:id="3">
    <w:p w14:paraId="5C984695" w14:textId="77777777" w:rsidR="00CB4B80" w:rsidRPr="006F2BE4" w:rsidRDefault="00CB4B80" w:rsidP="00CB4B80">
      <w:pPr>
        <w:pStyle w:val="Funoten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unotenzeichen"/>
        </w:rPr>
      </w:pPr>
      <w:r>
        <w:rPr>
          <w:rStyle w:val="Funotenzeichen"/>
        </w:rPr>
        <w:footnoteRef/>
      </w:r>
      <w:r>
        <w:t xml:space="preserve"> </w:t>
      </w:r>
      <w:r w:rsidRPr="006F2BE4">
        <w:rPr>
          <w:rStyle w:val="Funotenzeichen"/>
        </w:rPr>
        <w:t xml:space="preserve">Note that the rules regarding the CKA_SENSITIVE, CKA_EXTRACTABLE, CKA_ALWAYS_SENSITIVE, and CKA_NEVER_EXTRACTABLE attributes have changed in version 2.11 to match the policy used by other key derivation mechanisms such as CKM_SSL3_MASTER_KEY_DERIVE. </w:t>
      </w:r>
    </w:p>
  </w:footnote>
  <w:footnote w:id="4">
    <w:p w14:paraId="58D8A256" w14:textId="77777777" w:rsidR="00CB4B80" w:rsidRDefault="00CB4B80" w:rsidP="00CB4B80">
      <w:r>
        <w:rPr>
          <w:rStyle w:val="FootnoteCharacters"/>
          <w:rFonts w:ascii="Liberation Serif" w:hAnsi="Liberation Serif"/>
        </w:rPr>
        <w:footnoteRef/>
      </w:r>
      <w:r>
        <w:rPr>
          <w:rStyle w:val="FootnoteReference1"/>
        </w:rPr>
        <w:t xml:space="preserve"> Note that the rules regarding the CKA_SENSITIVE, CKA_EXTRACTABLE, CKA_ALWAYS_SENSITIVE, and CKA_NEVER_EXTRACTABLE attributes have changed in version 2.11 to match the policy used by other key derivation mechanisms such as CKM_SSL3_MASTER_KEY_DERIVE. </w:t>
      </w:r>
    </w:p>
  </w:footnote>
  <w:footnote w:id="5">
    <w:p w14:paraId="09D89FC7" w14:textId="77777777" w:rsidR="00CB4B80" w:rsidRPr="00740F28" w:rsidRDefault="00CB4B80" w:rsidP="00CB4B80">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6">
    <w:p w14:paraId="5676434C" w14:textId="77777777" w:rsidR="00CB4B80" w:rsidRPr="00740F28" w:rsidRDefault="00CB4B80" w:rsidP="00CB4B8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7">
    <w:p w14:paraId="1200A8AF" w14:textId="77777777" w:rsidR="00CB4B80" w:rsidRPr="00740F28" w:rsidRDefault="00CB4B80" w:rsidP="00CB4B8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8">
    <w:p w14:paraId="3E53EE88" w14:textId="77777777" w:rsidR="00CB4B80" w:rsidRPr="00740F28" w:rsidRDefault="00CB4B80" w:rsidP="00CB4B80">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9">
    <w:p w14:paraId="34F2B0A6" w14:textId="77777777" w:rsidR="00CB4B80" w:rsidRPr="00740F28" w:rsidRDefault="00CB4B80" w:rsidP="00CB4B80">
      <w:pPr>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0">
    <w:p w14:paraId="5D6F9097" w14:textId="77777777" w:rsidR="00CB4B80" w:rsidRPr="005F1F05" w:rsidRDefault="00CB4B80" w:rsidP="00CB4B80">
      <w:pPr>
        <w:pStyle w:val="Funoten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ootnoteCharacters"/>
        </w:rPr>
      </w:pPr>
      <w:r w:rsidRPr="005F1F05">
        <w:rPr>
          <w:rStyle w:val="FootnoteCharacters"/>
        </w:rPr>
        <w:footnoteRef/>
      </w:r>
      <w:r w:rsidRPr="005F1F05">
        <w:rPr>
          <w:rStyle w:val="FootnoteCharacters"/>
        </w:rPr>
        <w:t xml:space="preserve"> Applications that may need to retrieve the next OTP should be prepared to handle this situation. For example, an application could store the OTP value returned by C_Sign so that, if a next OTP is required, it can compare it to the OTP value returned by subsequent calls to C_Sign should it turn out that the library does not support the CKF_NEXT_OTP flag.</w:t>
      </w:r>
    </w:p>
  </w:footnote>
  <w:footnote w:id="11">
    <w:p w14:paraId="1C0AEB37" w14:textId="77777777" w:rsidR="00CB4B80" w:rsidRPr="00740F28" w:rsidRDefault="00CB4B80" w:rsidP="00CB4B8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2">
    <w:p w14:paraId="69EE6835" w14:textId="77777777" w:rsidR="00CB4B80" w:rsidRPr="00740F28" w:rsidRDefault="00CB4B80" w:rsidP="00CB4B8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 w:id="13">
    <w:p w14:paraId="7A20A12D" w14:textId="77777777" w:rsidR="00CB4B80" w:rsidRPr="00740F28" w:rsidRDefault="00CB4B80" w:rsidP="00CB4B80">
      <w:pPr>
        <w:suppressAutoHyphens/>
        <w:rPr>
          <w:rStyle w:val="FootnoteCharacters"/>
        </w:rPr>
      </w:pPr>
      <w:r w:rsidRPr="00740F28">
        <w:rPr>
          <w:rStyle w:val="FootnoteCharacters"/>
        </w:rPr>
        <w:footnoteRef/>
      </w:r>
      <w:r w:rsidRPr="00740F28">
        <w:rPr>
          <w:rStyle w:val="FootnoteCharacters"/>
        </w:rPr>
        <w:t xml:space="preserve"> “*” indicates 0 or more calls may be made as require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8C703C70"/>
    <w:lvl w:ilvl="0">
      <w:start w:val="1"/>
      <w:numFmt w:val="bullet"/>
      <w:pStyle w:val="Aufzhlungszeichen2"/>
      <w:lvlText w:val="–"/>
      <w:lvlJc w:val="left"/>
      <w:pPr>
        <w:tabs>
          <w:tab w:val="num" w:pos="1032"/>
        </w:tabs>
        <w:ind w:left="1032" w:hanging="360"/>
      </w:pPr>
      <w:rPr>
        <w:rFonts w:hAnsi="Arial" w:hint="default"/>
      </w:rPr>
    </w:lvl>
  </w:abstractNum>
  <w:abstractNum w:abstractNumId="1" w15:restartNumberingAfterBreak="0">
    <w:nsid w:val="FFFFFF89"/>
    <w:multiLevelType w:val="singleLevel"/>
    <w:tmpl w:val="3DD4544A"/>
    <w:lvl w:ilvl="0">
      <w:start w:val="1"/>
      <w:numFmt w:val="bullet"/>
      <w:pStyle w:val="Aufzhlungszeichen"/>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000002"/>
    <w:multiLevelType w:val="multilevel"/>
    <w:tmpl w:val="00000002"/>
    <w:name w:val="WW8Num2"/>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3"/>
    <w:multiLevelType w:val="multilevel"/>
    <w:tmpl w:val="00000003"/>
    <w:name w:val="WW8Num3"/>
    <w:lvl w:ilvl="0">
      <w:start w:val="1"/>
      <w:numFmt w:val="decimal"/>
      <w:lvlText w:val="%1"/>
      <w:lvlJc w:val="left"/>
      <w:pPr>
        <w:tabs>
          <w:tab w:val="num" w:pos="432"/>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rPr>
        <w:rFonts w:ascii="Arial" w:hAnsi="Arial" w:cs="Arial"/>
        <w:lang w:val="de-DE"/>
      </w:rPr>
    </w:lvl>
    <w:lvl w:ilvl="3">
      <w:start w:val="1"/>
      <w:numFmt w:val="decimal"/>
      <w:lvlText w:val="%1.%2.%3.%4"/>
      <w:lvlJc w:val="left"/>
      <w:pPr>
        <w:tabs>
          <w:tab w:val="num" w:pos="0"/>
        </w:tabs>
        <w:ind w:left="864" w:hanging="864"/>
      </w:pPr>
      <w:rPr>
        <w:rFonts w:ascii="Arial" w:hAnsi="Arial" w:cs="Arial"/>
      </w:rPr>
    </w:lvl>
    <w:lvl w:ilvl="4">
      <w:start w:val="1"/>
      <w:numFmt w:val="decimal"/>
      <w:lvlText w:val="%1.%2.%3.%4.%5"/>
      <w:lvlJc w:val="left"/>
      <w:pPr>
        <w:tabs>
          <w:tab w:val="num" w:pos="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cs="Symbol"/>
      </w:rPr>
    </w:lvl>
  </w:abstractNum>
  <w:abstractNum w:abstractNumId="6" w15:restartNumberingAfterBreak="0">
    <w:nsid w:val="00000005"/>
    <w:multiLevelType w:val="multilevel"/>
    <w:tmpl w:val="00000005"/>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6"/>
    <w:multiLevelType w:val="singleLevel"/>
    <w:tmpl w:val="00000006"/>
    <w:name w:val="WW8Num11"/>
    <w:lvl w:ilvl="0">
      <w:start w:val="1"/>
      <w:numFmt w:val="bullet"/>
      <w:lvlText w:val=""/>
      <w:lvlJc w:val="left"/>
      <w:pPr>
        <w:tabs>
          <w:tab w:val="num" w:pos="720"/>
        </w:tabs>
        <w:ind w:left="720" w:hanging="360"/>
      </w:pPr>
      <w:rPr>
        <w:rFonts w:ascii="Symbol" w:hAnsi="Symbol" w:cs="Symbol"/>
      </w:rPr>
    </w:lvl>
  </w:abstractNum>
  <w:abstractNum w:abstractNumId="8" w15:restartNumberingAfterBreak="0">
    <w:nsid w:val="00000007"/>
    <w:multiLevelType w:val="singleLevel"/>
    <w:tmpl w:val="00000007"/>
    <w:name w:val="WW8Num13"/>
    <w:lvl w:ilvl="0">
      <w:start w:val="1"/>
      <w:numFmt w:val="bullet"/>
      <w:lvlText w:val=""/>
      <w:lvlJc w:val="left"/>
      <w:pPr>
        <w:tabs>
          <w:tab w:val="num" w:pos="720"/>
        </w:tabs>
        <w:ind w:left="720" w:hanging="360"/>
      </w:pPr>
      <w:rPr>
        <w:rFonts w:ascii="Symbol" w:hAnsi="Symbol" w:cs="Symbol"/>
      </w:rPr>
    </w:lvl>
  </w:abstractNum>
  <w:abstractNum w:abstractNumId="9" w15:restartNumberingAfterBreak="0">
    <w:nsid w:val="00000008"/>
    <w:multiLevelType w:val="multilevel"/>
    <w:tmpl w:val="00000008"/>
    <w:lvl w:ilvl="0">
      <w:start w:val="1"/>
      <w:numFmt w:val="bullet"/>
      <w:lvlText w:val=""/>
      <w:lvlJc w:val="left"/>
      <w:pPr>
        <w:tabs>
          <w:tab w:val="num" w:pos="1610"/>
        </w:tabs>
        <w:ind w:left="1610" w:hanging="360"/>
      </w:pPr>
      <w:rPr>
        <w:rFonts w:ascii="Symbol" w:hAnsi="Symbol" w:cs="OpenSymbol"/>
      </w:rPr>
    </w:lvl>
    <w:lvl w:ilvl="1">
      <w:start w:val="1"/>
      <w:numFmt w:val="bullet"/>
      <w:lvlText w:val="◦"/>
      <w:lvlJc w:val="left"/>
      <w:pPr>
        <w:tabs>
          <w:tab w:val="num" w:pos="1970"/>
        </w:tabs>
        <w:ind w:left="1970" w:hanging="360"/>
      </w:pPr>
      <w:rPr>
        <w:rFonts w:ascii="OpenSymbol" w:hAnsi="OpenSymbol" w:cs="OpenSymbol"/>
      </w:rPr>
    </w:lvl>
    <w:lvl w:ilvl="2">
      <w:start w:val="1"/>
      <w:numFmt w:val="bullet"/>
      <w:lvlText w:val="▪"/>
      <w:lvlJc w:val="left"/>
      <w:pPr>
        <w:tabs>
          <w:tab w:val="num" w:pos="2330"/>
        </w:tabs>
        <w:ind w:left="2330" w:hanging="360"/>
      </w:pPr>
      <w:rPr>
        <w:rFonts w:ascii="OpenSymbol" w:hAnsi="OpenSymbol" w:cs="OpenSymbol"/>
      </w:rPr>
    </w:lvl>
    <w:lvl w:ilvl="3">
      <w:start w:val="1"/>
      <w:numFmt w:val="bullet"/>
      <w:lvlText w:val=""/>
      <w:lvlJc w:val="left"/>
      <w:pPr>
        <w:tabs>
          <w:tab w:val="num" w:pos="2690"/>
        </w:tabs>
        <w:ind w:left="2690" w:hanging="360"/>
      </w:pPr>
      <w:rPr>
        <w:rFonts w:ascii="Symbol" w:hAnsi="Symbol" w:cs="OpenSymbol"/>
      </w:rPr>
    </w:lvl>
    <w:lvl w:ilvl="4">
      <w:start w:val="1"/>
      <w:numFmt w:val="bullet"/>
      <w:lvlText w:val="◦"/>
      <w:lvlJc w:val="left"/>
      <w:pPr>
        <w:tabs>
          <w:tab w:val="num" w:pos="3050"/>
        </w:tabs>
        <w:ind w:left="3050" w:hanging="360"/>
      </w:pPr>
      <w:rPr>
        <w:rFonts w:ascii="OpenSymbol" w:hAnsi="OpenSymbol" w:cs="OpenSymbol"/>
      </w:rPr>
    </w:lvl>
    <w:lvl w:ilvl="5">
      <w:start w:val="1"/>
      <w:numFmt w:val="bullet"/>
      <w:lvlText w:val="▪"/>
      <w:lvlJc w:val="left"/>
      <w:pPr>
        <w:tabs>
          <w:tab w:val="num" w:pos="3410"/>
        </w:tabs>
        <w:ind w:left="3410" w:hanging="360"/>
      </w:pPr>
      <w:rPr>
        <w:rFonts w:ascii="OpenSymbol" w:hAnsi="OpenSymbol" w:cs="OpenSymbol"/>
      </w:rPr>
    </w:lvl>
    <w:lvl w:ilvl="6">
      <w:start w:val="1"/>
      <w:numFmt w:val="bullet"/>
      <w:lvlText w:val=""/>
      <w:lvlJc w:val="left"/>
      <w:pPr>
        <w:tabs>
          <w:tab w:val="num" w:pos="3770"/>
        </w:tabs>
        <w:ind w:left="3770" w:hanging="360"/>
      </w:pPr>
      <w:rPr>
        <w:rFonts w:ascii="Symbol" w:hAnsi="Symbol" w:cs="OpenSymbol"/>
      </w:rPr>
    </w:lvl>
    <w:lvl w:ilvl="7">
      <w:start w:val="1"/>
      <w:numFmt w:val="bullet"/>
      <w:lvlText w:val="◦"/>
      <w:lvlJc w:val="left"/>
      <w:pPr>
        <w:tabs>
          <w:tab w:val="num" w:pos="4130"/>
        </w:tabs>
        <w:ind w:left="4130" w:hanging="360"/>
      </w:pPr>
      <w:rPr>
        <w:rFonts w:ascii="OpenSymbol" w:hAnsi="OpenSymbol" w:cs="OpenSymbol"/>
      </w:rPr>
    </w:lvl>
    <w:lvl w:ilvl="8">
      <w:start w:val="1"/>
      <w:numFmt w:val="bullet"/>
      <w:lvlText w:val="▪"/>
      <w:lvlJc w:val="left"/>
      <w:pPr>
        <w:tabs>
          <w:tab w:val="num" w:pos="4490"/>
        </w:tabs>
        <w:ind w:left="4490" w:hanging="360"/>
      </w:pPr>
      <w:rPr>
        <w:rFonts w:ascii="OpenSymbol" w:hAnsi="OpenSymbol" w:cs="OpenSymbol"/>
      </w:rPr>
    </w:lvl>
  </w:abstractNum>
  <w:abstractNum w:abstractNumId="10" w15:restartNumberingAfterBreak="0">
    <w:nsid w:val="0000000D"/>
    <w:multiLevelType w:val="multilevel"/>
    <w:tmpl w:val="0000000D"/>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1" w15:restartNumberingAfterBreak="0">
    <w:nsid w:val="0000000E"/>
    <w:multiLevelType w:val="multilevel"/>
    <w:tmpl w:val="0000000E"/>
    <w:name w:val="WW8Num14"/>
    <w:lvl w:ilvl="0">
      <w:start w:val="1"/>
      <w:numFmt w:val="bullet"/>
      <w:lvlText w:val=""/>
      <w:lvlJc w:val="left"/>
      <w:pPr>
        <w:tabs>
          <w:tab w:val="num" w:pos="0"/>
        </w:tabs>
        <w:ind w:left="360" w:hanging="360"/>
      </w:pPr>
      <w:rPr>
        <w:rFonts w:ascii="Symbol" w:hAnsi="Symbol" w:cs="Symbol"/>
      </w:rPr>
    </w:lvl>
    <w:lvl w:ilvl="1">
      <w:start w:val="1"/>
      <w:numFmt w:val="bullet"/>
      <w:lvlText w:val="o"/>
      <w:lvlJc w:val="left"/>
      <w:pPr>
        <w:tabs>
          <w:tab w:val="num" w:pos="0"/>
        </w:tabs>
        <w:ind w:left="1080" w:hanging="360"/>
      </w:pPr>
      <w:rPr>
        <w:rFonts w:ascii="Courier New" w:hAnsi="Courier New" w:cs="Courier New"/>
      </w:rPr>
    </w:lvl>
    <w:lvl w:ilvl="2">
      <w:start w:val="1"/>
      <w:numFmt w:val="bullet"/>
      <w:lvlText w:val=""/>
      <w:lvlJc w:val="left"/>
      <w:pPr>
        <w:tabs>
          <w:tab w:val="num" w:pos="0"/>
        </w:tabs>
        <w:ind w:left="1800" w:hanging="360"/>
      </w:pPr>
      <w:rPr>
        <w:rFonts w:ascii="Wingdings" w:hAnsi="Wingdings" w:cs="Wingdings"/>
      </w:rPr>
    </w:lvl>
    <w:lvl w:ilvl="3">
      <w:start w:val="1"/>
      <w:numFmt w:val="bullet"/>
      <w:lvlText w:val=""/>
      <w:lvlJc w:val="left"/>
      <w:pPr>
        <w:tabs>
          <w:tab w:val="num" w:pos="0"/>
        </w:tabs>
        <w:ind w:left="2520" w:hanging="360"/>
      </w:pPr>
      <w:rPr>
        <w:rFonts w:ascii="Symbol" w:hAnsi="Symbol" w:cs="Symbol"/>
      </w:rPr>
    </w:lvl>
    <w:lvl w:ilvl="4">
      <w:start w:val="1"/>
      <w:numFmt w:val="bullet"/>
      <w:lvlText w:val="o"/>
      <w:lvlJc w:val="left"/>
      <w:pPr>
        <w:tabs>
          <w:tab w:val="num" w:pos="0"/>
        </w:tabs>
        <w:ind w:left="3240" w:hanging="360"/>
      </w:pPr>
      <w:rPr>
        <w:rFonts w:ascii="Courier New" w:hAnsi="Courier New" w:cs="Courier New"/>
      </w:rPr>
    </w:lvl>
    <w:lvl w:ilvl="5">
      <w:start w:val="1"/>
      <w:numFmt w:val="bullet"/>
      <w:lvlText w:val=""/>
      <w:lvlJc w:val="left"/>
      <w:pPr>
        <w:tabs>
          <w:tab w:val="num" w:pos="0"/>
        </w:tabs>
        <w:ind w:left="3960" w:hanging="360"/>
      </w:pPr>
      <w:rPr>
        <w:rFonts w:ascii="Wingdings" w:hAnsi="Wingdings" w:cs="Wingdings"/>
      </w:rPr>
    </w:lvl>
    <w:lvl w:ilvl="6">
      <w:start w:val="1"/>
      <w:numFmt w:val="bullet"/>
      <w:lvlText w:val=""/>
      <w:lvlJc w:val="left"/>
      <w:pPr>
        <w:tabs>
          <w:tab w:val="num" w:pos="0"/>
        </w:tabs>
        <w:ind w:left="4680" w:hanging="360"/>
      </w:pPr>
      <w:rPr>
        <w:rFonts w:ascii="Symbol" w:hAnsi="Symbol" w:cs="Symbol"/>
      </w:rPr>
    </w:lvl>
    <w:lvl w:ilvl="7">
      <w:start w:val="1"/>
      <w:numFmt w:val="bullet"/>
      <w:lvlText w:val="o"/>
      <w:lvlJc w:val="left"/>
      <w:pPr>
        <w:tabs>
          <w:tab w:val="num" w:pos="0"/>
        </w:tabs>
        <w:ind w:left="5400" w:hanging="360"/>
      </w:pPr>
      <w:rPr>
        <w:rFonts w:ascii="Courier New" w:hAnsi="Courier New" w:cs="Courier New"/>
      </w:rPr>
    </w:lvl>
    <w:lvl w:ilvl="8">
      <w:start w:val="1"/>
      <w:numFmt w:val="bullet"/>
      <w:lvlText w:val=""/>
      <w:lvlJc w:val="left"/>
      <w:pPr>
        <w:tabs>
          <w:tab w:val="num" w:pos="0"/>
        </w:tabs>
        <w:ind w:left="6120" w:hanging="360"/>
      </w:pPr>
      <w:rPr>
        <w:rFonts w:ascii="Wingdings" w:hAnsi="Wingdings" w:cs="Wingdings"/>
      </w:rPr>
    </w:lvl>
  </w:abstractNum>
  <w:abstractNum w:abstractNumId="12" w15:restartNumberingAfterBreak="0">
    <w:nsid w:val="00502F68"/>
    <w:multiLevelType w:val="singleLevel"/>
    <w:tmpl w:val="6BC04630"/>
    <w:lvl w:ilvl="0">
      <w:start w:val="1"/>
      <w:numFmt w:val="bullet"/>
      <w:lvlText w:val=""/>
      <w:lvlJc w:val="left"/>
      <w:pPr>
        <w:ind w:left="720" w:hanging="360"/>
      </w:pPr>
      <w:rPr>
        <w:rFonts w:ascii="Wingdings" w:hAnsi="Wingdings" w:hint="default"/>
        <w:u w:color="0070C0"/>
      </w:rPr>
    </w:lvl>
  </w:abstractNum>
  <w:abstractNum w:abstractNumId="13" w15:restartNumberingAfterBreak="0">
    <w:nsid w:val="006A10DE"/>
    <w:multiLevelType w:val="hybridMultilevel"/>
    <w:tmpl w:val="8BBEA2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C713E4"/>
    <w:multiLevelType w:val="hybridMultilevel"/>
    <w:tmpl w:val="872AFD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140151E"/>
    <w:multiLevelType w:val="hybridMultilevel"/>
    <w:tmpl w:val="91AAA82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01956F6E"/>
    <w:multiLevelType w:val="hybridMultilevel"/>
    <w:tmpl w:val="2F206F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6621064"/>
    <w:multiLevelType w:val="hybridMultilevel"/>
    <w:tmpl w:val="0BC261A0"/>
    <w:lvl w:ilvl="0" w:tplc="76D2D794">
      <w:numFmt w:val="bullet"/>
      <w:lvlText w:val="-"/>
      <w:lvlJc w:val="left"/>
      <w:pPr>
        <w:ind w:left="1080" w:hanging="360"/>
      </w:pPr>
      <w:rPr>
        <w:rFonts w:ascii="Calibri" w:eastAsia="Calibri" w:hAnsi="Calibri"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15:restartNumberingAfterBreak="0">
    <w:nsid w:val="06715D1A"/>
    <w:multiLevelType w:val="hybridMultilevel"/>
    <w:tmpl w:val="052A72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7AF63A6"/>
    <w:multiLevelType w:val="singleLevel"/>
    <w:tmpl w:val="FFFFFFFF"/>
    <w:lvl w:ilvl="0">
      <w:numFmt w:val="decimal"/>
      <w:lvlText w:val="*"/>
      <w:lvlJc w:val="left"/>
    </w:lvl>
  </w:abstractNum>
  <w:abstractNum w:abstractNumId="20" w15:restartNumberingAfterBreak="0">
    <w:nsid w:val="07C258B9"/>
    <w:multiLevelType w:val="hybridMultilevel"/>
    <w:tmpl w:val="12440B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A162B59"/>
    <w:multiLevelType w:val="hybridMultilevel"/>
    <w:tmpl w:val="61DA416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0A312CE7"/>
    <w:multiLevelType w:val="hybridMultilevel"/>
    <w:tmpl w:val="DD42DB92"/>
    <w:lvl w:ilvl="0" w:tplc="033C5D8E">
      <w:start w:val="1"/>
      <w:numFmt w:val="bullet"/>
      <w:pStyle w:val="tagged"/>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 w15:restartNumberingAfterBreak="0">
    <w:nsid w:val="0C6A6452"/>
    <w:multiLevelType w:val="hybridMultilevel"/>
    <w:tmpl w:val="CE8C5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F014293"/>
    <w:multiLevelType w:val="hybridMultilevel"/>
    <w:tmpl w:val="7512AEC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0490208"/>
    <w:multiLevelType w:val="hybridMultilevel"/>
    <w:tmpl w:val="5AE8E7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0AD6770"/>
    <w:multiLevelType w:val="multilevel"/>
    <w:tmpl w:val="245C3F3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15:restartNumberingAfterBreak="0">
    <w:nsid w:val="111D25DC"/>
    <w:multiLevelType w:val="hybridMultilevel"/>
    <w:tmpl w:val="37BC7F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4C90B48"/>
    <w:multiLevelType w:val="hybridMultilevel"/>
    <w:tmpl w:val="0DF24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5033C3D"/>
    <w:multiLevelType w:val="hybridMultilevel"/>
    <w:tmpl w:val="5E78BF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50F1582"/>
    <w:multiLevelType w:val="hybridMultilevel"/>
    <w:tmpl w:val="BD785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5965F62"/>
    <w:multiLevelType w:val="hybridMultilevel"/>
    <w:tmpl w:val="E7C895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6E90EC6"/>
    <w:multiLevelType w:val="hybridMultilevel"/>
    <w:tmpl w:val="C3A884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72B769A"/>
    <w:multiLevelType w:val="hybridMultilevel"/>
    <w:tmpl w:val="68249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AAB5A2A"/>
    <w:multiLevelType w:val="hybridMultilevel"/>
    <w:tmpl w:val="AAA896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AC65743"/>
    <w:multiLevelType w:val="hybridMultilevel"/>
    <w:tmpl w:val="D8DE3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BBA5323"/>
    <w:multiLevelType w:val="hybridMultilevel"/>
    <w:tmpl w:val="7C984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C9B0E9A"/>
    <w:multiLevelType w:val="hybridMultilevel"/>
    <w:tmpl w:val="B6A4299A"/>
    <w:lvl w:ilvl="0" w:tplc="9D3806A0">
      <w:start w:val="1"/>
      <w:numFmt w:val="bullet"/>
      <w:lvlText w:val=""/>
      <w:lvlJc w:val="left"/>
      <w:pPr>
        <w:tabs>
          <w:tab w:val="num" w:pos="0"/>
        </w:tabs>
        <w:ind w:left="0" w:firstLine="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1F955EBA"/>
    <w:multiLevelType w:val="hybridMultilevel"/>
    <w:tmpl w:val="339089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204E76CC"/>
    <w:multiLevelType w:val="singleLevel"/>
    <w:tmpl w:val="CB68EABE"/>
    <w:lvl w:ilvl="0">
      <w:start w:val="1"/>
      <w:numFmt w:val="bullet"/>
      <w:lvlText w:val=""/>
      <w:lvlJc w:val="left"/>
      <w:pPr>
        <w:tabs>
          <w:tab w:val="num" w:pos="360"/>
        </w:tabs>
        <w:ind w:left="360" w:hanging="360"/>
      </w:pPr>
      <w:rPr>
        <w:rFonts w:ascii="Symbol" w:hAnsi="Symbol" w:hint="default"/>
        <w:color w:val="auto"/>
      </w:rPr>
    </w:lvl>
  </w:abstractNum>
  <w:abstractNum w:abstractNumId="40" w15:restartNumberingAfterBreak="0">
    <w:nsid w:val="21A60FE0"/>
    <w:multiLevelType w:val="multilevel"/>
    <w:tmpl w:val="074AFFB0"/>
    <w:lvl w:ilvl="0">
      <w:start w:val="1"/>
      <w:numFmt w:val="upperLetter"/>
      <w:pStyle w:val="Appendix1"/>
      <w:lvlText w:val="%1."/>
      <w:lvlJc w:val="left"/>
      <w:pPr>
        <w:tabs>
          <w:tab w:val="num" w:pos="432"/>
        </w:tabs>
        <w:ind w:left="432" w:hanging="432"/>
      </w:pPr>
    </w:lvl>
    <w:lvl w:ilvl="1">
      <w:start w:val="1"/>
      <w:numFmt w:val="decimal"/>
      <w:pStyle w:val="Appendix2"/>
      <w:lvlText w:val="%1.%2"/>
      <w:lvlJc w:val="left"/>
      <w:pPr>
        <w:tabs>
          <w:tab w:val="num" w:pos="576"/>
        </w:tabs>
        <w:ind w:left="576" w:hanging="576"/>
      </w:pPr>
    </w:lvl>
    <w:lvl w:ilvl="2">
      <w:start w:val="1"/>
      <w:numFmt w:val="decimal"/>
      <w:pStyle w:val="Appendix3"/>
      <w:lvlText w:val="%1.%2.%3"/>
      <w:lvlJc w:val="left"/>
      <w:pPr>
        <w:tabs>
          <w:tab w:val="num" w:pos="720"/>
        </w:tabs>
        <w:ind w:left="0" w:firstLine="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1" w15:restartNumberingAfterBreak="0">
    <w:nsid w:val="223F7BB4"/>
    <w:multiLevelType w:val="multilevel"/>
    <w:tmpl w:val="97702014"/>
    <w:lvl w:ilvl="0">
      <w:start w:val="1"/>
      <w:numFmt w:val="decimal"/>
      <w:lvlText w:val="%1."/>
      <w:lvlJc w:val="left"/>
      <w:pPr>
        <w:ind w:left="360" w:hanging="360"/>
      </w:pPr>
    </w:lvl>
    <w:lvl w:ilvl="1">
      <w:start w:val="2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2" w15:restartNumberingAfterBreak="0">
    <w:nsid w:val="23EB31F9"/>
    <w:multiLevelType w:val="multilevel"/>
    <w:tmpl w:val="D8CA5A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8DE0946"/>
    <w:multiLevelType w:val="hybridMultilevel"/>
    <w:tmpl w:val="76DA1B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C881862"/>
    <w:multiLevelType w:val="multilevel"/>
    <w:tmpl w:val="40D0C54A"/>
    <w:lvl w:ilvl="0">
      <w:numFmt w:val="bullet"/>
      <w:lvlText w:val="•"/>
      <w:lvlJc w:val="left"/>
      <w:pPr>
        <w:ind w:left="784" w:hanging="360"/>
      </w:pPr>
      <w:rPr>
        <w:rFonts w:ascii="OpenSymbol" w:eastAsia="OpenSymbol" w:hAnsi="OpenSymbol" w:cs="OpenSymbol"/>
      </w:rPr>
    </w:lvl>
    <w:lvl w:ilvl="1">
      <w:numFmt w:val="bullet"/>
      <w:lvlText w:val="◦"/>
      <w:lvlJc w:val="left"/>
      <w:pPr>
        <w:ind w:left="1144" w:hanging="360"/>
      </w:pPr>
      <w:rPr>
        <w:rFonts w:ascii="OpenSymbol" w:eastAsia="OpenSymbol" w:hAnsi="OpenSymbol" w:cs="OpenSymbol"/>
      </w:rPr>
    </w:lvl>
    <w:lvl w:ilvl="2">
      <w:numFmt w:val="bullet"/>
      <w:lvlText w:val="▪"/>
      <w:lvlJc w:val="left"/>
      <w:pPr>
        <w:ind w:left="1504" w:hanging="360"/>
      </w:pPr>
      <w:rPr>
        <w:rFonts w:ascii="OpenSymbol" w:eastAsia="OpenSymbol" w:hAnsi="OpenSymbol" w:cs="OpenSymbol"/>
      </w:rPr>
    </w:lvl>
    <w:lvl w:ilvl="3">
      <w:numFmt w:val="bullet"/>
      <w:lvlText w:val="•"/>
      <w:lvlJc w:val="left"/>
      <w:pPr>
        <w:ind w:left="1864" w:hanging="360"/>
      </w:pPr>
      <w:rPr>
        <w:rFonts w:ascii="OpenSymbol" w:eastAsia="OpenSymbol" w:hAnsi="OpenSymbol" w:cs="OpenSymbol"/>
      </w:rPr>
    </w:lvl>
    <w:lvl w:ilvl="4">
      <w:numFmt w:val="bullet"/>
      <w:lvlText w:val="◦"/>
      <w:lvlJc w:val="left"/>
      <w:pPr>
        <w:ind w:left="2224" w:hanging="360"/>
      </w:pPr>
      <w:rPr>
        <w:rFonts w:ascii="OpenSymbol" w:eastAsia="OpenSymbol" w:hAnsi="OpenSymbol" w:cs="OpenSymbol"/>
      </w:rPr>
    </w:lvl>
    <w:lvl w:ilvl="5">
      <w:numFmt w:val="bullet"/>
      <w:lvlText w:val="▪"/>
      <w:lvlJc w:val="left"/>
      <w:pPr>
        <w:ind w:left="2584" w:hanging="360"/>
      </w:pPr>
      <w:rPr>
        <w:rFonts w:ascii="OpenSymbol" w:eastAsia="OpenSymbol" w:hAnsi="OpenSymbol" w:cs="OpenSymbol"/>
      </w:rPr>
    </w:lvl>
    <w:lvl w:ilvl="6">
      <w:numFmt w:val="bullet"/>
      <w:lvlText w:val="•"/>
      <w:lvlJc w:val="left"/>
      <w:pPr>
        <w:ind w:left="2944" w:hanging="360"/>
      </w:pPr>
      <w:rPr>
        <w:rFonts w:ascii="OpenSymbol" w:eastAsia="OpenSymbol" w:hAnsi="OpenSymbol" w:cs="OpenSymbol"/>
      </w:rPr>
    </w:lvl>
    <w:lvl w:ilvl="7">
      <w:numFmt w:val="bullet"/>
      <w:lvlText w:val="◦"/>
      <w:lvlJc w:val="left"/>
      <w:pPr>
        <w:ind w:left="3304" w:hanging="360"/>
      </w:pPr>
      <w:rPr>
        <w:rFonts w:ascii="OpenSymbol" w:eastAsia="OpenSymbol" w:hAnsi="OpenSymbol" w:cs="OpenSymbol"/>
      </w:rPr>
    </w:lvl>
    <w:lvl w:ilvl="8">
      <w:numFmt w:val="bullet"/>
      <w:lvlText w:val="▪"/>
      <w:lvlJc w:val="left"/>
      <w:pPr>
        <w:ind w:left="3664" w:hanging="360"/>
      </w:pPr>
      <w:rPr>
        <w:rFonts w:ascii="OpenSymbol" w:eastAsia="OpenSymbol" w:hAnsi="OpenSymbol" w:cs="OpenSymbol"/>
      </w:rPr>
    </w:lvl>
  </w:abstractNum>
  <w:abstractNum w:abstractNumId="45" w15:restartNumberingAfterBreak="0">
    <w:nsid w:val="2CAB475C"/>
    <w:multiLevelType w:val="hybridMultilevel"/>
    <w:tmpl w:val="C7E05D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2F127174"/>
    <w:multiLevelType w:val="singleLevel"/>
    <w:tmpl w:val="245AE76C"/>
    <w:lvl w:ilvl="0">
      <w:start w:val="1"/>
      <w:numFmt w:val="decimal"/>
      <w:lvlText w:val="%1."/>
      <w:legacy w:legacy="1" w:legacySpace="0" w:legacyIndent="360"/>
      <w:lvlJc w:val="left"/>
      <w:pPr>
        <w:ind w:left="360" w:hanging="360"/>
      </w:pPr>
    </w:lvl>
  </w:abstractNum>
  <w:abstractNum w:abstractNumId="47" w15:restartNumberingAfterBreak="0">
    <w:nsid w:val="2FAB72F7"/>
    <w:multiLevelType w:val="hybridMultilevel"/>
    <w:tmpl w:val="59601B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06F40AB"/>
    <w:multiLevelType w:val="hybridMultilevel"/>
    <w:tmpl w:val="3E7C71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18B4FA2"/>
    <w:multiLevelType w:val="hybridMultilevel"/>
    <w:tmpl w:val="7AFCB1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3ED3F0F"/>
    <w:multiLevelType w:val="multilevel"/>
    <w:tmpl w:val="79E4BA40"/>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360" w:hanging="360"/>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360" w:hanging="360"/>
      </w:pPr>
      <w:rPr>
        <w:rFonts w:hint="default"/>
      </w:rPr>
    </w:lvl>
    <w:lvl w:ilvl="4">
      <w:start w:val="1"/>
      <w:numFmt w:val="decimal"/>
      <w:pStyle w:val="AppendixHeading5"/>
      <w:suff w:val="space"/>
      <w:lvlText w:val="%1.%2.%3.%4.%5"/>
      <w:lvlJc w:val="left"/>
      <w:pPr>
        <w:ind w:left="360" w:hanging="360"/>
      </w:pPr>
      <w:rPr>
        <w:rFonts w:ascii="Arial" w:hAnsi="Arial" w:hint="default"/>
        <w:b/>
        <w:bCs w:val="0"/>
        <w:i w:val="0"/>
        <w:iCs w:val="0"/>
        <w:caps w:val="0"/>
        <w:smallCaps w:val="0"/>
        <w:strike w:val="0"/>
        <w:dstrike w:val="0"/>
        <w:noProof w:val="0"/>
        <w:vanish w:val="0"/>
        <w:color w:val="446CAA"/>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360" w:hanging="360"/>
      </w:pPr>
      <w:rPr>
        <w:rFonts w:hint="default"/>
      </w:rPr>
    </w:lvl>
    <w:lvl w:ilvl="6">
      <w:start w:val="1"/>
      <w:numFmt w:val="decimal"/>
      <w:suff w:val="space"/>
      <w:lvlText w:val="%1.%2.%3.%4.%5.%6.%7"/>
      <w:lvlJc w:val="left"/>
      <w:pPr>
        <w:ind w:left="360" w:hanging="360"/>
      </w:pPr>
      <w:rPr>
        <w:rFonts w:hint="default"/>
      </w:rPr>
    </w:lvl>
    <w:lvl w:ilvl="7">
      <w:start w:val="1"/>
      <w:numFmt w:val="decimal"/>
      <w:suff w:val="space"/>
      <w:lvlText w:val="%1.%2.%3.%4.%5.%6.%7.%8"/>
      <w:lvlJc w:val="left"/>
      <w:pPr>
        <w:ind w:left="360" w:hanging="360"/>
      </w:pPr>
      <w:rPr>
        <w:rFonts w:hint="default"/>
      </w:rPr>
    </w:lvl>
    <w:lvl w:ilvl="8">
      <w:start w:val="1"/>
      <w:numFmt w:val="decimal"/>
      <w:suff w:val="space"/>
      <w:lvlText w:val="%1.%2.%3.%4.%5.%6.%7.%8.%9"/>
      <w:lvlJc w:val="left"/>
      <w:pPr>
        <w:ind w:left="360" w:hanging="360"/>
      </w:pPr>
      <w:rPr>
        <w:rFonts w:hint="default"/>
      </w:rPr>
    </w:lvl>
  </w:abstractNum>
  <w:abstractNum w:abstractNumId="51" w15:restartNumberingAfterBreak="0">
    <w:nsid w:val="34BB1CC9"/>
    <w:multiLevelType w:val="hybridMultilevel"/>
    <w:tmpl w:val="4A16AD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355A0301"/>
    <w:multiLevelType w:val="hybridMultilevel"/>
    <w:tmpl w:val="DF3EC6DA"/>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35605760"/>
    <w:multiLevelType w:val="hybridMultilevel"/>
    <w:tmpl w:val="AD3ED3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37CE1B24"/>
    <w:multiLevelType w:val="hybridMultilevel"/>
    <w:tmpl w:val="F06859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A13331B"/>
    <w:multiLevelType w:val="hybridMultilevel"/>
    <w:tmpl w:val="AD7600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3A2C6B30"/>
    <w:multiLevelType w:val="hybridMultilevel"/>
    <w:tmpl w:val="CCDEF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3B585F4B"/>
    <w:multiLevelType w:val="hybridMultilevel"/>
    <w:tmpl w:val="147C4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DC72F9C"/>
    <w:multiLevelType w:val="hybridMultilevel"/>
    <w:tmpl w:val="81BEEB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5C71D44"/>
    <w:multiLevelType w:val="hybridMultilevel"/>
    <w:tmpl w:val="FCEEE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AE752A3"/>
    <w:multiLevelType w:val="hybridMultilevel"/>
    <w:tmpl w:val="0E9E22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4AF43D47"/>
    <w:multiLevelType w:val="hybridMultilevel"/>
    <w:tmpl w:val="3E3867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D130D6D"/>
    <w:multiLevelType w:val="hybridMultilevel"/>
    <w:tmpl w:val="5F20C0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DDC245F"/>
    <w:multiLevelType w:val="hybridMultilevel"/>
    <w:tmpl w:val="381612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15:restartNumberingAfterBreak="0">
    <w:nsid w:val="4E8B5F8F"/>
    <w:multiLevelType w:val="hybridMultilevel"/>
    <w:tmpl w:val="A0C42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1097CE6"/>
    <w:multiLevelType w:val="hybridMultilevel"/>
    <w:tmpl w:val="CF3E21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15320FC"/>
    <w:multiLevelType w:val="hybridMultilevel"/>
    <w:tmpl w:val="164CD3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517662FF"/>
    <w:multiLevelType w:val="hybridMultilevel"/>
    <w:tmpl w:val="45B0CD6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68B5192"/>
    <w:multiLevelType w:val="hybridMultilevel"/>
    <w:tmpl w:val="4D0426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77B474D"/>
    <w:multiLevelType w:val="hybridMultilevel"/>
    <w:tmpl w:val="46FCC4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5AF35408"/>
    <w:multiLevelType w:val="hybridMultilevel"/>
    <w:tmpl w:val="F08846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5DEA348B"/>
    <w:multiLevelType w:val="hybridMultilevel"/>
    <w:tmpl w:val="D3641B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F434DD8"/>
    <w:multiLevelType w:val="hybridMultilevel"/>
    <w:tmpl w:val="25E67006"/>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cs="Times New Roman"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Times New Roman"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Times New Roman"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73" w15:restartNumberingAfterBreak="0">
    <w:nsid w:val="5FAD3C4B"/>
    <w:multiLevelType w:val="hybridMultilevel"/>
    <w:tmpl w:val="8E303D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5FB31357"/>
    <w:multiLevelType w:val="multilevel"/>
    <w:tmpl w:val="E6D895E0"/>
    <w:lvl w:ilvl="0">
      <w:start w:val="1"/>
      <w:numFmt w:val="decimal"/>
      <w:pStyle w:val="berschrift1"/>
      <w:lvlText w:val="%1"/>
      <w:lvlJc w:val="left"/>
      <w:pPr>
        <w:tabs>
          <w:tab w:val="num" w:pos="432"/>
        </w:tabs>
        <w:ind w:left="432" w:hanging="432"/>
      </w:pPr>
      <w:rPr>
        <w:rFonts w:hint="default"/>
      </w:rPr>
    </w:lvl>
    <w:lvl w:ilvl="1">
      <w:start w:val="1"/>
      <w:numFmt w:val="decimal"/>
      <w:pStyle w:val="berschrift2"/>
      <w:suff w:val="space"/>
      <w:lvlText w:val="%1.%2"/>
      <w:lvlJc w:val="left"/>
      <w:pPr>
        <w:ind w:left="576" w:hanging="576"/>
      </w:pPr>
      <w:rPr>
        <w:rFonts w:hint="default"/>
      </w:rPr>
    </w:lvl>
    <w:lvl w:ilvl="2">
      <w:start w:val="1"/>
      <w:numFmt w:val="decimal"/>
      <w:pStyle w:val="berschrift3"/>
      <w:suff w:val="space"/>
      <w:lvlText w:val="%1.%2.%3"/>
      <w:lvlJc w:val="left"/>
      <w:pPr>
        <w:ind w:left="720" w:hanging="720"/>
      </w:pPr>
      <w:rPr>
        <w:rFonts w:hint="default"/>
      </w:rPr>
    </w:lvl>
    <w:lvl w:ilvl="3">
      <w:start w:val="1"/>
      <w:numFmt w:val="decimal"/>
      <w:pStyle w:val="berschrift4"/>
      <w:suff w:val="space"/>
      <w:lvlText w:val="%1.%2.%3.%4"/>
      <w:lvlJc w:val="left"/>
      <w:pPr>
        <w:ind w:left="864" w:hanging="864"/>
      </w:pPr>
      <w:rPr>
        <w:rFonts w:hint="default"/>
      </w:rPr>
    </w:lvl>
    <w:lvl w:ilvl="4">
      <w:start w:val="1"/>
      <w:numFmt w:val="decimal"/>
      <w:pStyle w:val="berschrift5"/>
      <w:suff w:val="space"/>
      <w:lvlText w:val="%1.%2.%3.%4.%5"/>
      <w:lvlJc w:val="left"/>
      <w:pPr>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75" w15:restartNumberingAfterBreak="0">
    <w:nsid w:val="613F0462"/>
    <w:multiLevelType w:val="hybridMultilevel"/>
    <w:tmpl w:val="97E6DA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2092D09"/>
    <w:multiLevelType w:val="hybridMultilevel"/>
    <w:tmpl w:val="BD2600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25108C0"/>
    <w:multiLevelType w:val="hybridMultilevel"/>
    <w:tmpl w:val="E1C0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29A0BDB"/>
    <w:multiLevelType w:val="hybridMultilevel"/>
    <w:tmpl w:val="0A1A06FE"/>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79" w15:restartNumberingAfterBreak="0">
    <w:nsid w:val="63354082"/>
    <w:multiLevelType w:val="hybridMultilevel"/>
    <w:tmpl w:val="ED628F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9215EAA"/>
    <w:multiLevelType w:val="hybridMultilevel"/>
    <w:tmpl w:val="339089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978754E"/>
    <w:multiLevelType w:val="hybridMultilevel"/>
    <w:tmpl w:val="E482F7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6A1319BD"/>
    <w:multiLevelType w:val="hybridMultilevel"/>
    <w:tmpl w:val="339089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BFB51C3"/>
    <w:multiLevelType w:val="hybridMultilevel"/>
    <w:tmpl w:val="DBC0E1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6C2808EE"/>
    <w:multiLevelType w:val="hybridMultilevel"/>
    <w:tmpl w:val="DE8AD5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6D4835C5"/>
    <w:multiLevelType w:val="hybridMultilevel"/>
    <w:tmpl w:val="261E9C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6D93607A"/>
    <w:multiLevelType w:val="hybridMultilevel"/>
    <w:tmpl w:val="2DC2E8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6F8A5F2D"/>
    <w:multiLevelType w:val="multilevel"/>
    <w:tmpl w:val="F90E0EDA"/>
    <w:styleLink w:val="WWNum3"/>
    <w:lvl w:ilvl="0">
      <w:start w:val="1"/>
      <w:numFmt w:val="decimal"/>
      <w:lvlText w:val="%1"/>
      <w:lvlJc w:val="left"/>
      <w:pPr>
        <w:ind w:left="432" w:hanging="432"/>
      </w:pPr>
    </w:lvl>
    <w:lvl w:ilvl="1">
      <w:start w:val="1"/>
      <w:numFmt w:val="decimal"/>
      <w:suff w:val="space"/>
      <w:lvlText w:val="%1.%2"/>
      <w:lvlJc w:val="left"/>
      <w:pPr>
        <w:ind w:left="576" w:hanging="576"/>
      </w:pPr>
    </w:lvl>
    <w:lvl w:ilvl="2">
      <w:start w:val="1"/>
      <w:numFmt w:val="decimal"/>
      <w:suff w:val="space"/>
      <w:lvlText w:val="%1.%2.%3"/>
      <w:lvlJc w:val="left"/>
      <w:pPr>
        <w:ind w:left="720" w:hanging="720"/>
      </w:pPr>
    </w:lvl>
    <w:lvl w:ilvl="3">
      <w:start w:val="1"/>
      <w:numFmt w:val="decimal"/>
      <w:suff w:val="space"/>
      <w:lvlText w:val="%1.%2.%3.%4"/>
      <w:lvlJc w:val="left"/>
      <w:pPr>
        <w:ind w:left="864" w:hanging="864"/>
      </w:pPr>
    </w:lvl>
    <w:lvl w:ilvl="4">
      <w:start w:val="1"/>
      <w:numFmt w:val="decimal"/>
      <w:suff w:val="space"/>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702B7EEE"/>
    <w:multiLevelType w:val="hybridMultilevel"/>
    <w:tmpl w:val="7C6CBE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71E8301F"/>
    <w:multiLevelType w:val="hybridMultilevel"/>
    <w:tmpl w:val="C7629A7A"/>
    <w:lvl w:ilvl="0" w:tplc="FFFFFFFF">
      <w:numFmt w:val="none"/>
      <w:lvlText w:val=""/>
      <w:lvlJc w:val="left"/>
      <w:pPr>
        <w:tabs>
          <w:tab w:val="num" w:pos="0"/>
        </w:tabs>
        <w:ind w:left="360" w:hanging="360"/>
      </w:pPr>
      <w:rPr>
        <w:rFonts w:ascii="Symbol" w:hAnsi="Symbol" w:hint="default"/>
        <w:color w:val="auto"/>
        <w:sz w:val="24"/>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90" w15:restartNumberingAfterBreak="0">
    <w:nsid w:val="730F62A6"/>
    <w:multiLevelType w:val="hybridMultilevel"/>
    <w:tmpl w:val="B8508E5A"/>
    <w:lvl w:ilvl="0" w:tplc="04090001">
      <w:start w:val="1"/>
      <w:numFmt w:val="bullet"/>
      <w:lvlText w:val=""/>
      <w:lvlJc w:val="left"/>
      <w:pPr>
        <w:tabs>
          <w:tab w:val="num" w:pos="0"/>
        </w:tabs>
        <w:ind w:left="360" w:hanging="360"/>
      </w:pPr>
      <w:rPr>
        <w:rFonts w:ascii="Symbol" w:hAnsi="Symbol" w:hint="default"/>
        <w:color w:val="auto"/>
        <w:sz w:val="24"/>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91" w15:restartNumberingAfterBreak="0">
    <w:nsid w:val="738C1ADA"/>
    <w:multiLevelType w:val="hybridMultilevel"/>
    <w:tmpl w:val="BFBC10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754A5642"/>
    <w:multiLevelType w:val="hybridMultilevel"/>
    <w:tmpl w:val="28D265B2"/>
    <w:lvl w:ilvl="0" w:tplc="BB008B04">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3" w15:restartNumberingAfterBreak="0">
    <w:nsid w:val="77682EFB"/>
    <w:multiLevelType w:val="hybridMultilevel"/>
    <w:tmpl w:val="243A48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78093644"/>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95" w15:restartNumberingAfterBreak="0">
    <w:nsid w:val="7A044021"/>
    <w:multiLevelType w:val="multilevel"/>
    <w:tmpl w:val="CC4AD098"/>
    <w:styleLink w:val="WWNum2"/>
    <w:lvl w:ilvl="0">
      <w:start w:val="1"/>
      <w:numFmt w:val="decimal"/>
      <w:lvlText w:val="%1"/>
      <w:lvlJc w:val="left"/>
      <w:pPr>
        <w:ind w:left="432" w:hanging="432"/>
      </w:pPr>
    </w:lvl>
    <w:lvl w:ilvl="1">
      <w:start w:val="1"/>
      <w:numFmt w:val="decimal"/>
      <w:suff w:val="space"/>
      <w:lvlText w:val="%1.%2"/>
      <w:lvlJc w:val="left"/>
      <w:pPr>
        <w:ind w:left="576" w:hanging="576"/>
      </w:pPr>
    </w:lvl>
    <w:lvl w:ilvl="2">
      <w:start w:val="1"/>
      <w:numFmt w:val="decimal"/>
      <w:suff w:val="space"/>
      <w:lvlText w:val="%1.%2.%3"/>
      <w:lvlJc w:val="left"/>
      <w:pPr>
        <w:ind w:left="720" w:hanging="720"/>
      </w:pPr>
    </w:lvl>
    <w:lvl w:ilvl="3">
      <w:start w:val="1"/>
      <w:numFmt w:val="decimal"/>
      <w:suff w:val="space"/>
      <w:lvlText w:val="%1.%2.%3.%4"/>
      <w:lvlJc w:val="left"/>
      <w:pPr>
        <w:ind w:left="864" w:hanging="864"/>
      </w:pPr>
    </w:lvl>
    <w:lvl w:ilvl="4">
      <w:start w:val="1"/>
      <w:numFmt w:val="decimal"/>
      <w:suff w:val="space"/>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6" w15:restartNumberingAfterBreak="0">
    <w:nsid w:val="7B9F66F2"/>
    <w:multiLevelType w:val="hybridMultilevel"/>
    <w:tmpl w:val="3C04D1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BC039E7"/>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98" w15:restartNumberingAfterBreak="0">
    <w:nsid w:val="7BD55D35"/>
    <w:multiLevelType w:val="hybridMultilevel"/>
    <w:tmpl w:val="E5FC7E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7E3B0218"/>
    <w:multiLevelType w:val="hybridMultilevel"/>
    <w:tmpl w:val="0B2881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7ED80BC1"/>
    <w:multiLevelType w:val="hybridMultilevel"/>
    <w:tmpl w:val="57E093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511017969">
    <w:abstractNumId w:val="1"/>
  </w:num>
  <w:num w:numId="2" w16cid:durableId="727336697">
    <w:abstractNumId w:val="74"/>
  </w:num>
  <w:num w:numId="3" w16cid:durableId="1936747895">
    <w:abstractNumId w:val="74"/>
  </w:num>
  <w:num w:numId="4" w16cid:durableId="2121100101">
    <w:abstractNumId w:val="0"/>
  </w:num>
  <w:num w:numId="5" w16cid:durableId="568275647">
    <w:abstractNumId w:val="92"/>
  </w:num>
  <w:num w:numId="6" w16cid:durableId="643390837">
    <w:abstractNumId w:val="50"/>
  </w:num>
  <w:num w:numId="7" w16cid:durableId="1237982213">
    <w:abstractNumId w:val="21"/>
  </w:num>
  <w:num w:numId="8" w16cid:durableId="1495536584">
    <w:abstractNumId w:val="75"/>
  </w:num>
  <w:num w:numId="9" w16cid:durableId="1190682214">
    <w:abstractNumId w:val="37"/>
  </w:num>
  <w:num w:numId="10" w16cid:durableId="1773892574">
    <w:abstractNumId w:val="82"/>
  </w:num>
  <w:num w:numId="11" w16cid:durableId="1504590129">
    <w:abstractNumId w:val="60"/>
  </w:num>
  <w:num w:numId="12" w16cid:durableId="37557757">
    <w:abstractNumId w:val="79"/>
  </w:num>
  <w:num w:numId="13" w16cid:durableId="1791511018">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14" w16cid:durableId="1380931350">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432558147">
    <w:abstractNumId w:val="46"/>
  </w:num>
  <w:num w:numId="16" w16cid:durableId="1736663620">
    <w:abstractNumId w:val="40"/>
  </w:num>
  <w:num w:numId="17" w16cid:durableId="834610994">
    <w:abstractNumId w:val="81"/>
  </w:num>
  <w:num w:numId="18" w16cid:durableId="622536280">
    <w:abstractNumId w:val="66"/>
  </w:num>
  <w:num w:numId="19" w16cid:durableId="1512644490">
    <w:abstractNumId w:val="61"/>
  </w:num>
  <w:num w:numId="20" w16cid:durableId="1849441887">
    <w:abstractNumId w:val="86"/>
  </w:num>
  <w:num w:numId="21" w16cid:durableId="1487818117">
    <w:abstractNumId w:val="73"/>
  </w:num>
  <w:num w:numId="22" w16cid:durableId="598607345">
    <w:abstractNumId w:val="23"/>
  </w:num>
  <w:num w:numId="23" w16cid:durableId="298532500">
    <w:abstractNumId w:val="54"/>
  </w:num>
  <w:num w:numId="24" w16cid:durableId="970407660">
    <w:abstractNumId w:val="34"/>
  </w:num>
  <w:num w:numId="25" w16cid:durableId="624851075">
    <w:abstractNumId w:val="35"/>
  </w:num>
  <w:num w:numId="26" w16cid:durableId="2042825236">
    <w:abstractNumId w:val="84"/>
  </w:num>
  <w:num w:numId="27" w16cid:durableId="1471557392">
    <w:abstractNumId w:val="47"/>
  </w:num>
  <w:num w:numId="28" w16cid:durableId="10693459">
    <w:abstractNumId w:val="24"/>
  </w:num>
  <w:num w:numId="29" w16cid:durableId="587731739">
    <w:abstractNumId w:val="76"/>
  </w:num>
  <w:num w:numId="30" w16cid:durableId="1977684306">
    <w:abstractNumId w:val="15"/>
  </w:num>
  <w:num w:numId="31" w16cid:durableId="1400131940">
    <w:abstractNumId w:val="99"/>
  </w:num>
  <w:num w:numId="32" w16cid:durableId="1649672403">
    <w:abstractNumId w:val="80"/>
  </w:num>
  <w:num w:numId="33" w16cid:durableId="452748413">
    <w:abstractNumId w:val="38"/>
  </w:num>
  <w:num w:numId="34" w16cid:durableId="609356886">
    <w:abstractNumId w:val="36"/>
  </w:num>
  <w:num w:numId="35" w16cid:durableId="1540783051">
    <w:abstractNumId w:val="97"/>
  </w:num>
  <w:num w:numId="36" w16cid:durableId="430441491">
    <w:abstractNumId w:val="94"/>
  </w:num>
  <w:num w:numId="37" w16cid:durableId="1584298051">
    <w:abstractNumId w:val="39"/>
  </w:num>
  <w:num w:numId="38" w16cid:durableId="1556041138">
    <w:abstractNumId w:val="8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822455597">
    <w:abstractNumId w:val="90"/>
  </w:num>
  <w:num w:numId="40" w16cid:durableId="555704903">
    <w:abstractNumId w:val="72"/>
  </w:num>
  <w:num w:numId="41" w16cid:durableId="457064901">
    <w:abstractNumId w:val="96"/>
  </w:num>
  <w:num w:numId="42" w16cid:durableId="1937979392">
    <w:abstractNumId w:val="48"/>
  </w:num>
  <w:num w:numId="43" w16cid:durableId="453407772">
    <w:abstractNumId w:val="41"/>
  </w:num>
  <w:num w:numId="44" w16cid:durableId="1826554755">
    <w:abstractNumId w:val="28"/>
  </w:num>
  <w:num w:numId="45" w16cid:durableId="1359618266">
    <w:abstractNumId w:val="88"/>
  </w:num>
  <w:num w:numId="46" w16cid:durableId="1533301300">
    <w:abstractNumId w:val="13"/>
  </w:num>
  <w:num w:numId="47" w16cid:durableId="885138140">
    <w:abstractNumId w:val="71"/>
  </w:num>
  <w:num w:numId="48" w16cid:durableId="1768190626">
    <w:abstractNumId w:val="69"/>
  </w:num>
  <w:num w:numId="49" w16cid:durableId="631446928">
    <w:abstractNumId w:val="49"/>
  </w:num>
  <w:num w:numId="50" w16cid:durableId="1697661479">
    <w:abstractNumId w:val="25"/>
  </w:num>
  <w:num w:numId="51" w16cid:durableId="789783264">
    <w:abstractNumId w:val="59"/>
  </w:num>
  <w:num w:numId="52" w16cid:durableId="651452139">
    <w:abstractNumId w:val="16"/>
  </w:num>
  <w:num w:numId="53" w16cid:durableId="1249844342">
    <w:abstractNumId w:val="67"/>
  </w:num>
  <w:num w:numId="54" w16cid:durableId="744106512">
    <w:abstractNumId w:val="58"/>
  </w:num>
  <w:num w:numId="55" w16cid:durableId="21827543">
    <w:abstractNumId w:val="98"/>
  </w:num>
  <w:num w:numId="56" w16cid:durableId="11079962">
    <w:abstractNumId w:val="68"/>
  </w:num>
  <w:num w:numId="57" w16cid:durableId="794786805">
    <w:abstractNumId w:val="18"/>
  </w:num>
  <w:num w:numId="58" w16cid:durableId="96292041">
    <w:abstractNumId w:val="56"/>
  </w:num>
  <w:num w:numId="59" w16cid:durableId="1306616936">
    <w:abstractNumId w:val="85"/>
  </w:num>
  <w:num w:numId="60" w16cid:durableId="701592756">
    <w:abstractNumId w:val="32"/>
  </w:num>
  <w:num w:numId="61" w16cid:durableId="1586186763">
    <w:abstractNumId w:val="31"/>
  </w:num>
  <w:num w:numId="62" w16cid:durableId="711735467">
    <w:abstractNumId w:val="93"/>
  </w:num>
  <w:num w:numId="63" w16cid:durableId="2027947562">
    <w:abstractNumId w:val="70"/>
  </w:num>
  <w:num w:numId="64" w16cid:durableId="872235482">
    <w:abstractNumId w:val="29"/>
  </w:num>
  <w:num w:numId="65" w16cid:durableId="764765474">
    <w:abstractNumId w:val="83"/>
  </w:num>
  <w:num w:numId="66" w16cid:durableId="517351485">
    <w:abstractNumId w:val="100"/>
  </w:num>
  <w:num w:numId="67" w16cid:durableId="1469128201">
    <w:abstractNumId w:val="20"/>
  </w:num>
  <w:num w:numId="68" w16cid:durableId="1055540624">
    <w:abstractNumId w:val="62"/>
  </w:num>
  <w:num w:numId="69" w16cid:durableId="1124345595">
    <w:abstractNumId w:val="53"/>
  </w:num>
  <w:num w:numId="70" w16cid:durableId="1611619899">
    <w:abstractNumId w:val="17"/>
  </w:num>
  <w:num w:numId="71" w16cid:durableId="1603685107">
    <w:abstractNumId w:val="52"/>
  </w:num>
  <w:num w:numId="72" w16cid:durableId="173957779">
    <w:abstractNumId w:val="5"/>
  </w:num>
  <w:num w:numId="73" w16cid:durableId="2035769386">
    <w:abstractNumId w:val="7"/>
  </w:num>
  <w:num w:numId="74" w16cid:durableId="1666736523">
    <w:abstractNumId w:val="8"/>
  </w:num>
  <w:num w:numId="75" w16cid:durableId="1704595121">
    <w:abstractNumId w:val="9"/>
  </w:num>
  <w:num w:numId="76" w16cid:durableId="1146314255">
    <w:abstractNumId w:val="22"/>
  </w:num>
  <w:num w:numId="77" w16cid:durableId="297493063">
    <w:abstractNumId w:val="33"/>
  </w:num>
  <w:num w:numId="78" w16cid:durableId="1644039797">
    <w:abstractNumId w:val="30"/>
  </w:num>
  <w:num w:numId="79" w16cid:durableId="2111469948">
    <w:abstractNumId w:val="10"/>
  </w:num>
  <w:num w:numId="80" w16cid:durableId="769081424">
    <w:abstractNumId w:val="11"/>
  </w:num>
  <w:num w:numId="81" w16cid:durableId="1207452697">
    <w:abstractNumId w:val="3"/>
  </w:num>
  <w:num w:numId="82" w16cid:durableId="1077092098">
    <w:abstractNumId w:val="4"/>
  </w:num>
  <w:num w:numId="83" w16cid:durableId="1118261307">
    <w:abstractNumId w:val="6"/>
  </w:num>
  <w:num w:numId="84" w16cid:durableId="1332831355">
    <w:abstractNumId w:val="26"/>
  </w:num>
  <w:num w:numId="85" w16cid:durableId="307130882">
    <w:abstractNumId w:val="74"/>
    <w:lvlOverride w:ilvl="0">
      <w:startOverride w:val="2"/>
    </w:lvlOverride>
    <w:lvlOverride w:ilvl="1">
      <w:startOverride w:val="29"/>
    </w:lvlOverride>
    <w:lvlOverride w:ilvl="2">
      <w:startOverride w:val="1"/>
    </w:lvlOverride>
  </w:num>
  <w:num w:numId="86" w16cid:durableId="1008826548">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672341361">
    <w:abstractNumId w:val="63"/>
  </w:num>
  <w:num w:numId="88" w16cid:durableId="958146837">
    <w:abstractNumId w:val="45"/>
  </w:num>
  <w:num w:numId="89" w16cid:durableId="719011656">
    <w:abstractNumId w:val="91"/>
  </w:num>
  <w:num w:numId="90" w16cid:durableId="1912157192">
    <w:abstractNumId w:val="12"/>
  </w:num>
  <w:num w:numId="91" w16cid:durableId="390468865">
    <w:abstractNumId w:val="14"/>
  </w:num>
  <w:num w:numId="92" w16cid:durableId="284699572">
    <w:abstractNumId w:val="78"/>
  </w:num>
  <w:num w:numId="93" w16cid:durableId="1851218374">
    <w:abstractNumId w:val="65"/>
  </w:num>
  <w:num w:numId="94" w16cid:durableId="141702750">
    <w:abstractNumId w:val="77"/>
  </w:num>
  <w:num w:numId="95" w16cid:durableId="870654905">
    <w:abstractNumId w:val="19"/>
  </w:num>
  <w:num w:numId="96" w16cid:durableId="42025644">
    <w:abstractNumId w:val="95"/>
  </w:num>
  <w:num w:numId="97" w16cid:durableId="1681740702">
    <w:abstractNumId w:val="27"/>
  </w:num>
  <w:num w:numId="98" w16cid:durableId="5401642">
    <w:abstractNumId w:val="87"/>
  </w:num>
  <w:num w:numId="99" w16cid:durableId="538468805">
    <w:abstractNumId w:val="44"/>
  </w:num>
  <w:num w:numId="100" w16cid:durableId="1038091324">
    <w:abstractNumId w:val="43"/>
  </w:num>
  <w:num w:numId="101" w16cid:durableId="1260142848">
    <w:abstractNumId w:val="64"/>
  </w:num>
  <w:num w:numId="102" w16cid:durableId="1362432709">
    <w:abstractNumId w:val="57"/>
  </w:num>
  <w:num w:numId="103" w16cid:durableId="279268591">
    <w:abstractNumId w:val="55"/>
  </w:num>
  <w:num w:numId="104" w16cid:durableId="1063798913">
    <w:abstractNumId w:val="51"/>
  </w:num>
  <w:num w:numId="105" w16cid:durableId="1689328093">
    <w:abstractNumId w:val="42"/>
    <w:lvlOverride w:ilvl="0"/>
    <w:lvlOverride w:ilvl="1"/>
    <w:lvlOverride w:ilvl="2"/>
    <w:lvlOverride w:ilvl="3"/>
    <w:lvlOverride w:ilvl="4"/>
    <w:lvlOverride w:ilvl="5"/>
    <w:lvlOverride w:ilvl="6"/>
    <w:lvlOverride w:ilvl="7"/>
    <w:lvlOverride w:ilvl="8"/>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113A"/>
    <w:rsid w:val="00001506"/>
    <w:rsid w:val="00001A43"/>
    <w:rsid w:val="00004274"/>
    <w:rsid w:val="000059AA"/>
    <w:rsid w:val="00005F1F"/>
    <w:rsid w:val="00006B3A"/>
    <w:rsid w:val="00006D4F"/>
    <w:rsid w:val="0001161E"/>
    <w:rsid w:val="0001360A"/>
    <w:rsid w:val="000141B1"/>
    <w:rsid w:val="0001657D"/>
    <w:rsid w:val="000174CA"/>
    <w:rsid w:val="00017963"/>
    <w:rsid w:val="00021447"/>
    <w:rsid w:val="00024C43"/>
    <w:rsid w:val="00025117"/>
    <w:rsid w:val="0002798A"/>
    <w:rsid w:val="00035E41"/>
    <w:rsid w:val="000400C8"/>
    <w:rsid w:val="00041C22"/>
    <w:rsid w:val="0004417B"/>
    <w:rsid w:val="0004568F"/>
    <w:rsid w:val="0004609C"/>
    <w:rsid w:val="0005567F"/>
    <w:rsid w:val="00057D6C"/>
    <w:rsid w:val="0006501E"/>
    <w:rsid w:val="000733E7"/>
    <w:rsid w:val="0007362C"/>
    <w:rsid w:val="00073EC6"/>
    <w:rsid w:val="000746E8"/>
    <w:rsid w:val="00075DEE"/>
    <w:rsid w:val="00075E18"/>
    <w:rsid w:val="00076EFC"/>
    <w:rsid w:val="00077E4F"/>
    <w:rsid w:val="00083A2F"/>
    <w:rsid w:val="00086023"/>
    <w:rsid w:val="000901E2"/>
    <w:rsid w:val="000928CA"/>
    <w:rsid w:val="000928F9"/>
    <w:rsid w:val="000962AE"/>
    <w:rsid w:val="000966AB"/>
    <w:rsid w:val="00096E2D"/>
    <w:rsid w:val="000A0267"/>
    <w:rsid w:val="000A3AD2"/>
    <w:rsid w:val="000A7548"/>
    <w:rsid w:val="000B071A"/>
    <w:rsid w:val="000B0AA9"/>
    <w:rsid w:val="000B3F81"/>
    <w:rsid w:val="000B44B0"/>
    <w:rsid w:val="000C1AFF"/>
    <w:rsid w:val="000C1D46"/>
    <w:rsid w:val="000C471B"/>
    <w:rsid w:val="000C47FC"/>
    <w:rsid w:val="000C5B50"/>
    <w:rsid w:val="000C66BB"/>
    <w:rsid w:val="000C678B"/>
    <w:rsid w:val="000D46D8"/>
    <w:rsid w:val="000D67C3"/>
    <w:rsid w:val="000D7E26"/>
    <w:rsid w:val="000E0B7D"/>
    <w:rsid w:val="000E2120"/>
    <w:rsid w:val="000E28CA"/>
    <w:rsid w:val="000E37EE"/>
    <w:rsid w:val="000E398B"/>
    <w:rsid w:val="000E51B5"/>
    <w:rsid w:val="000E7837"/>
    <w:rsid w:val="000F36D1"/>
    <w:rsid w:val="000F3A82"/>
    <w:rsid w:val="000F41C1"/>
    <w:rsid w:val="000F4EB5"/>
    <w:rsid w:val="000F63BF"/>
    <w:rsid w:val="000F6A14"/>
    <w:rsid w:val="0010137D"/>
    <w:rsid w:val="00101654"/>
    <w:rsid w:val="00101FF7"/>
    <w:rsid w:val="00103406"/>
    <w:rsid w:val="00104455"/>
    <w:rsid w:val="00105262"/>
    <w:rsid w:val="00105721"/>
    <w:rsid w:val="001057D2"/>
    <w:rsid w:val="00107C93"/>
    <w:rsid w:val="00116CFD"/>
    <w:rsid w:val="0011734B"/>
    <w:rsid w:val="0011797A"/>
    <w:rsid w:val="00121346"/>
    <w:rsid w:val="00123243"/>
    <w:rsid w:val="0012387E"/>
    <w:rsid w:val="00123F2F"/>
    <w:rsid w:val="00125EA7"/>
    <w:rsid w:val="00127602"/>
    <w:rsid w:val="00131682"/>
    <w:rsid w:val="00131EB5"/>
    <w:rsid w:val="0013365D"/>
    <w:rsid w:val="00134A6D"/>
    <w:rsid w:val="0014649B"/>
    <w:rsid w:val="00147F63"/>
    <w:rsid w:val="001511E5"/>
    <w:rsid w:val="00153BEE"/>
    <w:rsid w:val="0015499C"/>
    <w:rsid w:val="00155191"/>
    <w:rsid w:val="00155251"/>
    <w:rsid w:val="0015566D"/>
    <w:rsid w:val="00155E43"/>
    <w:rsid w:val="00161B72"/>
    <w:rsid w:val="00162BA3"/>
    <w:rsid w:val="00165F54"/>
    <w:rsid w:val="0017307C"/>
    <w:rsid w:val="00174363"/>
    <w:rsid w:val="0017510F"/>
    <w:rsid w:val="00176B0C"/>
    <w:rsid w:val="00177DED"/>
    <w:rsid w:val="001819B9"/>
    <w:rsid w:val="00182D4C"/>
    <w:rsid w:val="001847BD"/>
    <w:rsid w:val="001876B3"/>
    <w:rsid w:val="00192579"/>
    <w:rsid w:val="001945A5"/>
    <w:rsid w:val="00195F88"/>
    <w:rsid w:val="00196060"/>
    <w:rsid w:val="001A3569"/>
    <w:rsid w:val="001A4073"/>
    <w:rsid w:val="001A52C9"/>
    <w:rsid w:val="001A7143"/>
    <w:rsid w:val="001B0055"/>
    <w:rsid w:val="001B103C"/>
    <w:rsid w:val="001B1800"/>
    <w:rsid w:val="001B3173"/>
    <w:rsid w:val="001B391A"/>
    <w:rsid w:val="001B3FC9"/>
    <w:rsid w:val="001C5963"/>
    <w:rsid w:val="001C601A"/>
    <w:rsid w:val="001C6CC0"/>
    <w:rsid w:val="001C7D1E"/>
    <w:rsid w:val="001D0C60"/>
    <w:rsid w:val="001D1D6C"/>
    <w:rsid w:val="001D3C78"/>
    <w:rsid w:val="001D52EE"/>
    <w:rsid w:val="001E0FDC"/>
    <w:rsid w:val="001E264D"/>
    <w:rsid w:val="001E392A"/>
    <w:rsid w:val="001E46CF"/>
    <w:rsid w:val="001F05E0"/>
    <w:rsid w:val="001F2095"/>
    <w:rsid w:val="001F5748"/>
    <w:rsid w:val="001F62DC"/>
    <w:rsid w:val="002017D5"/>
    <w:rsid w:val="00203163"/>
    <w:rsid w:val="00203F8E"/>
    <w:rsid w:val="0020630E"/>
    <w:rsid w:val="0021273A"/>
    <w:rsid w:val="002164F3"/>
    <w:rsid w:val="00221802"/>
    <w:rsid w:val="0022386B"/>
    <w:rsid w:val="00225C3B"/>
    <w:rsid w:val="00227056"/>
    <w:rsid w:val="00231564"/>
    <w:rsid w:val="00231EFF"/>
    <w:rsid w:val="00232760"/>
    <w:rsid w:val="00232D97"/>
    <w:rsid w:val="00233F07"/>
    <w:rsid w:val="0023482D"/>
    <w:rsid w:val="00235591"/>
    <w:rsid w:val="002466BF"/>
    <w:rsid w:val="002513C2"/>
    <w:rsid w:val="0025282C"/>
    <w:rsid w:val="0025537A"/>
    <w:rsid w:val="00255476"/>
    <w:rsid w:val="00256B74"/>
    <w:rsid w:val="002605C3"/>
    <w:rsid w:val="00262244"/>
    <w:rsid w:val="002659A9"/>
    <w:rsid w:val="00266713"/>
    <w:rsid w:val="00271A8E"/>
    <w:rsid w:val="002736C1"/>
    <w:rsid w:val="00273E05"/>
    <w:rsid w:val="0027596C"/>
    <w:rsid w:val="00275FD8"/>
    <w:rsid w:val="0027617D"/>
    <w:rsid w:val="00280459"/>
    <w:rsid w:val="00282378"/>
    <w:rsid w:val="00285F85"/>
    <w:rsid w:val="0028688A"/>
    <w:rsid w:val="00286EC7"/>
    <w:rsid w:val="002913BC"/>
    <w:rsid w:val="002924E4"/>
    <w:rsid w:val="0029455F"/>
    <w:rsid w:val="00294BCF"/>
    <w:rsid w:val="002955D5"/>
    <w:rsid w:val="00295C45"/>
    <w:rsid w:val="00296BBE"/>
    <w:rsid w:val="002A20A4"/>
    <w:rsid w:val="002A5CA9"/>
    <w:rsid w:val="002A6A18"/>
    <w:rsid w:val="002B0A60"/>
    <w:rsid w:val="002B197B"/>
    <w:rsid w:val="002B3615"/>
    <w:rsid w:val="002B36DB"/>
    <w:rsid w:val="002B668E"/>
    <w:rsid w:val="002B6EFD"/>
    <w:rsid w:val="002B7E99"/>
    <w:rsid w:val="002C0868"/>
    <w:rsid w:val="002C2C8C"/>
    <w:rsid w:val="002C3360"/>
    <w:rsid w:val="002D0063"/>
    <w:rsid w:val="002D0E47"/>
    <w:rsid w:val="002D0FAE"/>
    <w:rsid w:val="002D3745"/>
    <w:rsid w:val="002E0D7B"/>
    <w:rsid w:val="002E1061"/>
    <w:rsid w:val="002E3E5B"/>
    <w:rsid w:val="002E5420"/>
    <w:rsid w:val="002E6151"/>
    <w:rsid w:val="002E774C"/>
    <w:rsid w:val="002E7D9F"/>
    <w:rsid w:val="002F268E"/>
    <w:rsid w:val="002F6ED2"/>
    <w:rsid w:val="002F793A"/>
    <w:rsid w:val="0030130C"/>
    <w:rsid w:val="00304735"/>
    <w:rsid w:val="00306725"/>
    <w:rsid w:val="00307FD3"/>
    <w:rsid w:val="00310E8A"/>
    <w:rsid w:val="00311E3D"/>
    <w:rsid w:val="003129C6"/>
    <w:rsid w:val="0031300E"/>
    <w:rsid w:val="003135F0"/>
    <w:rsid w:val="0031485C"/>
    <w:rsid w:val="003176E5"/>
    <w:rsid w:val="003243B6"/>
    <w:rsid w:val="00324D23"/>
    <w:rsid w:val="00324D61"/>
    <w:rsid w:val="0032651F"/>
    <w:rsid w:val="003305C6"/>
    <w:rsid w:val="0033291C"/>
    <w:rsid w:val="00335250"/>
    <w:rsid w:val="0033636B"/>
    <w:rsid w:val="003374BB"/>
    <w:rsid w:val="003406C2"/>
    <w:rsid w:val="003415F0"/>
    <w:rsid w:val="003423A1"/>
    <w:rsid w:val="003426DD"/>
    <w:rsid w:val="00342E23"/>
    <w:rsid w:val="003476C1"/>
    <w:rsid w:val="00351DD0"/>
    <w:rsid w:val="00352ACF"/>
    <w:rsid w:val="00353EC5"/>
    <w:rsid w:val="0035461D"/>
    <w:rsid w:val="00356767"/>
    <w:rsid w:val="003622EA"/>
    <w:rsid w:val="003668F5"/>
    <w:rsid w:val="00366D64"/>
    <w:rsid w:val="00367564"/>
    <w:rsid w:val="0036765F"/>
    <w:rsid w:val="00370780"/>
    <w:rsid w:val="00372360"/>
    <w:rsid w:val="00373108"/>
    <w:rsid w:val="00373B58"/>
    <w:rsid w:val="00373C7D"/>
    <w:rsid w:val="00376E83"/>
    <w:rsid w:val="003770EF"/>
    <w:rsid w:val="00377301"/>
    <w:rsid w:val="00377FAD"/>
    <w:rsid w:val="003817AC"/>
    <w:rsid w:val="00382D79"/>
    <w:rsid w:val="00385070"/>
    <w:rsid w:val="00386268"/>
    <w:rsid w:val="00396E46"/>
    <w:rsid w:val="003A2B7C"/>
    <w:rsid w:val="003A3BFF"/>
    <w:rsid w:val="003A414C"/>
    <w:rsid w:val="003A433A"/>
    <w:rsid w:val="003A59D2"/>
    <w:rsid w:val="003B042E"/>
    <w:rsid w:val="003B0E37"/>
    <w:rsid w:val="003B2792"/>
    <w:rsid w:val="003B44A8"/>
    <w:rsid w:val="003B60FC"/>
    <w:rsid w:val="003C18EF"/>
    <w:rsid w:val="003C1C14"/>
    <w:rsid w:val="003C2A83"/>
    <w:rsid w:val="003C61EA"/>
    <w:rsid w:val="003C6DC4"/>
    <w:rsid w:val="003D00DC"/>
    <w:rsid w:val="003D1945"/>
    <w:rsid w:val="003D3347"/>
    <w:rsid w:val="003D3D06"/>
    <w:rsid w:val="003D50FA"/>
    <w:rsid w:val="003E027D"/>
    <w:rsid w:val="003E3057"/>
    <w:rsid w:val="003E68AB"/>
    <w:rsid w:val="003F057A"/>
    <w:rsid w:val="003F0E46"/>
    <w:rsid w:val="003F1DC8"/>
    <w:rsid w:val="003F487C"/>
    <w:rsid w:val="00401B55"/>
    <w:rsid w:val="00402451"/>
    <w:rsid w:val="00402927"/>
    <w:rsid w:val="00403A20"/>
    <w:rsid w:val="0040464D"/>
    <w:rsid w:val="00406429"/>
    <w:rsid w:val="004129FF"/>
    <w:rsid w:val="00412A4B"/>
    <w:rsid w:val="00415FE5"/>
    <w:rsid w:val="00416749"/>
    <w:rsid w:val="0041766F"/>
    <w:rsid w:val="00417AFA"/>
    <w:rsid w:val="004226B7"/>
    <w:rsid w:val="004232F9"/>
    <w:rsid w:val="0042451D"/>
    <w:rsid w:val="00425266"/>
    <w:rsid w:val="004258D4"/>
    <w:rsid w:val="00436D51"/>
    <w:rsid w:val="004423E9"/>
    <w:rsid w:val="004439D4"/>
    <w:rsid w:val="00444D7A"/>
    <w:rsid w:val="00450989"/>
    <w:rsid w:val="0045512E"/>
    <w:rsid w:val="00455451"/>
    <w:rsid w:val="00456201"/>
    <w:rsid w:val="0045634D"/>
    <w:rsid w:val="00463B76"/>
    <w:rsid w:val="004647A5"/>
    <w:rsid w:val="004720C5"/>
    <w:rsid w:val="0047440A"/>
    <w:rsid w:val="0047575C"/>
    <w:rsid w:val="0047660E"/>
    <w:rsid w:val="0048108D"/>
    <w:rsid w:val="004813A2"/>
    <w:rsid w:val="00482234"/>
    <w:rsid w:val="004834DD"/>
    <w:rsid w:val="00484425"/>
    <w:rsid w:val="0048683B"/>
    <w:rsid w:val="00490485"/>
    <w:rsid w:val="00491112"/>
    <w:rsid w:val="00491EFD"/>
    <w:rsid w:val="004925B5"/>
    <w:rsid w:val="004A136C"/>
    <w:rsid w:val="004A2029"/>
    <w:rsid w:val="004A2E01"/>
    <w:rsid w:val="004B0764"/>
    <w:rsid w:val="004B0CE6"/>
    <w:rsid w:val="004B203E"/>
    <w:rsid w:val="004B352F"/>
    <w:rsid w:val="004C1F0A"/>
    <w:rsid w:val="004C20FA"/>
    <w:rsid w:val="004C22D6"/>
    <w:rsid w:val="004C4D7C"/>
    <w:rsid w:val="004C73A4"/>
    <w:rsid w:val="004C784B"/>
    <w:rsid w:val="004C7A47"/>
    <w:rsid w:val="004D0E5E"/>
    <w:rsid w:val="004D196B"/>
    <w:rsid w:val="004D4284"/>
    <w:rsid w:val="004E175A"/>
    <w:rsid w:val="004E2A85"/>
    <w:rsid w:val="004E3DCF"/>
    <w:rsid w:val="004E5197"/>
    <w:rsid w:val="004E53CD"/>
    <w:rsid w:val="004E6FD9"/>
    <w:rsid w:val="004F390D"/>
    <w:rsid w:val="004F3D77"/>
    <w:rsid w:val="004F7104"/>
    <w:rsid w:val="004F7EB0"/>
    <w:rsid w:val="00500284"/>
    <w:rsid w:val="00501EC6"/>
    <w:rsid w:val="0050266F"/>
    <w:rsid w:val="005040C0"/>
    <w:rsid w:val="00507C8C"/>
    <w:rsid w:val="005109F8"/>
    <w:rsid w:val="00511855"/>
    <w:rsid w:val="005126F2"/>
    <w:rsid w:val="0051443F"/>
    <w:rsid w:val="00514964"/>
    <w:rsid w:val="0051640A"/>
    <w:rsid w:val="005174D1"/>
    <w:rsid w:val="00517B34"/>
    <w:rsid w:val="0052099F"/>
    <w:rsid w:val="00521616"/>
    <w:rsid w:val="00522E14"/>
    <w:rsid w:val="005248F1"/>
    <w:rsid w:val="0052636D"/>
    <w:rsid w:val="00526C4D"/>
    <w:rsid w:val="005347D9"/>
    <w:rsid w:val="00542191"/>
    <w:rsid w:val="00542B51"/>
    <w:rsid w:val="00542CBB"/>
    <w:rsid w:val="00544386"/>
    <w:rsid w:val="00547054"/>
    <w:rsid w:val="00547D8B"/>
    <w:rsid w:val="00553679"/>
    <w:rsid w:val="00555394"/>
    <w:rsid w:val="005557DC"/>
    <w:rsid w:val="005616AE"/>
    <w:rsid w:val="00561912"/>
    <w:rsid w:val="00561B46"/>
    <w:rsid w:val="00564793"/>
    <w:rsid w:val="0056567A"/>
    <w:rsid w:val="00565D57"/>
    <w:rsid w:val="00576770"/>
    <w:rsid w:val="00581E9A"/>
    <w:rsid w:val="00584C61"/>
    <w:rsid w:val="005900A5"/>
    <w:rsid w:val="00590FE3"/>
    <w:rsid w:val="00592466"/>
    <w:rsid w:val="0059246B"/>
    <w:rsid w:val="00592D2B"/>
    <w:rsid w:val="005A293B"/>
    <w:rsid w:val="005A53B2"/>
    <w:rsid w:val="005A5E41"/>
    <w:rsid w:val="005B031F"/>
    <w:rsid w:val="005B19B1"/>
    <w:rsid w:val="005B2651"/>
    <w:rsid w:val="005B7E3D"/>
    <w:rsid w:val="005C2DAB"/>
    <w:rsid w:val="005C7299"/>
    <w:rsid w:val="005C79E2"/>
    <w:rsid w:val="005D2B86"/>
    <w:rsid w:val="005D2EB4"/>
    <w:rsid w:val="005D2EE1"/>
    <w:rsid w:val="005D2EFE"/>
    <w:rsid w:val="005D3E79"/>
    <w:rsid w:val="005D5205"/>
    <w:rsid w:val="005D5633"/>
    <w:rsid w:val="005D642F"/>
    <w:rsid w:val="005D70DF"/>
    <w:rsid w:val="005D759A"/>
    <w:rsid w:val="005D7BB6"/>
    <w:rsid w:val="005E4876"/>
    <w:rsid w:val="005E4DF1"/>
    <w:rsid w:val="005E587C"/>
    <w:rsid w:val="005F086C"/>
    <w:rsid w:val="005F2384"/>
    <w:rsid w:val="005F2402"/>
    <w:rsid w:val="005F4C49"/>
    <w:rsid w:val="005F670B"/>
    <w:rsid w:val="00602107"/>
    <w:rsid w:val="006047D8"/>
    <w:rsid w:val="00604919"/>
    <w:rsid w:val="00604E9A"/>
    <w:rsid w:val="006107FC"/>
    <w:rsid w:val="0062381B"/>
    <w:rsid w:val="00624EF8"/>
    <w:rsid w:val="00626448"/>
    <w:rsid w:val="006308B9"/>
    <w:rsid w:val="00633D82"/>
    <w:rsid w:val="00635C58"/>
    <w:rsid w:val="00643397"/>
    <w:rsid w:val="0065045B"/>
    <w:rsid w:val="0065209E"/>
    <w:rsid w:val="00652B9E"/>
    <w:rsid w:val="00655759"/>
    <w:rsid w:val="00664B40"/>
    <w:rsid w:val="006704BF"/>
    <w:rsid w:val="00671EAD"/>
    <w:rsid w:val="006726F4"/>
    <w:rsid w:val="006776C5"/>
    <w:rsid w:val="006805A0"/>
    <w:rsid w:val="00682D5C"/>
    <w:rsid w:val="0068398A"/>
    <w:rsid w:val="00685464"/>
    <w:rsid w:val="00685CEC"/>
    <w:rsid w:val="006868A2"/>
    <w:rsid w:val="00686CC5"/>
    <w:rsid w:val="006932B0"/>
    <w:rsid w:val="00694DEF"/>
    <w:rsid w:val="00696558"/>
    <w:rsid w:val="006A0BE4"/>
    <w:rsid w:val="006A1B10"/>
    <w:rsid w:val="006A21B8"/>
    <w:rsid w:val="006A3B46"/>
    <w:rsid w:val="006A41E9"/>
    <w:rsid w:val="006A48F3"/>
    <w:rsid w:val="006A6A3A"/>
    <w:rsid w:val="006A74A2"/>
    <w:rsid w:val="006B0C7F"/>
    <w:rsid w:val="006B2176"/>
    <w:rsid w:val="006B65C7"/>
    <w:rsid w:val="006C0A2A"/>
    <w:rsid w:val="006C787E"/>
    <w:rsid w:val="006D31DB"/>
    <w:rsid w:val="006E0F5D"/>
    <w:rsid w:val="006E2FEF"/>
    <w:rsid w:val="006E3A3B"/>
    <w:rsid w:val="006E4329"/>
    <w:rsid w:val="006E4FEC"/>
    <w:rsid w:val="006E53F7"/>
    <w:rsid w:val="006E6B3F"/>
    <w:rsid w:val="006F1DBE"/>
    <w:rsid w:val="006F2021"/>
    <w:rsid w:val="006F2371"/>
    <w:rsid w:val="006F33D7"/>
    <w:rsid w:val="006F3FFC"/>
    <w:rsid w:val="006F4231"/>
    <w:rsid w:val="006F7350"/>
    <w:rsid w:val="00700754"/>
    <w:rsid w:val="007011A2"/>
    <w:rsid w:val="00703D06"/>
    <w:rsid w:val="00704316"/>
    <w:rsid w:val="007054DD"/>
    <w:rsid w:val="007071A6"/>
    <w:rsid w:val="00707C48"/>
    <w:rsid w:val="0071217C"/>
    <w:rsid w:val="00714D3D"/>
    <w:rsid w:val="007165BD"/>
    <w:rsid w:val="00716E79"/>
    <w:rsid w:val="00723388"/>
    <w:rsid w:val="00723934"/>
    <w:rsid w:val="007246C8"/>
    <w:rsid w:val="007255A8"/>
    <w:rsid w:val="00727F08"/>
    <w:rsid w:val="007305B7"/>
    <w:rsid w:val="007314ED"/>
    <w:rsid w:val="0073152E"/>
    <w:rsid w:val="0073254F"/>
    <w:rsid w:val="00732DEE"/>
    <w:rsid w:val="00733851"/>
    <w:rsid w:val="0073418B"/>
    <w:rsid w:val="00735E3A"/>
    <w:rsid w:val="00737896"/>
    <w:rsid w:val="00742940"/>
    <w:rsid w:val="0074463C"/>
    <w:rsid w:val="00745446"/>
    <w:rsid w:val="00745987"/>
    <w:rsid w:val="007503E4"/>
    <w:rsid w:val="00750516"/>
    <w:rsid w:val="00754545"/>
    <w:rsid w:val="007606A8"/>
    <w:rsid w:val="0076113A"/>
    <w:rsid w:val="007611BC"/>
    <w:rsid w:val="007611CD"/>
    <w:rsid w:val="00766168"/>
    <w:rsid w:val="00770292"/>
    <w:rsid w:val="00771CBB"/>
    <w:rsid w:val="00772DBE"/>
    <w:rsid w:val="00773035"/>
    <w:rsid w:val="0077347A"/>
    <w:rsid w:val="00774203"/>
    <w:rsid w:val="00775EC7"/>
    <w:rsid w:val="007816D7"/>
    <w:rsid w:val="00784287"/>
    <w:rsid w:val="00787050"/>
    <w:rsid w:val="007876D2"/>
    <w:rsid w:val="00791D58"/>
    <w:rsid w:val="00792947"/>
    <w:rsid w:val="00792B51"/>
    <w:rsid w:val="00792C4F"/>
    <w:rsid w:val="00795DC4"/>
    <w:rsid w:val="007968DF"/>
    <w:rsid w:val="007B0391"/>
    <w:rsid w:val="007B11A0"/>
    <w:rsid w:val="007B1F75"/>
    <w:rsid w:val="007B3F75"/>
    <w:rsid w:val="007B73A3"/>
    <w:rsid w:val="007C1D9F"/>
    <w:rsid w:val="007C1E2F"/>
    <w:rsid w:val="007C2C52"/>
    <w:rsid w:val="007C343F"/>
    <w:rsid w:val="007C507B"/>
    <w:rsid w:val="007C5AE2"/>
    <w:rsid w:val="007C68ED"/>
    <w:rsid w:val="007D079E"/>
    <w:rsid w:val="007D0C0D"/>
    <w:rsid w:val="007D6575"/>
    <w:rsid w:val="007D7A72"/>
    <w:rsid w:val="007E0A47"/>
    <w:rsid w:val="007E3373"/>
    <w:rsid w:val="007E3449"/>
    <w:rsid w:val="007E5651"/>
    <w:rsid w:val="007F068A"/>
    <w:rsid w:val="007F0858"/>
    <w:rsid w:val="007F1B2D"/>
    <w:rsid w:val="007F4BEA"/>
    <w:rsid w:val="007F5126"/>
    <w:rsid w:val="00806D7D"/>
    <w:rsid w:val="00807C5F"/>
    <w:rsid w:val="008147CB"/>
    <w:rsid w:val="00816D85"/>
    <w:rsid w:val="00822E24"/>
    <w:rsid w:val="008254D9"/>
    <w:rsid w:val="00825D0D"/>
    <w:rsid w:val="008262A2"/>
    <w:rsid w:val="00832777"/>
    <w:rsid w:val="008341CC"/>
    <w:rsid w:val="008354A2"/>
    <w:rsid w:val="00840E1C"/>
    <w:rsid w:val="00843EC2"/>
    <w:rsid w:val="00844B2F"/>
    <w:rsid w:val="00847588"/>
    <w:rsid w:val="00847701"/>
    <w:rsid w:val="00850F1B"/>
    <w:rsid w:val="00851329"/>
    <w:rsid w:val="00851D79"/>
    <w:rsid w:val="00852E10"/>
    <w:rsid w:val="008546B3"/>
    <w:rsid w:val="00860008"/>
    <w:rsid w:val="0086315A"/>
    <w:rsid w:val="0086623F"/>
    <w:rsid w:val="008677C6"/>
    <w:rsid w:val="00875B72"/>
    <w:rsid w:val="0087670A"/>
    <w:rsid w:val="00880123"/>
    <w:rsid w:val="00880298"/>
    <w:rsid w:val="00881AF1"/>
    <w:rsid w:val="00882FC4"/>
    <w:rsid w:val="00886FC1"/>
    <w:rsid w:val="0088732F"/>
    <w:rsid w:val="00890065"/>
    <w:rsid w:val="008900A0"/>
    <w:rsid w:val="008953B2"/>
    <w:rsid w:val="00896AFC"/>
    <w:rsid w:val="008A46A2"/>
    <w:rsid w:val="008A5573"/>
    <w:rsid w:val="008A6250"/>
    <w:rsid w:val="008A70B7"/>
    <w:rsid w:val="008A7439"/>
    <w:rsid w:val="008B2FF5"/>
    <w:rsid w:val="008B35FC"/>
    <w:rsid w:val="008B3A86"/>
    <w:rsid w:val="008B4EB1"/>
    <w:rsid w:val="008B7EB7"/>
    <w:rsid w:val="008C100C"/>
    <w:rsid w:val="008C2550"/>
    <w:rsid w:val="008C6C47"/>
    <w:rsid w:val="008C7396"/>
    <w:rsid w:val="008D123C"/>
    <w:rsid w:val="008D23C9"/>
    <w:rsid w:val="008D464F"/>
    <w:rsid w:val="008D5C9D"/>
    <w:rsid w:val="008D5D64"/>
    <w:rsid w:val="008E2943"/>
    <w:rsid w:val="008E4840"/>
    <w:rsid w:val="008E566E"/>
    <w:rsid w:val="008E73E6"/>
    <w:rsid w:val="008F0EE5"/>
    <w:rsid w:val="008F19FE"/>
    <w:rsid w:val="008F61FB"/>
    <w:rsid w:val="00900518"/>
    <w:rsid w:val="00900B7E"/>
    <w:rsid w:val="0090274C"/>
    <w:rsid w:val="0090328D"/>
    <w:rsid w:val="00903557"/>
    <w:rsid w:val="00903BE1"/>
    <w:rsid w:val="009072F8"/>
    <w:rsid w:val="00912C38"/>
    <w:rsid w:val="00917EB0"/>
    <w:rsid w:val="009225E1"/>
    <w:rsid w:val="00932648"/>
    <w:rsid w:val="00933ED8"/>
    <w:rsid w:val="009350B2"/>
    <w:rsid w:val="0093572E"/>
    <w:rsid w:val="00936ED0"/>
    <w:rsid w:val="00937251"/>
    <w:rsid w:val="00940968"/>
    <w:rsid w:val="009427A4"/>
    <w:rsid w:val="00943702"/>
    <w:rsid w:val="00943775"/>
    <w:rsid w:val="00943CFB"/>
    <w:rsid w:val="00947137"/>
    <w:rsid w:val="00951C02"/>
    <w:rsid w:val="009523EF"/>
    <w:rsid w:val="009528A0"/>
    <w:rsid w:val="00960D49"/>
    <w:rsid w:val="009738A4"/>
    <w:rsid w:val="00975CB1"/>
    <w:rsid w:val="00975E2E"/>
    <w:rsid w:val="009866DD"/>
    <w:rsid w:val="00990A83"/>
    <w:rsid w:val="00995224"/>
    <w:rsid w:val="009A0107"/>
    <w:rsid w:val="009A1834"/>
    <w:rsid w:val="009A1CFF"/>
    <w:rsid w:val="009A44D0"/>
    <w:rsid w:val="009A4C1B"/>
    <w:rsid w:val="009A55EF"/>
    <w:rsid w:val="009A573B"/>
    <w:rsid w:val="009B1ED7"/>
    <w:rsid w:val="009B300E"/>
    <w:rsid w:val="009B34CE"/>
    <w:rsid w:val="009B40F4"/>
    <w:rsid w:val="009B6614"/>
    <w:rsid w:val="009B7D2F"/>
    <w:rsid w:val="009C3D95"/>
    <w:rsid w:val="009C5814"/>
    <w:rsid w:val="009C7505"/>
    <w:rsid w:val="009C7DCE"/>
    <w:rsid w:val="009E29D0"/>
    <w:rsid w:val="009E4ADE"/>
    <w:rsid w:val="009E5ACB"/>
    <w:rsid w:val="009F03D2"/>
    <w:rsid w:val="009F2A5B"/>
    <w:rsid w:val="009F7F6A"/>
    <w:rsid w:val="00A001B9"/>
    <w:rsid w:val="00A0174B"/>
    <w:rsid w:val="00A046ED"/>
    <w:rsid w:val="00A052E9"/>
    <w:rsid w:val="00A05FDF"/>
    <w:rsid w:val="00A062E0"/>
    <w:rsid w:val="00A0789C"/>
    <w:rsid w:val="00A11117"/>
    <w:rsid w:val="00A1124D"/>
    <w:rsid w:val="00A12C3F"/>
    <w:rsid w:val="00A13B0A"/>
    <w:rsid w:val="00A2319E"/>
    <w:rsid w:val="00A3193C"/>
    <w:rsid w:val="00A33A28"/>
    <w:rsid w:val="00A34C18"/>
    <w:rsid w:val="00A36268"/>
    <w:rsid w:val="00A43DE3"/>
    <w:rsid w:val="00A44E81"/>
    <w:rsid w:val="00A45AB6"/>
    <w:rsid w:val="00A470CE"/>
    <w:rsid w:val="00A471E7"/>
    <w:rsid w:val="00A50716"/>
    <w:rsid w:val="00A53607"/>
    <w:rsid w:val="00A54F9A"/>
    <w:rsid w:val="00A60F53"/>
    <w:rsid w:val="00A615E2"/>
    <w:rsid w:val="00A662A9"/>
    <w:rsid w:val="00A70AE7"/>
    <w:rsid w:val="00A710C8"/>
    <w:rsid w:val="00A712C5"/>
    <w:rsid w:val="00A72EE1"/>
    <w:rsid w:val="00A738A3"/>
    <w:rsid w:val="00A747D4"/>
    <w:rsid w:val="00A76035"/>
    <w:rsid w:val="00A76986"/>
    <w:rsid w:val="00A81ADF"/>
    <w:rsid w:val="00A83CAA"/>
    <w:rsid w:val="00A83F82"/>
    <w:rsid w:val="00A847E7"/>
    <w:rsid w:val="00A9135E"/>
    <w:rsid w:val="00A93489"/>
    <w:rsid w:val="00A96EFD"/>
    <w:rsid w:val="00AA15F7"/>
    <w:rsid w:val="00AA1F70"/>
    <w:rsid w:val="00AA3530"/>
    <w:rsid w:val="00AA6DCE"/>
    <w:rsid w:val="00AA7BD8"/>
    <w:rsid w:val="00AB06E6"/>
    <w:rsid w:val="00AB09CA"/>
    <w:rsid w:val="00AB1A46"/>
    <w:rsid w:val="00AB2404"/>
    <w:rsid w:val="00AB25FD"/>
    <w:rsid w:val="00AB3361"/>
    <w:rsid w:val="00AB34B1"/>
    <w:rsid w:val="00AB6088"/>
    <w:rsid w:val="00AB6AF4"/>
    <w:rsid w:val="00AB7D2C"/>
    <w:rsid w:val="00AC21DB"/>
    <w:rsid w:val="00AC5012"/>
    <w:rsid w:val="00AC527F"/>
    <w:rsid w:val="00AC6751"/>
    <w:rsid w:val="00AC741B"/>
    <w:rsid w:val="00AD0665"/>
    <w:rsid w:val="00AD0F45"/>
    <w:rsid w:val="00AD135B"/>
    <w:rsid w:val="00AD22D6"/>
    <w:rsid w:val="00AD4F25"/>
    <w:rsid w:val="00AD5B95"/>
    <w:rsid w:val="00AD6370"/>
    <w:rsid w:val="00AD641E"/>
    <w:rsid w:val="00AD6C00"/>
    <w:rsid w:val="00AE0702"/>
    <w:rsid w:val="00AE0A2A"/>
    <w:rsid w:val="00AE17F8"/>
    <w:rsid w:val="00AE190A"/>
    <w:rsid w:val="00AE4996"/>
    <w:rsid w:val="00AE4AC5"/>
    <w:rsid w:val="00AE78C9"/>
    <w:rsid w:val="00AF0908"/>
    <w:rsid w:val="00AF1F48"/>
    <w:rsid w:val="00AF473A"/>
    <w:rsid w:val="00AF5EEC"/>
    <w:rsid w:val="00AF6EB1"/>
    <w:rsid w:val="00B036E1"/>
    <w:rsid w:val="00B07128"/>
    <w:rsid w:val="00B103B8"/>
    <w:rsid w:val="00B10869"/>
    <w:rsid w:val="00B12600"/>
    <w:rsid w:val="00B13723"/>
    <w:rsid w:val="00B13AF7"/>
    <w:rsid w:val="00B16C5F"/>
    <w:rsid w:val="00B21378"/>
    <w:rsid w:val="00B22CAF"/>
    <w:rsid w:val="00B22F1F"/>
    <w:rsid w:val="00B23AA8"/>
    <w:rsid w:val="00B2415D"/>
    <w:rsid w:val="00B25482"/>
    <w:rsid w:val="00B254EE"/>
    <w:rsid w:val="00B328DA"/>
    <w:rsid w:val="00B35620"/>
    <w:rsid w:val="00B42293"/>
    <w:rsid w:val="00B42C3C"/>
    <w:rsid w:val="00B43409"/>
    <w:rsid w:val="00B43762"/>
    <w:rsid w:val="00B43860"/>
    <w:rsid w:val="00B47415"/>
    <w:rsid w:val="00B53807"/>
    <w:rsid w:val="00B56878"/>
    <w:rsid w:val="00B569DB"/>
    <w:rsid w:val="00B62E2E"/>
    <w:rsid w:val="00B62ECC"/>
    <w:rsid w:val="00B641A5"/>
    <w:rsid w:val="00B71F79"/>
    <w:rsid w:val="00B74C32"/>
    <w:rsid w:val="00B76388"/>
    <w:rsid w:val="00B80CDB"/>
    <w:rsid w:val="00B81A98"/>
    <w:rsid w:val="00B81AB9"/>
    <w:rsid w:val="00B85F66"/>
    <w:rsid w:val="00B8646D"/>
    <w:rsid w:val="00B86960"/>
    <w:rsid w:val="00B92EA8"/>
    <w:rsid w:val="00B93485"/>
    <w:rsid w:val="00B94DD2"/>
    <w:rsid w:val="00B9549E"/>
    <w:rsid w:val="00B959DC"/>
    <w:rsid w:val="00B96D31"/>
    <w:rsid w:val="00BA0919"/>
    <w:rsid w:val="00BA121F"/>
    <w:rsid w:val="00BA2083"/>
    <w:rsid w:val="00BA3D48"/>
    <w:rsid w:val="00BA6E32"/>
    <w:rsid w:val="00BA78BF"/>
    <w:rsid w:val="00BB134A"/>
    <w:rsid w:val="00BB25DD"/>
    <w:rsid w:val="00BB2845"/>
    <w:rsid w:val="00BB2BAC"/>
    <w:rsid w:val="00BB354B"/>
    <w:rsid w:val="00BB5F50"/>
    <w:rsid w:val="00BC01DA"/>
    <w:rsid w:val="00BC1C00"/>
    <w:rsid w:val="00BC26F2"/>
    <w:rsid w:val="00BC3250"/>
    <w:rsid w:val="00BC439B"/>
    <w:rsid w:val="00BD112D"/>
    <w:rsid w:val="00BD2E32"/>
    <w:rsid w:val="00BD5C4F"/>
    <w:rsid w:val="00BD74E8"/>
    <w:rsid w:val="00BD75B5"/>
    <w:rsid w:val="00BD7D34"/>
    <w:rsid w:val="00BE0637"/>
    <w:rsid w:val="00BE1CE0"/>
    <w:rsid w:val="00BE1E19"/>
    <w:rsid w:val="00BE56FB"/>
    <w:rsid w:val="00BE6587"/>
    <w:rsid w:val="00BE6EBC"/>
    <w:rsid w:val="00BE7E5A"/>
    <w:rsid w:val="00BF1BA1"/>
    <w:rsid w:val="00BF1D49"/>
    <w:rsid w:val="00BF240E"/>
    <w:rsid w:val="00BF39C3"/>
    <w:rsid w:val="00BF65D0"/>
    <w:rsid w:val="00C002DE"/>
    <w:rsid w:val="00C00891"/>
    <w:rsid w:val="00C00C73"/>
    <w:rsid w:val="00C01123"/>
    <w:rsid w:val="00C018F4"/>
    <w:rsid w:val="00C02DEC"/>
    <w:rsid w:val="00C03626"/>
    <w:rsid w:val="00C039A5"/>
    <w:rsid w:val="00C055D7"/>
    <w:rsid w:val="00C06B76"/>
    <w:rsid w:val="00C070F8"/>
    <w:rsid w:val="00C10524"/>
    <w:rsid w:val="00C11257"/>
    <w:rsid w:val="00C138F8"/>
    <w:rsid w:val="00C13AE1"/>
    <w:rsid w:val="00C143BD"/>
    <w:rsid w:val="00C1588D"/>
    <w:rsid w:val="00C16D8A"/>
    <w:rsid w:val="00C20444"/>
    <w:rsid w:val="00C20C97"/>
    <w:rsid w:val="00C22B58"/>
    <w:rsid w:val="00C23558"/>
    <w:rsid w:val="00C23EFB"/>
    <w:rsid w:val="00C2532F"/>
    <w:rsid w:val="00C25D14"/>
    <w:rsid w:val="00C26BF0"/>
    <w:rsid w:val="00C31890"/>
    <w:rsid w:val="00C32606"/>
    <w:rsid w:val="00C36581"/>
    <w:rsid w:val="00C37209"/>
    <w:rsid w:val="00C37BEC"/>
    <w:rsid w:val="00C4080D"/>
    <w:rsid w:val="00C45F5B"/>
    <w:rsid w:val="00C5072E"/>
    <w:rsid w:val="00C51202"/>
    <w:rsid w:val="00C51883"/>
    <w:rsid w:val="00C524AA"/>
    <w:rsid w:val="00C52A20"/>
    <w:rsid w:val="00C52EFC"/>
    <w:rsid w:val="00C55D37"/>
    <w:rsid w:val="00C60A0F"/>
    <w:rsid w:val="00C6111F"/>
    <w:rsid w:val="00C66CA0"/>
    <w:rsid w:val="00C71349"/>
    <w:rsid w:val="00C7242E"/>
    <w:rsid w:val="00C7321D"/>
    <w:rsid w:val="00C76CAA"/>
    <w:rsid w:val="00C77916"/>
    <w:rsid w:val="00C80987"/>
    <w:rsid w:val="00C82AF3"/>
    <w:rsid w:val="00C85EE3"/>
    <w:rsid w:val="00C87909"/>
    <w:rsid w:val="00C9139F"/>
    <w:rsid w:val="00C93F2E"/>
    <w:rsid w:val="00CA025D"/>
    <w:rsid w:val="00CA144C"/>
    <w:rsid w:val="00CA2698"/>
    <w:rsid w:val="00CA3E88"/>
    <w:rsid w:val="00CA6639"/>
    <w:rsid w:val="00CA6F96"/>
    <w:rsid w:val="00CB4B80"/>
    <w:rsid w:val="00CB77F2"/>
    <w:rsid w:val="00CB7D2C"/>
    <w:rsid w:val="00CC34BE"/>
    <w:rsid w:val="00CC4BE8"/>
    <w:rsid w:val="00CC4CD6"/>
    <w:rsid w:val="00CC5766"/>
    <w:rsid w:val="00CC59E5"/>
    <w:rsid w:val="00CC5EC1"/>
    <w:rsid w:val="00CD3B07"/>
    <w:rsid w:val="00CD5BFF"/>
    <w:rsid w:val="00CD68D4"/>
    <w:rsid w:val="00CE04E7"/>
    <w:rsid w:val="00CE0648"/>
    <w:rsid w:val="00CE06CB"/>
    <w:rsid w:val="00CE1A56"/>
    <w:rsid w:val="00CE1F32"/>
    <w:rsid w:val="00CE2EB3"/>
    <w:rsid w:val="00CE6BC0"/>
    <w:rsid w:val="00CE7D3B"/>
    <w:rsid w:val="00CF0626"/>
    <w:rsid w:val="00CF6438"/>
    <w:rsid w:val="00CF6ED9"/>
    <w:rsid w:val="00D049BC"/>
    <w:rsid w:val="00D060E9"/>
    <w:rsid w:val="00D06421"/>
    <w:rsid w:val="00D065C6"/>
    <w:rsid w:val="00D141F7"/>
    <w:rsid w:val="00D142A8"/>
    <w:rsid w:val="00D15E10"/>
    <w:rsid w:val="00D17F06"/>
    <w:rsid w:val="00D20E93"/>
    <w:rsid w:val="00D259A1"/>
    <w:rsid w:val="00D300F0"/>
    <w:rsid w:val="00D31351"/>
    <w:rsid w:val="00D31E2E"/>
    <w:rsid w:val="00D326C6"/>
    <w:rsid w:val="00D327DF"/>
    <w:rsid w:val="00D34E24"/>
    <w:rsid w:val="00D34E9C"/>
    <w:rsid w:val="00D35CC1"/>
    <w:rsid w:val="00D35DF1"/>
    <w:rsid w:val="00D36FCB"/>
    <w:rsid w:val="00D43CB9"/>
    <w:rsid w:val="00D45679"/>
    <w:rsid w:val="00D5207A"/>
    <w:rsid w:val="00D54431"/>
    <w:rsid w:val="00D549BB"/>
    <w:rsid w:val="00D56563"/>
    <w:rsid w:val="00D567FE"/>
    <w:rsid w:val="00D57FAD"/>
    <w:rsid w:val="00D61F44"/>
    <w:rsid w:val="00D6589A"/>
    <w:rsid w:val="00D66341"/>
    <w:rsid w:val="00D703BC"/>
    <w:rsid w:val="00D70563"/>
    <w:rsid w:val="00D8216B"/>
    <w:rsid w:val="00D82B8B"/>
    <w:rsid w:val="00D830DB"/>
    <w:rsid w:val="00D83298"/>
    <w:rsid w:val="00D83F3E"/>
    <w:rsid w:val="00D84B5E"/>
    <w:rsid w:val="00D8501F"/>
    <w:rsid w:val="00D852A1"/>
    <w:rsid w:val="00D85BF6"/>
    <w:rsid w:val="00D86EB5"/>
    <w:rsid w:val="00D87CE0"/>
    <w:rsid w:val="00D900A7"/>
    <w:rsid w:val="00D923FE"/>
    <w:rsid w:val="00D92A7A"/>
    <w:rsid w:val="00D96385"/>
    <w:rsid w:val="00DA34AD"/>
    <w:rsid w:val="00DA3608"/>
    <w:rsid w:val="00DA527B"/>
    <w:rsid w:val="00DA5475"/>
    <w:rsid w:val="00DA579D"/>
    <w:rsid w:val="00DB4A90"/>
    <w:rsid w:val="00DB651D"/>
    <w:rsid w:val="00DB7C1F"/>
    <w:rsid w:val="00DC2BC7"/>
    <w:rsid w:val="00DC4A7F"/>
    <w:rsid w:val="00DD2B5F"/>
    <w:rsid w:val="00DD46EF"/>
    <w:rsid w:val="00DD5DF2"/>
    <w:rsid w:val="00DD6C1C"/>
    <w:rsid w:val="00DD73AA"/>
    <w:rsid w:val="00DD75D2"/>
    <w:rsid w:val="00DE2190"/>
    <w:rsid w:val="00DE3796"/>
    <w:rsid w:val="00DE46EE"/>
    <w:rsid w:val="00DE6F0E"/>
    <w:rsid w:val="00DE74B7"/>
    <w:rsid w:val="00DE790F"/>
    <w:rsid w:val="00DF1F29"/>
    <w:rsid w:val="00DF5EAF"/>
    <w:rsid w:val="00E01912"/>
    <w:rsid w:val="00E0433C"/>
    <w:rsid w:val="00E06AD7"/>
    <w:rsid w:val="00E114AB"/>
    <w:rsid w:val="00E12A82"/>
    <w:rsid w:val="00E144DC"/>
    <w:rsid w:val="00E1709C"/>
    <w:rsid w:val="00E17168"/>
    <w:rsid w:val="00E21073"/>
    <w:rsid w:val="00E21636"/>
    <w:rsid w:val="00E22F2B"/>
    <w:rsid w:val="00E230BA"/>
    <w:rsid w:val="00E246B4"/>
    <w:rsid w:val="00E279FB"/>
    <w:rsid w:val="00E30901"/>
    <w:rsid w:val="00E31A55"/>
    <w:rsid w:val="00E33F2A"/>
    <w:rsid w:val="00E35020"/>
    <w:rsid w:val="00E35EDA"/>
    <w:rsid w:val="00E36FE1"/>
    <w:rsid w:val="00E40097"/>
    <w:rsid w:val="00E406C2"/>
    <w:rsid w:val="00E41B64"/>
    <w:rsid w:val="00E4299F"/>
    <w:rsid w:val="00E43663"/>
    <w:rsid w:val="00E43C11"/>
    <w:rsid w:val="00E4432D"/>
    <w:rsid w:val="00E44AF6"/>
    <w:rsid w:val="00E45CA1"/>
    <w:rsid w:val="00E46BF4"/>
    <w:rsid w:val="00E50BE3"/>
    <w:rsid w:val="00E51EE8"/>
    <w:rsid w:val="00E529A9"/>
    <w:rsid w:val="00E52BCC"/>
    <w:rsid w:val="00E52EB9"/>
    <w:rsid w:val="00E5355E"/>
    <w:rsid w:val="00E5432A"/>
    <w:rsid w:val="00E55C6D"/>
    <w:rsid w:val="00E6186B"/>
    <w:rsid w:val="00E626C2"/>
    <w:rsid w:val="00E63BE6"/>
    <w:rsid w:val="00E66001"/>
    <w:rsid w:val="00E66276"/>
    <w:rsid w:val="00E74083"/>
    <w:rsid w:val="00E744DC"/>
    <w:rsid w:val="00E7674F"/>
    <w:rsid w:val="00E77E42"/>
    <w:rsid w:val="00E80B4F"/>
    <w:rsid w:val="00E83AED"/>
    <w:rsid w:val="00E83CD8"/>
    <w:rsid w:val="00E900C8"/>
    <w:rsid w:val="00E9034C"/>
    <w:rsid w:val="00E947B6"/>
    <w:rsid w:val="00E96DFB"/>
    <w:rsid w:val="00E976E8"/>
    <w:rsid w:val="00EA1447"/>
    <w:rsid w:val="00EA1A41"/>
    <w:rsid w:val="00EA5A66"/>
    <w:rsid w:val="00EA7F5B"/>
    <w:rsid w:val="00EB01D0"/>
    <w:rsid w:val="00EB2C7E"/>
    <w:rsid w:val="00EB2CF9"/>
    <w:rsid w:val="00EB395A"/>
    <w:rsid w:val="00EB7277"/>
    <w:rsid w:val="00EC0EBC"/>
    <w:rsid w:val="00EC1016"/>
    <w:rsid w:val="00EC1263"/>
    <w:rsid w:val="00EC2940"/>
    <w:rsid w:val="00EC425A"/>
    <w:rsid w:val="00EC4D9D"/>
    <w:rsid w:val="00ED05FD"/>
    <w:rsid w:val="00ED2EF8"/>
    <w:rsid w:val="00ED529D"/>
    <w:rsid w:val="00EE1E0B"/>
    <w:rsid w:val="00EE32B1"/>
    <w:rsid w:val="00EE3C80"/>
    <w:rsid w:val="00EE53E8"/>
    <w:rsid w:val="00EF3D2D"/>
    <w:rsid w:val="00EF4226"/>
    <w:rsid w:val="00EF4E0E"/>
    <w:rsid w:val="00EF56B1"/>
    <w:rsid w:val="00EF5B8E"/>
    <w:rsid w:val="00EF7752"/>
    <w:rsid w:val="00F003C0"/>
    <w:rsid w:val="00F0070D"/>
    <w:rsid w:val="00F00E12"/>
    <w:rsid w:val="00F00EDE"/>
    <w:rsid w:val="00F05F9C"/>
    <w:rsid w:val="00F07E6A"/>
    <w:rsid w:val="00F10B93"/>
    <w:rsid w:val="00F114CA"/>
    <w:rsid w:val="00F21C58"/>
    <w:rsid w:val="00F24B93"/>
    <w:rsid w:val="00F276BF"/>
    <w:rsid w:val="00F32012"/>
    <w:rsid w:val="00F32584"/>
    <w:rsid w:val="00F3260A"/>
    <w:rsid w:val="00F32811"/>
    <w:rsid w:val="00F3323D"/>
    <w:rsid w:val="00F363B1"/>
    <w:rsid w:val="00F422BD"/>
    <w:rsid w:val="00F429C8"/>
    <w:rsid w:val="00F429F0"/>
    <w:rsid w:val="00F42DE9"/>
    <w:rsid w:val="00F44231"/>
    <w:rsid w:val="00F44AF1"/>
    <w:rsid w:val="00F45953"/>
    <w:rsid w:val="00F45E0E"/>
    <w:rsid w:val="00F5125F"/>
    <w:rsid w:val="00F518DA"/>
    <w:rsid w:val="00F5240A"/>
    <w:rsid w:val="00F53893"/>
    <w:rsid w:val="00F61F8F"/>
    <w:rsid w:val="00F62417"/>
    <w:rsid w:val="00F62520"/>
    <w:rsid w:val="00F629CF"/>
    <w:rsid w:val="00F62D8B"/>
    <w:rsid w:val="00F633FA"/>
    <w:rsid w:val="00F636FC"/>
    <w:rsid w:val="00F63BEC"/>
    <w:rsid w:val="00F641B7"/>
    <w:rsid w:val="00F6433F"/>
    <w:rsid w:val="00F67019"/>
    <w:rsid w:val="00F717DB"/>
    <w:rsid w:val="00F719DB"/>
    <w:rsid w:val="00F754D1"/>
    <w:rsid w:val="00F81243"/>
    <w:rsid w:val="00F84916"/>
    <w:rsid w:val="00FA138F"/>
    <w:rsid w:val="00FA3360"/>
    <w:rsid w:val="00FA361D"/>
    <w:rsid w:val="00FA3F0A"/>
    <w:rsid w:val="00FA7964"/>
    <w:rsid w:val="00FB1E02"/>
    <w:rsid w:val="00FB384A"/>
    <w:rsid w:val="00FB3A75"/>
    <w:rsid w:val="00FB7B35"/>
    <w:rsid w:val="00FC1D78"/>
    <w:rsid w:val="00FC1DC5"/>
    <w:rsid w:val="00FC4273"/>
    <w:rsid w:val="00FC5615"/>
    <w:rsid w:val="00FC5737"/>
    <w:rsid w:val="00FC5B8A"/>
    <w:rsid w:val="00FD22AC"/>
    <w:rsid w:val="00FD27C4"/>
    <w:rsid w:val="00FD445B"/>
    <w:rsid w:val="00FD49F7"/>
    <w:rsid w:val="00FD6D05"/>
    <w:rsid w:val="00FD7A1F"/>
    <w:rsid w:val="00FE3021"/>
    <w:rsid w:val="00FE5C13"/>
    <w:rsid w:val="00FE6272"/>
    <w:rsid w:val="00FE6BCC"/>
    <w:rsid w:val="00FF0032"/>
    <w:rsid w:val="00FF0638"/>
    <w:rsid w:val="00FF2985"/>
    <w:rsid w:val="00FF45F2"/>
    <w:rsid w:val="00FF56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7259419A"/>
  <w15:docId w15:val="{F8BA264F-5F52-4C39-9DD6-24E2949F0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nhideWhenUsed="1"/>
    <w:lsdException w:name="Subtitle" w:qFormat="1"/>
    <w:lsdException w:name="Salutation"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B85F66"/>
    <w:pPr>
      <w:spacing w:before="80" w:after="80"/>
    </w:pPr>
    <w:rPr>
      <w:rFonts w:ascii="Liberation Sans" w:hAnsi="Liberation Sans"/>
      <w:szCs w:val="24"/>
    </w:rPr>
  </w:style>
  <w:style w:type="paragraph" w:styleId="berschrift1">
    <w:name w:val="heading 1"/>
    <w:aliases w:val="h1,Level 1 Topic Heading"/>
    <w:basedOn w:val="Standard"/>
    <w:next w:val="Standard"/>
    <w:link w:val="berschrift1Zchn"/>
    <w:qFormat/>
    <w:rsid w:val="000B3F81"/>
    <w:pPr>
      <w:keepNext/>
      <w:pageBreakBefore/>
      <w:numPr>
        <w:numId w:val="3"/>
      </w:numPr>
      <w:pBdr>
        <w:top w:val="single" w:sz="4" w:space="6" w:color="808080"/>
      </w:pBdr>
      <w:spacing w:before="480" w:after="120"/>
      <w:outlineLvl w:val="0"/>
    </w:pPr>
    <w:rPr>
      <w:rFonts w:cs="Arial"/>
      <w:b/>
      <w:bCs/>
      <w:color w:val="446CAA"/>
      <w:kern w:val="32"/>
      <w:sz w:val="36"/>
      <w:szCs w:val="36"/>
    </w:rPr>
  </w:style>
  <w:style w:type="paragraph" w:styleId="berschrift2">
    <w:name w:val="heading 2"/>
    <w:aliases w:val="H2,h2,Level 2 Topic Heading"/>
    <w:basedOn w:val="berschrift1"/>
    <w:next w:val="Standard"/>
    <w:link w:val="berschrift2Zchn"/>
    <w:qFormat/>
    <w:rsid w:val="00A710C8"/>
    <w:pPr>
      <w:pageBreakBefore w:val="0"/>
      <w:numPr>
        <w:ilvl w:val="1"/>
      </w:numPr>
      <w:pBdr>
        <w:top w:val="none" w:sz="0" w:space="0" w:color="auto"/>
      </w:pBdr>
      <w:spacing w:before="240"/>
      <w:outlineLvl w:val="1"/>
    </w:pPr>
    <w:rPr>
      <w:bCs w:val="0"/>
      <w:iCs/>
      <w:sz w:val="28"/>
      <w:szCs w:val="28"/>
    </w:rPr>
  </w:style>
  <w:style w:type="paragraph" w:styleId="berschrift3">
    <w:name w:val="heading 3"/>
    <w:aliases w:val="H3,h3,Level 3 Topic Heading"/>
    <w:basedOn w:val="berschrift2"/>
    <w:next w:val="Standard"/>
    <w:link w:val="berschrift3Zchn"/>
    <w:qFormat/>
    <w:pPr>
      <w:numPr>
        <w:ilvl w:val="2"/>
      </w:numPr>
      <w:outlineLvl w:val="2"/>
    </w:pPr>
    <w:rPr>
      <w:bCs/>
      <w:sz w:val="26"/>
      <w:szCs w:val="26"/>
    </w:rPr>
  </w:style>
  <w:style w:type="paragraph" w:styleId="berschrift4">
    <w:name w:val="heading 4"/>
    <w:aliases w:val="H4,h4,First Subheading"/>
    <w:basedOn w:val="berschrift3"/>
    <w:next w:val="Standard"/>
    <w:link w:val="berschrift4Zchn"/>
    <w:qFormat/>
    <w:pPr>
      <w:numPr>
        <w:ilvl w:val="3"/>
      </w:numPr>
      <w:outlineLvl w:val="3"/>
    </w:pPr>
    <w:rPr>
      <w:bCs w:val="0"/>
      <w:sz w:val="24"/>
      <w:szCs w:val="28"/>
    </w:rPr>
  </w:style>
  <w:style w:type="paragraph" w:styleId="berschrift5">
    <w:name w:val="heading 5"/>
    <w:aliases w:val="h5,Second Subheading"/>
    <w:basedOn w:val="berschrift4"/>
    <w:next w:val="Standard"/>
    <w:link w:val="berschrift5Zchn"/>
    <w:qFormat/>
    <w:pPr>
      <w:numPr>
        <w:ilvl w:val="4"/>
      </w:numPr>
      <w:outlineLvl w:val="4"/>
    </w:pPr>
    <w:rPr>
      <w:bCs/>
      <w:iCs w:val="0"/>
      <w:szCs w:val="26"/>
    </w:rPr>
  </w:style>
  <w:style w:type="paragraph" w:styleId="berschrift6">
    <w:name w:val="heading 6"/>
    <w:aliases w:val="h6,Third Subheading"/>
    <w:basedOn w:val="berschrift5"/>
    <w:next w:val="Standard"/>
    <w:link w:val="berschrift6Zchn"/>
    <w:qFormat/>
    <w:pPr>
      <w:numPr>
        <w:ilvl w:val="5"/>
      </w:numPr>
      <w:outlineLvl w:val="5"/>
    </w:pPr>
    <w:rPr>
      <w:bCs w:val="0"/>
      <w:sz w:val="22"/>
      <w:szCs w:val="22"/>
    </w:rPr>
  </w:style>
  <w:style w:type="paragraph" w:styleId="berschrift7">
    <w:name w:val="heading 7"/>
    <w:aliases w:val="DON'T USE 7"/>
    <w:basedOn w:val="berschrift6"/>
    <w:next w:val="Standard"/>
    <w:link w:val="berschrift7Zchn"/>
    <w:qFormat/>
    <w:pPr>
      <w:numPr>
        <w:ilvl w:val="6"/>
      </w:numPr>
      <w:outlineLvl w:val="6"/>
    </w:pPr>
  </w:style>
  <w:style w:type="paragraph" w:styleId="berschrift8">
    <w:name w:val="heading 8"/>
    <w:aliases w:val="DON'T USE 8"/>
    <w:basedOn w:val="berschrift7"/>
    <w:next w:val="Standard"/>
    <w:link w:val="berschrift8Zchn"/>
    <w:qFormat/>
    <w:pPr>
      <w:numPr>
        <w:ilvl w:val="7"/>
      </w:numPr>
      <w:outlineLvl w:val="7"/>
    </w:pPr>
    <w:rPr>
      <w:i/>
      <w:iCs/>
    </w:rPr>
  </w:style>
  <w:style w:type="paragraph" w:styleId="berschrift9">
    <w:name w:val="heading 9"/>
    <w:aliases w:val="DON'T USE 9"/>
    <w:basedOn w:val="berschrift8"/>
    <w:next w:val="Standard"/>
    <w:link w:val="berschrift9Zchn"/>
    <w:qFormat/>
    <w:pPr>
      <w:numPr>
        <w:ilvl w:val="8"/>
      </w:numPr>
      <w:outlineLvl w:val="8"/>
    </w:p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link w:val="TitelZchn"/>
    <w:qFormat/>
    <w:rsid w:val="000B3F81"/>
    <w:pPr>
      <w:pBdr>
        <w:top w:val="single" w:sz="4" w:space="1" w:color="808080"/>
      </w:pBdr>
      <w:spacing w:before="0" w:after="240"/>
    </w:pPr>
    <w:rPr>
      <w:rFonts w:cs="Arial"/>
      <w:b/>
      <w:bCs/>
      <w:color w:val="446CAA"/>
      <w:kern w:val="28"/>
      <w:sz w:val="48"/>
      <w:szCs w:val="48"/>
    </w:rPr>
  </w:style>
  <w:style w:type="paragraph" w:styleId="Untertitel">
    <w:name w:val="Subtitle"/>
    <w:basedOn w:val="Titel"/>
    <w:link w:val="UntertitelZchn"/>
    <w:qFormat/>
    <w:rsid w:val="00B2415D"/>
    <w:rPr>
      <w:sz w:val="36"/>
      <w:szCs w:val="36"/>
    </w:rPr>
  </w:style>
  <w:style w:type="paragraph" w:customStyle="1" w:styleId="Titlepageinfo">
    <w:name w:val="Title page info"/>
    <w:basedOn w:val="Standard"/>
    <w:next w:val="Titlepageinfodescription"/>
    <w:rsid w:val="005B2651"/>
    <w:pPr>
      <w:keepNext/>
      <w:spacing w:before="120" w:after="0"/>
    </w:pPr>
    <w:rPr>
      <w:b/>
      <w:color w:val="446CAA"/>
      <w:szCs w:val="20"/>
    </w:rPr>
  </w:style>
  <w:style w:type="paragraph" w:customStyle="1" w:styleId="Titlepageinfodescription">
    <w:name w:val="Title page info description"/>
    <w:basedOn w:val="Titlepageinfo"/>
    <w:next w:val="Titlepageinfo"/>
    <w:rsid w:val="005B2651"/>
    <w:pPr>
      <w:keepNext w:val="0"/>
      <w:spacing w:before="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Verzeichnis1">
    <w:name w:val="toc 1"/>
    <w:basedOn w:val="Standard"/>
    <w:next w:val="Standard"/>
    <w:autoRedefine/>
    <w:uiPriority w:val="39"/>
    <w:rsid w:val="00436D51"/>
    <w:pPr>
      <w:tabs>
        <w:tab w:val="left" w:pos="480"/>
        <w:tab w:val="right" w:leader="dot" w:pos="9350"/>
      </w:tabs>
      <w:spacing w:before="60" w:after="60"/>
    </w:pPr>
  </w:style>
  <w:style w:type="paragraph" w:styleId="Verzeichnis2">
    <w:name w:val="toc 2"/>
    <w:basedOn w:val="Standard"/>
    <w:next w:val="Standard"/>
    <w:autoRedefine/>
    <w:uiPriority w:val="39"/>
    <w:rsid w:val="00436D51"/>
    <w:pPr>
      <w:tabs>
        <w:tab w:val="right" w:leader="dot" w:pos="9350"/>
      </w:tabs>
      <w:spacing w:before="60" w:after="60"/>
      <w:ind w:left="240"/>
    </w:pPr>
  </w:style>
  <w:style w:type="paragraph" w:styleId="Verzeichnis3">
    <w:name w:val="toc 3"/>
    <w:basedOn w:val="Standard"/>
    <w:next w:val="Standard"/>
    <w:autoRedefine/>
    <w:uiPriority w:val="39"/>
    <w:pPr>
      <w:spacing w:before="60" w:after="60"/>
      <w:ind w:left="480"/>
    </w:pPr>
  </w:style>
  <w:style w:type="paragraph" w:customStyle="1" w:styleId="Code">
    <w:name w:val="Code"/>
    <w:basedOn w:val="Standard"/>
    <w:qFormat/>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berschrift2"/>
    <w:next w:val="Standard"/>
    <w:qFormat/>
    <w:rsid w:val="00F003C0"/>
    <w:pPr>
      <w:numPr>
        <w:numId w:val="6"/>
      </w:numPr>
    </w:pPr>
  </w:style>
  <w:style w:type="character" w:styleId="BesuchterLink">
    <w:name w:val="FollowedHyperlink"/>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basedOn w:val="Element"/>
    <w:rPr>
      <w:rFonts w:ascii="Courier New" w:hAnsi="Courier New"/>
      <w:sz w:val="20"/>
    </w:rPr>
  </w:style>
  <w:style w:type="paragraph" w:styleId="StandardWeb">
    <w:name w:val="Normal (Web)"/>
    <w:basedOn w:val="Standard"/>
    <w:pPr>
      <w:spacing w:before="100" w:beforeAutospacing="1" w:after="100" w:afterAutospacing="1"/>
    </w:pPr>
    <w:rPr>
      <w:rFonts w:ascii="Arial Unicode MS" w:eastAsia="Arial Unicode MS" w:hAnsi="Arial Unicode MS" w:cs="Arial Unicode MS"/>
    </w:rPr>
  </w:style>
  <w:style w:type="character" w:styleId="Hervorhebung">
    <w:name w:val="Emphasis"/>
    <w:qFormat/>
    <w:rPr>
      <w:i/>
      <w:iCs/>
    </w:rPr>
  </w:style>
  <w:style w:type="character" w:styleId="HTMLSchreibmaschine">
    <w:name w:val="HTML Typewriter"/>
    <w:rPr>
      <w:rFonts w:ascii="Arial Unicode MS" w:eastAsia="Arial Unicode MS" w:hAnsi="Arial Unicode MS" w:cs="Arial Unicode MS"/>
      <w:sz w:val="20"/>
      <w:szCs w:val="20"/>
    </w:rPr>
  </w:style>
  <w:style w:type="paragraph" w:styleId="HTMLVorformatiert">
    <w:name w:val="HTML Preformatted"/>
    <w:basedOn w:val="Standard"/>
    <w:link w:val="HTMLVorformatiertZchn"/>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Fu-Endnotenberschrift">
    <w:name w:val="Note Heading"/>
    <w:basedOn w:val="Standard"/>
    <w:next w:val="Standard"/>
    <w:link w:val="Fu-EndnotenberschriftZchn"/>
  </w:style>
  <w:style w:type="paragraph" w:customStyle="1" w:styleId="Note">
    <w:name w:val="Note"/>
    <w:basedOn w:val="Standard"/>
    <w:next w:val="Standard"/>
    <w:pPr>
      <w:spacing w:before="120" w:after="120"/>
      <w:ind w:left="720" w:right="720"/>
    </w:pPr>
  </w:style>
  <w:style w:type="paragraph" w:customStyle="1" w:styleId="Definitionterm">
    <w:name w:val="Definition term"/>
    <w:basedOn w:val="Standard"/>
    <w:next w:val="Definition"/>
    <w:pPr>
      <w:ind w:right="2880"/>
    </w:pPr>
    <w:rPr>
      <w:rFonts w:eastAsia="Arial Unicode MS"/>
      <w:b/>
    </w:rPr>
  </w:style>
  <w:style w:type="paragraph" w:customStyle="1" w:styleId="Definition">
    <w:name w:val="Definition"/>
    <w:basedOn w:val="Standard"/>
    <w:next w:val="Definitionterm"/>
    <w:pPr>
      <w:spacing w:after="120"/>
      <w:ind w:left="720"/>
    </w:pPr>
    <w:rPr>
      <w:rFonts w:eastAsia="Arial Unicode MS"/>
    </w:rPr>
  </w:style>
  <w:style w:type="paragraph" w:customStyle="1" w:styleId="Ref">
    <w:name w:val="Ref"/>
    <w:autoRedefine/>
    <w:qFormat/>
    <w:rsid w:val="000D67C3"/>
    <w:pPr>
      <w:spacing w:after="120"/>
    </w:pPr>
    <w:rPr>
      <w:rFonts w:ascii="Liberation Sans" w:hAnsi="Liberation Sans"/>
      <w:szCs w:val="24"/>
    </w:rPr>
  </w:style>
  <w:style w:type="paragraph" w:styleId="Kopfzeile">
    <w:name w:val="header"/>
    <w:aliases w:val="header odd,header odd1,header odd2,header odd11,header odd3,header odd12,header odd21,header odd111"/>
    <w:basedOn w:val="Standard"/>
    <w:link w:val="KopfzeileZchn"/>
    <w:pPr>
      <w:tabs>
        <w:tab w:val="center" w:pos="4320"/>
        <w:tab w:val="right" w:pos="8640"/>
      </w:tabs>
    </w:pPr>
  </w:style>
  <w:style w:type="paragraph" w:styleId="Fuzeile">
    <w:name w:val="footer"/>
    <w:basedOn w:val="Standard"/>
    <w:link w:val="FuzeileZchn"/>
    <w:rsid w:val="005B2651"/>
    <w:pPr>
      <w:tabs>
        <w:tab w:val="center" w:pos="4320"/>
        <w:tab w:val="right" w:pos="8640"/>
      </w:tabs>
      <w:spacing w:before="120" w:after="0"/>
      <w:contextualSpacing/>
    </w:pPr>
    <w:rPr>
      <w:sz w:val="16"/>
      <w:lang w:val="x-none" w:eastAsia="x-none"/>
    </w:rPr>
  </w:style>
  <w:style w:type="character" w:styleId="Seitenzahl">
    <w:name w:val="page number"/>
    <w:basedOn w:val="Absatz-Standardschriftart"/>
  </w:style>
  <w:style w:type="paragraph" w:customStyle="1" w:styleId="AppendixHeading1">
    <w:name w:val="AppendixHeading1"/>
    <w:basedOn w:val="berschrift1"/>
    <w:next w:val="Standard"/>
    <w:link w:val="AppendixHeading1Char"/>
    <w:qFormat/>
    <w:rsid w:val="00225C3B"/>
    <w:pPr>
      <w:numPr>
        <w:numId w:val="6"/>
      </w:numPr>
      <w:spacing w:before="100" w:beforeAutospacing="1" w:after="100" w:afterAutospacing="1"/>
    </w:pPr>
    <w:rPr>
      <w:kern w:val="36"/>
    </w:rPr>
  </w:style>
  <w:style w:type="character" w:customStyle="1" w:styleId="Refterm">
    <w:name w:val="Ref term"/>
    <w:rPr>
      <w:b/>
    </w:rPr>
  </w:style>
  <w:style w:type="character" w:styleId="Zeilennummer">
    <w:name w:val="line number"/>
    <w:basedOn w:val="Absatz-Standardschriftart"/>
  </w:style>
  <w:style w:type="paragraph" w:styleId="Verzeichnis7">
    <w:name w:val="toc 7"/>
    <w:basedOn w:val="Standard"/>
    <w:next w:val="Standard"/>
    <w:autoRedefine/>
    <w:uiPriority w:val="39"/>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Aufzhlungszeichen">
    <w:name w:val="List Bullet"/>
    <w:basedOn w:val="Standard"/>
    <w:pPr>
      <w:numPr>
        <w:numId w:val="1"/>
      </w:numPr>
    </w:pPr>
  </w:style>
  <w:style w:type="paragraph" w:styleId="Verzeichnis4">
    <w:name w:val="toc 4"/>
    <w:basedOn w:val="Verzeichnis3"/>
    <w:next w:val="Standard"/>
    <w:autoRedefine/>
    <w:uiPriority w:val="39"/>
    <w:pPr>
      <w:ind w:left="720"/>
    </w:pPr>
    <w:rPr>
      <w:sz w:val="18"/>
    </w:rPr>
  </w:style>
  <w:style w:type="character" w:customStyle="1" w:styleId="Variable">
    <w:name w:val="Variable"/>
    <w:rPr>
      <w:i/>
    </w:rPr>
  </w:style>
  <w:style w:type="paragraph" w:styleId="Verzeichnis5">
    <w:name w:val="toc 5"/>
    <w:basedOn w:val="Verzeichnis4"/>
    <w:next w:val="Standard"/>
    <w:autoRedefine/>
    <w:uiPriority w:val="39"/>
    <w:pPr>
      <w:ind w:left="960"/>
    </w:pPr>
  </w:style>
  <w:style w:type="paragraph" w:styleId="Verzeichnis6">
    <w:name w:val="toc 6"/>
    <w:basedOn w:val="Standard"/>
    <w:next w:val="Standard"/>
    <w:autoRedefine/>
    <w:uiPriority w:val="39"/>
    <w:pPr>
      <w:ind w:left="1200"/>
    </w:pPr>
    <w:rPr>
      <w:sz w:val="18"/>
    </w:rPr>
  </w:style>
  <w:style w:type="paragraph" w:customStyle="1" w:styleId="AppendixHeading4">
    <w:name w:val="AppendixHeading4"/>
    <w:basedOn w:val="AppendixHeading3"/>
    <w:next w:val="Standard"/>
    <w:rsid w:val="00F003C0"/>
    <w:pPr>
      <w:numPr>
        <w:ilvl w:val="3"/>
      </w:numPr>
      <w:outlineLvl w:val="3"/>
    </w:pPr>
    <w:rPr>
      <w:iCs w:val="0"/>
      <w:sz w:val="24"/>
    </w:rPr>
  </w:style>
  <w:style w:type="character" w:customStyle="1" w:styleId="FuzeileZchn">
    <w:name w:val="Fußzeile Zchn"/>
    <w:link w:val="Fuzeile"/>
    <w:rsid w:val="005B2651"/>
    <w:rPr>
      <w:rFonts w:ascii="Liberation Sans" w:hAnsi="Liberation Sans"/>
      <w:sz w:val="16"/>
      <w:szCs w:val="24"/>
      <w:lang w:val="x-none" w:eastAsia="x-none"/>
    </w:rPr>
  </w:style>
  <w:style w:type="paragraph" w:styleId="Beschriftung">
    <w:name w:val="caption"/>
    <w:basedOn w:val="Standard"/>
    <w:next w:val="Standard"/>
    <w:autoRedefine/>
    <w:qFormat/>
    <w:rsid w:val="007E0A47"/>
    <w:pPr>
      <w:keepNext/>
      <w:widowControl w:val="0"/>
      <w:spacing w:before="120" w:after="120"/>
    </w:pPr>
    <w:rPr>
      <w:bCs/>
      <w:i/>
      <w:sz w:val="18"/>
      <w:szCs w:val="20"/>
    </w:rPr>
  </w:style>
  <w:style w:type="paragraph" w:styleId="Aufzhlungszeichen2">
    <w:name w:val="List Bullet 2"/>
    <w:basedOn w:val="Standard"/>
    <w:rsid w:val="00917EB0"/>
    <w:pPr>
      <w:numPr>
        <w:numId w:val="4"/>
      </w:numPr>
    </w:pPr>
  </w:style>
  <w:style w:type="paragraph" w:customStyle="1" w:styleId="RelatedWork">
    <w:name w:val="Related Work"/>
    <w:basedOn w:val="Titlepageinfodescription"/>
    <w:rsid w:val="00F32811"/>
    <w:pPr>
      <w:numPr>
        <w:numId w:val="5"/>
      </w:numPr>
      <w:tabs>
        <w:tab w:val="clear" w:pos="1440"/>
        <w:tab w:val="num" w:pos="1080"/>
      </w:tabs>
      <w:spacing w:after="80"/>
      <w:ind w:left="360"/>
    </w:pPr>
  </w:style>
  <w:style w:type="paragraph" w:customStyle="1" w:styleId="Abstract">
    <w:name w:val="Abstract"/>
    <w:basedOn w:val="Titlepageinfodescription"/>
    <w:rsid w:val="0017510F"/>
    <w:pPr>
      <w:spacing w:after="120"/>
      <w:contextualSpacing w:val="0"/>
    </w:pPr>
  </w:style>
  <w:style w:type="paragraph" w:customStyle="1" w:styleId="Notices">
    <w:name w:val="Notices"/>
    <w:basedOn w:val="Untertitel"/>
    <w:next w:val="TextBody"/>
    <w:rsid w:val="00B2415D"/>
    <w:pPr>
      <w:pageBreakBefore/>
    </w:pPr>
  </w:style>
  <w:style w:type="paragraph" w:customStyle="1" w:styleId="TextBody">
    <w:name w:val="Text Body"/>
    <w:basedOn w:val="Abstract"/>
    <w:rsid w:val="008677C6"/>
  </w:style>
  <w:style w:type="table" w:styleId="Tabellenraster">
    <w:name w:val="Table Grid"/>
    <w:basedOn w:val="NormaleTabelle"/>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berschrift3"/>
    <w:next w:val="Standard"/>
    <w:rsid w:val="00B2415D"/>
    <w:pPr>
      <w:numPr>
        <w:numId w:val="6"/>
      </w:numPr>
    </w:pPr>
  </w:style>
  <w:style w:type="paragraph" w:styleId="Sprechblasentext">
    <w:name w:val="Balloon Text"/>
    <w:basedOn w:val="Standard"/>
    <w:link w:val="SprechblasentextZchn"/>
    <w:rsid w:val="00BE0637"/>
    <w:pPr>
      <w:spacing w:before="0" w:after="0"/>
    </w:pPr>
    <w:rPr>
      <w:rFonts w:ascii="Tahoma" w:hAnsi="Tahoma"/>
      <w:sz w:val="16"/>
      <w:szCs w:val="16"/>
      <w:lang w:val="x-none" w:eastAsia="x-none"/>
    </w:rPr>
  </w:style>
  <w:style w:type="character" w:customStyle="1" w:styleId="SprechblasentextZchn">
    <w:name w:val="Sprechblasentext Zchn"/>
    <w:link w:val="Sprechblasentext"/>
    <w:rsid w:val="00BE0637"/>
    <w:rPr>
      <w:rFonts w:ascii="Tahoma" w:hAnsi="Tahoma" w:cs="Tahoma"/>
      <w:sz w:val="16"/>
      <w:szCs w:val="16"/>
    </w:rPr>
  </w:style>
  <w:style w:type="paragraph" w:styleId="Funotentext">
    <w:name w:val="footnote text"/>
    <w:basedOn w:val="Standard"/>
    <w:link w:val="FunotentextZchn"/>
    <w:rsid w:val="00025117"/>
    <w:rPr>
      <w:szCs w:val="20"/>
    </w:rPr>
  </w:style>
  <w:style w:type="character" w:customStyle="1" w:styleId="FunotentextZchn">
    <w:name w:val="Fußnotentext Zchn"/>
    <w:link w:val="Funotentext"/>
    <w:rsid w:val="00025117"/>
    <w:rPr>
      <w:rFonts w:ascii="Arial" w:hAnsi="Arial"/>
    </w:rPr>
  </w:style>
  <w:style w:type="character" w:styleId="Funotenzeichen">
    <w:name w:val="footnote reference"/>
    <w:rsid w:val="00025117"/>
    <w:rPr>
      <w:vertAlign w:val="superscript"/>
    </w:rPr>
  </w:style>
  <w:style w:type="paragraph" w:customStyle="1" w:styleId="AppendixHeading5">
    <w:name w:val="AppendixHeading5"/>
    <w:basedOn w:val="AppendixHeading4"/>
    <w:next w:val="Standard"/>
    <w:rsid w:val="000B3F81"/>
    <w:pPr>
      <w:numPr>
        <w:ilvl w:val="4"/>
      </w:numPr>
      <w:spacing w:before="200"/>
      <w:outlineLvl w:val="4"/>
    </w:pPr>
    <w:rPr>
      <w:sz w:val="20"/>
    </w:rPr>
  </w:style>
  <w:style w:type="paragraph" w:styleId="Verzeichnis8">
    <w:name w:val="toc 8"/>
    <w:basedOn w:val="Standard"/>
    <w:next w:val="Standard"/>
    <w:autoRedefine/>
    <w:uiPriority w:val="39"/>
    <w:unhideWhenUsed/>
    <w:rsid w:val="00402451"/>
    <w:pPr>
      <w:spacing w:after="100"/>
      <w:ind w:left="1400"/>
    </w:pPr>
  </w:style>
  <w:style w:type="paragraph" w:styleId="Verzeichnis9">
    <w:name w:val="toc 9"/>
    <w:basedOn w:val="Standard"/>
    <w:next w:val="Standard"/>
    <w:autoRedefine/>
    <w:uiPriority w:val="39"/>
    <w:unhideWhenUsed/>
    <w:rsid w:val="00402451"/>
    <w:pPr>
      <w:spacing w:after="100"/>
      <w:ind w:left="1600"/>
    </w:pPr>
  </w:style>
  <w:style w:type="character" w:customStyle="1" w:styleId="UnresolvedMention1">
    <w:name w:val="Unresolved Mention1"/>
    <w:basedOn w:val="Absatz-Standardschriftart"/>
    <w:uiPriority w:val="99"/>
    <w:semiHidden/>
    <w:unhideWhenUsed/>
    <w:rsid w:val="000928F9"/>
    <w:rPr>
      <w:color w:val="808080"/>
      <w:shd w:val="clear" w:color="auto" w:fill="E6E6E6"/>
    </w:rPr>
  </w:style>
  <w:style w:type="character" w:styleId="NichtaufgelsteErwhnung">
    <w:name w:val="Unresolved Mention"/>
    <w:basedOn w:val="Absatz-Standardschriftart"/>
    <w:uiPriority w:val="99"/>
    <w:semiHidden/>
    <w:unhideWhenUsed/>
    <w:rsid w:val="007011A2"/>
    <w:rPr>
      <w:color w:val="808080"/>
      <w:shd w:val="clear" w:color="auto" w:fill="E6E6E6"/>
    </w:rPr>
  </w:style>
  <w:style w:type="character" w:styleId="Fett">
    <w:name w:val="Strong"/>
    <w:qFormat/>
    <w:rsid w:val="00C80987"/>
    <w:rPr>
      <w:b/>
      <w:bCs/>
    </w:rPr>
  </w:style>
  <w:style w:type="paragraph" w:styleId="Kommentartext">
    <w:name w:val="annotation text"/>
    <w:basedOn w:val="Standard"/>
    <w:link w:val="KommentartextZchn"/>
    <w:uiPriority w:val="99"/>
    <w:unhideWhenUsed/>
    <w:rPr>
      <w:szCs w:val="20"/>
    </w:rPr>
  </w:style>
  <w:style w:type="character" w:customStyle="1" w:styleId="KommentartextZchn">
    <w:name w:val="Kommentartext Zchn"/>
    <w:basedOn w:val="Absatz-Standardschriftart"/>
    <w:link w:val="Kommentartext"/>
    <w:uiPriority w:val="99"/>
    <w:rPr>
      <w:rFonts w:ascii="Liberation Sans" w:hAnsi="Liberation Sans"/>
    </w:rPr>
  </w:style>
  <w:style w:type="character" w:styleId="Kommentarzeichen">
    <w:name w:val="annotation reference"/>
    <w:basedOn w:val="Absatz-Standardschriftart"/>
    <w:uiPriority w:val="99"/>
    <w:unhideWhenUsed/>
    <w:rPr>
      <w:sz w:val="16"/>
      <w:szCs w:val="16"/>
    </w:rPr>
  </w:style>
  <w:style w:type="paragraph" w:styleId="Listenabsatz">
    <w:name w:val="List Paragraph"/>
    <w:basedOn w:val="Standard"/>
    <w:uiPriority w:val="34"/>
    <w:qFormat/>
    <w:rsid w:val="008262A2"/>
    <w:pPr>
      <w:ind w:left="720"/>
      <w:contextualSpacing/>
    </w:pPr>
  </w:style>
  <w:style w:type="character" w:customStyle="1" w:styleId="KopfzeileZchn">
    <w:name w:val="Kopfzeile Zchn"/>
    <w:aliases w:val="header odd Zchn,header odd1 Zchn,header odd2 Zchn,header odd11 Zchn,header odd3 Zchn,header odd12 Zchn,header odd21 Zchn,header odd111 Zchn"/>
    <w:basedOn w:val="Absatz-Standardschriftart"/>
    <w:link w:val="Kopfzeile"/>
    <w:rsid w:val="00E5432A"/>
    <w:rPr>
      <w:rFonts w:ascii="Liberation Sans" w:hAnsi="Liberation Sans"/>
      <w:szCs w:val="24"/>
    </w:rPr>
  </w:style>
  <w:style w:type="paragraph" w:styleId="berarbeitung">
    <w:name w:val="Revision"/>
    <w:hidden/>
    <w:uiPriority w:val="99"/>
    <w:semiHidden/>
    <w:rsid w:val="00372360"/>
    <w:rPr>
      <w:rFonts w:ascii="Liberation Sans" w:hAnsi="Liberation Sans"/>
      <w:szCs w:val="24"/>
    </w:rPr>
  </w:style>
  <w:style w:type="character" w:customStyle="1" w:styleId="berschrift2Zchn">
    <w:name w:val="Überschrift 2 Zchn"/>
    <w:aliases w:val="H2 Zchn,h2 Zchn,Level 2 Topic Heading Zchn"/>
    <w:basedOn w:val="Absatz-Standardschriftart"/>
    <w:link w:val="berschrift2"/>
    <w:rsid w:val="00372360"/>
    <w:rPr>
      <w:rFonts w:ascii="Liberation Sans" w:hAnsi="Liberation Sans" w:cs="Arial"/>
      <w:b/>
      <w:iCs/>
      <w:color w:val="446CAA"/>
      <w:kern w:val="32"/>
      <w:sz w:val="28"/>
      <w:szCs w:val="28"/>
    </w:rPr>
  </w:style>
  <w:style w:type="paragraph" w:customStyle="1" w:styleId="definition0">
    <w:name w:val="definition"/>
    <w:basedOn w:val="Standard"/>
    <w:autoRedefine/>
    <w:qFormat/>
    <w:rsid w:val="00280459"/>
    <w:pPr>
      <w:keepLines/>
      <w:tabs>
        <w:tab w:val="right" w:pos="2880"/>
        <w:tab w:val="left" w:pos="3312"/>
      </w:tabs>
      <w:spacing w:before="0" w:after="120"/>
      <w:ind w:left="3312" w:hanging="3312"/>
    </w:pPr>
    <w:rPr>
      <w:rFonts w:ascii="Arial" w:hAnsi="Arial"/>
      <w:szCs w:val="20"/>
    </w:rPr>
  </w:style>
  <w:style w:type="paragraph" w:customStyle="1" w:styleId="Table">
    <w:name w:val="Table"/>
    <w:basedOn w:val="Standard"/>
    <w:qFormat/>
    <w:rsid w:val="00372360"/>
    <w:pPr>
      <w:spacing w:before="0" w:after="40"/>
    </w:pPr>
    <w:rPr>
      <w:rFonts w:ascii="Times New Roman" w:hAnsi="Times New Roman"/>
      <w:sz w:val="24"/>
      <w:szCs w:val="20"/>
    </w:rPr>
  </w:style>
  <w:style w:type="character" w:customStyle="1" w:styleId="HTMLVorformatiertZchn">
    <w:name w:val="HTML Vorformatiert Zchn"/>
    <w:link w:val="HTMLVorformatiert"/>
    <w:rsid w:val="00CB4B80"/>
    <w:rPr>
      <w:rFonts w:ascii="Arial Unicode MS" w:eastAsia="Arial Unicode MS" w:hAnsi="Arial Unicode MS" w:cs="Arial Unicode MS"/>
    </w:rPr>
  </w:style>
  <w:style w:type="character" w:customStyle="1" w:styleId="AppendixHeading1Char">
    <w:name w:val="AppendixHeading1 Char"/>
    <w:link w:val="AppendixHeading1"/>
    <w:rsid w:val="00CB4B80"/>
    <w:rPr>
      <w:rFonts w:ascii="Liberation Sans" w:hAnsi="Liberation Sans" w:cs="Arial"/>
      <w:b/>
      <w:bCs/>
      <w:color w:val="446CAA"/>
      <w:kern w:val="36"/>
      <w:sz w:val="36"/>
      <w:szCs w:val="36"/>
    </w:rPr>
  </w:style>
  <w:style w:type="character" w:customStyle="1" w:styleId="UnresolvedMention2">
    <w:name w:val="Unresolved Mention2"/>
    <w:basedOn w:val="Absatz-Standardschriftart"/>
    <w:uiPriority w:val="99"/>
    <w:semiHidden/>
    <w:unhideWhenUsed/>
    <w:rsid w:val="00CB4B80"/>
    <w:rPr>
      <w:color w:val="808080"/>
      <w:shd w:val="clear" w:color="auto" w:fill="E6E6E6"/>
    </w:rPr>
  </w:style>
  <w:style w:type="character" w:customStyle="1" w:styleId="UnresolvedMention3">
    <w:name w:val="Unresolved Mention3"/>
    <w:basedOn w:val="Absatz-Standardschriftart"/>
    <w:uiPriority w:val="99"/>
    <w:semiHidden/>
    <w:unhideWhenUsed/>
    <w:rsid w:val="00CB4B80"/>
    <w:rPr>
      <w:color w:val="605E5C"/>
      <w:shd w:val="clear" w:color="auto" w:fill="E1DFDD"/>
    </w:rPr>
  </w:style>
  <w:style w:type="paragraph" w:styleId="Endnotentext">
    <w:name w:val="endnote text"/>
    <w:basedOn w:val="Standard"/>
    <w:link w:val="EndnotentextZchn"/>
    <w:rsid w:val="00CB4B80"/>
    <w:rPr>
      <w:szCs w:val="20"/>
    </w:rPr>
  </w:style>
  <w:style w:type="character" w:customStyle="1" w:styleId="EndnotentextZchn">
    <w:name w:val="Endnotentext Zchn"/>
    <w:basedOn w:val="Absatz-Standardschriftart"/>
    <w:link w:val="Endnotentext"/>
    <w:rsid w:val="00CB4B80"/>
    <w:rPr>
      <w:rFonts w:ascii="Liberation Sans" w:hAnsi="Liberation Sans"/>
    </w:rPr>
  </w:style>
  <w:style w:type="character" w:styleId="Endnotenzeichen">
    <w:name w:val="endnote reference"/>
    <w:rsid w:val="00CB4B80"/>
    <w:rPr>
      <w:vertAlign w:val="superscript"/>
    </w:rPr>
  </w:style>
  <w:style w:type="character" w:customStyle="1" w:styleId="MakrotextZchn">
    <w:name w:val="Makrotext Zchn"/>
    <w:basedOn w:val="Absatz-Standardschriftart"/>
    <w:link w:val="Makrotext"/>
    <w:semiHidden/>
    <w:rsid w:val="00CB4B80"/>
    <w:rPr>
      <w:rFonts w:ascii="Courier New" w:hAnsi="Courier New"/>
    </w:rPr>
  </w:style>
  <w:style w:type="paragraph" w:styleId="Makrotext">
    <w:name w:val="macro"/>
    <w:link w:val="MakrotextZchn"/>
    <w:semiHidden/>
    <w:unhideWhenUsed/>
    <w:rsid w:val="00CB4B80"/>
    <w:pPr>
      <w:tabs>
        <w:tab w:val="left" w:pos="480"/>
        <w:tab w:val="left" w:pos="960"/>
        <w:tab w:val="left" w:pos="1440"/>
        <w:tab w:val="left" w:pos="1920"/>
        <w:tab w:val="left" w:pos="2400"/>
        <w:tab w:val="left" w:pos="2880"/>
        <w:tab w:val="left" w:pos="3360"/>
        <w:tab w:val="left" w:pos="3840"/>
        <w:tab w:val="left" w:pos="4320"/>
      </w:tabs>
      <w:spacing w:before="80"/>
    </w:pPr>
    <w:rPr>
      <w:rFonts w:ascii="Courier New" w:hAnsi="Courier New"/>
    </w:rPr>
  </w:style>
  <w:style w:type="character" w:customStyle="1" w:styleId="MacroTextChar1">
    <w:name w:val="Macro Text Char1"/>
    <w:basedOn w:val="Absatz-Standardschriftart"/>
    <w:semiHidden/>
    <w:rsid w:val="00CB4B80"/>
    <w:rPr>
      <w:rFonts w:ascii="Consolas" w:hAnsi="Consolas" w:cs="Consolas"/>
    </w:rPr>
  </w:style>
  <w:style w:type="character" w:customStyle="1" w:styleId="NurTextZchn">
    <w:name w:val="Nur Text Zchn"/>
    <w:basedOn w:val="Absatz-Standardschriftart"/>
    <w:link w:val="NurText"/>
    <w:uiPriority w:val="99"/>
    <w:rsid w:val="00CB4B80"/>
    <w:rPr>
      <w:rFonts w:ascii="Courier New" w:hAnsi="Courier New"/>
      <w:sz w:val="21"/>
      <w:szCs w:val="21"/>
    </w:rPr>
  </w:style>
  <w:style w:type="paragraph" w:styleId="NurText">
    <w:name w:val="Plain Text"/>
    <w:basedOn w:val="Standard"/>
    <w:link w:val="NurTextZchn"/>
    <w:uiPriority w:val="99"/>
    <w:unhideWhenUsed/>
    <w:rsid w:val="00CB4B80"/>
    <w:pPr>
      <w:spacing w:before="0" w:after="0"/>
    </w:pPr>
    <w:rPr>
      <w:rFonts w:ascii="Courier New" w:hAnsi="Courier New"/>
      <w:sz w:val="21"/>
      <w:szCs w:val="21"/>
    </w:rPr>
  </w:style>
  <w:style w:type="character" w:customStyle="1" w:styleId="PlainTextChar1">
    <w:name w:val="Plain Text Char1"/>
    <w:basedOn w:val="Absatz-Standardschriftart"/>
    <w:semiHidden/>
    <w:rsid w:val="00CB4B80"/>
    <w:rPr>
      <w:rFonts w:ascii="Consolas" w:hAnsi="Consolas" w:cs="Consolas"/>
      <w:sz w:val="21"/>
      <w:szCs w:val="21"/>
    </w:rPr>
  </w:style>
  <w:style w:type="paragraph" w:styleId="Textkrper">
    <w:name w:val="Body Text"/>
    <w:basedOn w:val="Standard"/>
    <w:link w:val="TextkrperZchn"/>
    <w:unhideWhenUsed/>
    <w:rsid w:val="00CB4B80"/>
    <w:pPr>
      <w:spacing w:after="120"/>
    </w:pPr>
  </w:style>
  <w:style w:type="character" w:customStyle="1" w:styleId="TextkrperZchn">
    <w:name w:val="Textkörper Zchn"/>
    <w:basedOn w:val="Absatz-Standardschriftart"/>
    <w:link w:val="Textkrper"/>
    <w:rsid w:val="00CB4B80"/>
    <w:rPr>
      <w:rFonts w:ascii="Liberation Sans" w:hAnsi="Liberation Sans"/>
      <w:szCs w:val="24"/>
    </w:rPr>
  </w:style>
  <w:style w:type="paragraph" w:customStyle="1" w:styleId="Heading1WP">
    <w:name w:val="Heading 1 WP"/>
    <w:basedOn w:val="berschrift1"/>
    <w:qFormat/>
    <w:rsid w:val="00CB4B80"/>
    <w:pPr>
      <w:pageBreakBefore w:val="0"/>
      <w:numPr>
        <w:numId w:val="0"/>
      </w:numPr>
      <w:tabs>
        <w:tab w:val="num" w:pos="360"/>
      </w:tabs>
    </w:pPr>
    <w:rPr>
      <w:rFonts w:ascii="Arial" w:hAnsi="Arial"/>
      <w:color w:val="3B006F"/>
    </w:rPr>
  </w:style>
  <w:style w:type="character" w:customStyle="1" w:styleId="apple-style-span">
    <w:name w:val="apple-style-span"/>
    <w:rsid w:val="00CB4B80"/>
  </w:style>
  <w:style w:type="paragraph" w:customStyle="1" w:styleId="reference">
    <w:name w:val="reference"/>
    <w:basedOn w:val="Standard"/>
    <w:rsid w:val="00CB4B80"/>
    <w:pPr>
      <w:tabs>
        <w:tab w:val="left" w:pos="1786"/>
      </w:tabs>
      <w:spacing w:before="0" w:after="240"/>
      <w:ind w:left="1786" w:hanging="1786"/>
      <w:jc w:val="both"/>
    </w:pPr>
    <w:rPr>
      <w:rFonts w:ascii="Times New Roman" w:hAnsi="Times New Roman"/>
      <w:sz w:val="24"/>
      <w:szCs w:val="20"/>
    </w:rPr>
  </w:style>
  <w:style w:type="paragraph" w:styleId="Standardeinzug">
    <w:name w:val="Normal Indent"/>
    <w:basedOn w:val="Standard"/>
    <w:rsid w:val="00CB4B80"/>
    <w:pPr>
      <w:spacing w:before="0" w:after="240"/>
      <w:jc w:val="both"/>
    </w:pPr>
    <w:rPr>
      <w:rFonts w:ascii="Times New Roman" w:hAnsi="Times New Roman"/>
      <w:sz w:val="24"/>
      <w:szCs w:val="20"/>
    </w:rPr>
  </w:style>
  <w:style w:type="paragraph" w:styleId="Index7">
    <w:name w:val="index 7"/>
    <w:basedOn w:val="Standard"/>
    <w:next w:val="Standard"/>
    <w:rsid w:val="00CB4B80"/>
    <w:pPr>
      <w:spacing w:before="0" w:after="240"/>
      <w:ind w:left="2160"/>
      <w:jc w:val="both"/>
    </w:pPr>
    <w:rPr>
      <w:rFonts w:ascii="Times New Roman" w:hAnsi="Times New Roman"/>
      <w:sz w:val="24"/>
      <w:szCs w:val="20"/>
    </w:rPr>
  </w:style>
  <w:style w:type="paragraph" w:styleId="Index6">
    <w:name w:val="index 6"/>
    <w:basedOn w:val="Standard"/>
    <w:next w:val="Standard"/>
    <w:rsid w:val="00CB4B80"/>
    <w:pPr>
      <w:spacing w:before="0" w:after="240"/>
      <w:ind w:left="1800"/>
      <w:jc w:val="both"/>
    </w:pPr>
    <w:rPr>
      <w:rFonts w:ascii="Times New Roman" w:hAnsi="Times New Roman"/>
      <w:sz w:val="24"/>
      <w:szCs w:val="20"/>
    </w:rPr>
  </w:style>
  <w:style w:type="paragraph" w:styleId="Index5">
    <w:name w:val="index 5"/>
    <w:basedOn w:val="Standard"/>
    <w:next w:val="Standard"/>
    <w:rsid w:val="00CB4B80"/>
    <w:pPr>
      <w:spacing w:before="0" w:after="240"/>
      <w:ind w:left="1440"/>
      <w:jc w:val="both"/>
    </w:pPr>
    <w:rPr>
      <w:rFonts w:ascii="Times New Roman" w:hAnsi="Times New Roman"/>
      <w:sz w:val="24"/>
      <w:szCs w:val="20"/>
    </w:rPr>
  </w:style>
  <w:style w:type="paragraph" w:styleId="Index4">
    <w:name w:val="index 4"/>
    <w:basedOn w:val="Standard"/>
    <w:next w:val="Standard"/>
    <w:rsid w:val="00CB4B80"/>
    <w:pPr>
      <w:spacing w:before="0" w:after="240"/>
      <w:ind w:left="1080"/>
      <w:jc w:val="both"/>
    </w:pPr>
    <w:rPr>
      <w:rFonts w:ascii="Times New Roman" w:hAnsi="Times New Roman"/>
      <w:sz w:val="24"/>
      <w:szCs w:val="20"/>
    </w:rPr>
  </w:style>
  <w:style w:type="paragraph" w:styleId="Index3">
    <w:name w:val="index 3"/>
    <w:basedOn w:val="Standard"/>
    <w:next w:val="Standard"/>
    <w:rsid w:val="00CB4B80"/>
    <w:pPr>
      <w:spacing w:before="0" w:after="240"/>
      <w:jc w:val="both"/>
    </w:pPr>
    <w:rPr>
      <w:rFonts w:ascii="Times New Roman" w:hAnsi="Times New Roman"/>
      <w:sz w:val="24"/>
      <w:szCs w:val="20"/>
    </w:rPr>
  </w:style>
  <w:style w:type="paragraph" w:styleId="Index2">
    <w:name w:val="index 2"/>
    <w:basedOn w:val="Standard"/>
    <w:next w:val="Standard"/>
    <w:rsid w:val="00CB4B80"/>
    <w:pPr>
      <w:spacing w:before="0" w:after="240"/>
      <w:ind w:left="360"/>
      <w:jc w:val="both"/>
    </w:pPr>
    <w:rPr>
      <w:rFonts w:ascii="Times New Roman" w:hAnsi="Times New Roman"/>
      <w:sz w:val="24"/>
      <w:szCs w:val="20"/>
    </w:rPr>
  </w:style>
  <w:style w:type="paragraph" w:styleId="Index1">
    <w:name w:val="index 1"/>
    <w:basedOn w:val="Standard"/>
    <w:next w:val="Standard"/>
    <w:rsid w:val="00CB4B80"/>
    <w:pPr>
      <w:spacing w:before="0" w:after="240"/>
      <w:jc w:val="both"/>
    </w:pPr>
    <w:rPr>
      <w:rFonts w:ascii="Times New Roman" w:hAnsi="Times New Roman"/>
      <w:sz w:val="24"/>
      <w:szCs w:val="20"/>
    </w:rPr>
  </w:style>
  <w:style w:type="paragraph" w:styleId="Indexberschrift">
    <w:name w:val="index heading"/>
    <w:basedOn w:val="Standard"/>
    <w:next w:val="Index1"/>
    <w:rsid w:val="00CB4B80"/>
    <w:pPr>
      <w:spacing w:before="0" w:after="240"/>
      <w:jc w:val="both"/>
    </w:pPr>
    <w:rPr>
      <w:rFonts w:ascii="Times New Roman" w:hAnsi="Times New Roman"/>
      <w:sz w:val="24"/>
      <w:szCs w:val="20"/>
    </w:rPr>
  </w:style>
  <w:style w:type="paragraph" w:customStyle="1" w:styleId="equation">
    <w:name w:val="equation"/>
    <w:basedOn w:val="Standard"/>
    <w:rsid w:val="00CB4B80"/>
    <w:pPr>
      <w:tabs>
        <w:tab w:val="center" w:pos="4320"/>
        <w:tab w:val="right" w:pos="8640"/>
      </w:tabs>
      <w:spacing w:before="0" w:after="240"/>
      <w:jc w:val="center"/>
    </w:pPr>
    <w:rPr>
      <w:rFonts w:ascii="Times New Roman" w:hAnsi="Times New Roman"/>
      <w:sz w:val="24"/>
      <w:szCs w:val="20"/>
    </w:rPr>
  </w:style>
  <w:style w:type="paragraph" w:customStyle="1" w:styleId="smallexample">
    <w:name w:val="small example"/>
    <w:basedOn w:val="Standard"/>
    <w:rsid w:val="00CB4B80"/>
    <w:pPr>
      <w:keepLines/>
      <w:pBdr>
        <w:top w:val="single" w:sz="6" w:space="1" w:color="auto"/>
        <w:left w:val="single" w:sz="6" w:space="1" w:color="auto"/>
        <w:bottom w:val="single" w:sz="6" w:space="1" w:color="auto"/>
        <w:right w:val="single" w:sz="6" w:space="1" w:color="auto"/>
      </w:pBdr>
      <w:tabs>
        <w:tab w:val="right" w:pos="8640"/>
      </w:tabs>
      <w:spacing w:before="0" w:after="0"/>
      <w:ind w:left="720"/>
    </w:pPr>
    <w:rPr>
      <w:rFonts w:ascii="Courier New" w:hAnsi="Courier New"/>
      <w:sz w:val="18"/>
      <w:szCs w:val="20"/>
    </w:rPr>
  </w:style>
  <w:style w:type="paragraph" w:customStyle="1" w:styleId="name">
    <w:name w:val="name"/>
    <w:basedOn w:val="berschrift4"/>
    <w:rsid w:val="00CB4B80"/>
    <w:pPr>
      <w:numPr>
        <w:ilvl w:val="0"/>
        <w:numId w:val="0"/>
      </w:numPr>
      <w:tabs>
        <w:tab w:val="left" w:pos="360"/>
        <w:tab w:val="num" w:pos="864"/>
      </w:tabs>
      <w:spacing w:after="240"/>
      <w:ind w:left="864" w:hanging="864"/>
      <w:jc w:val="both"/>
      <w:outlineLvl w:val="9"/>
    </w:pPr>
    <w:rPr>
      <w:rFonts w:ascii="Times New Roman" w:hAnsi="Times New Roman" w:cs="Times New Roman"/>
      <w:iCs w:val="0"/>
      <w:color w:val="auto"/>
      <w:kern w:val="0"/>
      <w:szCs w:val="20"/>
    </w:rPr>
  </w:style>
  <w:style w:type="paragraph" w:customStyle="1" w:styleId="information">
    <w:name w:val="information"/>
    <w:basedOn w:val="Standard"/>
    <w:rsid w:val="00CB4B80"/>
    <w:pPr>
      <w:tabs>
        <w:tab w:val="left" w:pos="720"/>
        <w:tab w:val="center" w:pos="4320"/>
        <w:tab w:val="right" w:pos="8640"/>
      </w:tabs>
      <w:spacing w:before="0" w:after="0"/>
      <w:ind w:right="720"/>
      <w:jc w:val="both"/>
    </w:pPr>
    <w:rPr>
      <w:rFonts w:ascii="Courier" w:hAnsi="Courier"/>
      <w:color w:val="000000"/>
      <w:sz w:val="24"/>
      <w:szCs w:val="20"/>
    </w:rPr>
  </w:style>
  <w:style w:type="paragraph" w:customStyle="1" w:styleId="headingfunction">
    <w:name w:val="heading function"/>
    <w:basedOn w:val="Standard"/>
    <w:rsid w:val="00CB4B80"/>
    <w:pPr>
      <w:tabs>
        <w:tab w:val="center" w:pos="4320"/>
        <w:tab w:val="right" w:pos="8640"/>
      </w:tabs>
      <w:spacing w:before="0" w:after="0"/>
      <w:ind w:right="720"/>
    </w:pPr>
    <w:rPr>
      <w:rFonts w:ascii="Times" w:hAnsi="Times"/>
      <w:sz w:val="24"/>
      <w:szCs w:val="20"/>
    </w:rPr>
  </w:style>
  <w:style w:type="paragraph" w:customStyle="1" w:styleId="description">
    <w:name w:val="description"/>
    <w:basedOn w:val="Standard"/>
    <w:rsid w:val="00CB4B80"/>
    <w:pPr>
      <w:spacing w:before="0" w:after="240"/>
      <w:jc w:val="both"/>
    </w:pPr>
    <w:rPr>
      <w:rFonts w:ascii="Times New Roman" w:hAnsi="Times New Roman"/>
      <w:sz w:val="24"/>
      <w:szCs w:val="20"/>
    </w:rPr>
  </w:style>
  <w:style w:type="paragraph" w:customStyle="1" w:styleId="space">
    <w:name w:val="space"/>
    <w:basedOn w:val="Standard"/>
    <w:rsid w:val="00CB4B80"/>
    <w:pPr>
      <w:spacing w:before="0" w:after="0"/>
      <w:jc w:val="both"/>
    </w:pPr>
    <w:rPr>
      <w:rFonts w:ascii="Times New Roman" w:hAnsi="Times New Roman"/>
      <w:sz w:val="24"/>
      <w:szCs w:val="20"/>
    </w:rPr>
  </w:style>
  <w:style w:type="paragraph" w:customStyle="1" w:styleId="Title1">
    <w:name w:val="Title1"/>
    <w:basedOn w:val="Standard"/>
    <w:rsid w:val="00CB4B80"/>
    <w:pPr>
      <w:keepLines/>
      <w:spacing w:before="480" w:after="240"/>
      <w:jc w:val="center"/>
    </w:pPr>
    <w:rPr>
      <w:rFonts w:ascii="Times New Roman" w:hAnsi="Times New Roman"/>
      <w:b/>
      <w:sz w:val="32"/>
      <w:szCs w:val="20"/>
    </w:rPr>
  </w:style>
  <w:style w:type="paragraph" w:customStyle="1" w:styleId="Subtitle1">
    <w:name w:val="Subtitle1"/>
    <w:basedOn w:val="Standard"/>
    <w:rsid w:val="00CB4B80"/>
    <w:pPr>
      <w:keepLines/>
      <w:spacing w:before="0" w:after="240"/>
      <w:jc w:val="center"/>
    </w:pPr>
    <w:rPr>
      <w:rFonts w:ascii="Times New Roman" w:hAnsi="Times New Roman"/>
      <w:i/>
      <w:sz w:val="24"/>
      <w:szCs w:val="20"/>
    </w:rPr>
  </w:style>
  <w:style w:type="paragraph" w:customStyle="1" w:styleId="element0">
    <w:name w:val="element"/>
    <w:basedOn w:val="Standard"/>
    <w:rsid w:val="00CB4B80"/>
    <w:pPr>
      <w:tabs>
        <w:tab w:val="left" w:pos="1440"/>
      </w:tabs>
      <w:spacing w:before="0" w:after="240"/>
      <w:ind w:left="1440" w:hanging="720"/>
      <w:jc w:val="both"/>
    </w:pPr>
    <w:rPr>
      <w:rFonts w:ascii="Times New Roman" w:hAnsi="Times New Roman"/>
      <w:sz w:val="24"/>
      <w:szCs w:val="20"/>
    </w:rPr>
  </w:style>
  <w:style w:type="paragraph" w:customStyle="1" w:styleId="subelement">
    <w:name w:val="subelement"/>
    <w:basedOn w:val="element0"/>
    <w:rsid w:val="00CB4B80"/>
    <w:pPr>
      <w:tabs>
        <w:tab w:val="clear" w:pos="1440"/>
        <w:tab w:val="left" w:pos="2880"/>
      </w:tabs>
      <w:ind w:left="1872"/>
    </w:pPr>
  </w:style>
  <w:style w:type="paragraph" w:customStyle="1" w:styleId="CFunction">
    <w:name w:val="CFunction"/>
    <w:basedOn w:val="Standard"/>
    <w:rsid w:val="00CB4B80"/>
    <w:pPr>
      <w:keepLines/>
      <w:widowControl w:val="0"/>
      <w:pBdr>
        <w:top w:val="single" w:sz="6" w:space="1" w:color="auto"/>
        <w:left w:val="single" w:sz="6" w:space="1" w:color="auto"/>
        <w:bottom w:val="single" w:sz="6" w:space="1" w:color="auto"/>
        <w:right w:val="single" w:sz="6" w:space="1" w:color="auto"/>
      </w:pBdr>
      <w:shd w:val="clear" w:color="auto" w:fill="D9D9D9"/>
      <w:tabs>
        <w:tab w:val="left" w:pos="576"/>
        <w:tab w:val="left" w:pos="864"/>
        <w:tab w:val="right" w:pos="7920"/>
      </w:tabs>
      <w:spacing w:before="0" w:after="0"/>
      <w:ind w:right="432"/>
    </w:pPr>
    <w:rPr>
      <w:rFonts w:ascii="Courier New" w:hAnsi="Courier New"/>
      <w:sz w:val="24"/>
      <w:szCs w:val="20"/>
    </w:rPr>
  </w:style>
  <w:style w:type="paragraph" w:customStyle="1" w:styleId="TableSmallFont">
    <w:name w:val="TableSmallFont"/>
    <w:basedOn w:val="Table"/>
    <w:qFormat/>
    <w:rsid w:val="00CB4B80"/>
    <w:pPr>
      <w:keepNext/>
      <w:jc w:val="center"/>
    </w:pPr>
    <w:rPr>
      <w:sz w:val="16"/>
    </w:rPr>
  </w:style>
  <w:style w:type="paragraph" w:styleId="Abbildungsverzeichnis">
    <w:name w:val="table of figures"/>
    <w:basedOn w:val="Standard"/>
    <w:next w:val="Standard"/>
    <w:uiPriority w:val="99"/>
    <w:rsid w:val="00CB4B80"/>
    <w:pPr>
      <w:tabs>
        <w:tab w:val="right" w:leader="dot" w:pos="8640"/>
      </w:tabs>
      <w:spacing w:before="0" w:after="0"/>
      <w:ind w:left="400" w:hanging="400"/>
    </w:pPr>
    <w:rPr>
      <w:rFonts w:ascii="Times New Roman" w:hAnsi="Times New Roman"/>
      <w:smallCaps/>
      <w:sz w:val="24"/>
      <w:szCs w:val="20"/>
    </w:rPr>
  </w:style>
  <w:style w:type="paragraph" w:customStyle="1" w:styleId="Appendix10">
    <w:name w:val="Appendix1"/>
    <w:basedOn w:val="berschrift1"/>
    <w:next w:val="Standard"/>
    <w:rsid w:val="00CB4B80"/>
    <w:pPr>
      <w:pageBreakBefore w:val="0"/>
      <w:numPr>
        <w:numId w:val="0"/>
      </w:numPr>
      <w:pBdr>
        <w:top w:val="none" w:sz="0" w:space="0" w:color="auto"/>
      </w:pBdr>
      <w:tabs>
        <w:tab w:val="num" w:pos="432"/>
      </w:tabs>
      <w:spacing w:before="240" w:after="240"/>
      <w:jc w:val="both"/>
      <w:outlineLvl w:val="9"/>
    </w:pPr>
    <w:rPr>
      <w:rFonts w:ascii="Times New Roman" w:hAnsi="Times New Roman" w:cs="Times New Roman"/>
      <w:bCs w:val="0"/>
      <w:color w:val="auto"/>
      <w:kern w:val="28"/>
      <w:sz w:val="28"/>
      <w:szCs w:val="20"/>
    </w:rPr>
  </w:style>
  <w:style w:type="paragraph" w:customStyle="1" w:styleId="Appendix20">
    <w:name w:val="Appendix2"/>
    <w:basedOn w:val="berschrift2"/>
    <w:rsid w:val="00CB4B80"/>
    <w:pPr>
      <w:numPr>
        <w:ilvl w:val="0"/>
        <w:numId w:val="0"/>
      </w:numPr>
      <w:tabs>
        <w:tab w:val="left" w:pos="0"/>
        <w:tab w:val="left" w:pos="360"/>
        <w:tab w:val="num" w:pos="576"/>
      </w:tabs>
      <w:spacing w:after="240"/>
      <w:jc w:val="both"/>
      <w:outlineLvl w:val="9"/>
    </w:pPr>
    <w:rPr>
      <w:rFonts w:ascii="Times New Roman" w:hAnsi="Times New Roman" w:cs="Times New Roman"/>
      <w:iCs w:val="0"/>
      <w:color w:val="auto"/>
      <w:kern w:val="0"/>
      <w:sz w:val="24"/>
      <w:szCs w:val="20"/>
    </w:rPr>
  </w:style>
  <w:style w:type="paragraph" w:styleId="Liste">
    <w:name w:val="List"/>
    <w:basedOn w:val="Standard"/>
    <w:rsid w:val="00CB4B80"/>
    <w:pPr>
      <w:spacing w:before="0" w:after="240"/>
      <w:ind w:left="360" w:hanging="360"/>
      <w:jc w:val="both"/>
    </w:pPr>
    <w:rPr>
      <w:rFonts w:ascii="Times New Roman" w:hAnsi="Times New Roman"/>
      <w:sz w:val="24"/>
      <w:szCs w:val="20"/>
    </w:rPr>
  </w:style>
  <w:style w:type="paragraph" w:styleId="Listenfortsetzung2">
    <w:name w:val="List Continue 2"/>
    <w:basedOn w:val="Standard"/>
    <w:rsid w:val="00CB4B80"/>
    <w:pPr>
      <w:spacing w:before="0" w:after="120"/>
      <w:ind w:left="720"/>
      <w:jc w:val="both"/>
    </w:pPr>
    <w:rPr>
      <w:rFonts w:ascii="Times New Roman" w:hAnsi="Times New Roman"/>
      <w:sz w:val="24"/>
      <w:szCs w:val="20"/>
    </w:rPr>
  </w:style>
  <w:style w:type="character" w:customStyle="1" w:styleId="npal">
    <w:name w:val="npal"/>
    <w:rsid w:val="00CB4B80"/>
    <w:rPr>
      <w:rFonts w:ascii="Palatino" w:hAnsi="Palatino"/>
      <w:sz w:val="20"/>
    </w:rPr>
  </w:style>
  <w:style w:type="paragraph" w:customStyle="1" w:styleId="numberedlist2">
    <w:name w:val="numbered list 2"/>
    <w:basedOn w:val="bulletedlist2"/>
    <w:rsid w:val="00CB4B80"/>
  </w:style>
  <w:style w:type="paragraph" w:customStyle="1" w:styleId="bulletedlist2">
    <w:name w:val="bulleted list 2"/>
    <w:basedOn w:val="bulletedlist1"/>
    <w:rsid w:val="00CB4B80"/>
    <w:pPr>
      <w:tabs>
        <w:tab w:val="clear" w:pos="540"/>
        <w:tab w:val="left" w:pos="1260"/>
      </w:tabs>
      <w:ind w:left="900"/>
    </w:pPr>
  </w:style>
  <w:style w:type="paragraph" w:customStyle="1" w:styleId="bulletedlist1">
    <w:name w:val="bulleted list 1"/>
    <w:basedOn w:val="Standard"/>
    <w:rsid w:val="00CB4B80"/>
    <w:pPr>
      <w:tabs>
        <w:tab w:val="left" w:pos="540"/>
        <w:tab w:val="left" w:pos="900"/>
      </w:tabs>
      <w:spacing w:before="144" w:after="240"/>
      <w:ind w:left="540" w:hanging="360"/>
      <w:jc w:val="both"/>
    </w:pPr>
    <w:rPr>
      <w:rFonts w:ascii="Times New Roman" w:hAnsi="Times New Roman"/>
      <w:sz w:val="24"/>
      <w:szCs w:val="20"/>
    </w:rPr>
  </w:style>
  <w:style w:type="paragraph" w:styleId="Dokumentstruktur">
    <w:name w:val="Document Map"/>
    <w:basedOn w:val="Standard"/>
    <w:link w:val="DokumentstrukturZchn"/>
    <w:rsid w:val="00CB4B80"/>
    <w:pPr>
      <w:shd w:val="clear" w:color="auto" w:fill="000080"/>
      <w:spacing w:before="0" w:after="240"/>
      <w:jc w:val="both"/>
    </w:pPr>
    <w:rPr>
      <w:rFonts w:ascii="Tahoma" w:hAnsi="Tahoma"/>
      <w:sz w:val="24"/>
      <w:szCs w:val="20"/>
      <w:lang w:val="x-none" w:eastAsia="x-none"/>
    </w:rPr>
  </w:style>
  <w:style w:type="character" w:customStyle="1" w:styleId="DokumentstrukturZchn">
    <w:name w:val="Dokumentstruktur Zchn"/>
    <w:basedOn w:val="Absatz-Standardschriftart"/>
    <w:link w:val="Dokumentstruktur"/>
    <w:rsid w:val="00CB4B80"/>
    <w:rPr>
      <w:rFonts w:ascii="Tahoma" w:hAnsi="Tahoma"/>
      <w:sz w:val="24"/>
      <w:shd w:val="clear" w:color="auto" w:fill="000080"/>
      <w:lang w:val="x-none" w:eastAsia="x-none"/>
    </w:rPr>
  </w:style>
  <w:style w:type="paragraph" w:styleId="Textkrper2">
    <w:name w:val="Body Text 2"/>
    <w:basedOn w:val="Standard"/>
    <w:link w:val="Textkrper2Zchn"/>
    <w:rsid w:val="00CB4B80"/>
    <w:pPr>
      <w:framePr w:hSpace="187" w:wrap="notBeside" w:hAnchor="text" w:yAlign="bottom"/>
      <w:spacing w:before="0" w:after="240"/>
      <w:jc w:val="both"/>
    </w:pPr>
    <w:rPr>
      <w:rFonts w:ascii="Times New Roman" w:hAnsi="Times New Roman"/>
      <w:sz w:val="24"/>
      <w:szCs w:val="20"/>
      <w:lang w:val="x-none" w:eastAsia="x-none"/>
    </w:rPr>
  </w:style>
  <w:style w:type="character" w:customStyle="1" w:styleId="Textkrper2Zchn">
    <w:name w:val="Textkörper 2 Zchn"/>
    <w:basedOn w:val="Absatz-Standardschriftart"/>
    <w:link w:val="Textkrper2"/>
    <w:rsid w:val="00CB4B80"/>
    <w:rPr>
      <w:sz w:val="24"/>
      <w:lang w:val="x-none" w:eastAsia="x-none"/>
    </w:rPr>
  </w:style>
  <w:style w:type="character" w:customStyle="1" w:styleId="Typewriter">
    <w:name w:val="Typewriter"/>
    <w:rsid w:val="00CB4B80"/>
    <w:rPr>
      <w:rFonts w:ascii="Courier New" w:hAnsi="Courier New"/>
      <w:sz w:val="20"/>
    </w:rPr>
  </w:style>
  <w:style w:type="paragraph" w:customStyle="1" w:styleId="Appendix1">
    <w:name w:val="Appendix 1"/>
    <w:basedOn w:val="berschrift1"/>
    <w:rsid w:val="00CB4B80"/>
    <w:pPr>
      <w:pageBreakBefore w:val="0"/>
      <w:numPr>
        <w:numId w:val="16"/>
      </w:numPr>
      <w:pBdr>
        <w:top w:val="none" w:sz="0" w:space="0" w:color="auto"/>
      </w:pBdr>
      <w:spacing w:before="240" w:after="240"/>
      <w:jc w:val="both"/>
    </w:pPr>
    <w:rPr>
      <w:rFonts w:ascii="Times New Roman" w:hAnsi="Times New Roman" w:cs="Times New Roman"/>
      <w:bCs w:val="0"/>
      <w:color w:val="auto"/>
      <w:kern w:val="28"/>
      <w:sz w:val="28"/>
      <w:szCs w:val="20"/>
    </w:rPr>
  </w:style>
  <w:style w:type="paragraph" w:customStyle="1" w:styleId="Preformatted">
    <w:name w:val="Preformatted"/>
    <w:basedOn w:val="Standard"/>
    <w:rsid w:val="00CB4B80"/>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snapToGrid w:val="0"/>
      <w:sz w:val="24"/>
      <w:szCs w:val="20"/>
    </w:rPr>
  </w:style>
  <w:style w:type="paragraph" w:customStyle="1" w:styleId="Appendix2">
    <w:name w:val="Appendix 2"/>
    <w:basedOn w:val="berschrift2"/>
    <w:rsid w:val="00CB4B80"/>
    <w:pPr>
      <w:numPr>
        <w:numId w:val="16"/>
      </w:numPr>
      <w:tabs>
        <w:tab w:val="left" w:pos="0"/>
      </w:tabs>
      <w:spacing w:after="240"/>
      <w:jc w:val="both"/>
    </w:pPr>
    <w:rPr>
      <w:rFonts w:ascii="Times New Roman" w:hAnsi="Times New Roman" w:cs="Times New Roman"/>
      <w:iCs w:val="0"/>
      <w:color w:val="auto"/>
      <w:kern w:val="0"/>
      <w:sz w:val="24"/>
      <w:szCs w:val="20"/>
    </w:rPr>
  </w:style>
  <w:style w:type="paragraph" w:customStyle="1" w:styleId="Appendix">
    <w:name w:val="Appendix"/>
    <w:basedOn w:val="berschrift1"/>
    <w:rsid w:val="00CB4B80"/>
    <w:pPr>
      <w:pageBreakBefore w:val="0"/>
      <w:numPr>
        <w:numId w:val="0"/>
      </w:numPr>
      <w:pBdr>
        <w:top w:val="none" w:sz="0" w:space="0" w:color="auto"/>
      </w:pBdr>
      <w:tabs>
        <w:tab w:val="num" w:pos="360"/>
        <w:tab w:val="num" w:pos="432"/>
      </w:tabs>
      <w:spacing w:before="240" w:after="240"/>
      <w:jc w:val="both"/>
      <w:outlineLvl w:val="9"/>
    </w:pPr>
    <w:rPr>
      <w:rFonts w:ascii="Times New Roman" w:hAnsi="Times New Roman" w:cs="Times New Roman"/>
      <w:bCs w:val="0"/>
      <w:color w:val="auto"/>
      <w:kern w:val="28"/>
      <w:sz w:val="28"/>
      <w:szCs w:val="20"/>
    </w:rPr>
  </w:style>
  <w:style w:type="paragraph" w:styleId="Datum">
    <w:name w:val="Date"/>
    <w:basedOn w:val="Standard"/>
    <w:link w:val="DatumZchn"/>
    <w:rsid w:val="00CB4B80"/>
    <w:pPr>
      <w:spacing w:before="0" w:after="240"/>
      <w:jc w:val="center"/>
    </w:pPr>
    <w:rPr>
      <w:rFonts w:ascii="Times New Roman" w:hAnsi="Times New Roman"/>
      <w:i/>
      <w:sz w:val="24"/>
      <w:szCs w:val="20"/>
      <w:lang w:val="x-none" w:eastAsia="x-none"/>
    </w:rPr>
  </w:style>
  <w:style w:type="character" w:customStyle="1" w:styleId="DatumZchn">
    <w:name w:val="Datum Zchn"/>
    <w:basedOn w:val="Absatz-Standardschriftart"/>
    <w:link w:val="Datum"/>
    <w:rsid w:val="00CB4B80"/>
    <w:rPr>
      <w:i/>
      <w:sz w:val="24"/>
      <w:lang w:val="x-none" w:eastAsia="x-none"/>
    </w:rPr>
  </w:style>
  <w:style w:type="paragraph" w:styleId="Liste2">
    <w:name w:val="List 2"/>
    <w:basedOn w:val="Standard"/>
    <w:rsid w:val="00CB4B80"/>
    <w:pPr>
      <w:spacing w:before="0" w:after="240"/>
      <w:ind w:left="720" w:hanging="360"/>
      <w:jc w:val="both"/>
    </w:pPr>
    <w:rPr>
      <w:rFonts w:ascii="Times New Roman" w:hAnsi="Times New Roman"/>
      <w:sz w:val="24"/>
      <w:szCs w:val="20"/>
    </w:rPr>
  </w:style>
  <w:style w:type="paragraph" w:styleId="Listennummer">
    <w:name w:val="List Number"/>
    <w:basedOn w:val="Standard"/>
    <w:rsid w:val="00CB4B80"/>
    <w:pPr>
      <w:spacing w:before="0" w:after="240"/>
      <w:ind w:left="720" w:hanging="720"/>
      <w:jc w:val="both"/>
    </w:pPr>
    <w:rPr>
      <w:rFonts w:ascii="Times New Roman" w:hAnsi="Times New Roman"/>
      <w:sz w:val="24"/>
      <w:szCs w:val="20"/>
    </w:rPr>
  </w:style>
  <w:style w:type="paragraph" w:styleId="Textkrper-Zeileneinzug">
    <w:name w:val="Body Text Indent"/>
    <w:basedOn w:val="Standard"/>
    <w:link w:val="Textkrper-ZeileneinzugZchn"/>
    <w:rsid w:val="00CB4B80"/>
    <w:pPr>
      <w:tabs>
        <w:tab w:val="left" w:pos="1440"/>
      </w:tabs>
      <w:spacing w:before="0" w:after="240"/>
      <w:ind w:left="2160" w:hanging="2160"/>
      <w:jc w:val="both"/>
    </w:pPr>
    <w:rPr>
      <w:rFonts w:ascii="Times New Roman" w:hAnsi="Times New Roman"/>
      <w:sz w:val="24"/>
      <w:szCs w:val="20"/>
      <w:lang w:val="x-none" w:eastAsia="x-none"/>
    </w:rPr>
  </w:style>
  <w:style w:type="character" w:customStyle="1" w:styleId="Textkrper-ZeileneinzugZchn">
    <w:name w:val="Textkörper-Zeileneinzug Zchn"/>
    <w:basedOn w:val="Absatz-Standardschriftart"/>
    <w:link w:val="Textkrper-Zeileneinzug"/>
    <w:rsid w:val="00CB4B80"/>
    <w:rPr>
      <w:sz w:val="24"/>
      <w:lang w:val="x-none" w:eastAsia="x-none"/>
    </w:rPr>
  </w:style>
  <w:style w:type="paragraph" w:customStyle="1" w:styleId="Argument">
    <w:name w:val="Argument"/>
    <w:basedOn w:val="Kopfzeile"/>
    <w:rsid w:val="00CB4B80"/>
    <w:pPr>
      <w:tabs>
        <w:tab w:val="clear" w:pos="4320"/>
        <w:tab w:val="clear" w:pos="8640"/>
        <w:tab w:val="left" w:pos="1440"/>
      </w:tabs>
      <w:spacing w:before="0" w:after="240"/>
      <w:ind w:left="2160" w:hanging="2160"/>
      <w:jc w:val="both"/>
    </w:pPr>
    <w:rPr>
      <w:rFonts w:ascii="Times New Roman" w:hAnsi="Times New Roman"/>
      <w:sz w:val="24"/>
      <w:szCs w:val="20"/>
    </w:rPr>
  </w:style>
  <w:style w:type="paragraph" w:customStyle="1" w:styleId="Step">
    <w:name w:val="Step"/>
    <w:basedOn w:val="Listennummer"/>
    <w:rsid w:val="00CB4B80"/>
  </w:style>
  <w:style w:type="paragraph" w:customStyle="1" w:styleId="Equation0">
    <w:name w:val="Equation"/>
    <w:basedOn w:val="Standard"/>
    <w:rsid w:val="00CB4B80"/>
    <w:pPr>
      <w:spacing w:before="0" w:after="240"/>
      <w:jc w:val="center"/>
    </w:pPr>
    <w:rPr>
      <w:rFonts w:ascii="Times New Roman" w:hAnsi="Times New Roman"/>
      <w:sz w:val="24"/>
      <w:szCs w:val="20"/>
    </w:rPr>
  </w:style>
  <w:style w:type="paragraph" w:customStyle="1" w:styleId="example0">
    <w:name w:val="example"/>
    <w:basedOn w:val="Standard"/>
    <w:rsid w:val="00CB4B80"/>
    <w:pPr>
      <w:spacing w:before="0" w:after="240"/>
    </w:pPr>
    <w:rPr>
      <w:rFonts w:ascii="Courier New" w:hAnsi="Courier New"/>
      <w:sz w:val="24"/>
      <w:szCs w:val="20"/>
    </w:rPr>
  </w:style>
  <w:style w:type="paragraph" w:customStyle="1" w:styleId="paragraph">
    <w:name w:val="paragraph"/>
    <w:basedOn w:val="Standard"/>
    <w:rsid w:val="00CB4B80"/>
    <w:pPr>
      <w:spacing w:before="240" w:after="0"/>
      <w:jc w:val="both"/>
    </w:pPr>
    <w:rPr>
      <w:rFonts w:ascii="Times" w:hAnsi="Times"/>
      <w:szCs w:val="20"/>
    </w:rPr>
  </w:style>
  <w:style w:type="paragraph" w:customStyle="1" w:styleId="listitem">
    <w:name w:val="list item"/>
    <w:basedOn w:val="Standard"/>
    <w:rsid w:val="00CB4B80"/>
    <w:pPr>
      <w:spacing w:before="0" w:after="0"/>
      <w:ind w:left="540" w:hanging="540"/>
      <w:jc w:val="both"/>
    </w:pPr>
    <w:rPr>
      <w:rFonts w:ascii="Times" w:hAnsi="Times"/>
      <w:szCs w:val="20"/>
    </w:rPr>
  </w:style>
  <w:style w:type="paragraph" w:customStyle="1" w:styleId="note0">
    <w:name w:val="note"/>
    <w:basedOn w:val="Standard"/>
    <w:next w:val="Standard"/>
    <w:rsid w:val="00CB4B80"/>
    <w:pPr>
      <w:spacing w:before="240" w:after="0"/>
      <w:jc w:val="both"/>
    </w:pPr>
    <w:rPr>
      <w:rFonts w:ascii="Times" w:hAnsi="Times"/>
      <w:sz w:val="18"/>
      <w:szCs w:val="20"/>
    </w:rPr>
  </w:style>
  <w:style w:type="paragraph" w:customStyle="1" w:styleId="Substep">
    <w:name w:val="Substep"/>
    <w:basedOn w:val="Step"/>
    <w:rsid w:val="00CB4B80"/>
    <w:pPr>
      <w:ind w:left="1440"/>
    </w:pPr>
  </w:style>
  <w:style w:type="paragraph" w:customStyle="1" w:styleId="syntax">
    <w:name w:val="syntax"/>
    <w:basedOn w:val="Standard"/>
    <w:rsid w:val="00CB4B80"/>
    <w:pPr>
      <w:spacing w:before="0" w:after="240"/>
    </w:pPr>
    <w:rPr>
      <w:rFonts w:ascii="Courier New" w:hAnsi="Courier New"/>
      <w:sz w:val="24"/>
      <w:szCs w:val="20"/>
    </w:rPr>
  </w:style>
  <w:style w:type="paragraph" w:customStyle="1" w:styleId="Appendix3">
    <w:name w:val="Appendix 3"/>
    <w:basedOn w:val="Appendix2"/>
    <w:rsid w:val="00CB4B80"/>
    <w:pPr>
      <w:numPr>
        <w:ilvl w:val="2"/>
      </w:numPr>
      <w:tabs>
        <w:tab w:val="clear" w:pos="720"/>
        <w:tab w:val="num" w:pos="360"/>
      </w:tabs>
    </w:pPr>
  </w:style>
  <w:style w:type="paragraph" w:styleId="Nachrichtenkopf">
    <w:name w:val="Message Header"/>
    <w:basedOn w:val="Standard"/>
    <w:link w:val="NachrichtenkopfZchn"/>
    <w:rsid w:val="00CB4B80"/>
    <w:pPr>
      <w:pBdr>
        <w:top w:val="single" w:sz="6" w:space="1" w:color="auto"/>
        <w:left w:val="single" w:sz="6" w:space="1" w:color="auto"/>
        <w:bottom w:val="single" w:sz="6" w:space="1" w:color="auto"/>
        <w:right w:val="single" w:sz="6" w:space="1" w:color="auto"/>
      </w:pBdr>
      <w:shd w:val="pct20" w:color="auto" w:fill="auto"/>
      <w:spacing w:before="0" w:after="240"/>
      <w:ind w:left="1080" w:hanging="1080"/>
      <w:jc w:val="both"/>
    </w:pPr>
    <w:rPr>
      <w:rFonts w:ascii="Arial" w:hAnsi="Arial"/>
      <w:sz w:val="24"/>
      <w:lang w:val="x-none" w:eastAsia="x-none"/>
    </w:rPr>
  </w:style>
  <w:style w:type="character" w:customStyle="1" w:styleId="NachrichtenkopfZchn">
    <w:name w:val="Nachrichtenkopf Zchn"/>
    <w:basedOn w:val="Absatz-Standardschriftart"/>
    <w:link w:val="Nachrichtenkopf"/>
    <w:rsid w:val="00CB4B80"/>
    <w:rPr>
      <w:rFonts w:ascii="Arial" w:hAnsi="Arial"/>
      <w:sz w:val="24"/>
      <w:szCs w:val="24"/>
      <w:shd w:val="pct20" w:color="auto" w:fill="auto"/>
      <w:lang w:val="x-none" w:eastAsia="x-none"/>
    </w:rPr>
  </w:style>
  <w:style w:type="paragraph" w:customStyle="1" w:styleId="ASN1">
    <w:name w:val="ASN.1"/>
    <w:basedOn w:val="Standard"/>
    <w:next w:val="ASN1Cont"/>
    <w:link w:val="ASN1Char"/>
    <w:rsid w:val="00CB4B80"/>
    <w:pPr>
      <w:tabs>
        <w:tab w:val="left" w:pos="794"/>
        <w:tab w:val="left" w:pos="1191"/>
        <w:tab w:val="left" w:pos="1588"/>
        <w:tab w:val="left" w:pos="1985"/>
      </w:tabs>
      <w:spacing w:before="136" w:after="0"/>
      <w:jc w:val="both"/>
    </w:pPr>
    <w:rPr>
      <w:rFonts w:ascii="Helvetica" w:hAnsi="Helvetica"/>
      <w:b/>
      <w:sz w:val="18"/>
      <w:szCs w:val="20"/>
      <w:lang w:val="en-GB"/>
    </w:rPr>
  </w:style>
  <w:style w:type="paragraph" w:customStyle="1" w:styleId="ASN1Cont">
    <w:name w:val="ASN.1 Cont."/>
    <w:basedOn w:val="ASN1"/>
    <w:rsid w:val="00CB4B80"/>
    <w:pPr>
      <w:spacing w:before="0"/>
      <w:jc w:val="left"/>
    </w:pPr>
  </w:style>
  <w:style w:type="paragraph" w:styleId="Textkrper-Einzug3">
    <w:name w:val="Body Text Indent 3"/>
    <w:basedOn w:val="Standard"/>
    <w:link w:val="Textkrper-Einzug3Zchn"/>
    <w:rsid w:val="00CB4B80"/>
    <w:pPr>
      <w:tabs>
        <w:tab w:val="right" w:pos="2835"/>
      </w:tabs>
      <w:spacing w:before="120" w:after="0"/>
      <w:ind w:left="3402" w:hanging="2682"/>
      <w:jc w:val="both"/>
    </w:pPr>
    <w:rPr>
      <w:rFonts w:ascii="Times New Roman" w:eastAsia="MS Mincho" w:hAnsi="Times New Roman"/>
      <w:sz w:val="24"/>
      <w:szCs w:val="20"/>
      <w:lang w:val="x-none" w:eastAsia="x-none"/>
    </w:rPr>
  </w:style>
  <w:style w:type="character" w:customStyle="1" w:styleId="Textkrper-Einzug3Zchn">
    <w:name w:val="Textkörper-Einzug 3 Zchn"/>
    <w:basedOn w:val="Absatz-Standardschriftart"/>
    <w:link w:val="Textkrper-Einzug3"/>
    <w:rsid w:val="00CB4B80"/>
    <w:rPr>
      <w:rFonts w:eastAsia="MS Mincho"/>
      <w:sz w:val="24"/>
      <w:lang w:val="x-none" w:eastAsia="x-none"/>
    </w:rPr>
  </w:style>
  <w:style w:type="paragraph" w:customStyle="1" w:styleId="Text">
    <w:name w:val="Text"/>
    <w:basedOn w:val="Standard"/>
    <w:rsid w:val="00CB4B80"/>
    <w:pPr>
      <w:keepLines/>
      <w:tabs>
        <w:tab w:val="left" w:pos="2552"/>
        <w:tab w:val="left" w:pos="3856"/>
        <w:tab w:val="left" w:pos="5216"/>
        <w:tab w:val="left" w:pos="6464"/>
        <w:tab w:val="left" w:pos="7768"/>
        <w:tab w:val="left" w:pos="9072"/>
        <w:tab w:val="left" w:pos="10206"/>
      </w:tabs>
      <w:spacing w:before="0" w:after="0"/>
      <w:ind w:left="2552"/>
      <w:jc w:val="both"/>
    </w:pPr>
    <w:rPr>
      <w:rFonts w:ascii="Times New Roman" w:hAnsi="Times New Roman"/>
      <w:sz w:val="22"/>
      <w:szCs w:val="20"/>
      <w:lang w:val="en-GB"/>
    </w:rPr>
  </w:style>
  <w:style w:type="paragraph" w:customStyle="1" w:styleId="BoxedCode">
    <w:name w:val="Boxed_Code"/>
    <w:basedOn w:val="Standard"/>
    <w:qFormat/>
    <w:rsid w:val="00CB4B80"/>
    <w:pPr>
      <w:pBdr>
        <w:top w:val="single" w:sz="4" w:space="1" w:color="auto"/>
        <w:left w:val="single" w:sz="4" w:space="4" w:color="auto"/>
        <w:bottom w:val="single" w:sz="4" w:space="1" w:color="auto"/>
        <w:right w:val="single" w:sz="4" w:space="4" w:color="auto"/>
      </w:pBdr>
    </w:pPr>
    <w:rPr>
      <w:rFonts w:ascii="Courier New" w:hAnsi="Courier New"/>
    </w:rPr>
  </w:style>
  <w:style w:type="paragraph" w:styleId="Kommentarthema">
    <w:name w:val="annotation subject"/>
    <w:basedOn w:val="Kommentartext"/>
    <w:next w:val="Kommentartext"/>
    <w:link w:val="KommentarthemaZchn"/>
    <w:rsid w:val="00CB4B80"/>
    <w:rPr>
      <w:rFonts w:ascii="Arial" w:hAnsi="Arial"/>
      <w:b/>
      <w:bCs/>
    </w:rPr>
  </w:style>
  <w:style w:type="character" w:customStyle="1" w:styleId="KommentarthemaZchn">
    <w:name w:val="Kommentarthema Zchn"/>
    <w:basedOn w:val="KommentartextZchn"/>
    <w:link w:val="Kommentarthema"/>
    <w:rsid w:val="00CB4B80"/>
    <w:rPr>
      <w:rFonts w:ascii="Arial" w:hAnsi="Arial"/>
      <w:b/>
      <w:bCs/>
    </w:rPr>
  </w:style>
  <w:style w:type="character" w:customStyle="1" w:styleId="berschrift1Zchn">
    <w:name w:val="Überschrift 1 Zchn"/>
    <w:aliases w:val="h1 Zchn,Level 1 Topic Heading Zchn"/>
    <w:link w:val="berschrift1"/>
    <w:rsid w:val="00CB4B80"/>
    <w:rPr>
      <w:rFonts w:ascii="Liberation Sans" w:hAnsi="Liberation Sans" w:cs="Arial"/>
      <w:b/>
      <w:bCs/>
      <w:color w:val="446CAA"/>
      <w:kern w:val="32"/>
      <w:sz w:val="36"/>
      <w:szCs w:val="36"/>
    </w:rPr>
  </w:style>
  <w:style w:type="character" w:customStyle="1" w:styleId="berschrift3Zchn">
    <w:name w:val="Überschrift 3 Zchn"/>
    <w:aliases w:val="H3 Zchn,h3 Zchn,Level 3 Topic Heading Zchn"/>
    <w:link w:val="berschrift3"/>
    <w:rsid w:val="00CB4B80"/>
    <w:rPr>
      <w:rFonts w:ascii="Liberation Sans" w:hAnsi="Liberation Sans" w:cs="Arial"/>
      <w:b/>
      <w:bCs/>
      <w:iCs/>
      <w:color w:val="446CAA"/>
      <w:kern w:val="32"/>
      <w:sz w:val="26"/>
      <w:szCs w:val="26"/>
    </w:rPr>
  </w:style>
  <w:style w:type="character" w:customStyle="1" w:styleId="berschrift4Zchn">
    <w:name w:val="Überschrift 4 Zchn"/>
    <w:aliases w:val="H4 Zchn,h4 Zchn,First Subheading Zchn"/>
    <w:link w:val="berschrift4"/>
    <w:rsid w:val="00CB4B80"/>
    <w:rPr>
      <w:rFonts w:ascii="Liberation Sans" w:hAnsi="Liberation Sans" w:cs="Arial"/>
      <w:b/>
      <w:iCs/>
      <w:color w:val="446CAA"/>
      <w:kern w:val="32"/>
      <w:sz w:val="24"/>
      <w:szCs w:val="28"/>
    </w:rPr>
  </w:style>
  <w:style w:type="character" w:customStyle="1" w:styleId="berschrift5Zchn">
    <w:name w:val="Überschrift 5 Zchn"/>
    <w:aliases w:val="h5 Zchn,Second Subheading Zchn"/>
    <w:link w:val="berschrift5"/>
    <w:rsid w:val="00CB4B80"/>
    <w:rPr>
      <w:rFonts w:ascii="Liberation Sans" w:hAnsi="Liberation Sans" w:cs="Arial"/>
      <w:b/>
      <w:bCs/>
      <w:color w:val="446CAA"/>
      <w:kern w:val="32"/>
      <w:sz w:val="24"/>
      <w:szCs w:val="26"/>
    </w:rPr>
  </w:style>
  <w:style w:type="character" w:customStyle="1" w:styleId="berschrift6Zchn">
    <w:name w:val="Überschrift 6 Zchn"/>
    <w:aliases w:val="h6 Zchn,Third Subheading Zchn"/>
    <w:link w:val="berschrift6"/>
    <w:rsid w:val="00CB4B80"/>
    <w:rPr>
      <w:rFonts w:ascii="Liberation Sans" w:hAnsi="Liberation Sans" w:cs="Arial"/>
      <w:b/>
      <w:color w:val="446CAA"/>
      <w:kern w:val="32"/>
      <w:sz w:val="22"/>
      <w:szCs w:val="22"/>
    </w:rPr>
  </w:style>
  <w:style w:type="character" w:customStyle="1" w:styleId="berschrift7Zchn">
    <w:name w:val="Überschrift 7 Zchn"/>
    <w:aliases w:val="DON'T USE 7 Zchn"/>
    <w:link w:val="berschrift7"/>
    <w:rsid w:val="00CB4B80"/>
    <w:rPr>
      <w:rFonts w:ascii="Liberation Sans" w:hAnsi="Liberation Sans" w:cs="Arial"/>
      <w:b/>
      <w:color w:val="446CAA"/>
      <w:kern w:val="32"/>
      <w:sz w:val="22"/>
      <w:szCs w:val="22"/>
    </w:rPr>
  </w:style>
  <w:style w:type="character" w:customStyle="1" w:styleId="berschrift8Zchn">
    <w:name w:val="Überschrift 8 Zchn"/>
    <w:aliases w:val="DON'T USE 8 Zchn"/>
    <w:link w:val="berschrift8"/>
    <w:rsid w:val="00CB4B80"/>
    <w:rPr>
      <w:rFonts w:ascii="Liberation Sans" w:hAnsi="Liberation Sans" w:cs="Arial"/>
      <w:b/>
      <w:i/>
      <w:iCs/>
      <w:color w:val="446CAA"/>
      <w:kern w:val="32"/>
      <w:sz w:val="22"/>
      <w:szCs w:val="22"/>
    </w:rPr>
  </w:style>
  <w:style w:type="character" w:customStyle="1" w:styleId="berschrift9Zchn">
    <w:name w:val="Überschrift 9 Zchn"/>
    <w:aliases w:val="DON'T USE 9 Zchn"/>
    <w:link w:val="berschrift9"/>
    <w:rsid w:val="00CB4B80"/>
    <w:rPr>
      <w:rFonts w:ascii="Liberation Sans" w:hAnsi="Liberation Sans" w:cs="Arial"/>
      <w:b/>
      <w:i/>
      <w:iCs/>
      <w:color w:val="446CAA"/>
      <w:kern w:val="32"/>
      <w:sz w:val="22"/>
      <w:szCs w:val="22"/>
    </w:rPr>
  </w:style>
  <w:style w:type="character" w:customStyle="1" w:styleId="TitelZchn">
    <w:name w:val="Titel Zchn"/>
    <w:link w:val="Titel"/>
    <w:rsid w:val="00CB4B80"/>
    <w:rPr>
      <w:rFonts w:ascii="Liberation Sans" w:hAnsi="Liberation Sans" w:cs="Arial"/>
      <w:b/>
      <w:bCs/>
      <w:color w:val="446CAA"/>
      <w:kern w:val="28"/>
      <w:sz w:val="48"/>
      <w:szCs w:val="48"/>
    </w:rPr>
  </w:style>
  <w:style w:type="character" w:customStyle="1" w:styleId="UntertitelZchn">
    <w:name w:val="Untertitel Zchn"/>
    <w:link w:val="Untertitel"/>
    <w:rsid w:val="00CB4B80"/>
    <w:rPr>
      <w:rFonts w:ascii="Liberation Sans" w:hAnsi="Liberation Sans" w:cs="Arial"/>
      <w:b/>
      <w:bCs/>
      <w:color w:val="446CAA"/>
      <w:kern w:val="28"/>
      <w:sz w:val="36"/>
      <w:szCs w:val="36"/>
    </w:rPr>
  </w:style>
  <w:style w:type="character" w:customStyle="1" w:styleId="Fu-EndnotenberschriftZchn">
    <w:name w:val="Fuß/-Endnotenüberschrift Zchn"/>
    <w:link w:val="Fu-Endnotenberschrift"/>
    <w:rsid w:val="00CB4B80"/>
    <w:rPr>
      <w:rFonts w:ascii="Liberation Sans" w:hAnsi="Liberation Sans"/>
      <w:szCs w:val="24"/>
    </w:rPr>
  </w:style>
  <w:style w:type="character" w:styleId="HTMLBeispiel">
    <w:name w:val="HTML Sample"/>
    <w:basedOn w:val="Absatz-Standardschriftart"/>
    <w:semiHidden/>
    <w:unhideWhenUsed/>
    <w:rsid w:val="00CB4B80"/>
    <w:rPr>
      <w:rFonts w:ascii="Courier New" w:hAnsi="Courier New"/>
      <w:sz w:val="24"/>
      <w:szCs w:val="24"/>
    </w:rPr>
  </w:style>
  <w:style w:type="character" w:customStyle="1" w:styleId="Heading1Char1">
    <w:name w:val="Heading 1 Char1"/>
    <w:aliases w:val="h1 Char,Level 1 Topic Heading Char"/>
    <w:rsid w:val="00CB4B80"/>
    <w:rPr>
      <w:rFonts w:ascii="Cambria" w:eastAsia="Times New Roman" w:hAnsi="Cambria" w:cs="Times New Roman"/>
      <w:b/>
      <w:bCs/>
      <w:color w:val="365F91"/>
      <w:sz w:val="28"/>
      <w:szCs w:val="28"/>
    </w:rPr>
  </w:style>
  <w:style w:type="character" w:customStyle="1" w:styleId="Heading3Char1">
    <w:name w:val="Heading 3 Char1"/>
    <w:aliases w:val="H3 Char1,h3 Char1,Level 3 Topic Heading Char1"/>
    <w:semiHidden/>
    <w:rsid w:val="00CB4B80"/>
    <w:rPr>
      <w:rFonts w:ascii="Cambria" w:eastAsia="Times New Roman" w:hAnsi="Cambria" w:cs="Times New Roman"/>
      <w:b/>
      <w:bCs/>
      <w:color w:val="4F81BD"/>
      <w:szCs w:val="24"/>
    </w:rPr>
  </w:style>
  <w:style w:type="character" w:customStyle="1" w:styleId="Heading4Char1">
    <w:name w:val="Heading 4 Char1"/>
    <w:aliases w:val="H4 Char,h4 Char,First Subheading Char"/>
    <w:semiHidden/>
    <w:rsid w:val="00CB4B80"/>
    <w:rPr>
      <w:rFonts w:ascii="Cambria" w:eastAsia="Times New Roman" w:hAnsi="Cambria" w:cs="Times New Roman"/>
      <w:b/>
      <w:bCs/>
      <w:i/>
      <w:iCs/>
      <w:color w:val="4F81BD"/>
      <w:szCs w:val="24"/>
    </w:rPr>
  </w:style>
  <w:style w:type="character" w:customStyle="1" w:styleId="Heading5Char1">
    <w:name w:val="Heading 5 Char1"/>
    <w:aliases w:val="h5 Char,Second Subheading Char"/>
    <w:semiHidden/>
    <w:rsid w:val="00CB4B80"/>
    <w:rPr>
      <w:rFonts w:ascii="Cambria" w:eastAsia="Times New Roman" w:hAnsi="Cambria" w:cs="Times New Roman"/>
      <w:color w:val="243F60"/>
      <w:szCs w:val="24"/>
    </w:rPr>
  </w:style>
  <w:style w:type="character" w:customStyle="1" w:styleId="Heading6Char1">
    <w:name w:val="Heading 6 Char1"/>
    <w:aliases w:val="h6 Char,Third Subheading Char"/>
    <w:semiHidden/>
    <w:rsid w:val="00CB4B80"/>
    <w:rPr>
      <w:rFonts w:ascii="Cambria" w:eastAsia="Times New Roman" w:hAnsi="Cambria" w:cs="Times New Roman"/>
      <w:i/>
      <w:iCs/>
      <w:color w:val="243F60"/>
      <w:szCs w:val="24"/>
    </w:rPr>
  </w:style>
  <w:style w:type="character" w:customStyle="1" w:styleId="Heading7Char1">
    <w:name w:val="Heading 7 Char1"/>
    <w:aliases w:val="DON'T USE 7 Char"/>
    <w:semiHidden/>
    <w:rsid w:val="00CB4B80"/>
    <w:rPr>
      <w:rFonts w:ascii="Cambria" w:eastAsia="Times New Roman" w:hAnsi="Cambria" w:cs="Times New Roman"/>
      <w:i/>
      <w:iCs/>
      <w:color w:val="404040"/>
      <w:szCs w:val="24"/>
    </w:rPr>
  </w:style>
  <w:style w:type="character" w:customStyle="1" w:styleId="Heading8Char1">
    <w:name w:val="Heading 8 Char1"/>
    <w:aliases w:val="DON'T USE 8 Char"/>
    <w:semiHidden/>
    <w:rsid w:val="00CB4B80"/>
    <w:rPr>
      <w:rFonts w:ascii="Cambria" w:eastAsia="Times New Roman" w:hAnsi="Cambria" w:cs="Times New Roman"/>
      <w:color w:val="404040"/>
    </w:rPr>
  </w:style>
  <w:style w:type="character" w:customStyle="1" w:styleId="Heading9Char1">
    <w:name w:val="Heading 9 Char1"/>
    <w:aliases w:val="DON'T USE 9 Char"/>
    <w:semiHidden/>
    <w:rsid w:val="00CB4B80"/>
    <w:rPr>
      <w:rFonts w:ascii="Cambria" w:eastAsia="Times New Roman" w:hAnsi="Cambria" w:cs="Times New Roman"/>
      <w:i/>
      <w:iCs/>
      <w:color w:val="404040"/>
    </w:rPr>
  </w:style>
  <w:style w:type="character" w:customStyle="1" w:styleId="HeaderChar1">
    <w:name w:val="Header Char1"/>
    <w:aliases w:val="header odd Char1,header odd1 Char1,header odd2 Char1,header odd11 Char1,header odd3 Char1,header odd12 Char1,header odd21 Char1,header odd111 Char1"/>
    <w:semiHidden/>
    <w:rsid w:val="00CB4B80"/>
    <w:rPr>
      <w:rFonts w:ascii="Arial" w:hAnsi="Arial"/>
      <w:szCs w:val="24"/>
    </w:rPr>
  </w:style>
  <w:style w:type="character" w:customStyle="1" w:styleId="CCodeChar">
    <w:name w:val="C_Code Char"/>
    <w:link w:val="CCode"/>
    <w:qFormat/>
    <w:locked/>
    <w:rsid w:val="00723934"/>
    <w:rPr>
      <w:rFonts w:ascii="Courier New" w:hAnsi="Courier New" w:cs="Courier New"/>
      <w:sz w:val="24"/>
    </w:rPr>
  </w:style>
  <w:style w:type="paragraph" w:customStyle="1" w:styleId="CCode">
    <w:name w:val="C_Code"/>
    <w:basedOn w:val="Standard"/>
    <w:link w:val="CCodeChar"/>
    <w:qFormat/>
    <w:rsid w:val="00723934"/>
    <w:pPr>
      <w:widowControl w:val="0"/>
      <w:tabs>
        <w:tab w:val="left" w:pos="864"/>
      </w:tabs>
      <w:spacing w:before="0" w:after="0"/>
      <w:ind w:left="1584" w:hanging="1152"/>
    </w:pPr>
    <w:rPr>
      <w:rFonts w:ascii="Courier New" w:hAnsi="Courier New" w:cs="Courier New"/>
      <w:sz w:val="24"/>
      <w:szCs w:val="20"/>
    </w:rPr>
  </w:style>
  <w:style w:type="character" w:customStyle="1" w:styleId="ASN1Char">
    <w:name w:val="ASN.1 Char"/>
    <w:link w:val="ASN1"/>
    <w:locked/>
    <w:rsid w:val="00CB4B80"/>
    <w:rPr>
      <w:rFonts w:ascii="Helvetica" w:hAnsi="Helvetica"/>
      <w:b/>
      <w:sz w:val="18"/>
      <w:lang w:val="en-GB"/>
    </w:rPr>
  </w:style>
  <w:style w:type="paragraph" w:customStyle="1" w:styleId="21">
    <w:name w:val="Нумерованный список 21"/>
    <w:basedOn w:val="Standard"/>
    <w:rsid w:val="00CB4B80"/>
    <w:pPr>
      <w:suppressAutoHyphens/>
      <w:spacing w:before="20" w:after="40" w:line="360" w:lineRule="auto"/>
      <w:ind w:left="-696" w:right="284"/>
      <w:jc w:val="both"/>
    </w:pPr>
    <w:rPr>
      <w:rFonts w:ascii="Times New Roman" w:hAnsi="Times New Roman"/>
      <w:color w:val="000000"/>
      <w:sz w:val="28"/>
      <w:szCs w:val="20"/>
      <w:lang w:val="ru-RU" w:eastAsia="ar-SA"/>
    </w:rPr>
  </w:style>
  <w:style w:type="paragraph" w:customStyle="1" w:styleId="aExample">
    <w:name w:val="a_Example"/>
    <w:next w:val="Textkrper-Zeileneinzug"/>
    <w:rsid w:val="00CB4B80"/>
    <w:pPr>
      <w:suppressAutoHyphens/>
      <w:spacing w:line="360" w:lineRule="auto"/>
      <w:ind w:left="720"/>
    </w:pPr>
    <w:rPr>
      <w:rFonts w:ascii="Courier New" w:hAnsi="Courier New" w:cs="Courier New"/>
      <w:lang w:eastAsia="ar-SA"/>
    </w:rPr>
  </w:style>
  <w:style w:type="paragraph" w:customStyle="1" w:styleId="Default">
    <w:name w:val="Default"/>
    <w:rsid w:val="00CB4B80"/>
    <w:pPr>
      <w:autoSpaceDE w:val="0"/>
      <w:autoSpaceDN w:val="0"/>
      <w:adjustRightInd w:val="0"/>
    </w:pPr>
    <w:rPr>
      <w:rFonts w:ascii="Arial" w:eastAsia="PMingLiU" w:hAnsi="Arial" w:cs="Arial"/>
      <w:color w:val="000000"/>
      <w:sz w:val="24"/>
      <w:szCs w:val="24"/>
      <w:lang w:eastAsia="zh-CN"/>
    </w:rPr>
  </w:style>
  <w:style w:type="paragraph" w:customStyle="1" w:styleId="TOCHeading1">
    <w:name w:val="TOC Heading1"/>
    <w:basedOn w:val="berschrift1"/>
    <w:next w:val="Standard"/>
    <w:uiPriority w:val="39"/>
    <w:semiHidden/>
    <w:unhideWhenUsed/>
    <w:qFormat/>
    <w:rsid w:val="00CB4B80"/>
    <w:pPr>
      <w:keepLines/>
      <w:pageBreakBefore w:val="0"/>
      <w:numPr>
        <w:numId w:val="0"/>
      </w:numPr>
      <w:pBdr>
        <w:top w:val="none" w:sz="0" w:space="0" w:color="auto"/>
      </w:pBdr>
      <w:spacing w:after="0" w:line="276" w:lineRule="auto"/>
      <w:outlineLvl w:val="9"/>
    </w:pPr>
    <w:rPr>
      <w:rFonts w:ascii="Calibri" w:eastAsia="MS Gothic" w:hAnsi="Calibri" w:cs="Times New Roman"/>
      <w:color w:val="365F91"/>
      <w:kern w:val="0"/>
      <w:sz w:val="28"/>
      <w:szCs w:val="28"/>
      <w:lang w:val="x-none" w:eastAsia="x-none"/>
    </w:rPr>
  </w:style>
  <w:style w:type="paragraph" w:customStyle="1" w:styleId="BoxedCode0">
    <w:name w:val="BoxedCode"/>
    <w:basedOn w:val="Ref"/>
    <w:qFormat/>
    <w:rsid w:val="00CB4B80"/>
    <w:pPr>
      <w:pBdr>
        <w:top w:val="single" w:sz="4" w:space="1" w:color="auto"/>
        <w:left w:val="single" w:sz="4" w:space="4" w:color="auto"/>
        <w:bottom w:val="single" w:sz="4" w:space="1" w:color="auto"/>
        <w:right w:val="single" w:sz="4" w:space="4" w:color="auto"/>
      </w:pBdr>
      <w:spacing w:before="40" w:after="40"/>
      <w:ind w:left="2160" w:hanging="1800"/>
    </w:pPr>
    <w:rPr>
      <w:rFonts w:ascii="Courier New" w:hAnsi="Courier New" w:cs="Arial"/>
      <w:bCs/>
      <w:color w:val="000000"/>
      <w:szCs w:val="20"/>
    </w:rPr>
  </w:style>
  <w:style w:type="character" w:customStyle="1" w:styleId="FootnoteCharacters">
    <w:name w:val="Footnote Characters"/>
    <w:qFormat/>
    <w:rsid w:val="00CB4B80"/>
    <w:rPr>
      <w:vertAlign w:val="superscript"/>
    </w:rPr>
  </w:style>
  <w:style w:type="paragraph" w:customStyle="1" w:styleId="tagged">
    <w:name w:val="tagged"/>
    <w:basedOn w:val="Standard"/>
    <w:link w:val="taggedChar"/>
    <w:qFormat/>
    <w:rsid w:val="00CB4B80"/>
    <w:pPr>
      <w:numPr>
        <w:numId w:val="76"/>
      </w:numPr>
      <w:tabs>
        <w:tab w:val="left" w:pos="3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240"/>
      <w:jc w:val="both"/>
    </w:pPr>
    <w:rPr>
      <w:rFonts w:ascii="Arial" w:hAnsi="Arial" w:cs="Arial"/>
      <w:lang w:eastAsia="zh-CN"/>
    </w:rPr>
  </w:style>
  <w:style w:type="character" w:customStyle="1" w:styleId="taggedChar">
    <w:name w:val="tagged Char"/>
    <w:link w:val="tagged"/>
    <w:rsid w:val="00CB4B80"/>
    <w:rPr>
      <w:rFonts w:ascii="Arial" w:hAnsi="Arial" w:cs="Arial"/>
      <w:szCs w:val="24"/>
      <w:lang w:eastAsia="zh-CN"/>
    </w:rPr>
  </w:style>
  <w:style w:type="character" w:customStyle="1" w:styleId="WW8Num52z1">
    <w:name w:val="WW8Num52z1"/>
    <w:rsid w:val="00CB4B80"/>
    <w:rPr>
      <w:rFonts w:ascii="Courier New" w:hAnsi="Courier New" w:cs="Courier New"/>
    </w:rPr>
  </w:style>
  <w:style w:type="paragraph" w:customStyle="1" w:styleId="2ColumnList">
    <w:name w:val="2ColumnList"/>
    <w:basedOn w:val="definition0"/>
    <w:link w:val="2ColumnListChar"/>
    <w:autoRedefine/>
    <w:qFormat/>
    <w:rsid w:val="00CB4B80"/>
    <w:pPr>
      <w:keepLines w:val="0"/>
      <w:tabs>
        <w:tab w:val="clear" w:pos="2880"/>
        <w:tab w:val="right" w:pos="2835"/>
      </w:tabs>
      <w:spacing w:after="240"/>
    </w:pPr>
    <w:rPr>
      <w:i/>
      <w:sz w:val="24"/>
      <w:lang w:val="x-none" w:eastAsia="x-none"/>
    </w:rPr>
  </w:style>
  <w:style w:type="character" w:customStyle="1" w:styleId="2ColumnListChar">
    <w:name w:val="2ColumnList Char"/>
    <w:link w:val="2ColumnList"/>
    <w:rsid w:val="00CB4B80"/>
    <w:rPr>
      <w:rFonts w:ascii="Arial" w:hAnsi="Arial"/>
      <w:i/>
      <w:sz w:val="24"/>
      <w:lang w:val="x-none" w:eastAsia="x-none"/>
    </w:rPr>
  </w:style>
  <w:style w:type="paragraph" w:customStyle="1" w:styleId="Caption1">
    <w:name w:val="Caption1"/>
    <w:basedOn w:val="Standard"/>
    <w:next w:val="Standard"/>
    <w:rsid w:val="00CB4B80"/>
    <w:pPr>
      <w:suppressAutoHyphens/>
      <w:spacing w:before="120" w:after="120"/>
    </w:pPr>
    <w:rPr>
      <w:rFonts w:ascii="Times New Roman" w:hAnsi="Times New Roman"/>
      <w:szCs w:val="20"/>
      <w:lang w:eastAsia="ko-KR"/>
    </w:rPr>
  </w:style>
  <w:style w:type="character" w:customStyle="1" w:styleId="Footnoteanchor">
    <w:name w:val="Footnote anchor"/>
    <w:rsid w:val="00CB4B80"/>
    <w:rPr>
      <w:vertAlign w:val="superscript"/>
    </w:rPr>
  </w:style>
  <w:style w:type="character" w:customStyle="1" w:styleId="FootnoteReference1">
    <w:name w:val="Footnote Reference1"/>
    <w:rsid w:val="00CB4B80"/>
    <w:rPr>
      <w:vertAlign w:val="superscript"/>
    </w:rPr>
  </w:style>
  <w:style w:type="paragraph" w:customStyle="1" w:styleId="Caption2">
    <w:name w:val="Caption2"/>
    <w:basedOn w:val="Standard"/>
    <w:next w:val="Standard"/>
    <w:rsid w:val="00CB4B80"/>
    <w:pPr>
      <w:suppressAutoHyphens/>
      <w:spacing w:before="120" w:after="120"/>
    </w:pPr>
    <w:rPr>
      <w:rFonts w:ascii="Liberation Serif" w:eastAsia="DejaVu Sans" w:hAnsi="Liberation Serif" w:cs="DejaVu Sans"/>
      <w:bCs/>
      <w:i/>
      <w:kern w:val="2"/>
      <w:sz w:val="18"/>
      <w:szCs w:val="20"/>
      <w:lang w:val="de-DE" w:eastAsia="zh-CN" w:bidi="hi-IN"/>
    </w:rPr>
  </w:style>
  <w:style w:type="paragraph" w:customStyle="1" w:styleId="FootnoteText1">
    <w:name w:val="Footnote Text1"/>
    <w:basedOn w:val="Standard"/>
    <w:rsid w:val="00CB4B80"/>
    <w:pPr>
      <w:suppressAutoHyphens/>
      <w:spacing w:before="0" w:after="0"/>
    </w:pPr>
    <w:rPr>
      <w:rFonts w:ascii="Liberation Serif" w:eastAsia="DejaVu Sans" w:hAnsi="Liberation Serif" w:cs="DejaVu Sans"/>
      <w:kern w:val="2"/>
      <w:sz w:val="24"/>
      <w:szCs w:val="20"/>
      <w:lang w:val="de-DE" w:eastAsia="zh-CN" w:bidi="hi-IN"/>
    </w:rPr>
  </w:style>
  <w:style w:type="character" w:customStyle="1" w:styleId="UnresolvedMention11">
    <w:name w:val="Unresolved Mention11"/>
    <w:basedOn w:val="Absatz-Standardschriftart"/>
    <w:uiPriority w:val="99"/>
    <w:unhideWhenUsed/>
    <w:rsid w:val="00CB4B80"/>
    <w:rPr>
      <w:color w:val="605E5C"/>
      <w:shd w:val="clear" w:color="auto" w:fill="E1DFDD"/>
    </w:rPr>
  </w:style>
  <w:style w:type="character" w:customStyle="1" w:styleId="UnresolvedMention4">
    <w:name w:val="Unresolved Mention4"/>
    <w:basedOn w:val="Absatz-Standardschriftart"/>
    <w:uiPriority w:val="99"/>
    <w:semiHidden/>
    <w:unhideWhenUsed/>
    <w:rsid w:val="00CB4B80"/>
    <w:rPr>
      <w:color w:val="605E5C"/>
      <w:shd w:val="clear" w:color="auto" w:fill="E1DFDD"/>
    </w:rPr>
  </w:style>
  <w:style w:type="character" w:customStyle="1" w:styleId="UnresolvedMention5">
    <w:name w:val="Unresolved Mention5"/>
    <w:basedOn w:val="Absatz-Standardschriftart"/>
    <w:uiPriority w:val="99"/>
    <w:semiHidden/>
    <w:unhideWhenUsed/>
    <w:rsid w:val="00CB4B80"/>
    <w:rPr>
      <w:color w:val="605E5C"/>
      <w:shd w:val="clear" w:color="auto" w:fill="E1DFDD"/>
    </w:rPr>
  </w:style>
  <w:style w:type="character" w:customStyle="1" w:styleId="UnresolvedMention6">
    <w:name w:val="Unresolved Mention6"/>
    <w:basedOn w:val="Absatz-Standardschriftart"/>
    <w:uiPriority w:val="99"/>
    <w:semiHidden/>
    <w:unhideWhenUsed/>
    <w:rsid w:val="00CB4B80"/>
    <w:rPr>
      <w:color w:val="605E5C"/>
      <w:shd w:val="clear" w:color="auto" w:fill="E1DFDD"/>
    </w:rPr>
  </w:style>
  <w:style w:type="paragraph" w:customStyle="1" w:styleId="Standard1">
    <w:name w:val="Standard1"/>
    <w:rsid w:val="003A2B7C"/>
    <w:pPr>
      <w:suppressAutoHyphens/>
      <w:autoSpaceDN w:val="0"/>
      <w:spacing w:before="80" w:after="80"/>
      <w:textAlignment w:val="baseline"/>
    </w:pPr>
    <w:rPr>
      <w:rFonts w:ascii="Liberation Sans" w:hAnsi="Liberation Sans"/>
      <w:szCs w:val="24"/>
    </w:rPr>
  </w:style>
  <w:style w:type="paragraph" w:customStyle="1" w:styleId="Textbody0">
    <w:name w:val="Text body"/>
    <w:basedOn w:val="Standard1"/>
    <w:rsid w:val="003A2B7C"/>
    <w:pPr>
      <w:spacing w:before="0" w:after="140" w:line="276" w:lineRule="auto"/>
    </w:pPr>
  </w:style>
  <w:style w:type="character" w:customStyle="1" w:styleId="FootnoteSymbol">
    <w:name w:val="Footnote Symbol"/>
    <w:rsid w:val="003A2B7C"/>
    <w:rPr>
      <w:position w:val="0"/>
      <w:vertAlign w:val="superscript"/>
    </w:rPr>
  </w:style>
  <w:style w:type="numbering" w:customStyle="1" w:styleId="WWNum2">
    <w:name w:val="WWNum2"/>
    <w:basedOn w:val="KeineListe"/>
    <w:rsid w:val="003A2B7C"/>
    <w:pPr>
      <w:numPr>
        <w:numId w:val="96"/>
      </w:numPr>
    </w:pPr>
  </w:style>
  <w:style w:type="character" w:customStyle="1" w:styleId="Internetlink">
    <w:name w:val="Internet link"/>
    <w:basedOn w:val="Absatz-Standardschriftart"/>
    <w:rsid w:val="00B47415"/>
    <w:rPr>
      <w:color w:val="0563C1"/>
      <w:u w:val="single"/>
    </w:rPr>
  </w:style>
  <w:style w:type="numbering" w:customStyle="1" w:styleId="WWNum3">
    <w:name w:val="WWNum3"/>
    <w:basedOn w:val="KeineListe"/>
    <w:rsid w:val="00123243"/>
    <w:pPr>
      <w:numPr>
        <w:numId w:val="98"/>
      </w:numPr>
    </w:pPr>
  </w:style>
  <w:style w:type="paragraph" w:customStyle="1" w:styleId="PreformattedText">
    <w:name w:val="Preformatted Text"/>
    <w:basedOn w:val="Standard1"/>
    <w:rsid w:val="006E2FEF"/>
    <w:pPr>
      <w:spacing w:before="0" w:after="0"/>
    </w:pPr>
    <w:rPr>
      <w:rFonts w:ascii="Liberation Mono" w:eastAsia="Noto Sans Mono CJK SC" w:hAnsi="Liberation Mono" w:cs="Liberation Mono"/>
      <w:kern w:val="3"/>
      <w:szCs w:val="20"/>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156223">
      <w:bodyDiv w:val="1"/>
      <w:marLeft w:val="0"/>
      <w:marRight w:val="0"/>
      <w:marTop w:val="0"/>
      <w:marBottom w:val="0"/>
      <w:divBdr>
        <w:top w:val="none" w:sz="0" w:space="0" w:color="auto"/>
        <w:left w:val="none" w:sz="0" w:space="0" w:color="auto"/>
        <w:bottom w:val="none" w:sz="0" w:space="0" w:color="auto"/>
        <w:right w:val="none" w:sz="0" w:space="0" w:color="auto"/>
      </w:divBdr>
    </w:div>
    <w:div w:id="242027448">
      <w:bodyDiv w:val="1"/>
      <w:marLeft w:val="0"/>
      <w:marRight w:val="0"/>
      <w:marTop w:val="0"/>
      <w:marBottom w:val="0"/>
      <w:divBdr>
        <w:top w:val="none" w:sz="0" w:space="0" w:color="auto"/>
        <w:left w:val="none" w:sz="0" w:space="0" w:color="auto"/>
        <w:bottom w:val="none" w:sz="0" w:space="0" w:color="auto"/>
        <w:right w:val="none" w:sz="0" w:space="0" w:color="auto"/>
      </w:divBdr>
    </w:div>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495263129">
      <w:bodyDiv w:val="1"/>
      <w:marLeft w:val="0"/>
      <w:marRight w:val="0"/>
      <w:marTop w:val="0"/>
      <w:marBottom w:val="0"/>
      <w:divBdr>
        <w:top w:val="none" w:sz="0" w:space="0" w:color="auto"/>
        <w:left w:val="none" w:sz="0" w:space="0" w:color="auto"/>
        <w:bottom w:val="none" w:sz="0" w:space="0" w:color="auto"/>
        <w:right w:val="none" w:sz="0" w:space="0" w:color="auto"/>
      </w:divBdr>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913783947">
      <w:bodyDiv w:val="1"/>
      <w:marLeft w:val="0"/>
      <w:marRight w:val="0"/>
      <w:marTop w:val="0"/>
      <w:marBottom w:val="0"/>
      <w:divBdr>
        <w:top w:val="none" w:sz="0" w:space="0" w:color="auto"/>
        <w:left w:val="none" w:sz="0" w:space="0" w:color="auto"/>
        <w:bottom w:val="none" w:sz="0" w:space="0" w:color="auto"/>
        <w:right w:val="none" w:sz="0" w:space="0" w:color="auto"/>
      </w:divBdr>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300724849">
      <w:bodyDiv w:val="1"/>
      <w:marLeft w:val="0"/>
      <w:marRight w:val="0"/>
      <w:marTop w:val="0"/>
      <w:marBottom w:val="0"/>
      <w:divBdr>
        <w:top w:val="none" w:sz="0" w:space="0" w:color="auto"/>
        <w:left w:val="none" w:sz="0" w:space="0" w:color="auto"/>
        <w:bottom w:val="none" w:sz="0" w:space="0" w:color="auto"/>
        <w:right w:val="none" w:sz="0" w:space="0" w:color="auto"/>
      </w:divBdr>
    </w:div>
    <w:div w:id="1382166662">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17" Type="http://schemas.openxmlformats.org/officeDocument/2006/relationships/hyperlink" Target="http://ietf.org/rfc/rfc3686.txt" TargetMode="External"/><Relationship Id="rId21" Type="http://schemas.openxmlformats.org/officeDocument/2006/relationships/hyperlink" Target="mailto:rrelyea@redhat.com" TargetMode="External"/><Relationship Id="rId42" Type="http://schemas.openxmlformats.org/officeDocument/2006/relationships/hyperlink" Target="https://www.oasis-open.org/policies-guidelines/ipr/" TargetMode="External"/><Relationship Id="rId63" Type="http://schemas.openxmlformats.org/officeDocument/2006/relationships/hyperlink" Target="http://ieeexplore.ieee.org/xpl/articleDetails.jsp?arnumber=5389557" TargetMode="External"/><Relationship Id="rId84" Type="http://schemas.openxmlformats.org/officeDocument/2006/relationships/hyperlink" Target="https://www.rfc-editor.org/rfc/pdfrfc/rfc8018.txt.pdf" TargetMode="External"/><Relationship Id="rId138" Type="http://schemas.openxmlformats.org/officeDocument/2006/relationships/hyperlink" Target="https://groups.oasis-open.org/higherlogic/ws/public/document?document_id=70822" TargetMode="External"/><Relationship Id="rId159" Type="http://schemas.openxmlformats.org/officeDocument/2006/relationships/hyperlink" Target="https://groups.oasis-open.org/discussion/re-ck-rsa-pkcs-oaep-params-question-second-proposal" TargetMode="External"/><Relationship Id="rId170" Type="http://schemas.openxmlformats.org/officeDocument/2006/relationships/hyperlink" Target="https://wiki.oasis-open.org/pkcs11/MeetingMinutes20250212" TargetMode="External"/><Relationship Id="rId107" Type="http://schemas.openxmlformats.org/officeDocument/2006/relationships/hyperlink" Target="http://jcp.org/jsr/detail/118.jsp" TargetMode="External"/><Relationship Id="rId11" Type="http://schemas.openxmlformats.org/officeDocument/2006/relationships/hyperlink" Target="https://docs.oasis-open.org/pkcs11/pkcs11-spec/v3.2/cs01/pkcs11-spec-v3.2-cs01.pdf" TargetMode="External"/><Relationship Id="rId32" Type="http://schemas.openxmlformats.org/officeDocument/2006/relationships/hyperlink" Target="https://docs.oasis-open.org/pkcs11/pkcs11-ug/v3.2/pkcs11-ug-v3.2.html" TargetMode="External"/><Relationship Id="rId53" Type="http://schemas.openxmlformats.org/officeDocument/2006/relationships/hyperlink" Target="ftp://ftp.rfc-editor.org/in-notes/rfc4196.txt" TargetMode="External"/><Relationship Id="rId74" Type="http://schemas.openxmlformats.org/officeDocument/2006/relationships/hyperlink" Target="https://csrc.nist.gov/pubs/sp/800/38/b/upd1/final" TargetMode="External"/><Relationship Id="rId128" Type="http://schemas.openxmlformats.org/officeDocument/2006/relationships/hyperlink" Target="https://tools.ietf.org/html/rfc7693" TargetMode="External"/><Relationship Id="rId149" Type="http://schemas.openxmlformats.org/officeDocument/2006/relationships/hyperlink" Target="https://groups.oasis-open.org/discussion/kem-algs-draft-6-uploaded" TargetMode="External"/><Relationship Id="rId5" Type="http://schemas.openxmlformats.org/officeDocument/2006/relationships/webSettings" Target="webSettings.xml"/><Relationship Id="rId95" Type="http://schemas.openxmlformats.org/officeDocument/2006/relationships/hyperlink" Target="https://www.rfc-editor.org/info/rfc8174" TargetMode="External"/><Relationship Id="rId160" Type="http://schemas.openxmlformats.org/officeDocument/2006/relationships/hyperlink" Target="https://groups.oasis-open.org/discussion/automated-review-of-our-document" TargetMode="External"/><Relationship Id="rId22" Type="http://schemas.openxmlformats.org/officeDocument/2006/relationships/hyperlink" Target="http://www.redhat.com" TargetMode="External"/><Relationship Id="rId43" Type="http://schemas.openxmlformats.org/officeDocument/2006/relationships/footer" Target="footer1.xml"/><Relationship Id="rId64" Type="http://schemas.openxmlformats.org/officeDocument/2006/relationships/hyperlink" Target="http://cr.yp.to/chacha/chacha-20080128.pdf" TargetMode="External"/><Relationship Id="rId118" Type="http://schemas.openxmlformats.org/officeDocument/2006/relationships/hyperlink" Target="http://ietf.org/rfc/rfc3713.txt" TargetMode="External"/><Relationship Id="rId139" Type="http://schemas.openxmlformats.org/officeDocument/2006/relationships/hyperlink" Target="https://groups.oasis-open.org/higherlogic/ws/public/document?document_id=69547&amp;wg_id=922ef643-1e10-4d65-a5ea-018dc7d3f0a4" TargetMode="External"/><Relationship Id="rId85" Type="http://schemas.openxmlformats.org/officeDocument/2006/relationships/hyperlink" Target="https://www.rfc-editor.org/rfc/pdfrfc/rfc2315.txt.pdf" TargetMode="External"/><Relationship Id="rId150" Type="http://schemas.openxmlformats.org/officeDocument/2006/relationships/hyperlink" Target="https://groups.oasis-open.org/higherlogic/ws/public/document?document_id=71059&amp;wg_id=922ef643-1e10-4d65-a5ea-018dc7d3f0a4" TargetMode="External"/><Relationship Id="rId171" Type="http://schemas.openxmlformats.org/officeDocument/2006/relationships/hyperlink" Target="https://groups.oasis-open.org/discussion/clarifications-in-specification-of-ml-dsa-and-slh-dsa" TargetMode="External"/><Relationship Id="rId12" Type="http://schemas.openxmlformats.org/officeDocument/2006/relationships/hyperlink" Target="https://docs.oasis-open.org/pkcs11/pkcs11-spec/v3.2/csd01/pkcs11-spec-v3.2-csd01.docx" TargetMode="External"/><Relationship Id="rId33" Type="http://schemas.openxmlformats.org/officeDocument/2006/relationships/hyperlink" Target="https://www.oasis-open.org/committees/tc_home.php?wg_abbrev=pkcs11" TargetMode="External"/><Relationship Id="rId108" Type="http://schemas.openxmlformats.org/officeDocument/2006/relationships/hyperlink" Target="https://www.legifrance.gouv.fr/affichTexte.do?cidTexte=JORFTEXT000024668816" TargetMode="External"/><Relationship Id="rId129" Type="http://schemas.openxmlformats.org/officeDocument/2006/relationships/hyperlink" Target="https://tools.ietf.org/html/rfc7748" TargetMode="External"/><Relationship Id="rId54" Type="http://schemas.openxmlformats.org/officeDocument/2006/relationships/hyperlink" Target="ftp://ftp.rfc-editor.org/in-notes/rfc4010.txt" TargetMode="External"/><Relationship Id="rId75" Type="http://schemas.openxmlformats.org/officeDocument/2006/relationships/hyperlink" Target="http://nvlpubs.nist.gov/nistpubs/SpecialPublications/NIST.SP.800-56Ar2.pdf" TargetMode="External"/><Relationship Id="rId96" Type="http://schemas.openxmlformats.org/officeDocument/2006/relationships/hyperlink" Target="https://tools.ietf.org/html/rfc8391" TargetMode="External"/><Relationship Id="rId140" Type="http://schemas.openxmlformats.org/officeDocument/2006/relationships/hyperlink" Target="https://groups.oasis-open.org/higherlogic/ws/public/document?document_id=71703&amp;wg_id=922ef643-1e10-4d65-a5ea-018dc7d3f0a4" TargetMode="External"/><Relationship Id="rId161" Type="http://schemas.openxmlformats.org/officeDocument/2006/relationships/hyperlink" Target="https://groups.oasis-open.org/HigherLogic/System/DownloadDocumentFile.ashx?DocumentFileKey=d95a1982-fc65-4e8a-8149-120cb4401894&amp;forceDialog=0" TargetMode="External"/><Relationship Id="rId6" Type="http://schemas.openxmlformats.org/officeDocument/2006/relationships/footnotes" Target="footnotes.xml"/><Relationship Id="rId23" Type="http://schemas.openxmlformats.org/officeDocument/2006/relationships/hyperlink" Target="mailto:dieter.bong@utimaco.com" TargetMode="External"/><Relationship Id="rId28" Type="http://schemas.openxmlformats.org/officeDocument/2006/relationships/hyperlink" Target="https://docs.oasis-open.org/pkcs11/pkcs11-spec/v3.2/cs01/include/pkcs11-v3.2/pkcs11f.h" TargetMode="External"/><Relationship Id="rId49" Type="http://schemas.openxmlformats.org/officeDocument/2006/relationships/hyperlink" Target="http://www.iana.org" TargetMode="External"/><Relationship Id="rId114" Type="http://schemas.openxmlformats.org/officeDocument/2006/relationships/hyperlink" Target="https://www.rfc-editor.org/rfc/rfc3552.txt" TargetMode="External"/><Relationship Id="rId119" Type="http://schemas.openxmlformats.org/officeDocument/2006/relationships/hyperlink" Target="http://ietf.org/rfc/rfc3748.txt" TargetMode="External"/><Relationship Id="rId44" Type="http://schemas.openxmlformats.org/officeDocument/2006/relationships/hyperlink" Target="http://www.schneier.com" TargetMode="External"/><Relationship Id="rId60" Type="http://schemas.openxmlformats.org/officeDocument/2006/relationships/hyperlink" Target="https://www.ietf.org/rfc/rfc5794.txt" TargetMode="External"/><Relationship Id="rId65" Type="http://schemas.openxmlformats.org/officeDocument/2006/relationships/hyperlink" Target="http://www-ee.stanford.edu/~hellman/publications/24.pdf" TargetMode="External"/><Relationship Id="rId81" Type="http://schemas.openxmlformats.org/officeDocument/2006/relationships/hyperlink" Target="https://docs.oasis-open.org/pkcs11/pkcs11-ug/v3.2/pkcs11-ug-v3.2.html" TargetMode="External"/><Relationship Id="rId86" Type="http://schemas.openxmlformats.org/officeDocument/2006/relationships/hyperlink" Target="https://www.rfc-editor.org/rfc/pdfrfc/rfc5958.txt.pdf" TargetMode="External"/><Relationship Id="rId130" Type="http://schemas.openxmlformats.org/officeDocument/2006/relationships/hyperlink" Target="https://tools.ietf.org/html/rfc8032" TargetMode="External"/><Relationship Id="rId135" Type="http://schemas.openxmlformats.org/officeDocument/2006/relationships/hyperlink" Target="https://groups.oasis-open.org/higherlogic/ws/public/document?document_id=71331&amp;wg_id=922ef643-1e10-4d65-a5ea-018dc7d3f0a4" TargetMode="External"/><Relationship Id="rId151" Type="http://schemas.openxmlformats.org/officeDocument/2006/relationships/hyperlink" Target="https://groups.oasis-open.org/higherlogic/ws/public/document?document_id=71300" TargetMode="External"/><Relationship Id="rId156" Type="http://schemas.openxmlformats.org/officeDocument/2006/relationships/hyperlink" Target="https://groups.oasis-open.org/discussion/comments-on-pkcs11-gcm-ccmwrapivnonceupdate" TargetMode="External"/><Relationship Id="rId177" Type="http://schemas.openxmlformats.org/officeDocument/2006/relationships/hyperlink" Target="https://www.oasis-open.org/policies-guidelines/trademark/" TargetMode="External"/><Relationship Id="rId172" Type="http://schemas.openxmlformats.org/officeDocument/2006/relationships/hyperlink" Target="https://groups.oasis-open.org/discussion/extra-return-values-for-message-based-apis" TargetMode="External"/><Relationship Id="rId13" Type="http://schemas.openxmlformats.org/officeDocument/2006/relationships/hyperlink" Target="https://docs.oasis-open.org/pkcs11/pkcs11-spec/v3.2/csd01/pkcs11-spec-v3.2-csd01.html" TargetMode="External"/><Relationship Id="rId18" Type="http://schemas.openxmlformats.org/officeDocument/2006/relationships/hyperlink" Target="https://www.oasis-open.org/committees/pkcs11/" TargetMode="External"/><Relationship Id="rId39" Type="http://schemas.openxmlformats.org/officeDocument/2006/relationships/hyperlink" Target="https://www.oasis-open.org/policies-guidelines/tc-process-2017-05-26/" TargetMode="External"/><Relationship Id="rId109" Type="http://schemas.openxmlformats.org/officeDocument/2006/relationships/hyperlink" Target="http://www.mobiletransaction.org" TargetMode="External"/><Relationship Id="rId34" Type="http://schemas.openxmlformats.org/officeDocument/2006/relationships/hyperlink" Target="https://www.oasis-open.org/committees/comments/index.php?wg_abbrev=pkcs11" TargetMode="External"/><Relationship Id="rId50" Type="http://schemas.openxmlformats.org/officeDocument/2006/relationships/image" Target="media/image3.emf"/><Relationship Id="rId55" Type="http://schemas.openxmlformats.org/officeDocument/2006/relationships/hyperlink" Target="http://www.alvestrand.no/objectid/1.2.410.200004.1.html" TargetMode="External"/><Relationship Id="rId76" Type="http://schemas.openxmlformats.org/officeDocument/2006/relationships/hyperlink" Target="https://nvlpubs.nist.gov/nistpubs/SpecialPublications/NIST.SP.800-56Br2.pdf" TargetMode="External"/><Relationship Id="rId97" Type="http://schemas.openxmlformats.org/officeDocument/2006/relationships/hyperlink" Target="https://tools.ietf.org/html/rfc8554" TargetMode="External"/><Relationship Id="rId104" Type="http://schemas.openxmlformats.org/officeDocument/2006/relationships/hyperlink" Target="https://standards.globalspec.com/std/1955141/ansi-x9-62" TargetMode="External"/><Relationship Id="rId120" Type="http://schemas.openxmlformats.org/officeDocument/2006/relationships/hyperlink" Target="https://ftp.rfc-editor.org/in-notes/rfc4269.txt" TargetMode="External"/><Relationship Id="rId125" Type="http://schemas.openxmlformats.org/officeDocument/2006/relationships/hyperlink" Target="http://www.ietf.org/rfc/rfc4493.txt" TargetMode="External"/><Relationship Id="rId141" Type="http://schemas.openxmlformats.org/officeDocument/2006/relationships/hyperlink" Target="https://groups.oasis-open.org/higherlogic/ws/public/document?document_id=69858&amp;wg_id=922ef643-1e10-4d65-a5ea-018dc7d3f0a4" TargetMode="External"/><Relationship Id="rId146" Type="http://schemas.openxmlformats.org/officeDocument/2006/relationships/hyperlink" Target="https://groups.oasis-open.org/higherlogic/ws/public/document?document_id=71309" TargetMode="External"/><Relationship Id="rId167" Type="http://schemas.openxmlformats.org/officeDocument/2006/relationships/hyperlink" Target="https://groups.oasis-open.org/discussion/draft-07-review" TargetMode="External"/><Relationship Id="rId7" Type="http://schemas.openxmlformats.org/officeDocument/2006/relationships/endnotes" Target="endnotes.xml"/><Relationship Id="rId71" Type="http://schemas.openxmlformats.org/officeDocument/2006/relationships/hyperlink" Target="https://nvlpubs.nist.gov/nistpubs/fips/nist.fips.202.pdf" TargetMode="External"/><Relationship Id="rId92" Type="http://schemas.openxmlformats.org/officeDocument/2006/relationships/hyperlink" Target="http://ietf.org/rfc/rfc2534.txt" TargetMode="External"/><Relationship Id="rId162" Type="http://schemas.openxmlformats.org/officeDocument/2006/relationships/hyperlink" Target="https://groups.oasis-open.org/discussion/v32-wd07-review-comments-related-to-public-comments-item-1-gcm-ccmwrapivnonceupdate-wd8" TargetMode="External"/><Relationship Id="rId2" Type="http://schemas.openxmlformats.org/officeDocument/2006/relationships/numbering" Target="numbering.xml"/><Relationship Id="rId29" Type="http://schemas.openxmlformats.org/officeDocument/2006/relationships/hyperlink" Target="https://docs.oasis-open.org/pkcs11/pkcs11-spec/v3.2/cs01/include/pkcs11-v3.2/pkcs11t.h" TargetMode="External"/><Relationship Id="rId24" Type="http://schemas.openxmlformats.org/officeDocument/2006/relationships/hyperlink" Target="https://utimaco.com/" TargetMode="External"/><Relationship Id="rId40" Type="http://schemas.openxmlformats.org/officeDocument/2006/relationships/hyperlink" Target="https://docs.oasis-open.org/pkcs11/pkcs11-spec/v3.2/cs01/pkcs11-spec-v3.2-cs01.html" TargetMode="External"/><Relationship Id="rId45" Type="http://schemas.openxmlformats.org/officeDocument/2006/relationships/image" Target="media/image2.wmf"/><Relationship Id="rId66" Type="http://schemas.openxmlformats.org/officeDocument/2006/relationships/hyperlink" Target="https://nvlpubs.nist.gov/nistpubs/FIPS/NIST.FIPS.203.pdf" TargetMode="External"/><Relationship Id="rId87" Type="http://schemas.openxmlformats.org/officeDocument/2006/relationships/hyperlink" Target="https://www.rfc-editor.org/rfc/pdfrfc/rfc7292.txt.pdf" TargetMode="External"/><Relationship Id="rId110" Type="http://schemas.openxmlformats.org/officeDocument/2006/relationships/hyperlink" Target="http://csrc.nist.gov/publications/nistpubs/800-38a/addendum-to-nist_sp800-38A.pdf" TargetMode="External"/><Relationship Id="rId115" Type="http://schemas.openxmlformats.org/officeDocument/2006/relationships/hyperlink" Target="https://www.rfc-editor.org/rfc/rfc3566.txt" TargetMode="External"/><Relationship Id="rId131" Type="http://schemas.openxmlformats.org/officeDocument/2006/relationships/hyperlink" Target="https://tools.ietf.org/html/rfc8410" TargetMode="External"/><Relationship Id="rId136" Type="http://schemas.openxmlformats.org/officeDocument/2006/relationships/hyperlink" Target="https://groups.oasis-open.org/higherlogic/ws/public/document?document_id=70915&amp;wg_id=922ef643-1e10-4d65-a5ea-018dc7d3f0a4" TargetMode="External"/><Relationship Id="rId157" Type="http://schemas.openxmlformats.org/officeDocument/2006/relationships/hyperlink" Target="https://groups.oasis-open.org/higherlogic/ws/public/document?document_id=72046&amp;wg_id=922ef643-1e10-4d65-a5ea-018dc7d3f0a4" TargetMode="External"/><Relationship Id="rId178" Type="http://schemas.openxmlformats.org/officeDocument/2006/relationships/fontTable" Target="fontTable.xml"/><Relationship Id="rId61" Type="http://schemas.openxmlformats.org/officeDocument/2006/relationships/hyperlink" Target="https://www.schneier.com/paper-blowfish-fse.html" TargetMode="External"/><Relationship Id="rId82" Type="http://schemas.openxmlformats.org/officeDocument/2006/relationships/hyperlink" Target="https://www.rfc-editor.org/rfc/pdfrfc/rfc8017.txt.pdf" TargetMode="External"/><Relationship Id="rId152" Type="http://schemas.openxmlformats.org/officeDocument/2006/relationships/hyperlink" Target="https://groups.oasis-open.org/higherlogic/ws/public/document?document_id=71060" TargetMode="External"/><Relationship Id="rId173" Type="http://schemas.openxmlformats.org/officeDocument/2006/relationships/hyperlink" Target="https://groups.oasis-open.org/discussion/new-error-code-for-parameter-set-not-supported" TargetMode="External"/><Relationship Id="rId19" Type="http://schemas.openxmlformats.org/officeDocument/2006/relationships/hyperlink" Target="mailto:vfenwick@apple.com" TargetMode="External"/><Relationship Id="rId14" Type="http://schemas.openxmlformats.org/officeDocument/2006/relationships/hyperlink" Target="https://docs.oasis-open.org/pkcs11/pkcs11-spec/v3.2/csd01/pkcs11-spec-v3.2-csd01.pdf" TargetMode="External"/><Relationship Id="rId30" Type="http://schemas.openxmlformats.org/officeDocument/2006/relationships/hyperlink" Target="https://docs.oasis-open.org/pkcs11/pkcs11-spec/v3.1/pkcs11-spec-v3.1.html" TargetMode="External"/><Relationship Id="rId35" Type="http://schemas.openxmlformats.org/officeDocument/2006/relationships/hyperlink" Target="https://www.oasis-open.org/committees/pkcs11/" TargetMode="External"/><Relationship Id="rId56" Type="http://schemas.openxmlformats.org/officeDocument/2006/relationships/image" Target="media/image4.wmf"/><Relationship Id="rId77" Type="http://schemas.openxmlformats.org/officeDocument/2006/relationships/hyperlink" Target="https://nvlpubs.nist.gov/nistpubs/Legacy/SP/nistspecialpublication800-108.pdf" TargetMode="External"/><Relationship Id="rId100" Type="http://schemas.openxmlformats.org/officeDocument/2006/relationships/hyperlink" Target="http://www.ietf.org/rfc/rfc4346.txt" TargetMode="External"/><Relationship Id="rId105" Type="http://schemas.openxmlformats.org/officeDocument/2006/relationships/hyperlink" Target="http://webstore.ansi.org/RecordDetail.aspx?sku=X9.63-2011" TargetMode="External"/><Relationship Id="rId126" Type="http://schemas.openxmlformats.org/officeDocument/2006/relationships/hyperlink" Target="http://www.ietf.org/rfc/rfc5869.txt" TargetMode="External"/><Relationship Id="rId147" Type="http://schemas.openxmlformats.org/officeDocument/2006/relationships/hyperlink" Target="https://groups.oasis-open.org/higherlogic/ws/public/document?document_id=70854&amp;wg_id=922ef643-1e10-4d65-a5ea-018dc7d3f0a4" TargetMode="External"/><Relationship Id="rId168" Type="http://schemas.openxmlformats.org/officeDocument/2006/relationships/hyperlink" Target="https://wiki.oasis-open.org/pkcs11/MeetingMinutes20250129" TargetMode="External"/><Relationship Id="rId8" Type="http://schemas.openxmlformats.org/officeDocument/2006/relationships/image" Target="media/image1.png"/><Relationship Id="rId51" Type="http://schemas.openxmlformats.org/officeDocument/2006/relationships/package" Target="embeddings/Microsoft_Visio_Drawing1.vsdx"/><Relationship Id="rId72" Type="http://schemas.openxmlformats.org/officeDocument/2006/relationships/hyperlink" Target="https://www.ietf.org/rfc/rfc1319.txt" TargetMode="External"/><Relationship Id="rId93" Type="http://schemas.openxmlformats.org/officeDocument/2006/relationships/hyperlink" Target="http://www.ietf.org/rfc/rfc5652.txt" TargetMode="External"/><Relationship Id="rId98" Type="http://schemas.openxmlformats.org/officeDocument/2006/relationships/hyperlink" Target="http://homes.esat.kuleuven.be/~bosselae/ripemd160.html" TargetMode="External"/><Relationship Id="rId121" Type="http://schemas.openxmlformats.org/officeDocument/2006/relationships/hyperlink" Target="http://ietf.org/rfc/rfc4309.txt" TargetMode="External"/><Relationship Id="rId142" Type="http://schemas.openxmlformats.org/officeDocument/2006/relationships/hyperlink" Target="https://groups.oasis-open.org/higherlogic/ws/public/document?document_id=70696" TargetMode="External"/><Relationship Id="rId163" Type="http://schemas.openxmlformats.org/officeDocument/2006/relationships/hyperlink" Target="https://groups.oasis-open.org/discussion/v32-wd07-review-comments-related-to-public-comments-item-1-gcm-ccmwrapivnonceupdate-wd8" TargetMode="External"/><Relationship Id="rId3" Type="http://schemas.openxmlformats.org/officeDocument/2006/relationships/styles" Target="styles.xml"/><Relationship Id="rId25" Type="http://schemas.openxmlformats.org/officeDocument/2006/relationships/hyperlink" Target="mailto:greg.scott@cryptsoft.com" TargetMode="External"/><Relationship Id="rId46" Type="http://schemas.openxmlformats.org/officeDocument/2006/relationships/oleObject" Target="embeddings/oleObject1.bin"/><Relationship Id="rId67" Type="http://schemas.openxmlformats.org/officeDocument/2006/relationships/hyperlink" Target="http://csrc.nist.gov/publications/fips/fips46-3/fips46-3.pdf" TargetMode="External"/><Relationship Id="rId116" Type="http://schemas.openxmlformats.org/officeDocument/2006/relationships/hyperlink" Target="http://www.ietf.org/rfc/rfc3610.txt" TargetMode="External"/><Relationship Id="rId137" Type="http://schemas.openxmlformats.org/officeDocument/2006/relationships/hyperlink" Target="https://groups.oasis-open.org/higherlogic/ws/public/document?document_id=70916&amp;wg_id=922ef643-1e10-4d65-a5ea-018dc7d3f0a4" TargetMode="External"/><Relationship Id="rId158" Type="http://schemas.openxmlformats.org/officeDocument/2006/relationships/hyperlink" Target="https://groups.oasis-open.org/higherlogic/ws/public/document?document_id=72054&amp;wg_id=922ef643-1e10-4d65-a5ea-018dc7d3f0a4" TargetMode="External"/><Relationship Id="rId20" Type="http://schemas.openxmlformats.org/officeDocument/2006/relationships/hyperlink" Target="https://apple.com" TargetMode="External"/><Relationship Id="rId41" Type="http://schemas.openxmlformats.org/officeDocument/2006/relationships/hyperlink" Target="https://docs.oasis-open.org/pkcs11/pkcs11-spec/v3.2/pkcs11-spec-v3.2.html" TargetMode="External"/><Relationship Id="rId62" Type="http://schemas.openxmlformats.org/officeDocument/2006/relationships/hyperlink" Target="http://www.ietf.org/rfc/rfc3713.txt" TargetMode="External"/><Relationship Id="rId83" Type="http://schemas.openxmlformats.org/officeDocument/2006/relationships/hyperlink" Target="https://www.teletrust.de/fileadmin/files/oid/oid_pkcs-3v1-4.pdf" TargetMode="External"/><Relationship Id="rId88" Type="http://schemas.openxmlformats.org/officeDocument/2006/relationships/hyperlink" Target="https://cr.yp.to/mac/poly1305-20050329.pdf" TargetMode="External"/><Relationship Id="rId111" Type="http://schemas.openxmlformats.org/officeDocument/2006/relationships/hyperlink" Target="http://ietf.org/rfc/rfc1421.txt" TargetMode="External"/><Relationship Id="rId132" Type="http://schemas.openxmlformats.org/officeDocument/2006/relationships/hyperlink" Target="http://openmobilealliance.org/tech/affiliates/wap/wap-261-wtls-20010406-a.pdf" TargetMode="External"/><Relationship Id="rId153" Type="http://schemas.openxmlformats.org/officeDocument/2006/relationships/hyperlink" Target="https://groups.oasis-open.org/higherlogic/ws/public/document?document_id=70984&amp;wg_id=922ef643-1e10-4d65-a5ea-018dc7d3f0a4" TargetMode="External"/><Relationship Id="rId174" Type="http://schemas.openxmlformats.org/officeDocument/2006/relationships/hyperlink" Target="https://www.oasis-open.org/policies-guidelines/ipr/" TargetMode="External"/><Relationship Id="rId179" Type="http://schemas.openxmlformats.org/officeDocument/2006/relationships/theme" Target="theme/theme1.xml"/><Relationship Id="rId15" Type="http://schemas.openxmlformats.org/officeDocument/2006/relationships/hyperlink" Target="https://docs.oasis-open.org/pkcs11/pkcs11-spec/v3.2/pkcs11-spec-v3.2.docx" TargetMode="External"/><Relationship Id="rId36" Type="http://schemas.openxmlformats.org/officeDocument/2006/relationships/hyperlink" Target="https://www.oasis-open.org/policies-guidelines/ipr/" TargetMode="External"/><Relationship Id="rId57" Type="http://schemas.openxmlformats.org/officeDocument/2006/relationships/image" Target="media/image5.wmf"/><Relationship Id="rId106" Type="http://schemas.openxmlformats.org/officeDocument/2006/relationships/hyperlink" Target="http://www.w3.org/TR/CCPP-struct-vocab/" TargetMode="External"/><Relationship Id="rId127" Type="http://schemas.openxmlformats.org/officeDocument/2006/relationships/hyperlink" Target="https://www.rfc-editor.org/rfc/rfc7627" TargetMode="External"/><Relationship Id="rId10" Type="http://schemas.openxmlformats.org/officeDocument/2006/relationships/hyperlink" Target="https://docs.oasis-open.org/pkcs11/pkcs11-spec/v3.2/cs01/pkcs11-spec-v3.2-cs01.html" TargetMode="External"/><Relationship Id="rId31" Type="http://schemas.openxmlformats.org/officeDocument/2006/relationships/hyperlink" Target="https://docs.oasis-open.org/pkcs11/pkcs11-profiles/v3.2/pkcs11-profiles-v3.2.html" TargetMode="External"/><Relationship Id="rId52" Type="http://schemas.openxmlformats.org/officeDocument/2006/relationships/hyperlink" Target="ftp://ftp.rfc-editor.org/in-notes/rfc4162.txt" TargetMode="External"/><Relationship Id="rId73" Type="http://schemas.openxmlformats.org/officeDocument/2006/relationships/hyperlink" Target="https://www.ietf.org/rfc/rfc1321.txt" TargetMode="External"/><Relationship Id="rId78" Type="http://schemas.openxmlformats.org/officeDocument/2006/relationships/hyperlink" Target="https://csrc.nist.gov/publications/detail/sp/800/208/final" TargetMode="External"/><Relationship Id="rId94" Type="http://schemas.openxmlformats.org/officeDocument/2006/relationships/hyperlink" Target="https://tools.ietf.org/html/rfc5996" TargetMode="External"/><Relationship Id="rId99" Type="http://schemas.openxmlformats.org/officeDocument/2006/relationships/hyperlink" Target="http://cr.yp.to/chacha/chacha-20080128.pdf" TargetMode="External"/><Relationship Id="rId101" Type="http://schemas.openxmlformats.org/officeDocument/2006/relationships/hyperlink" Target="http://www.ietf.org/rfc/rfc5246.txt" TargetMode="External"/><Relationship Id="rId122" Type="http://schemas.openxmlformats.org/officeDocument/2006/relationships/hyperlink" Target="http://www.ietf.org/rfc/rfc4357.txt" TargetMode="External"/><Relationship Id="rId143" Type="http://schemas.openxmlformats.org/officeDocument/2006/relationships/hyperlink" Target="https://groups.oasis-open.org/higherlogic/ws/public/document?document_id=70128&amp;wg_id=922ef643-1e10-4d65-a5ea-018dc7d3f0a4" TargetMode="External"/><Relationship Id="rId148" Type="http://schemas.openxmlformats.org/officeDocument/2006/relationships/hyperlink" Target="https://groups.oasis-open.org/higherlogic/ws/public/document?document_id=71963&amp;wg_id=922ef643-1e10-4d65-a5ea-018dc7d3f0a4" TargetMode="External"/><Relationship Id="rId164" Type="http://schemas.openxmlformats.org/officeDocument/2006/relationships/hyperlink" Target="https://groups.oasis-open.org/discussion/draft-07-review" TargetMode="External"/><Relationship Id="rId169" Type="http://schemas.openxmlformats.org/officeDocument/2006/relationships/hyperlink" Target="https://groups.oasis-open.org/discussion/review-c-encapsulatekey-versus-c-decapsulatekey" TargetMode="External"/><Relationship Id="rId4" Type="http://schemas.openxmlformats.org/officeDocument/2006/relationships/settings" Target="settings.xml"/><Relationship Id="rId9" Type="http://schemas.openxmlformats.org/officeDocument/2006/relationships/hyperlink" Target="https://docs.oasis-open.org/pkcs11/pkcs11-spec/v3.2/cs01/pkcs11-spec-v3.2-cs01.docx" TargetMode="External"/><Relationship Id="rId26" Type="http://schemas.openxmlformats.org/officeDocument/2006/relationships/hyperlink" Target="https://cryptsoft.com/" TargetMode="External"/><Relationship Id="rId47" Type="http://schemas.openxmlformats.org/officeDocument/2006/relationships/hyperlink" Target="http://www.iana.org" TargetMode="External"/><Relationship Id="rId68" Type="http://schemas.openxmlformats.org/officeDocument/2006/relationships/hyperlink" Target="http://csrc.nist.gov/publications/fips/fips81/fips81.htm" TargetMode="External"/><Relationship Id="rId89" Type="http://schemas.openxmlformats.org/officeDocument/2006/relationships/hyperlink" Target="https://www.rfc-editor.org/info/rfc2119" TargetMode="External"/><Relationship Id="rId112" Type="http://schemas.openxmlformats.org/officeDocument/2006/relationships/hyperlink" Target="http://ietf.org/rfc/rfc2104.txt" TargetMode="External"/><Relationship Id="rId133" Type="http://schemas.openxmlformats.org/officeDocument/2006/relationships/hyperlink" Target="https://signal.org/docs/specifications/xeddsa/" TargetMode="External"/><Relationship Id="rId154" Type="http://schemas.openxmlformats.org/officeDocument/2006/relationships/hyperlink" Target="https://groups.oasis-open.org/higherlogic/ws/public/document?document_id=71861&amp;wg_id=922ef643-1e10-4d65-a5ea-018dc7d3f0a4" TargetMode="External"/><Relationship Id="rId175" Type="http://schemas.openxmlformats.org/officeDocument/2006/relationships/hyperlink" Target="https://www.oasis-open.org/policies-guidelines/ipr/" TargetMode="External"/><Relationship Id="rId16" Type="http://schemas.openxmlformats.org/officeDocument/2006/relationships/hyperlink" Target="https://docs.oasis-open.org/pkcs11/pkcs11-spec/v3.2/pkcs11-spec-v3.2.html" TargetMode="External"/><Relationship Id="rId37" Type="http://schemas.openxmlformats.org/officeDocument/2006/relationships/hyperlink" Target="https://www.oasis-open.org/policies-guidelines/ipr/" TargetMode="External"/><Relationship Id="rId58" Type="http://schemas.openxmlformats.org/officeDocument/2006/relationships/image" Target="media/image6.wmf"/><Relationship Id="rId79" Type="http://schemas.openxmlformats.org/officeDocument/2006/relationships/hyperlink" Target="https://docs.oasis-open.org/pkcs11/pkcs11-hist/v3.0/pkcs11-hist-v3.0.html" TargetMode="External"/><Relationship Id="rId102" Type="http://schemas.openxmlformats.org/officeDocument/2006/relationships/hyperlink" Target="https://www.schneier.com/academic/twofish/" TargetMode="External"/><Relationship Id="rId123" Type="http://schemas.openxmlformats.org/officeDocument/2006/relationships/hyperlink" Target="http://www.ietf.org/rfc/rfc4490.txt" TargetMode="External"/><Relationship Id="rId144" Type="http://schemas.openxmlformats.org/officeDocument/2006/relationships/hyperlink" Target="https://groups.oasis-open.org/higherlogic/ws/public/document?document_id=70773&amp;wg_id=922ef643-1e10-4d65-a5ea-018dc7d3f0a4" TargetMode="External"/><Relationship Id="rId90" Type="http://schemas.openxmlformats.org/officeDocument/2006/relationships/hyperlink" Target="http://ietf.org/rfc/rfc2279.txt" TargetMode="External"/><Relationship Id="rId165" Type="http://schemas.openxmlformats.org/officeDocument/2006/relationships/hyperlink" Target="https://wiki.oasis-open.org/pkcs11/MeetingMinutes20250115" TargetMode="External"/><Relationship Id="rId27" Type="http://schemas.openxmlformats.org/officeDocument/2006/relationships/hyperlink" Target="https://docs.oasis-open.org/pkcs11/pkcs11-spec/v3.2/cs01/include/pkcs11-v3.2/pkcs11.h" TargetMode="External"/><Relationship Id="rId48" Type="http://schemas.openxmlformats.org/officeDocument/2006/relationships/hyperlink" Target="http://www.iana.org" TargetMode="External"/><Relationship Id="rId69" Type="http://schemas.openxmlformats.org/officeDocument/2006/relationships/hyperlink" Target="https://nvlpubs.nist.gov/nistpubs/FIPS/NIST.FIPS.180-4.pdf" TargetMode="External"/><Relationship Id="rId113" Type="http://schemas.openxmlformats.org/officeDocument/2006/relationships/hyperlink" Target="http://ietf.org/rfc/rfc2865.txt" TargetMode="External"/><Relationship Id="rId134" Type="http://schemas.openxmlformats.org/officeDocument/2006/relationships/hyperlink" Target="https://groups.oasis-open.org/higherlogic/ws/groups/922ef643-1e10-4d65-a5ea-018dc7d3f0a4/download/71333" TargetMode="External"/><Relationship Id="rId80" Type="http://schemas.openxmlformats.org/officeDocument/2006/relationships/hyperlink" Target="https://docs.oasis-open.org/pkcs11/pkcs11-profiles/v3.2/pkcs11-profiles-v3.2.html" TargetMode="External"/><Relationship Id="rId155" Type="http://schemas.openxmlformats.org/officeDocument/2006/relationships/hyperlink" Target="https://groups.oasis-open.org/higherlogic/ws/public/document?document_id=71739&amp;wg_id=922ef643-1e10-4d65-a5ea-018dc7d3f0a4" TargetMode="External"/><Relationship Id="rId176" Type="http://schemas.openxmlformats.org/officeDocument/2006/relationships/hyperlink" Target="https://www.oasis-open.org/" TargetMode="External"/><Relationship Id="rId17" Type="http://schemas.openxmlformats.org/officeDocument/2006/relationships/hyperlink" Target="https://docs.oasis-open.org/pkcs11/pkcs11-spec/v3.2/pkcs11-spec-v3.2.pdf" TargetMode="External"/><Relationship Id="rId38" Type="http://schemas.openxmlformats.org/officeDocument/2006/relationships/hyperlink" Target="https://www.oasis-open.org/committees/pkcs11/ipr.php" TargetMode="External"/><Relationship Id="rId59" Type="http://schemas.openxmlformats.org/officeDocument/2006/relationships/image" Target="media/image7.wmf"/><Relationship Id="rId103" Type="http://schemas.openxmlformats.org/officeDocument/2006/relationships/hyperlink" Target="http://nvlpubs.nist.gov/nistpubs/SpecialPublications/NIST.SP.800-38F.pdf" TargetMode="External"/><Relationship Id="rId124" Type="http://schemas.openxmlformats.org/officeDocument/2006/relationships/hyperlink" Target="http://www.ietf.org/rfc/rfc4491.txt" TargetMode="External"/><Relationship Id="rId70" Type="http://schemas.openxmlformats.org/officeDocument/2006/relationships/hyperlink" Target="http://nvlpubs.nist.gov/nistpubs/FIPS/NIST.FIPS.186-4.pdf" TargetMode="External"/><Relationship Id="rId91" Type="http://schemas.openxmlformats.org/officeDocument/2006/relationships/hyperlink" Target="https://tools.ietf.org/html/rfc2409" TargetMode="External"/><Relationship Id="rId145" Type="http://schemas.openxmlformats.org/officeDocument/2006/relationships/hyperlink" Target="https://groups.oasis-open.org/higherlogic/ws/public/document?document_id=71058&amp;wg_id=922ef643-1e10-4d65-a5ea-018dc7d3f0a4" TargetMode="External"/><Relationship Id="rId166" Type="http://schemas.openxmlformats.org/officeDocument/2006/relationships/hyperlink" Target="https://groups.oasis-open.org/discussion/fw-why-ml-dsa-and-ml-kem-key-pair-generation-not-referring-to-the-cka-seed-attribute" TargetMode="External"/><Relationship Id="rId1" Type="http://schemas.openxmlformats.org/officeDocument/2006/relationships/customXml" Target="../customXml/item1.xm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Template-do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B8F766-63F3-44F7-B5D0-7B1B65EC6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Template-dot1.dot</Template>
  <TotalTime>0</TotalTime>
  <Pages>475</Pages>
  <Words>156569</Words>
  <Characters>986385</Characters>
  <Application>Microsoft Office Word</Application>
  <DocSecurity>0</DocSecurity>
  <Lines>8219</Lines>
  <Paragraphs>228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KCS #11 Specification Version 3.2</vt:lpstr>
      <vt:lpstr>PKCS #11 Specification Version 3.2</vt:lpstr>
    </vt:vector>
  </TitlesOfParts>
  <Company/>
  <LinksUpToDate>false</LinksUpToDate>
  <CharactersWithSpaces>1140673</CharactersWithSpaces>
  <SharedDoc>false</SharedDoc>
  <HLinks>
    <vt:vector size="192" baseType="variant">
      <vt:variant>
        <vt:i4>5373961</vt:i4>
      </vt:variant>
      <vt:variant>
        <vt:i4>152</vt:i4>
      </vt:variant>
      <vt:variant>
        <vt:i4>0</vt:i4>
      </vt:variant>
      <vt:variant>
        <vt:i4>5</vt:i4>
      </vt:variant>
      <vt:variant>
        <vt:lpwstr>http://docs.oasis-open.org/office/v1.2/OpenDocument-v1.2.html</vt:lpwstr>
      </vt:variant>
      <vt:variant>
        <vt:lpwstr/>
      </vt:variant>
      <vt:variant>
        <vt:i4>5373963</vt:i4>
      </vt:variant>
      <vt:variant>
        <vt:i4>149</vt:i4>
      </vt:variant>
      <vt:variant>
        <vt:i4>0</vt:i4>
      </vt:variant>
      <vt:variant>
        <vt:i4>5</vt:i4>
      </vt:variant>
      <vt:variant>
        <vt:lpwstr>http://docs.oasis-open.org/office/v1.2/csd07/OpenDocument-v1.2-csd07.html</vt:lpwstr>
      </vt:variant>
      <vt:variant>
        <vt:lpwstr/>
      </vt:variant>
      <vt:variant>
        <vt:i4>4194333</vt:i4>
      </vt:variant>
      <vt:variant>
        <vt:i4>146</vt:i4>
      </vt:variant>
      <vt:variant>
        <vt:i4>0</vt:i4>
      </vt:variant>
      <vt:variant>
        <vt:i4>5</vt:i4>
      </vt:variant>
      <vt:variant>
        <vt:lpwstr>http://docs.oasis-open.org/specGuidelines/ndr/namingDirectives.html</vt:lpwstr>
      </vt:variant>
      <vt:variant>
        <vt:lpwstr>latest-version</vt:lpwstr>
      </vt:variant>
      <vt:variant>
        <vt:i4>2818155</vt:i4>
      </vt:variant>
      <vt:variant>
        <vt:i4>143</vt:i4>
      </vt:variant>
      <vt:variant>
        <vt:i4>0</vt:i4>
      </vt:variant>
      <vt:variant>
        <vt:i4>5</vt:i4>
      </vt:variant>
      <vt:variant>
        <vt:lpwstr>http://docs.oasis-open.org/specGuidelines/ndr/namingDirectives.html</vt:lpwstr>
      </vt:variant>
      <vt:variant>
        <vt:lpwstr>this-version</vt:lpwstr>
      </vt:variant>
      <vt:variant>
        <vt:i4>3670074</vt:i4>
      </vt:variant>
      <vt:variant>
        <vt:i4>140</vt:i4>
      </vt:variant>
      <vt:variant>
        <vt:i4>0</vt:i4>
      </vt:variant>
      <vt:variant>
        <vt:i4>5</vt:i4>
      </vt:variant>
      <vt:variant>
        <vt:lpwstr>http://docs.oasis-open.org/specGuidelines/ndr/namingDirectives.html</vt:lpwstr>
      </vt:variant>
      <vt:variant>
        <vt:lpwstr>revision</vt:lpwstr>
      </vt:variant>
      <vt:variant>
        <vt:i4>2097200</vt:i4>
      </vt:variant>
      <vt:variant>
        <vt:i4>137</vt:i4>
      </vt:variant>
      <vt:variant>
        <vt:i4>0</vt:i4>
      </vt:variant>
      <vt:variant>
        <vt:i4>5</vt:i4>
      </vt:variant>
      <vt:variant>
        <vt:lpwstr>http://docs.oasis-open.org/specGuidelines/ndr/namingDirectives.html</vt:lpwstr>
      </vt:variant>
      <vt:variant>
        <vt:lpwstr>stage</vt:lpwstr>
      </vt:variant>
      <vt:variant>
        <vt:i4>4259928</vt:i4>
      </vt:variant>
      <vt:variant>
        <vt:i4>134</vt:i4>
      </vt:variant>
      <vt:variant>
        <vt:i4>0</vt:i4>
      </vt:variant>
      <vt:variant>
        <vt:i4>5</vt:i4>
      </vt:variant>
      <vt:variant>
        <vt:lpwstr>http://docs.oasis-open.org/specGuidelines/ndr/namingDirectives.html</vt:lpwstr>
      </vt:variant>
      <vt:variant>
        <vt:lpwstr>workProductName</vt:lpwstr>
      </vt:variant>
      <vt:variant>
        <vt:i4>4128807</vt:i4>
      </vt:variant>
      <vt:variant>
        <vt:i4>123</vt:i4>
      </vt:variant>
      <vt:variant>
        <vt:i4>0</vt:i4>
      </vt:variant>
      <vt:variant>
        <vt:i4>5</vt:i4>
      </vt:variant>
      <vt:variant>
        <vt:lpwstr>http://www.ietf.org/rfc/rfc2119.txt</vt:lpwstr>
      </vt:variant>
      <vt:variant>
        <vt:lpwstr/>
      </vt:variant>
      <vt:variant>
        <vt:i4>1179708</vt:i4>
      </vt:variant>
      <vt:variant>
        <vt:i4>113</vt:i4>
      </vt:variant>
      <vt:variant>
        <vt:i4>0</vt:i4>
      </vt:variant>
      <vt:variant>
        <vt:i4>5</vt:i4>
      </vt:variant>
      <vt:variant>
        <vt:lpwstr/>
      </vt:variant>
      <vt:variant>
        <vt:lpwstr>_Toc409437269</vt:lpwstr>
      </vt:variant>
      <vt:variant>
        <vt:i4>1179708</vt:i4>
      </vt:variant>
      <vt:variant>
        <vt:i4>107</vt:i4>
      </vt:variant>
      <vt:variant>
        <vt:i4>0</vt:i4>
      </vt:variant>
      <vt:variant>
        <vt:i4>5</vt:i4>
      </vt:variant>
      <vt:variant>
        <vt:lpwstr/>
      </vt:variant>
      <vt:variant>
        <vt:lpwstr>_Toc409437268</vt:lpwstr>
      </vt:variant>
      <vt:variant>
        <vt:i4>1179708</vt:i4>
      </vt:variant>
      <vt:variant>
        <vt:i4>101</vt:i4>
      </vt:variant>
      <vt:variant>
        <vt:i4>0</vt:i4>
      </vt:variant>
      <vt:variant>
        <vt:i4>5</vt:i4>
      </vt:variant>
      <vt:variant>
        <vt:lpwstr/>
      </vt:variant>
      <vt:variant>
        <vt:lpwstr>_Toc409437267</vt:lpwstr>
      </vt:variant>
      <vt:variant>
        <vt:i4>1179708</vt:i4>
      </vt:variant>
      <vt:variant>
        <vt:i4>95</vt:i4>
      </vt:variant>
      <vt:variant>
        <vt:i4>0</vt:i4>
      </vt:variant>
      <vt:variant>
        <vt:i4>5</vt:i4>
      </vt:variant>
      <vt:variant>
        <vt:lpwstr/>
      </vt:variant>
      <vt:variant>
        <vt:lpwstr>_Toc409437266</vt:lpwstr>
      </vt:variant>
      <vt:variant>
        <vt:i4>1179708</vt:i4>
      </vt:variant>
      <vt:variant>
        <vt:i4>89</vt:i4>
      </vt:variant>
      <vt:variant>
        <vt:i4>0</vt:i4>
      </vt:variant>
      <vt:variant>
        <vt:i4>5</vt:i4>
      </vt:variant>
      <vt:variant>
        <vt:lpwstr/>
      </vt:variant>
      <vt:variant>
        <vt:lpwstr>_Toc409437265</vt:lpwstr>
      </vt:variant>
      <vt:variant>
        <vt:i4>1179708</vt:i4>
      </vt:variant>
      <vt:variant>
        <vt:i4>83</vt:i4>
      </vt:variant>
      <vt:variant>
        <vt:i4>0</vt:i4>
      </vt:variant>
      <vt:variant>
        <vt:i4>5</vt:i4>
      </vt:variant>
      <vt:variant>
        <vt:lpwstr/>
      </vt:variant>
      <vt:variant>
        <vt:lpwstr>_Toc409437264</vt:lpwstr>
      </vt:variant>
      <vt:variant>
        <vt:i4>1179708</vt:i4>
      </vt:variant>
      <vt:variant>
        <vt:i4>77</vt:i4>
      </vt:variant>
      <vt:variant>
        <vt:i4>0</vt:i4>
      </vt:variant>
      <vt:variant>
        <vt:i4>5</vt:i4>
      </vt:variant>
      <vt:variant>
        <vt:lpwstr/>
      </vt:variant>
      <vt:variant>
        <vt:lpwstr>_Toc409437263</vt:lpwstr>
      </vt:variant>
      <vt:variant>
        <vt:i4>1179708</vt:i4>
      </vt:variant>
      <vt:variant>
        <vt:i4>71</vt:i4>
      </vt:variant>
      <vt:variant>
        <vt:i4>0</vt:i4>
      </vt:variant>
      <vt:variant>
        <vt:i4>5</vt:i4>
      </vt:variant>
      <vt:variant>
        <vt:lpwstr/>
      </vt:variant>
      <vt:variant>
        <vt:lpwstr>_Toc409437262</vt:lpwstr>
      </vt:variant>
      <vt:variant>
        <vt:i4>1179708</vt:i4>
      </vt:variant>
      <vt:variant>
        <vt:i4>65</vt:i4>
      </vt:variant>
      <vt:variant>
        <vt:i4>0</vt:i4>
      </vt:variant>
      <vt:variant>
        <vt:i4>5</vt:i4>
      </vt:variant>
      <vt:variant>
        <vt:lpwstr/>
      </vt:variant>
      <vt:variant>
        <vt:lpwstr>_Toc409437261</vt:lpwstr>
      </vt:variant>
      <vt:variant>
        <vt:i4>1179708</vt:i4>
      </vt:variant>
      <vt:variant>
        <vt:i4>59</vt:i4>
      </vt:variant>
      <vt:variant>
        <vt:i4>0</vt:i4>
      </vt:variant>
      <vt:variant>
        <vt:i4>5</vt:i4>
      </vt:variant>
      <vt:variant>
        <vt:lpwstr/>
      </vt:variant>
      <vt:variant>
        <vt:lpwstr>_Toc409437260</vt:lpwstr>
      </vt:variant>
      <vt:variant>
        <vt:i4>1114172</vt:i4>
      </vt:variant>
      <vt:variant>
        <vt:i4>53</vt:i4>
      </vt:variant>
      <vt:variant>
        <vt:i4>0</vt:i4>
      </vt:variant>
      <vt:variant>
        <vt:i4>5</vt:i4>
      </vt:variant>
      <vt:variant>
        <vt:lpwstr/>
      </vt:variant>
      <vt:variant>
        <vt:lpwstr>_Toc409437259</vt:lpwstr>
      </vt:variant>
      <vt:variant>
        <vt:i4>1114172</vt:i4>
      </vt:variant>
      <vt:variant>
        <vt:i4>47</vt:i4>
      </vt:variant>
      <vt:variant>
        <vt:i4>0</vt:i4>
      </vt:variant>
      <vt:variant>
        <vt:i4>5</vt:i4>
      </vt:variant>
      <vt:variant>
        <vt:lpwstr/>
      </vt:variant>
      <vt:variant>
        <vt:lpwstr>_Toc409437258</vt:lpwstr>
      </vt:variant>
      <vt:variant>
        <vt:i4>1114172</vt:i4>
      </vt:variant>
      <vt:variant>
        <vt:i4>41</vt:i4>
      </vt:variant>
      <vt:variant>
        <vt:i4>0</vt:i4>
      </vt:variant>
      <vt:variant>
        <vt:i4>5</vt:i4>
      </vt:variant>
      <vt:variant>
        <vt:lpwstr/>
      </vt:variant>
      <vt:variant>
        <vt:lpwstr>_Toc409437257</vt:lpwstr>
      </vt:variant>
      <vt:variant>
        <vt:i4>1114172</vt:i4>
      </vt:variant>
      <vt:variant>
        <vt:i4>35</vt:i4>
      </vt:variant>
      <vt:variant>
        <vt:i4>0</vt:i4>
      </vt:variant>
      <vt:variant>
        <vt:i4>5</vt:i4>
      </vt:variant>
      <vt:variant>
        <vt:lpwstr/>
      </vt:variant>
      <vt:variant>
        <vt:lpwstr>_Toc409437256</vt:lpwstr>
      </vt:variant>
      <vt:variant>
        <vt:i4>1114172</vt:i4>
      </vt:variant>
      <vt:variant>
        <vt:i4>29</vt:i4>
      </vt:variant>
      <vt:variant>
        <vt:i4>0</vt:i4>
      </vt:variant>
      <vt:variant>
        <vt:i4>5</vt:i4>
      </vt:variant>
      <vt:variant>
        <vt:lpwstr/>
      </vt:variant>
      <vt:variant>
        <vt:lpwstr>_Toc409437255</vt:lpwstr>
      </vt:variant>
      <vt:variant>
        <vt:i4>3604594</vt:i4>
      </vt:variant>
      <vt:variant>
        <vt:i4>24</vt:i4>
      </vt:variant>
      <vt:variant>
        <vt:i4>0</vt:i4>
      </vt:variant>
      <vt:variant>
        <vt:i4>5</vt:i4>
      </vt:variant>
      <vt:variant>
        <vt:lpwstr>https://www.oasis-open.org/policies-guidelines/ipr</vt:lpwstr>
      </vt:variant>
      <vt:variant>
        <vt:lpwstr/>
      </vt:variant>
      <vt:variant>
        <vt:i4>7995515</vt:i4>
      </vt:variant>
      <vt:variant>
        <vt:i4>21</vt:i4>
      </vt:variant>
      <vt:variant>
        <vt:i4>0</vt:i4>
      </vt:variant>
      <vt:variant>
        <vt:i4>5</vt:i4>
      </vt:variant>
      <vt:variant>
        <vt:lpwstr>https://www.oasis-open.org/policies-guidelines/tc-process</vt:lpwstr>
      </vt:variant>
      <vt:variant>
        <vt:lpwstr>standApprovProcess</vt:lpwstr>
      </vt:variant>
      <vt:variant>
        <vt:i4>7667833</vt:i4>
      </vt:variant>
      <vt:variant>
        <vt:i4>18</vt:i4>
      </vt:variant>
      <vt:variant>
        <vt:i4>0</vt:i4>
      </vt:variant>
      <vt:variant>
        <vt:i4>5</vt:i4>
      </vt:variant>
      <vt:variant>
        <vt:lpwstr>https://www.oasis-open.org/policies-guidelines/tc-process</vt:lpwstr>
      </vt:variant>
      <vt:variant>
        <vt:lpwstr>committeeDraft</vt:lpwstr>
      </vt:variant>
      <vt:variant>
        <vt:i4>524304</vt:i4>
      </vt:variant>
      <vt:variant>
        <vt:i4>15</vt:i4>
      </vt:variant>
      <vt:variant>
        <vt:i4>0</vt:i4>
      </vt:variant>
      <vt:variant>
        <vt:i4>5</vt:i4>
      </vt:variant>
      <vt:variant>
        <vt:lpwstr>https://www.oasis-open.org/policies-guidelines/tc-process</vt:lpwstr>
      </vt:variant>
      <vt:variant>
        <vt:lpwstr>dWorkingDraft</vt:lpwstr>
      </vt:variant>
      <vt:variant>
        <vt:i4>3407976</vt:i4>
      </vt:variant>
      <vt:variant>
        <vt:i4>12</vt:i4>
      </vt:variant>
      <vt:variant>
        <vt:i4>0</vt:i4>
      </vt:variant>
      <vt:variant>
        <vt:i4>5</vt:i4>
      </vt:variant>
      <vt:variant>
        <vt:lpwstr>http://www.example.com/</vt:lpwstr>
      </vt:variant>
      <vt:variant>
        <vt:lpwstr/>
      </vt:variant>
      <vt:variant>
        <vt:i4>3407955</vt:i4>
      </vt:variant>
      <vt:variant>
        <vt:i4>9</vt:i4>
      </vt:variant>
      <vt:variant>
        <vt:i4>0</vt:i4>
      </vt:variant>
      <vt:variant>
        <vt:i4>5</vt:i4>
      </vt:variant>
      <vt:variant>
        <vt:lpwstr>mailto:Editor.Name@example.com</vt:lpwstr>
      </vt:variant>
      <vt:variant>
        <vt:lpwstr/>
      </vt:variant>
      <vt:variant>
        <vt:i4>3407976</vt:i4>
      </vt:variant>
      <vt:variant>
        <vt:i4>6</vt:i4>
      </vt:variant>
      <vt:variant>
        <vt:i4>0</vt:i4>
      </vt:variant>
      <vt:variant>
        <vt:i4>5</vt:i4>
      </vt:variant>
      <vt:variant>
        <vt:lpwstr>http://www.example.com/</vt:lpwstr>
      </vt:variant>
      <vt:variant>
        <vt:lpwstr/>
      </vt:variant>
      <vt:variant>
        <vt:i4>6881299</vt:i4>
      </vt:variant>
      <vt:variant>
        <vt:i4>3</vt:i4>
      </vt:variant>
      <vt:variant>
        <vt:i4>0</vt:i4>
      </vt:variant>
      <vt:variant>
        <vt:i4>5</vt:i4>
      </vt:variant>
      <vt:variant>
        <vt:lpwstr>mailto:Chair.Name@example.com</vt:lpwstr>
      </vt:variant>
      <vt:variant>
        <vt:lpwstr/>
      </vt:variant>
      <vt:variant>
        <vt:i4>327772</vt:i4>
      </vt:variant>
      <vt:variant>
        <vt:i4>0</vt:i4>
      </vt:variant>
      <vt:variant>
        <vt:i4>0</vt:i4>
      </vt:variant>
      <vt:variant>
        <vt:i4>5</vt:i4>
      </vt:variant>
      <vt:variant>
        <vt:lpwstr>https://www.oasis-open.org/committees/TC-sh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KCS #11 Specification Version 3.2</dc:title>
  <dc:subject/>
  <dc:creator>OASIS PKCS 11 TC</dc:creator>
  <cp:keywords/>
  <dc:description/>
  <cp:lastModifiedBy>Dieter Bong</cp:lastModifiedBy>
  <cp:revision>5</cp:revision>
  <cp:lastPrinted>2026-03-03T14:10:00Z</cp:lastPrinted>
  <dcterms:created xsi:type="dcterms:W3CDTF">2026-03-03T13:52:00Z</dcterms:created>
  <dcterms:modified xsi:type="dcterms:W3CDTF">2026-03-03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 Name</vt:lpwstr>
  </property>
  <property fmtid="{D5CDD505-2E9C-101B-9397-08002B2CF9AE}" pid="3" name="WP abbreviation">
    <vt:lpwstr>WP abbreviation, no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Editor #3">
    <vt:lpwstr>Editor #3</vt:lpwstr>
  </property>
  <property fmtid="{D5CDD505-2E9C-101B-9397-08002B2CF9AE}" pid="8" name="namespace #1">
    <vt:lpwstr>namespace #1</vt:lpwstr>
  </property>
  <property fmtid="{D5CDD505-2E9C-101B-9397-08002B2CF9AE}" pid="9" name="namespace #2">
    <vt:lpwstr>namespace #2</vt:lpwstr>
  </property>
  <property fmtid="{D5CDD505-2E9C-101B-9397-08002B2CF9AE}" pid="10" name="namespace #3">
    <vt:lpwstr>namespace #3</vt:lpwstr>
  </property>
</Properties>
</file>